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71DEA8">
      <w:pPr>
        <w:rPr>
          <w:rFonts w:ascii="仿宋_GB2312" w:hAnsi="仿宋_GB2312" w:eastAsia="仿宋_GB2312" w:cs="仿宋_GB2312"/>
          <w:sz w:val="36"/>
          <w:szCs w:val="36"/>
        </w:rPr>
      </w:pPr>
    </w:p>
    <w:p w14:paraId="1AECBCB5">
      <w:pPr>
        <w:rPr>
          <w:rFonts w:ascii="仿宋_GB2312" w:hAnsi="仿宋_GB2312" w:eastAsia="仿宋_GB2312" w:cs="仿宋_GB2312"/>
          <w:sz w:val="36"/>
          <w:szCs w:val="36"/>
        </w:rPr>
      </w:pPr>
    </w:p>
    <w:p w14:paraId="4FAD4852">
      <w:pPr>
        <w:rPr>
          <w:rFonts w:ascii="仿宋_GB2312" w:hAnsi="仿宋_GB2312" w:eastAsia="仿宋_GB2312" w:cs="仿宋_GB2312"/>
          <w:sz w:val="36"/>
          <w:szCs w:val="36"/>
        </w:rPr>
      </w:pPr>
    </w:p>
    <w:p w14:paraId="067A5675">
      <w:pPr>
        <w:rPr>
          <w:rFonts w:ascii="仿宋_GB2312" w:hAnsi="仿宋_GB2312" w:eastAsia="仿宋_GB2312" w:cs="仿宋_GB2312"/>
          <w:sz w:val="36"/>
          <w:szCs w:val="36"/>
        </w:rPr>
      </w:pPr>
    </w:p>
    <w:p w14:paraId="04C735FA">
      <w:pPr>
        <w:rPr>
          <w:rFonts w:hint="eastAsia" w:ascii="仿宋_GB2312" w:hAnsi="仿宋_GB2312" w:eastAsia="仿宋_GB2312" w:cs="仿宋_GB2312"/>
          <w:sz w:val="36"/>
          <w:szCs w:val="36"/>
        </w:rPr>
      </w:pPr>
    </w:p>
    <w:p w14:paraId="092BBDE1">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1A9FDEEF">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3F63D363">
      <w:pPr>
        <w:adjustRightInd w:val="0"/>
        <w:snapToGrid w:val="0"/>
        <w:spacing w:line="288" w:lineRule="auto"/>
        <w:jc w:val="center"/>
        <w:outlineLvl w:val="0"/>
        <w:rPr>
          <w:rFonts w:ascii="华文仿宋" w:hAnsi="华文仿宋" w:eastAsia="华文仿宋" w:cs="华文仿宋"/>
          <w:color w:val="000000"/>
          <w:kern w:val="44"/>
          <w:sz w:val="44"/>
          <w:szCs w:val="44"/>
        </w:rPr>
      </w:pPr>
    </w:p>
    <w:p w14:paraId="2AAB8D93">
      <w:pPr>
        <w:jc w:val="center"/>
        <w:rPr>
          <w:rFonts w:eastAsia="仿宋"/>
          <w:sz w:val="52"/>
          <w:szCs w:val="52"/>
        </w:rPr>
      </w:pPr>
    </w:p>
    <w:p w14:paraId="74913CD2">
      <w:pPr>
        <w:ind w:firstLine="1040"/>
        <w:rPr>
          <w:rFonts w:eastAsia="仿宋"/>
          <w:sz w:val="44"/>
          <w:szCs w:val="44"/>
        </w:rPr>
      </w:pPr>
    </w:p>
    <w:p w14:paraId="2EA494DB">
      <w:pPr>
        <w:ind w:firstLine="1040"/>
        <w:rPr>
          <w:rFonts w:eastAsia="仿宋"/>
          <w:sz w:val="44"/>
          <w:szCs w:val="44"/>
        </w:rPr>
      </w:pPr>
    </w:p>
    <w:p w14:paraId="196D53A7">
      <w:pPr>
        <w:ind w:firstLine="1040"/>
        <w:rPr>
          <w:rFonts w:eastAsia="仿宋"/>
          <w:sz w:val="44"/>
          <w:szCs w:val="44"/>
        </w:rPr>
      </w:pPr>
    </w:p>
    <w:p w14:paraId="7E0F67CB">
      <w:pPr>
        <w:ind w:firstLine="1040"/>
        <w:rPr>
          <w:rFonts w:eastAsia="仿宋"/>
          <w:sz w:val="44"/>
          <w:szCs w:val="44"/>
        </w:rPr>
      </w:pPr>
    </w:p>
    <w:p w14:paraId="10AC797F">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1037" w:firstLineChars="0"/>
        <w:jc w:val="both"/>
        <w:textAlignment w:val="auto"/>
        <w:rPr>
          <w:rFonts w:hint="default" w:ascii="Times New Roman" w:hAnsi="Times New Roman" w:eastAsia="仿宋" w:cs="Times New Roman"/>
          <w:b w:val="0"/>
          <w:bCs/>
          <w:color w:val="000000" w:themeColor="text1"/>
          <w:sz w:val="36"/>
          <w:szCs w:val="36"/>
          <w:u w:val="single"/>
          <w:lang w:val="en-US" w:eastAsia="zh-CN"/>
          <w14:textFill>
            <w14:solidFill>
              <w14:schemeClr w14:val="tx1"/>
            </w14:solidFill>
          </w14:textFill>
        </w:rPr>
      </w:pPr>
      <w:r>
        <w:rPr>
          <w:rFonts w:hint="default" w:ascii="Times New Roman" w:hAnsi="Times New Roman" w:eastAsia="仿宋" w:cs="Times New Roman"/>
          <w:color w:val="000000" w:themeColor="text1"/>
          <w:sz w:val="36"/>
          <w:szCs w:val="36"/>
          <w14:textFill>
            <w14:solidFill>
              <w14:schemeClr w14:val="tx1"/>
            </w14:solidFill>
          </w14:textFill>
        </w:rPr>
        <w:t>项目名称：</w:t>
      </w:r>
      <w:r>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t xml:space="preserve"> </w:t>
      </w:r>
      <w:r>
        <w:rPr>
          <w:rFonts w:hint="eastAsia" w:eastAsia="仿宋" w:cs="Times New Roman"/>
          <w:color w:val="000000" w:themeColor="text1"/>
          <w:sz w:val="36"/>
          <w:szCs w:val="36"/>
          <w:u w:val="single"/>
          <w:lang w:val="en-US" w:eastAsia="zh-CN"/>
          <w14:textFill>
            <w14:solidFill>
              <w14:schemeClr w14:val="tx1"/>
            </w14:solidFill>
          </w14:textFill>
        </w:rPr>
        <w:t xml:space="preserve"> </w:t>
      </w:r>
      <w:r>
        <w:rPr>
          <w:rFonts w:hint="eastAsia" w:ascii="Times New Roman" w:hAnsi="Times New Roman" w:eastAsia="仿宋"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 w:cs="Times New Roman"/>
          <w:color w:val="000000" w:themeColor="text1"/>
          <w:sz w:val="36"/>
          <w:szCs w:val="36"/>
          <w:u w:val="single"/>
          <w:lang w:eastAsia="zh-CN"/>
          <w14:textFill>
            <w14:solidFill>
              <w14:schemeClr w14:val="tx1"/>
            </w14:solidFill>
          </w14:textFill>
        </w:rPr>
        <w:t>龙芯永暖不锈钢保温生产线项目</w:t>
      </w:r>
      <w:r>
        <w:rPr>
          <w:rFonts w:hint="eastAsia" w:ascii="Times New Roman" w:hAnsi="Times New Roman" w:eastAsia="仿宋" w:cs="Times New Roman"/>
          <w:color w:val="000000" w:themeColor="text1"/>
          <w:sz w:val="36"/>
          <w:szCs w:val="36"/>
          <w:u w:val="single"/>
          <w:lang w:val="en-US" w:eastAsia="zh-CN"/>
          <w14:textFill>
            <w14:solidFill>
              <w14:schemeClr w14:val="tx1"/>
            </w14:solidFill>
          </w14:textFill>
        </w:rPr>
        <w:t xml:space="preserve"> </w:t>
      </w:r>
      <w:r>
        <w:rPr>
          <w:rFonts w:hint="eastAsia" w:eastAsia="仿宋"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t xml:space="preserve"> </w:t>
      </w:r>
    </w:p>
    <w:p w14:paraId="730F30A8">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1037" w:firstLineChars="0"/>
        <w:jc w:val="both"/>
        <w:textAlignment w:val="auto"/>
        <w:rPr>
          <w:rFonts w:hint="default" w:ascii="Times New Roman" w:hAnsi="Times New Roman" w:eastAsia="仿宋" w:cs="Times New Roman"/>
          <w:b w:val="0"/>
          <w:bCs/>
          <w:color w:val="000000" w:themeColor="text1"/>
          <w:sz w:val="36"/>
          <w:szCs w:val="36"/>
          <w:u w:val="single"/>
          <w:lang w:val="en-US" w:eastAsia="zh-CN"/>
          <w14:textFill>
            <w14:solidFill>
              <w14:schemeClr w14:val="tx1"/>
            </w14:solidFill>
          </w14:textFill>
        </w:rPr>
      </w:pPr>
      <w:r>
        <w:rPr>
          <w:rFonts w:hint="default" w:ascii="Times New Roman" w:hAnsi="Times New Roman" w:eastAsia="仿宋" w:cs="Times New Roman"/>
          <w:color w:val="000000" w:themeColor="text1"/>
          <w:sz w:val="36"/>
          <w:szCs w:val="36"/>
          <w14:textFill>
            <w14:solidFill>
              <w14:schemeClr w14:val="tx1"/>
            </w14:solidFill>
          </w14:textFill>
        </w:rPr>
        <w:t>建设单位</w:t>
      </w:r>
      <w:r>
        <w:rPr>
          <w:rFonts w:hint="eastAsia" w:ascii="Times New Roman" w:hAnsi="Times New Roman" w:eastAsia="仿宋" w:cs="Times New Roman"/>
          <w:color w:val="000000" w:themeColor="text1"/>
          <w:sz w:val="36"/>
          <w:szCs w:val="36"/>
          <w:lang w:eastAsia="zh-CN"/>
          <w14:textFill>
            <w14:solidFill>
              <w14:schemeClr w14:val="tx1"/>
            </w14:solidFill>
          </w14:textFill>
        </w:rPr>
        <w:t>（</w:t>
      </w:r>
      <w:r>
        <w:rPr>
          <w:rFonts w:hint="eastAsia" w:ascii="Times New Roman" w:hAnsi="Times New Roman" w:eastAsia="仿宋" w:cs="Times New Roman"/>
          <w:color w:val="000000" w:themeColor="text1"/>
          <w:sz w:val="36"/>
          <w:szCs w:val="36"/>
          <w:lang w:val="en-US" w:eastAsia="zh-CN"/>
          <w14:textFill>
            <w14:solidFill>
              <w14:schemeClr w14:val="tx1"/>
            </w14:solidFill>
          </w14:textFill>
        </w:rPr>
        <w:t>盖章</w:t>
      </w:r>
      <w:r>
        <w:rPr>
          <w:rFonts w:hint="eastAsia" w:ascii="Times New Roman" w:hAnsi="Times New Roman" w:eastAsia="仿宋" w:cs="Times New Roman"/>
          <w:color w:val="000000" w:themeColor="text1"/>
          <w:sz w:val="36"/>
          <w:szCs w:val="36"/>
          <w:lang w:eastAsia="zh-CN"/>
          <w14:textFill>
            <w14:solidFill>
              <w14:schemeClr w14:val="tx1"/>
            </w14:solidFill>
          </w14:textFill>
        </w:rPr>
        <w:t>）</w:t>
      </w:r>
      <w:r>
        <w:rPr>
          <w:rFonts w:hint="default" w:ascii="Times New Roman" w:hAnsi="Times New Roman" w:eastAsia="仿宋" w:cs="Times New Roman"/>
          <w:color w:val="000000" w:themeColor="text1"/>
          <w:sz w:val="36"/>
          <w:szCs w:val="36"/>
          <w14:textFill>
            <w14:solidFill>
              <w14:schemeClr w14:val="tx1"/>
            </w14:solidFill>
          </w14:textFill>
        </w:rPr>
        <w:t>：</w:t>
      </w:r>
      <w:r>
        <w:rPr>
          <w:rFonts w:hint="eastAsia" w:eastAsia="仿宋"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 w:cs="Times New Roman"/>
          <w:b w:val="0"/>
          <w:bCs/>
          <w:color w:val="000000" w:themeColor="text1"/>
          <w:sz w:val="36"/>
          <w:szCs w:val="36"/>
          <w:u w:val="single"/>
          <w:lang w:val="en-US" w:eastAsia="zh-CN"/>
          <w14:textFill>
            <w14:solidFill>
              <w14:schemeClr w14:val="tx1"/>
            </w14:solidFill>
          </w14:textFill>
        </w:rPr>
        <w:t>安徽少龙日用制品有限公司</w:t>
      </w:r>
      <w:r>
        <w:rPr>
          <w:rFonts w:hint="eastAsia" w:eastAsia="仿宋" w:cs="Times New Roman"/>
          <w:b w:val="0"/>
          <w:bCs/>
          <w:color w:val="000000" w:themeColor="text1"/>
          <w:sz w:val="36"/>
          <w:szCs w:val="36"/>
          <w:u w:val="single"/>
          <w:lang w:val="en-US" w:eastAsia="zh-CN"/>
          <w14:textFill>
            <w14:solidFill>
              <w14:schemeClr w14:val="tx1"/>
            </w14:solidFill>
          </w14:textFill>
        </w:rPr>
        <w:t xml:space="preserve"> </w:t>
      </w:r>
    </w:p>
    <w:p w14:paraId="7709C790">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1037" w:firstLineChars="0"/>
        <w:jc w:val="left"/>
        <w:textAlignment w:val="auto"/>
        <w:rPr>
          <w:rFonts w:hint="default" w:ascii="Times New Roman" w:hAnsi="Times New Roman" w:eastAsia="仿宋" w:cs="Times New Roman"/>
          <w:b w:val="0"/>
          <w:bCs/>
          <w:color w:val="000000" w:themeColor="text1"/>
          <w:sz w:val="36"/>
          <w:szCs w:val="36"/>
          <w:u w:val="single"/>
          <w:lang w:val="en-US" w:eastAsia="zh-CN"/>
          <w14:textFill>
            <w14:solidFill>
              <w14:schemeClr w14:val="tx1"/>
            </w14:solidFill>
          </w14:textFill>
        </w:rPr>
      </w:pPr>
      <w:r>
        <w:rPr>
          <w:rFonts w:hint="default" w:ascii="Times New Roman" w:hAnsi="Times New Roman" w:eastAsia="仿宋" w:cs="Times New Roman"/>
          <w:color w:val="000000" w:themeColor="text1"/>
          <w:sz w:val="36"/>
          <w:szCs w:val="36"/>
          <w14:textFill>
            <w14:solidFill>
              <w14:schemeClr w14:val="tx1"/>
            </w14:solidFill>
          </w14:textFill>
        </w:rPr>
        <w:t>编制日期：</w:t>
      </w:r>
      <w:r>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t xml:space="preserve"> </w:t>
      </w:r>
      <w:r>
        <w:rPr>
          <w:rFonts w:hint="eastAsia" w:eastAsia="仿宋"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 w:cs="Times New Roman"/>
          <w:b w:val="0"/>
          <w:bCs/>
          <w:color w:val="000000" w:themeColor="text1"/>
          <w:sz w:val="36"/>
          <w:szCs w:val="36"/>
          <w:u w:val="single"/>
          <w:lang w:val="en-US" w:eastAsia="zh-CN"/>
          <w14:textFill>
            <w14:solidFill>
              <w14:schemeClr w14:val="tx1"/>
            </w14:solidFill>
          </w14:textFill>
        </w:rPr>
        <w:t>2025年9月</w:t>
      </w:r>
      <w:r>
        <w:rPr>
          <w:rFonts w:hint="eastAsia" w:ascii="Times New Roman" w:hAnsi="Times New Roman" w:eastAsia="仿宋" w:cs="Times New Roman"/>
          <w:b w:val="0"/>
          <w:bCs/>
          <w:color w:val="000000" w:themeColor="text1"/>
          <w:sz w:val="36"/>
          <w:szCs w:val="36"/>
          <w:u w:val="single"/>
          <w:lang w:val="en-US" w:eastAsia="zh-CN"/>
          <w14:textFill>
            <w14:solidFill>
              <w14:schemeClr w14:val="tx1"/>
            </w14:solidFill>
          </w14:textFill>
        </w:rPr>
        <w:t xml:space="preserve">  </w:t>
      </w:r>
      <w:r>
        <w:rPr>
          <w:rFonts w:hint="eastAsia" w:eastAsia="仿宋" w:cs="Times New Roman"/>
          <w:b w:val="0"/>
          <w:bCs/>
          <w:color w:val="000000" w:themeColor="text1"/>
          <w:sz w:val="36"/>
          <w:szCs w:val="36"/>
          <w:u w:val="single"/>
          <w:lang w:val="en-US" w:eastAsia="zh-CN"/>
          <w14:textFill>
            <w14:solidFill>
              <w14:schemeClr w14:val="tx1"/>
            </w14:solidFill>
          </w14:textFill>
        </w:rPr>
        <w:t xml:space="preserve">          </w:t>
      </w:r>
    </w:p>
    <w:p w14:paraId="1F280ADB">
      <w:pPr>
        <w:adjustRightInd w:val="0"/>
        <w:snapToGrid w:val="0"/>
        <w:spacing w:line="288" w:lineRule="auto"/>
        <w:ind w:firstLine="1040"/>
        <w:rPr>
          <w:rFonts w:ascii="仿宋_GB2312" w:eastAsia="仿宋_GB2312"/>
          <w:sz w:val="36"/>
          <w:szCs w:val="36"/>
          <w:u w:val="single"/>
        </w:rPr>
      </w:pPr>
    </w:p>
    <w:p w14:paraId="1C76796D">
      <w:pPr>
        <w:adjustRightInd w:val="0"/>
        <w:snapToGrid w:val="0"/>
        <w:spacing w:line="288" w:lineRule="auto"/>
        <w:ind w:firstLine="1040"/>
        <w:rPr>
          <w:rFonts w:ascii="仿宋_GB2312" w:eastAsia="仿宋_GB2312"/>
          <w:sz w:val="36"/>
          <w:szCs w:val="36"/>
        </w:rPr>
      </w:pPr>
    </w:p>
    <w:p w14:paraId="3BCC05F9">
      <w:pPr>
        <w:adjustRightInd w:val="0"/>
        <w:snapToGrid w:val="0"/>
        <w:spacing w:line="288" w:lineRule="auto"/>
        <w:ind w:firstLine="1040"/>
        <w:rPr>
          <w:rFonts w:ascii="仿宋_GB2312" w:eastAsia="仿宋_GB2312"/>
          <w:sz w:val="36"/>
          <w:szCs w:val="36"/>
        </w:rPr>
      </w:pPr>
    </w:p>
    <w:p w14:paraId="65795475">
      <w:pPr>
        <w:adjustRightInd w:val="0"/>
        <w:snapToGrid w:val="0"/>
        <w:spacing w:line="288" w:lineRule="auto"/>
        <w:ind w:firstLine="1040"/>
        <w:rPr>
          <w:rFonts w:hint="eastAsia" w:ascii="仿宋_GB2312" w:eastAsia="仿宋_GB2312"/>
          <w:sz w:val="36"/>
          <w:szCs w:val="36"/>
        </w:rPr>
      </w:pPr>
    </w:p>
    <w:p w14:paraId="316B4679">
      <w:pPr>
        <w:adjustRightInd w:val="0"/>
        <w:snapToGrid w:val="0"/>
        <w:spacing w:line="288" w:lineRule="auto"/>
        <w:ind w:firstLine="1040"/>
        <w:rPr>
          <w:rFonts w:hint="eastAsia" w:ascii="仿宋_GB2312" w:eastAsia="仿宋_GB2312"/>
          <w:sz w:val="36"/>
          <w:szCs w:val="36"/>
        </w:rPr>
      </w:pPr>
    </w:p>
    <w:p w14:paraId="75086F54">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51931961">
      <w:pPr>
        <w:rPr>
          <w:rFonts w:hint="default" w:eastAsia="宋体" w:cs="仿宋_GB2312"/>
          <w:color w:val="000000" w:themeColor="text1"/>
          <w:sz w:val="36"/>
          <w:szCs w:val="36"/>
          <w:lang w:val="en-US" w:eastAsia="zh-CN"/>
          <w14:textFill>
            <w14:solidFill>
              <w14:schemeClr w14:val="tx1"/>
            </w14:solidFill>
          </w14:textFill>
        </w:rPr>
        <w:sectPr>
          <w:footerReference r:id="rId3" w:type="default"/>
          <w:footerReference r:id="rId4" w:type="even"/>
          <w:pgSz w:w="11906" w:h="16838"/>
          <w:pgMar w:top="1701" w:right="1531" w:bottom="1701" w:left="1531" w:header="851" w:footer="1077" w:gutter="0"/>
          <w:paperSrc/>
          <w:pgBorders>
            <w:top w:val="none" w:sz="0" w:space="0"/>
            <w:left w:val="none" w:sz="0" w:space="0"/>
            <w:bottom w:val="none" w:sz="0" w:space="0"/>
            <w:right w:val="none" w:sz="0" w:space="0"/>
          </w:pgBorders>
          <w:pgNumType w:fmt="decimal" w:start="3"/>
          <w:cols w:space="0" w:num="1"/>
          <w:rtlGutter w:val="0"/>
          <w:docGrid w:linePitch="312" w:charSpace="0"/>
        </w:sectPr>
      </w:pPr>
    </w:p>
    <w:p w14:paraId="03C0C6ED">
      <w:pPr>
        <w:rPr>
          <w:rFonts w:hint="eastAsia"/>
          <w:color w:val="000000" w:themeColor="text1"/>
          <w14:textFill>
            <w14:solidFill>
              <w14:schemeClr w14:val="tx1"/>
            </w14:solidFill>
          </w14:textFill>
        </w:rPr>
        <w:sectPr>
          <w:pgSz w:w="11906" w:h="16838"/>
          <w:pgMar w:top="1701" w:right="1531" w:bottom="1701" w:left="1531" w:header="851" w:footer="1077" w:gutter="0"/>
          <w:paperSrc/>
          <w:pgBorders>
            <w:top w:val="none" w:sz="0" w:space="0"/>
            <w:left w:val="none" w:sz="0" w:space="0"/>
            <w:bottom w:val="none" w:sz="0" w:space="0"/>
            <w:right w:val="none" w:sz="0" w:space="0"/>
          </w:pgBorders>
          <w:pgNumType w:fmt="decimal" w:start="3"/>
          <w:cols w:space="0" w:num="1"/>
          <w:rtlGutter w:val="0"/>
          <w:docGrid w:linePitch="312" w:charSpace="0"/>
        </w:sectPr>
      </w:pPr>
    </w:p>
    <w:p w14:paraId="2A1BBDF8">
      <w:pPr>
        <w:bidi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目录</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TOC \o "1-1" \h \u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p>
    <w:p w14:paraId="6C1AFFE1">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4280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14:textFill>
            <w14:solidFill>
              <w14:schemeClr w14:val="tx1"/>
            </w14:solidFill>
          </w14:textFill>
        </w:rPr>
        <w:t>一、建设项目基本情况</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4280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6DD507B1">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30787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二、建设项目工程分析</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30787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14</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48F34994">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4048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三、区域环境质量现状、环境保护目标及评价标准</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4048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61CBCA57">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6665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四、主要环境影响和保护措施</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6665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8</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167788C1">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5292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五、环境保护措施监督检查清单</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5292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7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2E8157B7">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479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14:textFill>
            <w14:solidFill>
              <w14:schemeClr w14:val="tx1"/>
            </w14:solidFill>
          </w14:textFill>
        </w:rPr>
        <w:t>六、结论</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479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8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21F37418">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9035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附表</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9035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8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67E7A551">
      <w:pPr>
        <w:pStyle w:val="24"/>
        <w:tabs>
          <w:tab w:val="right" w:leader="dot" w:pos="8844"/>
          <w:tab w:val="clear" w:pos="8296"/>
        </w:tabs>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386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建设项目污染物排放量汇总表</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386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8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0F2A291C">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ind w:firstLine="0" w:firstLineChars="0"/>
        <w:jc w:val="center"/>
        <w:textAlignment w:val="auto"/>
        <w:rPr>
          <w:rFonts w:hint="eastAsia"/>
          <w:color w:val="000000" w:themeColor="text1"/>
          <w14:textFill>
            <w14:solidFill>
              <w14:schemeClr w14:val="tx1"/>
            </w14:solidFill>
          </w14:textFill>
        </w:rPr>
        <w:sectPr>
          <w:headerReference r:id="rId5" w:type="default"/>
          <w:footerReference r:id="rId6" w:type="default"/>
          <w:pgSz w:w="11906" w:h="16838"/>
          <w:pgMar w:top="1701" w:right="1531" w:bottom="1701" w:left="1531" w:header="851" w:footer="851" w:gutter="0"/>
          <w:paperSrc/>
          <w:pgBorders>
            <w:top w:val="none" w:sz="0" w:space="0"/>
            <w:left w:val="none" w:sz="0" w:space="0"/>
            <w:bottom w:val="none" w:sz="0" w:space="0"/>
            <w:right w:val="none" w:sz="0" w:space="0"/>
          </w:pgBorders>
          <w:pgNumType w:fmt="decimal" w:start="1"/>
          <w:cols w:space="0" w:num="1"/>
          <w:rtlGutter w:val="0"/>
          <w:docGrid w:linePitch="312" w:charSpace="0"/>
        </w:sectPr>
      </w:pP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2100142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eastAsia="宋体"/>
          <w:b/>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附件</w:t>
      </w:r>
      <w:r>
        <w:rPr>
          <w:rFonts w:hint="eastAsia" w:eastAsia="宋体"/>
          <w:b/>
          <w:color w:val="000000" w:themeColor="text1"/>
          <w:kern w:val="0"/>
          <w:sz w:val="24"/>
          <w:szCs w:val="24"/>
          <w:lang w:eastAsia="zh-CN"/>
          <w14:textFill>
            <w14:solidFill>
              <w14:schemeClr w14:val="tx1"/>
            </w14:solidFill>
          </w14:textFill>
        </w:rPr>
        <w:t>：</w:t>
      </w:r>
    </w:p>
    <w:p w14:paraId="046F33A6">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rPr>
          <w:color w:val="000000" w:themeColor="text1"/>
          <w:kern w:val="0"/>
          <w:sz w:val="24"/>
          <w:szCs w:val="24"/>
          <w:lang w:val="en-US"/>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附件</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委托书</w:t>
      </w:r>
    </w:p>
    <w:p w14:paraId="1793729D">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color w:val="000000" w:themeColor="text1"/>
          <w:kern w:val="0"/>
          <w:sz w:val="24"/>
          <w:szCs w:val="24"/>
          <w:lang w:val="en-US"/>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附件</w:t>
      </w:r>
      <w:r>
        <w:rPr>
          <w:rFonts w:hint="eastAsia" w:cs="宋体"/>
          <w:color w:val="000000" w:themeColor="text1"/>
          <w:kern w:val="0"/>
          <w:sz w:val="24"/>
          <w:szCs w:val="24"/>
          <w:lang w:val="en-US" w:eastAsia="zh-CN" w:bidi="ar"/>
          <w14:textFill>
            <w14:solidFill>
              <w14:schemeClr w14:val="tx1"/>
            </w14:solidFill>
          </w14:textFill>
        </w:rPr>
        <w:t>2项目备案表</w:t>
      </w:r>
    </w:p>
    <w:p w14:paraId="2F3B54A1">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cs="宋体"/>
          <w:color w:val="000000" w:themeColor="text1"/>
          <w:kern w:val="0"/>
          <w:sz w:val="24"/>
          <w:szCs w:val="24"/>
          <w:highlight w:val="none"/>
          <w:lang w:val="en-US" w:eastAsia="zh-CN" w:bidi="ar"/>
          <w14:textFill>
            <w14:solidFill>
              <w14:schemeClr w14:val="tx1"/>
            </w14:solidFill>
          </w14:textFill>
        </w:rPr>
        <w:t>附件3资料真实性确认函</w:t>
      </w:r>
    </w:p>
    <w:p w14:paraId="2A2F573B">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附件</w:t>
      </w:r>
      <w:r>
        <w:rPr>
          <w:rFonts w:hint="eastAsia" w:cs="宋体"/>
          <w:color w:val="000000" w:themeColor="text1"/>
          <w:kern w:val="0"/>
          <w:sz w:val="24"/>
          <w:szCs w:val="24"/>
          <w:highlight w:val="none"/>
          <w:lang w:val="en-US" w:eastAsia="zh-CN" w:bidi="ar"/>
          <w14:textFill>
            <w14:solidFill>
              <w14:schemeClr w14:val="tx1"/>
            </w14:solidFill>
          </w14:textFill>
        </w:rPr>
        <w:t>4</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营业执照</w:t>
      </w:r>
    </w:p>
    <w:p w14:paraId="3699EE56">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附件5法人身份证复印件</w:t>
      </w:r>
    </w:p>
    <w:p w14:paraId="1FA82315">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color w:val="000000" w:themeColor="text1"/>
          <w:kern w:val="0"/>
          <w:sz w:val="24"/>
          <w:szCs w:val="24"/>
          <w:highlight w:val="none"/>
          <w:lang w:val="en-US"/>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附件6厂房租赁协议</w:t>
      </w:r>
    </w:p>
    <w:p w14:paraId="76FC2557">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附件7</w:t>
      </w:r>
      <w:r>
        <w:rPr>
          <w:rFonts w:hint="eastAsia" w:cs="宋体"/>
          <w:color w:val="000000" w:themeColor="text1"/>
          <w:kern w:val="0"/>
          <w:sz w:val="24"/>
          <w:szCs w:val="24"/>
          <w:lang w:val="en-US" w:eastAsia="zh-CN" w:bidi="ar"/>
          <w14:textFill>
            <w14:solidFill>
              <w14:schemeClr w14:val="tx1"/>
            </w14:solidFill>
          </w14:textFill>
        </w:rPr>
        <w:t>用地证明</w:t>
      </w:r>
    </w:p>
    <w:p w14:paraId="1C0C1E4F">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附件8水性醇酸漆MSDS报告</w:t>
      </w:r>
    </w:p>
    <w:p w14:paraId="5863AB74">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附件9水性醇酸漆VOCs检测报告</w:t>
      </w:r>
    </w:p>
    <w:p w14:paraId="67230CAC">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cs="Times New Roman"/>
          <w:snapToGrid w:val="0"/>
          <w:color w:val="000000" w:themeColor="text1"/>
          <w:kern w:val="0"/>
          <w:sz w:val="24"/>
          <w:szCs w:val="24"/>
          <w:lang w:val="en-US" w:eastAsia="zh-CN" w:bidi="ar-SA"/>
          <w14:textFill>
            <w14:solidFill>
              <w14:schemeClr w14:val="tx1"/>
            </w14:solidFill>
          </w14:textFill>
        </w:rPr>
        <w:t>附件10噪声监测检测报告</w:t>
      </w:r>
    </w:p>
    <w:p w14:paraId="3403F337">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eastAsia" w:eastAsia="宋体"/>
          <w:b/>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附图</w:t>
      </w:r>
      <w:r>
        <w:rPr>
          <w:rFonts w:hint="eastAsia" w:eastAsia="宋体"/>
          <w:b/>
          <w:color w:val="000000" w:themeColor="text1"/>
          <w:kern w:val="0"/>
          <w:sz w:val="24"/>
          <w:szCs w:val="24"/>
          <w:lang w:eastAsia="zh-CN"/>
          <w14:textFill>
            <w14:solidFill>
              <w14:schemeClr w14:val="tx1"/>
            </w14:solidFill>
          </w14:textFill>
        </w:rPr>
        <w:t>：</w:t>
      </w:r>
    </w:p>
    <w:p w14:paraId="3B27C63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附图</w:t>
      </w:r>
      <w:r>
        <w:rPr>
          <w:rFonts w:hint="default" w:ascii="Times New Roman" w:hAnsi="Times New Roman" w:cs="Times New Roman"/>
          <w:color w:val="000000" w:themeColor="text1"/>
          <w:kern w:val="0"/>
          <w:sz w:val="24"/>
          <w:szCs w:val="24"/>
          <w14:textFill>
            <w14:solidFill>
              <w14:schemeClr w14:val="tx1"/>
            </w14:solidFill>
          </w14:textFill>
        </w:rPr>
        <w:t>1</w:t>
      </w:r>
      <w:r>
        <w:rPr>
          <w:rFonts w:hint="eastAsia"/>
          <w:color w:val="000000" w:themeColor="text1"/>
          <w:kern w:val="0"/>
          <w:sz w:val="24"/>
          <w:szCs w:val="24"/>
          <w14:textFill>
            <w14:solidFill>
              <w14:schemeClr w14:val="tx1"/>
            </w14:solidFill>
          </w14:textFill>
        </w:rPr>
        <w:t>项目地理位置图</w:t>
      </w:r>
    </w:p>
    <w:p w14:paraId="207833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附图</w:t>
      </w:r>
      <w:r>
        <w:rPr>
          <w:rFonts w:hint="eastAsia"/>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项目环境保护目标分布图</w:t>
      </w:r>
    </w:p>
    <w:p w14:paraId="2AF297A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eastAsia="宋体"/>
          <w:color w:val="000000" w:themeColor="text1"/>
          <w:kern w:val="0"/>
          <w:sz w:val="24"/>
          <w:szCs w:val="24"/>
          <w:highlight w:val="none"/>
          <w:lang w:val="en-US" w:eastAsia="zh-CN"/>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附图3</w:t>
      </w:r>
      <w:r>
        <w:rPr>
          <w:rFonts w:hint="eastAsia"/>
          <w:color w:val="000000" w:themeColor="text1"/>
          <w:kern w:val="0"/>
          <w:sz w:val="24"/>
          <w:szCs w:val="24"/>
          <w:highlight w:val="none"/>
          <w:lang w:val="en-US" w:eastAsia="zh-CN"/>
          <w14:textFill>
            <w14:solidFill>
              <w14:schemeClr w14:val="tx1"/>
            </w14:solidFill>
          </w14:textFill>
        </w:rPr>
        <w:t>项目平面图</w:t>
      </w:r>
    </w:p>
    <w:p w14:paraId="23D39C2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000000" w:themeColor="text1"/>
          <w:kern w:val="0"/>
          <w:sz w:val="24"/>
          <w:szCs w:val="24"/>
          <w:highlight w:val="none"/>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附图4</w:t>
      </w:r>
      <w:r>
        <w:rPr>
          <w:rFonts w:hint="eastAsia" w:cs="Times New Roman"/>
          <w:b w:val="0"/>
          <w:bCs w:val="0"/>
          <w:color w:val="000000" w:themeColor="text1"/>
          <w:sz w:val="24"/>
          <w:szCs w:val="24"/>
          <w:lang w:val="en-US" w:eastAsia="zh-CN"/>
          <w14:textFill>
            <w14:solidFill>
              <w14:schemeClr w14:val="tx1"/>
            </w14:solidFill>
          </w14:textFill>
        </w:rPr>
        <w:t>项目</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分区防渗图</w:t>
      </w:r>
    </w:p>
    <w:p w14:paraId="1C902CF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eastAsia="宋体"/>
          <w:color w:val="000000" w:themeColor="text1"/>
          <w:kern w:val="0"/>
          <w:sz w:val="24"/>
          <w:szCs w:val="24"/>
          <w:highlight w:val="none"/>
          <w:lang w:val="en-US" w:eastAsia="zh-CN"/>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附图</w:t>
      </w:r>
      <w:r>
        <w:rPr>
          <w:rFonts w:hint="eastAsia"/>
          <w:color w:val="000000" w:themeColor="text1"/>
          <w:kern w:val="0"/>
          <w:sz w:val="24"/>
          <w:szCs w:val="24"/>
          <w:highlight w:val="none"/>
          <w:lang w:val="en-US" w:eastAsia="zh-CN"/>
          <w14:textFill>
            <w14:solidFill>
              <w14:schemeClr w14:val="tx1"/>
            </w14:solidFill>
          </w14:textFill>
        </w:rPr>
        <w:t>5项目雨污管网图</w:t>
      </w:r>
    </w:p>
    <w:p w14:paraId="7545A60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eastAsia="宋体"/>
          <w:color w:val="000000" w:themeColor="text1"/>
          <w:kern w:val="0"/>
          <w:sz w:val="24"/>
          <w:szCs w:val="24"/>
          <w:highlight w:val="none"/>
          <w:lang w:val="en-US" w:eastAsia="zh-CN"/>
          <w14:textFill>
            <w14:solidFill>
              <w14:schemeClr w14:val="tx1"/>
            </w14:solidFill>
          </w14:textFill>
        </w:rPr>
      </w:pPr>
      <w:r>
        <w:rPr>
          <w:rFonts w:hint="eastAsia"/>
          <w:color w:val="000000" w:themeColor="text1"/>
          <w:kern w:val="0"/>
          <w:sz w:val="24"/>
          <w:szCs w:val="24"/>
          <w:highlight w:val="none"/>
          <w:lang w:val="en-US" w:eastAsia="zh-CN"/>
          <w14:textFill>
            <w14:solidFill>
              <w14:schemeClr w14:val="tx1"/>
            </w14:solidFill>
          </w14:textFill>
        </w:rPr>
        <w:t>附图6</w:t>
      </w:r>
      <w:r>
        <w:rPr>
          <w:rFonts w:hint="eastAsia"/>
          <w:color w:val="000000" w:themeColor="text1"/>
          <w:kern w:val="0"/>
          <w:sz w:val="24"/>
          <w:szCs w:val="24"/>
          <w:highlight w:val="none"/>
          <w:lang w:eastAsia="zh-CN"/>
          <w14:textFill>
            <w14:solidFill>
              <w14:schemeClr w14:val="tx1"/>
            </w14:solidFill>
          </w14:textFill>
        </w:rPr>
        <w:t>项目与生态保护红线位置关系</w:t>
      </w:r>
      <w:r>
        <w:rPr>
          <w:rFonts w:hint="eastAsia"/>
          <w:color w:val="000000" w:themeColor="text1"/>
          <w:kern w:val="0"/>
          <w:sz w:val="24"/>
          <w:szCs w:val="24"/>
          <w:highlight w:val="none"/>
          <w:lang w:val="en-US" w:eastAsia="zh-CN"/>
          <w14:textFill>
            <w14:solidFill>
              <w14:schemeClr w14:val="tx1"/>
            </w14:solidFill>
          </w14:textFill>
        </w:rPr>
        <w:t>图</w:t>
      </w:r>
    </w:p>
    <w:p w14:paraId="4CE5DB9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附图</w:t>
      </w:r>
      <w:r>
        <w:rPr>
          <w:rFonts w:hint="eastAsia"/>
          <w:color w:val="000000" w:themeColor="text1"/>
          <w:kern w:val="0"/>
          <w:sz w:val="24"/>
          <w:szCs w:val="24"/>
          <w:highlight w:val="none"/>
          <w:lang w:val="en-US" w:eastAsia="zh-CN"/>
          <w14:textFill>
            <w14:solidFill>
              <w14:schemeClr w14:val="tx1"/>
            </w14:solidFill>
          </w14:textFill>
        </w:rPr>
        <w:t>7</w:t>
      </w:r>
      <w:r>
        <w:rPr>
          <w:rFonts w:hint="eastAsia"/>
          <w:color w:val="000000" w:themeColor="text1"/>
          <w:kern w:val="0"/>
          <w:sz w:val="24"/>
          <w:szCs w:val="24"/>
          <w:highlight w:val="none"/>
          <w14:textFill>
            <w14:solidFill>
              <w14:schemeClr w14:val="tx1"/>
            </w14:solidFill>
          </w14:textFill>
        </w:rPr>
        <w:t>项目</w:t>
      </w:r>
      <w:r>
        <w:rPr>
          <w:rFonts w:hint="eastAsia"/>
          <w:color w:val="000000" w:themeColor="text1"/>
          <w:kern w:val="0"/>
          <w:sz w:val="24"/>
          <w:szCs w:val="24"/>
          <w:highlight w:val="none"/>
          <w:lang w:eastAsia="zh-CN"/>
          <w14:textFill>
            <w14:solidFill>
              <w14:schemeClr w14:val="tx1"/>
            </w14:solidFill>
          </w14:textFill>
        </w:rPr>
        <w:t>与环境管控单</w:t>
      </w:r>
      <w:r>
        <w:rPr>
          <w:rFonts w:hint="eastAsia"/>
          <w:color w:val="000000" w:themeColor="text1"/>
          <w:kern w:val="0"/>
          <w:sz w:val="24"/>
          <w:szCs w:val="24"/>
          <w:highlight w:val="none"/>
          <w:lang w:val="en-US" w:eastAsia="zh-CN"/>
          <w14:textFill>
            <w14:solidFill>
              <w14:schemeClr w14:val="tx1"/>
            </w14:solidFill>
          </w14:textFill>
        </w:rPr>
        <w:t>元</w:t>
      </w:r>
      <w:r>
        <w:rPr>
          <w:rFonts w:hint="eastAsia"/>
          <w:color w:val="000000" w:themeColor="text1"/>
          <w:kern w:val="0"/>
          <w:sz w:val="24"/>
          <w:szCs w:val="24"/>
          <w:highlight w:val="none"/>
          <w:lang w:eastAsia="zh-CN"/>
          <w14:textFill>
            <w14:solidFill>
              <w14:schemeClr w14:val="tx1"/>
            </w14:solidFill>
          </w14:textFill>
        </w:rPr>
        <w:t>位置关系图</w:t>
      </w:r>
    </w:p>
    <w:p w14:paraId="2EC6B47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eastAsia="宋体"/>
          <w:color w:val="000000" w:themeColor="text1"/>
          <w:kern w:val="0"/>
          <w:sz w:val="24"/>
          <w:szCs w:val="24"/>
          <w:highlight w:val="none"/>
          <w:lang w:val="en-US" w:eastAsia="zh-CN"/>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附图</w:t>
      </w:r>
      <w:r>
        <w:rPr>
          <w:rFonts w:hint="eastAsia"/>
          <w:color w:val="000000" w:themeColor="text1"/>
          <w:kern w:val="0"/>
          <w:sz w:val="24"/>
          <w:szCs w:val="24"/>
          <w:highlight w:val="none"/>
          <w:lang w:val="en-US" w:eastAsia="zh-CN"/>
          <w14:textFill>
            <w14:solidFill>
              <w14:schemeClr w14:val="tx1"/>
            </w14:solidFill>
          </w14:textFill>
        </w:rPr>
        <w:t>8</w:t>
      </w:r>
      <w:r>
        <w:rPr>
          <w:rFonts w:hint="eastAsia"/>
          <w:color w:val="000000" w:themeColor="text1"/>
          <w:kern w:val="0"/>
          <w:sz w:val="24"/>
          <w:szCs w:val="24"/>
          <w:highlight w:val="none"/>
          <w:lang w:eastAsia="zh-CN"/>
          <w14:textFill>
            <w14:solidFill>
              <w14:schemeClr w14:val="tx1"/>
            </w14:solidFill>
          </w14:textFill>
        </w:rPr>
        <w:t>项目与水环境分区管控位置关系图</w:t>
      </w:r>
    </w:p>
    <w:p w14:paraId="1F51A7C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附图</w:t>
      </w:r>
      <w:r>
        <w:rPr>
          <w:rFonts w:hint="eastAsia"/>
          <w:color w:val="000000" w:themeColor="text1"/>
          <w:kern w:val="0"/>
          <w:sz w:val="24"/>
          <w:szCs w:val="24"/>
          <w:highlight w:val="none"/>
          <w:lang w:val="en-US" w:eastAsia="zh-CN"/>
          <w14:textFill>
            <w14:solidFill>
              <w14:schemeClr w14:val="tx1"/>
            </w14:solidFill>
          </w14:textFill>
        </w:rPr>
        <w:t>9</w:t>
      </w:r>
      <w:r>
        <w:rPr>
          <w:rFonts w:hint="eastAsia"/>
          <w:color w:val="000000" w:themeColor="text1"/>
          <w:kern w:val="0"/>
          <w:sz w:val="24"/>
          <w:szCs w:val="24"/>
          <w:highlight w:val="none"/>
          <w14:textFill>
            <w14:solidFill>
              <w14:schemeClr w14:val="tx1"/>
            </w14:solidFill>
          </w14:textFill>
        </w:rPr>
        <w:t>项目</w:t>
      </w:r>
      <w:r>
        <w:rPr>
          <w:rFonts w:hint="eastAsia"/>
          <w:color w:val="000000" w:themeColor="text1"/>
          <w:kern w:val="0"/>
          <w:sz w:val="24"/>
          <w:szCs w:val="24"/>
          <w:highlight w:val="none"/>
          <w:lang w:eastAsia="zh-CN"/>
          <w14:textFill>
            <w14:solidFill>
              <w14:schemeClr w14:val="tx1"/>
            </w14:solidFill>
          </w14:textFill>
        </w:rPr>
        <w:t>与大气环境分区管控位置关系图</w:t>
      </w:r>
    </w:p>
    <w:p w14:paraId="07D03EC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Times New Roman"/>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附图</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0项目与土壤环境风险分区管控位置关系图</w:t>
      </w:r>
      <w:bookmarkStart w:id="0" w:name="_Toc24280"/>
    </w:p>
    <w:p w14:paraId="42C78C9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sectPr>
          <w:headerReference r:id="rId7" w:type="default"/>
          <w:footerReference r:id="rId8" w:type="default"/>
          <w:pgSz w:w="11906" w:h="16838"/>
          <w:pgMar w:top="1701" w:right="1531" w:bottom="1701" w:left="1531" w:header="851" w:footer="851" w:gutter="0"/>
          <w:paperSrc/>
          <w:pgBorders>
            <w:top w:val="none" w:sz="0" w:space="0"/>
            <w:left w:val="none" w:sz="0" w:space="0"/>
            <w:bottom w:val="none" w:sz="0" w:space="0"/>
            <w:right w:val="none" w:sz="0" w:space="0"/>
          </w:pgBorders>
          <w:pgNumType w:start="1"/>
          <w:cols w:space="0" w:num="1"/>
          <w:rtlGutter w:val="0"/>
          <w:docGrid w:linePitch="312" w:charSpace="0"/>
        </w:sectPr>
      </w:pPr>
    </w:p>
    <w:p w14:paraId="05D802FC">
      <w:pPr>
        <w:pStyle w:val="2"/>
        <w:bidi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一、建设项目基本情况</w:t>
      </w:r>
      <w:bookmarkEnd w:id="0"/>
    </w:p>
    <w:tbl>
      <w:tblPr>
        <w:tblStyle w:val="33"/>
        <w:tblW w:w="905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31"/>
        <w:gridCol w:w="2089"/>
        <w:gridCol w:w="2208"/>
        <w:gridCol w:w="3427"/>
      </w:tblGrid>
      <w:tr w14:paraId="3EE41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8" w:hRule="atLeast"/>
          <w:jc w:val="center"/>
        </w:trPr>
        <w:tc>
          <w:tcPr>
            <w:tcW w:w="1331" w:type="dxa"/>
            <w:tcMar>
              <w:top w:w="16" w:type="dxa"/>
              <w:left w:w="16" w:type="dxa"/>
              <w:right w:w="16" w:type="dxa"/>
            </w:tcMar>
            <w:vAlign w:val="center"/>
          </w:tcPr>
          <w:p w14:paraId="4AF73AE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724" w:type="dxa"/>
            <w:gridSpan w:val="3"/>
            <w:vAlign w:val="center"/>
          </w:tcPr>
          <w:p w14:paraId="099BF3C9">
            <w:pPr>
              <w:autoSpaceDE w:val="0"/>
              <w:autoSpaceDN w:val="0"/>
              <w:ind w:left="-496" w:leftChars="-236" w:right="-580" w:rightChars="-276"/>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龙芯永暖不锈钢保温生产线项目</w:t>
            </w:r>
          </w:p>
        </w:tc>
      </w:tr>
      <w:tr w14:paraId="79033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tcMar>
              <w:top w:w="16" w:type="dxa"/>
              <w:left w:w="16" w:type="dxa"/>
              <w:right w:w="16" w:type="dxa"/>
            </w:tcMar>
            <w:vAlign w:val="center"/>
          </w:tcPr>
          <w:p w14:paraId="4E993B7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724" w:type="dxa"/>
            <w:gridSpan w:val="3"/>
            <w:vAlign w:val="center"/>
          </w:tcPr>
          <w:p w14:paraId="678BCB4D">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506-340602-04-01-462156</w:t>
            </w:r>
          </w:p>
        </w:tc>
      </w:tr>
      <w:tr w14:paraId="5EE54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1331" w:type="dxa"/>
            <w:tcMar>
              <w:top w:w="16" w:type="dxa"/>
              <w:left w:w="16" w:type="dxa"/>
              <w:right w:w="16" w:type="dxa"/>
            </w:tcMar>
            <w:vAlign w:val="center"/>
          </w:tcPr>
          <w:p w14:paraId="0C9CC63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089" w:type="dxa"/>
            <w:vAlign w:val="center"/>
          </w:tcPr>
          <w:p w14:paraId="756D36D2">
            <w:pPr>
              <w:adjustRightInd w:val="0"/>
              <w:snapToGrid w:val="0"/>
              <w:jc w:val="center"/>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刘祥龙</w:t>
            </w:r>
          </w:p>
        </w:tc>
        <w:tc>
          <w:tcPr>
            <w:tcW w:w="2208" w:type="dxa"/>
            <w:vAlign w:val="center"/>
          </w:tcPr>
          <w:p w14:paraId="79DD066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427" w:type="dxa"/>
            <w:vAlign w:val="center"/>
          </w:tcPr>
          <w:p w14:paraId="2F4AAD40">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3965844185</w:t>
            </w:r>
          </w:p>
        </w:tc>
      </w:tr>
      <w:tr w14:paraId="089C6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tcMar>
              <w:top w:w="16" w:type="dxa"/>
              <w:left w:w="16" w:type="dxa"/>
              <w:right w:w="16" w:type="dxa"/>
            </w:tcMar>
            <w:vAlign w:val="center"/>
          </w:tcPr>
          <w:p w14:paraId="1DD6A057">
            <w:pPr>
              <w:adjustRightInd w:val="0"/>
              <w:snapToGrid w:val="0"/>
              <w:jc w:val="center"/>
              <w:rPr>
                <w:color w:val="000000" w:themeColor="text1"/>
                <w:sz w:val="24"/>
                <w14:textFill>
                  <w14:solidFill>
                    <w14:schemeClr w14:val="tx1"/>
                  </w14:solidFill>
                </w14:textFill>
              </w:rPr>
            </w:pPr>
            <w:bookmarkStart w:id="1" w:name="_Hlk169614674"/>
            <w:r>
              <w:rPr>
                <w:color w:val="000000" w:themeColor="text1"/>
                <w:sz w:val="24"/>
                <w14:textFill>
                  <w14:solidFill>
                    <w14:schemeClr w14:val="tx1"/>
                  </w14:solidFill>
                </w14:textFill>
              </w:rPr>
              <w:t>建设地点</w:t>
            </w:r>
          </w:p>
        </w:tc>
        <w:tc>
          <w:tcPr>
            <w:tcW w:w="7724" w:type="dxa"/>
            <w:gridSpan w:val="3"/>
            <w:vAlign w:val="center"/>
          </w:tcPr>
          <w:p w14:paraId="4DD1E71F">
            <w:pPr>
              <w:adjustRightInd w:val="0"/>
              <w:snapToGrid w:val="0"/>
              <w:jc w:val="center"/>
              <w:rPr>
                <w:color w:val="000000" w:themeColor="text1"/>
                <w:sz w:val="24"/>
                <w14:textFill>
                  <w14:solidFill>
                    <w14:schemeClr w14:val="tx1"/>
                  </w14:solidFill>
                </w14:textFill>
              </w:rPr>
            </w:pPr>
            <w:r>
              <w:rPr>
                <w:rFonts w:hint="eastAsia"/>
                <w:color w:val="000000" w:themeColor="text1"/>
                <w:sz w:val="24"/>
                <w:u w:val="single"/>
                <w:lang w:eastAsia="zh-CN"/>
                <w14:textFill>
                  <w14:solidFill>
                    <w14:schemeClr w14:val="tx1"/>
                  </w14:solidFill>
                </w14:textFill>
              </w:rPr>
              <w:t>安徽</w:t>
            </w:r>
            <w:r>
              <w:rPr>
                <w:rFonts w:hint="eastAsia"/>
                <w:color w:val="000000" w:themeColor="text1"/>
                <w:sz w:val="24"/>
                <w:u w:val="none"/>
                <w:lang w:eastAsia="zh-CN"/>
                <w14:textFill>
                  <w14:solidFill>
                    <w14:schemeClr w14:val="tx1"/>
                  </w14:solidFill>
                </w14:textFill>
              </w:rPr>
              <w:t>省</w:t>
            </w:r>
            <w:r>
              <w:rPr>
                <w:rFonts w:hint="eastAsia"/>
                <w:color w:val="000000" w:themeColor="text1"/>
                <w:sz w:val="24"/>
                <w:u w:val="single"/>
                <w:lang w:eastAsia="zh-CN"/>
                <w14:textFill>
                  <w14:solidFill>
                    <w14:schemeClr w14:val="tx1"/>
                  </w14:solidFill>
                </w14:textFill>
              </w:rPr>
              <w:t>淮北</w:t>
            </w:r>
            <w:r>
              <w:rPr>
                <w:rFonts w:hint="eastAsia"/>
                <w:color w:val="000000" w:themeColor="text1"/>
                <w:sz w:val="24"/>
                <w:u w:val="none"/>
                <w:lang w:eastAsia="zh-CN"/>
                <w14:textFill>
                  <w14:solidFill>
                    <w14:schemeClr w14:val="tx1"/>
                  </w14:solidFill>
                </w14:textFill>
              </w:rPr>
              <w:t>市</w:t>
            </w:r>
            <w:r>
              <w:rPr>
                <w:rFonts w:hint="eastAsia"/>
                <w:color w:val="000000" w:themeColor="text1"/>
                <w:sz w:val="24"/>
                <w:u w:val="single"/>
                <w:lang w:eastAsia="zh-CN"/>
                <w14:textFill>
                  <w14:solidFill>
                    <w14:schemeClr w14:val="tx1"/>
                  </w14:solidFill>
                </w14:textFill>
              </w:rPr>
              <w:t>杜集</w:t>
            </w:r>
            <w:r>
              <w:rPr>
                <w:rFonts w:hint="eastAsia"/>
                <w:color w:val="000000" w:themeColor="text1"/>
                <w:sz w:val="24"/>
                <w:u w:val="none"/>
                <w:lang w:eastAsia="zh-CN"/>
                <w14:textFill>
                  <w14:solidFill>
                    <w14:schemeClr w14:val="tx1"/>
                  </w14:solidFill>
                </w14:textFill>
              </w:rPr>
              <w:t>区</w:t>
            </w:r>
            <w:r>
              <w:rPr>
                <w:rFonts w:hint="eastAsia"/>
                <w:color w:val="000000" w:themeColor="text1"/>
                <w:sz w:val="24"/>
                <w:u w:val="single"/>
                <w:lang w:eastAsia="zh-CN"/>
                <w14:textFill>
                  <w14:solidFill>
                    <w14:schemeClr w14:val="tx1"/>
                  </w14:solidFill>
                </w14:textFill>
              </w:rPr>
              <w:t>朔里</w:t>
            </w:r>
            <w:r>
              <w:rPr>
                <w:rFonts w:hint="eastAsia"/>
                <w:color w:val="000000" w:themeColor="text1"/>
                <w:sz w:val="24"/>
                <w:u w:val="none"/>
                <w:lang w:eastAsia="zh-CN"/>
                <w14:textFill>
                  <w14:solidFill>
                    <w14:schemeClr w14:val="tx1"/>
                  </w14:solidFill>
                </w14:textFill>
              </w:rPr>
              <w:t>镇</w:t>
            </w:r>
            <w:r>
              <w:rPr>
                <w:rFonts w:hint="eastAsia"/>
                <w:color w:val="000000" w:themeColor="text1"/>
                <w:sz w:val="24"/>
                <w:u w:val="single"/>
                <w:lang w:eastAsia="zh-CN"/>
                <w14:textFill>
                  <w14:solidFill>
                    <w14:schemeClr w14:val="tx1"/>
                  </w14:solidFill>
                </w14:textFill>
              </w:rPr>
              <w:t>罗里村标准化厂房</w:t>
            </w:r>
          </w:p>
        </w:tc>
      </w:tr>
      <w:bookmarkEnd w:id="1"/>
      <w:tr w14:paraId="35EDF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tcMar>
              <w:top w:w="16" w:type="dxa"/>
              <w:left w:w="16" w:type="dxa"/>
              <w:right w:w="16" w:type="dxa"/>
            </w:tcMar>
            <w:vAlign w:val="center"/>
          </w:tcPr>
          <w:p w14:paraId="745A10B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724" w:type="dxa"/>
            <w:gridSpan w:val="3"/>
            <w:vAlign w:val="center"/>
          </w:tcPr>
          <w:p w14:paraId="3E3FF02E">
            <w:pPr>
              <w:jc w:val="center"/>
              <w:rPr>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116</w:t>
            </w:r>
            <w:r>
              <w:rPr>
                <w:rFonts w:hint="default" w:ascii="Times New Roman" w:hAnsi="Times New Roman" w:eastAsia="宋体" w:cs="Times New Roman"/>
                <w:color w:val="000000" w:themeColor="text1"/>
                <w:sz w:val="24"/>
                <w:lang w:val="en-US" w:eastAsia="zh-CN"/>
                <w14:textFill>
                  <w14:solidFill>
                    <w14:schemeClr w14:val="tx1"/>
                  </w14:solidFill>
                </w14:textFill>
              </w:rPr>
              <w:t>度</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48</w:t>
            </w:r>
            <w:r>
              <w:rPr>
                <w:rFonts w:hint="default" w:ascii="Times New Roman" w:hAnsi="Times New Roman" w:eastAsia="宋体" w:cs="Times New Roman"/>
                <w:color w:val="000000" w:themeColor="text1"/>
                <w:sz w:val="24"/>
                <w:lang w:val="en-US" w:eastAsia="zh-CN"/>
                <w14:textFill>
                  <w14:solidFill>
                    <w14:schemeClr w14:val="tx1"/>
                  </w14:solidFill>
                </w14:textFill>
              </w:rPr>
              <w:t>分</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26.071</w:t>
            </w:r>
            <w:r>
              <w:rPr>
                <w:rFonts w:hint="default" w:ascii="Times New Roman" w:hAnsi="Times New Roman" w:eastAsia="宋体" w:cs="Times New Roman"/>
                <w:color w:val="000000" w:themeColor="text1"/>
                <w:sz w:val="24"/>
                <w:lang w:val="en-US" w:eastAsia="zh-CN"/>
                <w14:textFill>
                  <w14:solidFill>
                    <w14:schemeClr w14:val="tx1"/>
                  </w14:solidFill>
                </w14:textFill>
              </w:rPr>
              <w:t>秒</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u w:val="single"/>
                <w14:textFill>
                  <w14:solidFill>
                    <w14:schemeClr w14:val="tx1"/>
                  </w14:solidFill>
                </w14:textFill>
              </w:rPr>
              <w:t>3</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度</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分</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35.336</w:t>
            </w:r>
            <w:r>
              <w:rPr>
                <w:rFonts w:hint="default" w:ascii="Times New Roman" w:hAnsi="Times New Roman" w:eastAsia="宋体" w:cs="Times New Roman"/>
                <w:color w:val="000000" w:themeColor="text1"/>
                <w:sz w:val="24"/>
                <w:lang w:val="en-US" w:eastAsia="zh-CN"/>
                <w14:textFill>
                  <w14:solidFill>
                    <w14:schemeClr w14:val="tx1"/>
                  </w14:solidFill>
                </w14:textFill>
              </w:rPr>
              <w:t>秒</w:t>
            </w:r>
            <w:r>
              <w:rPr>
                <w:rFonts w:hint="eastAsia" w:cs="Times New Roman"/>
                <w:color w:val="000000" w:themeColor="text1"/>
                <w:sz w:val="24"/>
                <w:lang w:eastAsia="zh-CN"/>
                <w14:textFill>
                  <w14:solidFill>
                    <w14:schemeClr w14:val="tx1"/>
                  </w14:solidFill>
                </w14:textFill>
              </w:rPr>
              <w:t>）</w:t>
            </w:r>
          </w:p>
        </w:tc>
      </w:tr>
      <w:tr w14:paraId="7D1A70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31" w:type="dxa"/>
            <w:tcMar>
              <w:top w:w="16" w:type="dxa"/>
              <w:left w:w="16" w:type="dxa"/>
              <w:right w:w="16" w:type="dxa"/>
            </w:tcMar>
            <w:vAlign w:val="center"/>
          </w:tcPr>
          <w:p w14:paraId="05D3D2A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14:paraId="2A4517C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089" w:type="dxa"/>
            <w:vAlign w:val="center"/>
          </w:tcPr>
          <w:p w14:paraId="37ADEF3B">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382金属制餐具和器皿制造；C2927日用塑料制品制造</w:t>
            </w:r>
          </w:p>
        </w:tc>
        <w:tc>
          <w:tcPr>
            <w:tcW w:w="2208" w:type="dxa"/>
            <w:vAlign w:val="center"/>
          </w:tcPr>
          <w:p w14:paraId="26BF7E48">
            <w:pPr>
              <w:adjustRightInd w:val="0"/>
              <w:snapToGrid w:val="0"/>
              <w:jc w:val="center"/>
              <w:rPr>
                <w:color w:val="000000" w:themeColor="text1"/>
                <w:sz w:val="24"/>
                <w14:textFill>
                  <w14:solidFill>
                    <w14:schemeClr w14:val="tx1"/>
                  </w14:solidFill>
                </w14:textFill>
              </w:rPr>
            </w:pPr>
            <w:bookmarkStart w:id="2" w:name="_Hlk49843745"/>
            <w:r>
              <w:rPr>
                <w:color w:val="000000" w:themeColor="text1"/>
                <w:sz w:val="24"/>
                <w14:textFill>
                  <w14:solidFill>
                    <w14:schemeClr w14:val="tx1"/>
                  </w14:solidFill>
                </w14:textFill>
              </w:rPr>
              <w:t>建设项目</w:t>
            </w:r>
          </w:p>
          <w:p w14:paraId="1B5C4D7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2"/>
          </w:p>
        </w:tc>
        <w:tc>
          <w:tcPr>
            <w:tcW w:w="3427" w:type="dxa"/>
            <w:vAlign w:val="center"/>
          </w:tcPr>
          <w:p w14:paraId="3F13FE95">
            <w:pPr>
              <w:autoSpaceDE w:val="0"/>
              <w:autoSpaceDN w:val="0"/>
              <w:adjustRightInd w:val="0"/>
              <w:jc w:val="left"/>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三十、</w:t>
            </w:r>
            <w:r>
              <w:rPr>
                <w:rFonts w:hint="default" w:ascii="Times New Roman" w:hAnsi="Times New Roman" w:eastAsia="宋体" w:cs="Times New Roman"/>
                <w:color w:val="000000" w:themeColor="text1"/>
                <w:sz w:val="24"/>
                <w:lang w:val="en-US" w:eastAsia="zh-CN"/>
                <w14:textFill>
                  <w14:solidFill>
                    <w14:schemeClr w14:val="tx1"/>
                  </w14:solidFill>
                </w14:textFill>
              </w:rPr>
              <w:t>金属制造业33</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66.金属制日用品制造3</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8；二十六、橡胶和塑料制品业29</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53.塑料制品业292</w:t>
            </w:r>
          </w:p>
        </w:tc>
      </w:tr>
      <w:tr w14:paraId="21F732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31" w:type="dxa"/>
            <w:tcMar>
              <w:top w:w="16" w:type="dxa"/>
              <w:left w:w="16" w:type="dxa"/>
              <w:right w:w="16" w:type="dxa"/>
            </w:tcMar>
            <w:vAlign w:val="center"/>
          </w:tcPr>
          <w:p w14:paraId="7A64285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089" w:type="dxa"/>
            <w:vAlign w:val="center"/>
          </w:tcPr>
          <w:p w14:paraId="6F6BE95E">
            <w:pPr>
              <w:jc w:val="left"/>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新建（迁建）</w:t>
            </w:r>
          </w:p>
          <w:p w14:paraId="19E4A6AC">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eq \o\ac(□)</w:instrTex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改建</w:t>
            </w:r>
          </w:p>
          <w:p w14:paraId="73DAE122">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eq \o\ac(□)</w:instrTex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扩建</w:t>
            </w:r>
          </w:p>
          <w:p w14:paraId="2EFBCE96">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eq \o\ac(□)</w:instrTex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技术改造</w:t>
            </w:r>
          </w:p>
        </w:tc>
        <w:tc>
          <w:tcPr>
            <w:tcW w:w="2208" w:type="dxa"/>
            <w:vAlign w:val="center"/>
          </w:tcPr>
          <w:p w14:paraId="0D31267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319C574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427" w:type="dxa"/>
            <w:vAlign w:val="center"/>
          </w:tcPr>
          <w:p w14:paraId="55CD084C">
            <w:pPr>
              <w:jc w:val="left"/>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首次申报项目</w:t>
            </w:r>
          </w:p>
          <w:p w14:paraId="35C42CB8">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14:paraId="41F451E8">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超五年重新审核项目</w:t>
            </w:r>
          </w:p>
          <w:p w14:paraId="54F6FA8F">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14:paraId="1D318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31" w:type="dxa"/>
            <w:tcMar>
              <w:top w:w="16" w:type="dxa"/>
              <w:left w:w="16" w:type="dxa"/>
              <w:right w:w="16" w:type="dxa"/>
            </w:tcMar>
            <w:vAlign w:val="center"/>
          </w:tcPr>
          <w:p w14:paraId="2359C16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455C6E6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w:t>
            </w:r>
          </w:p>
          <w:p w14:paraId="0603EF76">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选填）</w:t>
            </w:r>
          </w:p>
        </w:tc>
        <w:tc>
          <w:tcPr>
            <w:tcW w:w="2089" w:type="dxa"/>
            <w:vAlign w:val="center"/>
          </w:tcPr>
          <w:p w14:paraId="60064261">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淮北市杜集区</w:t>
            </w:r>
            <w:r>
              <w:rPr>
                <w:rFonts w:hint="eastAsia" w:cs="Times New Roman"/>
                <w:color w:val="000000" w:themeColor="text1"/>
                <w:sz w:val="24"/>
                <w:lang w:eastAsia="zh-CN"/>
                <w14:textFill>
                  <w14:solidFill>
                    <w14:schemeClr w14:val="tx1"/>
                  </w14:solidFill>
                </w14:textFill>
              </w:rPr>
              <w:t>发展和改革委员会</w:t>
            </w:r>
          </w:p>
        </w:tc>
        <w:tc>
          <w:tcPr>
            <w:tcW w:w="2208" w:type="dxa"/>
            <w:vAlign w:val="center"/>
          </w:tcPr>
          <w:p w14:paraId="6B2D6C2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489A5FF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3427" w:type="dxa"/>
            <w:vAlign w:val="center"/>
          </w:tcPr>
          <w:p w14:paraId="655F89AC">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杜发改备</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02</w:t>
            </w:r>
            <w:r>
              <w:rPr>
                <w:rFonts w:hint="eastAsia" w:ascii="Times New Roman" w:hAnsi="Times New Roman" w:eastAsia="宋体" w:cs="Times New Roman"/>
                <w:color w:val="000000" w:themeColor="text1"/>
                <w:sz w:val="24"/>
                <w:lang w:val="en-US" w:eastAsia="zh-CN"/>
                <w14:textFill>
                  <w14:solidFill>
                    <w14:schemeClr w14:val="tx1"/>
                  </w14:solidFill>
                </w14:textFill>
              </w:rPr>
              <w:t>5〕44</w:t>
            </w:r>
            <w:r>
              <w:rPr>
                <w:rFonts w:hint="default" w:ascii="Times New Roman" w:hAnsi="Times New Roman" w:eastAsia="宋体" w:cs="Times New Roman"/>
                <w:color w:val="000000" w:themeColor="text1"/>
                <w:sz w:val="24"/>
                <w:lang w:val="en-US" w:eastAsia="zh-CN"/>
                <w14:textFill>
                  <w14:solidFill>
                    <w14:schemeClr w14:val="tx1"/>
                  </w14:solidFill>
                </w14:textFill>
              </w:rPr>
              <w:t>号</w:t>
            </w:r>
          </w:p>
        </w:tc>
      </w:tr>
      <w:tr w14:paraId="00145B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tcMar>
              <w:top w:w="16" w:type="dxa"/>
              <w:left w:w="16" w:type="dxa"/>
              <w:right w:w="16" w:type="dxa"/>
            </w:tcMar>
            <w:vAlign w:val="center"/>
          </w:tcPr>
          <w:p w14:paraId="0FDFDB17">
            <w:pPr>
              <w:adjustRightInd w:val="0"/>
              <w:snapToGrid w:val="0"/>
              <w:jc w:val="center"/>
              <w:rPr>
                <w:color w:val="000000" w:themeColor="text1"/>
                <w:sz w:val="24"/>
                <w14:textFill>
                  <w14:solidFill>
                    <w14:schemeClr w14:val="tx1"/>
                  </w14:solidFill>
                </w14:textFill>
              </w:rPr>
            </w:pPr>
            <w:bookmarkStart w:id="3" w:name="_Hlk169267222"/>
            <w:r>
              <w:rPr>
                <w:color w:val="000000" w:themeColor="text1"/>
                <w:sz w:val="24"/>
                <w14:textFill>
                  <w14:solidFill>
                    <w14:schemeClr w14:val="tx1"/>
                  </w14:solidFill>
                </w14:textFill>
              </w:rPr>
              <w:t>总投资（万元）</w:t>
            </w:r>
          </w:p>
        </w:tc>
        <w:tc>
          <w:tcPr>
            <w:tcW w:w="2089" w:type="dxa"/>
            <w:vAlign w:val="center"/>
          </w:tcPr>
          <w:p w14:paraId="19E4A8EC">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0200</w:t>
            </w:r>
          </w:p>
        </w:tc>
        <w:tc>
          <w:tcPr>
            <w:tcW w:w="2208" w:type="dxa"/>
            <w:tcMar>
              <w:top w:w="16" w:type="dxa"/>
              <w:left w:w="16" w:type="dxa"/>
              <w:right w:w="16" w:type="dxa"/>
            </w:tcMar>
            <w:vAlign w:val="center"/>
          </w:tcPr>
          <w:p w14:paraId="7431159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427" w:type="dxa"/>
            <w:vAlign w:val="center"/>
          </w:tcPr>
          <w:p w14:paraId="1A170480">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99</w:t>
            </w:r>
          </w:p>
        </w:tc>
      </w:tr>
      <w:bookmarkEnd w:id="3"/>
      <w:tr w14:paraId="2DAA4A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tcMar>
              <w:top w:w="16" w:type="dxa"/>
              <w:left w:w="16" w:type="dxa"/>
              <w:right w:w="16" w:type="dxa"/>
            </w:tcMar>
            <w:vAlign w:val="center"/>
          </w:tcPr>
          <w:p w14:paraId="280D9FA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089" w:type="dxa"/>
            <w:vAlign w:val="center"/>
          </w:tcPr>
          <w:p w14:paraId="2DB30FDB">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9.70</w:t>
            </w:r>
          </w:p>
        </w:tc>
        <w:tc>
          <w:tcPr>
            <w:tcW w:w="2208" w:type="dxa"/>
            <w:tcMar>
              <w:top w:w="16" w:type="dxa"/>
              <w:left w:w="16" w:type="dxa"/>
              <w:right w:w="16" w:type="dxa"/>
            </w:tcMar>
            <w:vAlign w:val="center"/>
          </w:tcPr>
          <w:p w14:paraId="4974168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427" w:type="dxa"/>
            <w:vAlign w:val="center"/>
          </w:tcPr>
          <w:p w14:paraId="05912E4F">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个月</w:t>
            </w:r>
          </w:p>
        </w:tc>
      </w:tr>
      <w:tr w14:paraId="289259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4" w:hRule="atLeast"/>
          <w:jc w:val="center"/>
        </w:trPr>
        <w:tc>
          <w:tcPr>
            <w:tcW w:w="1331" w:type="dxa"/>
            <w:tcMar>
              <w:top w:w="16" w:type="dxa"/>
              <w:left w:w="16" w:type="dxa"/>
              <w:right w:w="16" w:type="dxa"/>
            </w:tcMar>
            <w:vAlign w:val="center"/>
          </w:tcPr>
          <w:p w14:paraId="78F69E4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089" w:type="dxa"/>
            <w:vAlign w:val="center"/>
          </w:tcPr>
          <w:p w14:paraId="2823D43A">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eq \o\ac(□,</w:instrText>
            </w:r>
            <w:r>
              <w:rPr>
                <w:color w:val="000000" w:themeColor="text1"/>
                <w:position w:val="2"/>
                <w:sz w:val="16"/>
                <w14:textFill>
                  <w14:solidFill>
                    <w14:schemeClr w14:val="tx1"/>
                  </w14:solidFill>
                </w14:textFill>
              </w:rPr>
              <w:instrText xml:space="preserve">√</w:instrText>
            </w:r>
            <w:r>
              <w:rPr>
                <w:color w:val="000000" w:themeColor="text1"/>
                <w:sz w:val="24"/>
                <w14:textFill>
                  <w14:solidFill>
                    <w14:schemeClr w14:val="tx1"/>
                  </w14:solidFill>
                </w14:textFill>
              </w:rPr>
              <w:instrText xml:space="preserve">)</w:instrTex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否</w:t>
            </w:r>
          </w:p>
          <w:p w14:paraId="01919069">
            <w:pPr>
              <w:adjustRightInd w:val="0"/>
              <w:snapToGrid w:val="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eq \o\ac(□)</w:instrTex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是</w:t>
            </w:r>
          </w:p>
        </w:tc>
        <w:tc>
          <w:tcPr>
            <w:tcW w:w="2208" w:type="dxa"/>
            <w:tcMar>
              <w:top w:w="16" w:type="dxa"/>
              <w:left w:w="16" w:type="dxa"/>
              <w:right w:w="16" w:type="dxa"/>
            </w:tcMar>
            <w:vAlign w:val="center"/>
          </w:tcPr>
          <w:p w14:paraId="485DCFB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地（用海）</w:t>
            </w:r>
          </w:p>
          <w:p w14:paraId="51F70CA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面积（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tc>
        <w:tc>
          <w:tcPr>
            <w:tcW w:w="3427" w:type="dxa"/>
            <w:vAlign w:val="center"/>
          </w:tcPr>
          <w:p w14:paraId="0DAC5DAC">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49亩</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约</w:t>
            </w:r>
            <w:r>
              <w:rPr>
                <w:rFonts w:hint="eastAsia"/>
                <w:color w:val="000000" w:themeColor="text1"/>
                <w:sz w:val="24"/>
                <w14:textFill>
                  <w14:solidFill>
                    <w14:schemeClr w14:val="tx1"/>
                  </w14:solidFill>
                </w14:textFill>
              </w:rPr>
              <w:t>32666.67</w:t>
            </w:r>
            <w:r>
              <w:rPr>
                <w:rFonts w:hint="eastAsia"/>
                <w:color w:val="000000" w:themeColor="text1"/>
                <w:sz w:val="24"/>
                <w:lang w:val="en-US" w:eastAsia="zh-CN"/>
                <w14:textFill>
                  <w14:solidFill>
                    <w14:schemeClr w14:val="tx1"/>
                  </w14:solidFill>
                </w14:textFill>
              </w:rPr>
              <w:t>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p>
        </w:tc>
      </w:tr>
      <w:tr w14:paraId="7ED50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331" w:type="dxa"/>
            <w:vAlign w:val="center"/>
          </w:tcPr>
          <w:p w14:paraId="1180E21D">
            <w:pPr>
              <w:adjustRightInd w:val="0"/>
              <w:snapToGrid w:val="0"/>
              <w:jc w:val="center"/>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专项评价设置情况</w:t>
            </w:r>
          </w:p>
        </w:tc>
        <w:tc>
          <w:tcPr>
            <w:tcW w:w="7724" w:type="dxa"/>
            <w:gridSpan w:val="3"/>
            <w:vAlign w:val="center"/>
          </w:tcPr>
          <w:p w14:paraId="186F3F1D">
            <w:pPr>
              <w:pStyle w:val="55"/>
              <w:keepNext w:val="0"/>
              <w:keepLines w:val="0"/>
              <w:pageBreakBefore w:val="0"/>
              <w:widowControl w:val="0"/>
              <w:kinsoku/>
              <w:wordWrap/>
              <w:overflowPunct/>
              <w:topLinePunct w:val="0"/>
              <w:bidi w:val="0"/>
              <w:adjustRightInd w:val="0"/>
              <w:snapToGrid/>
              <w:spacing w:line="240" w:lineRule="auto"/>
              <w:ind w:firstLine="0" w:firstLineChars="0"/>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无</w:t>
            </w:r>
          </w:p>
        </w:tc>
      </w:tr>
      <w:tr w14:paraId="28734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331" w:type="dxa"/>
            <w:vAlign w:val="center"/>
          </w:tcPr>
          <w:p w14:paraId="4D8B2D9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情况</w:t>
            </w:r>
          </w:p>
        </w:tc>
        <w:tc>
          <w:tcPr>
            <w:tcW w:w="7724" w:type="dxa"/>
            <w:gridSpan w:val="3"/>
            <w:vAlign w:val="center"/>
          </w:tcPr>
          <w:p w14:paraId="6AB122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无</w:t>
            </w:r>
          </w:p>
        </w:tc>
      </w:tr>
      <w:tr w14:paraId="0BDE8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1331" w:type="dxa"/>
            <w:vAlign w:val="center"/>
          </w:tcPr>
          <w:p w14:paraId="6A90693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评价情况</w:t>
            </w:r>
          </w:p>
        </w:tc>
        <w:tc>
          <w:tcPr>
            <w:tcW w:w="7724" w:type="dxa"/>
            <w:gridSpan w:val="3"/>
            <w:vAlign w:val="center"/>
          </w:tcPr>
          <w:p w14:paraId="6D8B16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无</w:t>
            </w:r>
          </w:p>
        </w:tc>
      </w:tr>
      <w:tr w14:paraId="34BD3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1331" w:type="dxa"/>
            <w:vAlign w:val="center"/>
          </w:tcPr>
          <w:p w14:paraId="7FDF32A2">
            <w:pPr>
              <w:adjustRightInd w:val="0"/>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规划及规划环境影响评价</w:t>
            </w:r>
            <w:r>
              <w:rPr>
                <w:rFonts w:hint="eastAsia"/>
                <w:color w:val="000000" w:themeColor="text1"/>
                <w:kern w:val="0"/>
                <w:sz w:val="24"/>
                <w:lang w:val="en-US" w:eastAsia="zh-CN"/>
                <w14:textFill>
                  <w14:solidFill>
                    <w14:schemeClr w14:val="tx1"/>
                  </w14:solidFill>
                </w14:textFill>
              </w:rPr>
              <w:t>符合</w:t>
            </w:r>
            <w:r>
              <w:rPr>
                <w:rFonts w:hint="eastAsia"/>
                <w:color w:val="000000" w:themeColor="text1"/>
                <w:kern w:val="0"/>
                <w:sz w:val="24"/>
                <w:lang w:eastAsia="zh-CN"/>
                <w14:textFill>
                  <w14:solidFill>
                    <w14:schemeClr w14:val="tx1"/>
                  </w14:solidFill>
                </w14:textFill>
              </w:rPr>
              <w:t>性</w:t>
            </w:r>
            <w:r>
              <w:rPr>
                <w:color w:val="000000" w:themeColor="text1"/>
                <w:kern w:val="0"/>
                <w:sz w:val="24"/>
                <w14:textFill>
                  <w14:solidFill>
                    <w14:schemeClr w14:val="tx1"/>
                  </w14:solidFill>
                </w14:textFill>
              </w:rPr>
              <w:t>分析</w:t>
            </w:r>
          </w:p>
        </w:tc>
        <w:tc>
          <w:tcPr>
            <w:tcW w:w="7724" w:type="dxa"/>
            <w:gridSpan w:val="3"/>
            <w:vAlign w:val="center"/>
          </w:tcPr>
          <w:p w14:paraId="0033E4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4"/>
                <w:szCs w:val="24"/>
                <w14:textFill>
                  <w14:solidFill>
                    <w14:schemeClr w14:val="tx1"/>
                  </w14:solidFill>
                </w14:textFill>
              </w:rPr>
            </w:pPr>
            <w:r>
              <w:rPr>
                <w:rFonts w:hint="eastAsia"/>
                <w:color w:val="000000" w:themeColor="text1"/>
                <w:sz w:val="24"/>
                <w:lang w:val="en-US" w:eastAsia="zh-CN"/>
                <w14:textFill>
                  <w14:solidFill>
                    <w14:schemeClr w14:val="tx1"/>
                  </w14:solidFill>
                </w14:textFill>
              </w:rPr>
              <w:t>无</w:t>
            </w:r>
          </w:p>
        </w:tc>
      </w:tr>
      <w:tr w14:paraId="79449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42" w:hRule="atLeast"/>
          <w:jc w:val="center"/>
        </w:trPr>
        <w:tc>
          <w:tcPr>
            <w:tcW w:w="1331" w:type="dxa"/>
            <w:vAlign w:val="center"/>
          </w:tcPr>
          <w:p w14:paraId="6A5C5925">
            <w:pPr>
              <w:autoSpaceDE w:val="0"/>
              <w:autoSpaceDN w:val="0"/>
              <w:adjustRightInd w:val="0"/>
              <w:snapToGrid w:val="0"/>
              <w:spacing w:line="360" w:lineRule="auto"/>
              <w:jc w:val="center"/>
              <w:rPr>
                <w:rFonts w:hint="eastAsia" w:eastAsia="宋体"/>
                <w:color w:val="000000" w:themeColor="text1"/>
                <w:kern w:val="0"/>
                <w:sz w:val="24"/>
                <w:lang w:eastAsia="zh-CN"/>
                <w14:textFill>
                  <w14:solidFill>
                    <w14:schemeClr w14:val="tx1"/>
                  </w14:solidFill>
                </w14:textFill>
              </w:rPr>
            </w:pPr>
            <w:r>
              <w:rPr>
                <w:color w:val="000000" w:themeColor="text1"/>
                <w:kern w:val="0"/>
                <w:sz w:val="24"/>
                <w14:textFill>
                  <w14:solidFill>
                    <w14:schemeClr w14:val="tx1"/>
                  </w14:solidFill>
                </w14:textFill>
              </w:rPr>
              <w:t>其他</w:t>
            </w:r>
            <w:r>
              <w:rPr>
                <w:rFonts w:hint="eastAsia"/>
                <w:color w:val="000000" w:themeColor="text1"/>
                <w:kern w:val="0"/>
                <w:sz w:val="24"/>
                <w:lang w:val="en-US" w:eastAsia="zh-CN"/>
                <w14:textFill>
                  <w14:solidFill>
                    <w14:schemeClr w14:val="tx1"/>
                  </w14:solidFill>
                </w14:textFill>
              </w:rPr>
              <w:t>符合</w:t>
            </w:r>
            <w:r>
              <w:rPr>
                <w:rFonts w:hint="eastAsia"/>
                <w:color w:val="000000" w:themeColor="text1"/>
                <w:kern w:val="0"/>
                <w:sz w:val="24"/>
                <w:lang w:eastAsia="zh-CN"/>
                <w14:textFill>
                  <w14:solidFill>
                    <w14:schemeClr w14:val="tx1"/>
                  </w14:solidFill>
                </w14:textFill>
              </w:rPr>
              <w:t>性</w:t>
            </w:r>
          </w:p>
          <w:p w14:paraId="73D4E330">
            <w:pPr>
              <w:autoSpaceDE w:val="0"/>
              <w:autoSpaceDN w:val="0"/>
              <w:adjustRightInd w:val="0"/>
              <w:snapToGrid w:val="0"/>
              <w:spacing w:line="360" w:lineRule="auto"/>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分析</w:t>
            </w:r>
          </w:p>
        </w:tc>
        <w:tc>
          <w:tcPr>
            <w:tcW w:w="7724" w:type="dxa"/>
            <w:gridSpan w:val="3"/>
            <w:vAlign w:val="center"/>
          </w:tcPr>
          <w:p w14:paraId="491CA7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1、产业政策相符性</w:t>
            </w:r>
          </w:p>
          <w:p w14:paraId="6D602A3D">
            <w:pPr>
              <w:pStyle w:val="9"/>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本项目属于《国民经济行业分类与代码》（GB/T4754—2017）中的C</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3382金属制餐具和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皿制造和C2927日用塑料制品制造</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照《产业结构调整指导目录（2024年本）》，本项目不属于产业政策中规定的限制类、淘汰类建设项目之列，可视为允许类项目。</w:t>
            </w:r>
          </w:p>
          <w:p w14:paraId="2D8433F8">
            <w:pPr>
              <w:pStyle w:val="9"/>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已于2025年6月30日，取得淮北市杜集区</w:t>
            </w:r>
            <w:r>
              <w:rPr>
                <w:rFonts w:hint="eastAsia" w:cs="Times New Roman"/>
                <w:color w:val="000000" w:themeColor="text1"/>
                <w:sz w:val="24"/>
                <w:szCs w:val="24"/>
                <w:lang w:val="en-US" w:eastAsia="zh-CN"/>
                <w14:textFill>
                  <w14:solidFill>
                    <w14:schemeClr w14:val="tx1"/>
                  </w14:solidFill>
                </w14:textFill>
              </w:rPr>
              <w:t>发展和改革委员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备案（项目代码：2506-340602-04-01-462156）。</w:t>
            </w:r>
          </w:p>
          <w:p w14:paraId="2129BC52">
            <w:pPr>
              <w:pStyle w:val="9"/>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因此，项目的建设</w:t>
            </w:r>
            <w:r>
              <w:rPr>
                <w:rFonts w:hint="eastAsia" w:cs="Times New Roman"/>
                <w:color w:val="000000" w:themeColor="text1"/>
                <w:sz w:val="24"/>
                <w:szCs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国家和地方的产业政策要求</w:t>
            </w:r>
            <w:r>
              <w:rPr>
                <w:rFonts w:hint="default" w:ascii="Times New Roman" w:hAnsi="Times New Roman" w:eastAsia="宋体" w:cs="Times New Roman"/>
                <w:color w:val="000000" w:themeColor="text1"/>
                <w:sz w:val="24"/>
                <w:szCs w:val="24"/>
                <w14:textFill>
                  <w14:solidFill>
                    <w14:schemeClr w14:val="tx1"/>
                  </w14:solidFill>
                </w14:textFill>
              </w:rPr>
              <w:t>。</w:t>
            </w:r>
          </w:p>
          <w:p w14:paraId="592A6164">
            <w:pPr>
              <w:keepNext w:val="0"/>
              <w:keepLines w:val="0"/>
              <w:pageBreakBefore w:val="0"/>
              <w:widowControl w:val="0"/>
              <w:kinsoku/>
              <w:wordWrap/>
              <w:overflowPunct/>
              <w:topLinePunct w:val="0"/>
              <w:bidi w:val="0"/>
              <w:spacing w:line="360" w:lineRule="auto"/>
              <w:ind w:firstLine="480" w:firstLineChars="200"/>
              <w:textAlignment w:val="auto"/>
              <w:rPr>
                <w:b w:val="0"/>
                <w:bCs w:val="0"/>
                <w:color w:val="000000" w:themeColor="text1"/>
                <w:sz w:val="24"/>
                <w:highlight w:val="none"/>
                <w14:textFill>
                  <w14:solidFill>
                    <w14:schemeClr w14:val="tx1"/>
                  </w14:solidFill>
                </w14:textFill>
              </w:rPr>
            </w:pPr>
            <w:r>
              <w:rPr>
                <w:b w:val="0"/>
                <w:bCs w:val="0"/>
                <w:color w:val="000000" w:themeColor="text1"/>
                <w:sz w:val="24"/>
                <w:highlight w:val="none"/>
                <w14:textFill>
                  <w14:solidFill>
                    <w14:schemeClr w14:val="tx1"/>
                  </w14:solidFill>
                </w14:textFill>
              </w:rPr>
              <w:t>2、</w:t>
            </w:r>
            <w:r>
              <w:rPr>
                <w:rFonts w:hint="default" w:ascii="Times New Roman" w:hAnsi="Times New Roman" w:cs="Times New Roman"/>
                <w:b w:val="0"/>
                <w:bCs w:val="0"/>
                <w:color w:val="000000" w:themeColor="text1"/>
                <w:kern w:val="0"/>
                <w:sz w:val="24"/>
                <w:szCs w:val="24"/>
                <w14:textFill>
                  <w14:solidFill>
                    <w14:schemeClr w14:val="tx1"/>
                  </w14:solidFill>
                </w14:textFill>
              </w:rPr>
              <w:t>项目选址</w:t>
            </w:r>
            <w:r>
              <w:rPr>
                <w:rFonts w:hint="eastAsia" w:cs="Times New Roman"/>
                <w:b w:val="0"/>
                <w:bCs w:val="0"/>
                <w:color w:val="000000" w:themeColor="text1"/>
                <w:kern w:val="0"/>
                <w:sz w:val="24"/>
                <w:szCs w:val="24"/>
                <w:lang w:eastAsia="zh-CN"/>
                <w14:textFill>
                  <w14:solidFill>
                    <w14:schemeClr w14:val="tx1"/>
                  </w14:solidFill>
                </w14:textFill>
              </w:rPr>
              <w:t>相符性</w:t>
            </w:r>
            <w:r>
              <w:rPr>
                <w:rFonts w:hint="default" w:ascii="Times New Roman" w:hAnsi="Times New Roman" w:cs="Times New Roman"/>
                <w:b w:val="0"/>
                <w:bCs w:val="0"/>
                <w:color w:val="000000" w:themeColor="text1"/>
                <w:kern w:val="0"/>
                <w:sz w:val="24"/>
                <w:szCs w:val="24"/>
                <w14:textFill>
                  <w14:solidFill>
                    <w14:schemeClr w14:val="tx1"/>
                  </w14:solidFill>
                </w14:textFill>
              </w:rPr>
              <w:t>分析</w:t>
            </w:r>
          </w:p>
          <w:p w14:paraId="1651D5C0">
            <w:pPr>
              <w:keepNext w:val="0"/>
              <w:keepLines w:val="0"/>
              <w:pageBreakBefore w:val="0"/>
              <w:widowControl w:val="0"/>
              <w:kinsoku/>
              <w:wordWrap/>
              <w:overflowPunct/>
              <w:topLinePunct w:val="0"/>
              <w:bidi w:val="0"/>
              <w:adjustRightIn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w:t>
            </w:r>
            <w:r>
              <w:rPr>
                <w:rFonts w:hint="eastAsia" w:cs="Times New Roman"/>
                <w:color w:val="000000" w:themeColor="text1"/>
                <w:sz w:val="24"/>
                <w:highlight w:val="none"/>
                <w:lang w:val="en-US" w:eastAsia="zh-CN"/>
                <w14:textFill>
                  <w14:solidFill>
                    <w14:schemeClr w14:val="tx1"/>
                  </w14:solidFill>
                </w14:textFill>
              </w:rPr>
              <w:t>选址合理性</w:t>
            </w:r>
          </w:p>
          <w:p w14:paraId="70F376F7">
            <w:pPr>
              <w:keepNext w:val="0"/>
              <w:keepLines w:val="0"/>
              <w:pageBreakBefore w:val="0"/>
              <w:widowControl w:val="0"/>
              <w:kinsoku/>
              <w:wordWrap/>
              <w:overflowPunct/>
              <w:topLinePunct w:val="0"/>
              <w:bidi w:val="0"/>
              <w:adjustRightIn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w:t>
            </w:r>
            <w:r>
              <w:rPr>
                <w:rFonts w:hint="eastAsia"/>
                <w:color w:val="000000" w:themeColor="text1"/>
                <w:sz w:val="24"/>
                <w:highlight w:val="none"/>
                <w:lang w:eastAsia="zh-CN"/>
                <w14:textFill>
                  <w14:solidFill>
                    <w14:schemeClr w14:val="tx1"/>
                  </w14:solidFill>
                </w14:textFill>
              </w:rPr>
              <w:t>淮北市杜集区朔里镇罗里村标准化厂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根据淮北市朔里镇人民政府出具的证明（见附件7），该项目地块属于集体建设用地，且同意用于该项目生产经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建设</w:t>
            </w:r>
            <w:r>
              <w:rPr>
                <w:rFonts w:hint="eastAsia" w:cs="Times New Roman"/>
                <w:color w:val="000000" w:themeColor="text1"/>
                <w:sz w:val="24"/>
                <w:szCs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当地规划</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7C72DA0">
            <w:pPr>
              <w:keepNext w:val="0"/>
              <w:keepLines w:val="0"/>
              <w:pageBreakBefore w:val="0"/>
              <w:widowControl w:val="0"/>
              <w:kinsoku/>
              <w:wordWrap/>
              <w:overflowPunct/>
              <w:topLinePunct w:val="0"/>
              <w:bidi w:val="0"/>
              <w:adjustRightIn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环境相容性</w:t>
            </w:r>
          </w:p>
          <w:p w14:paraId="4EAD47E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s="宋体"/>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本</w:t>
            </w:r>
            <w:r>
              <w:rPr>
                <w:color w:val="000000" w:themeColor="text1"/>
                <w:sz w:val="24"/>
                <w:szCs w:val="24"/>
                <w14:textFill>
                  <w14:solidFill>
                    <w14:schemeClr w14:val="tx1"/>
                  </w14:solidFill>
                </w14:textFill>
              </w:rPr>
              <w:t>项目选址</w:t>
            </w:r>
            <w:r>
              <w:rPr>
                <w:rFonts w:hint="eastAsia"/>
                <w:color w:val="000000" w:themeColor="text1"/>
                <w:sz w:val="24"/>
                <w:szCs w:val="24"/>
                <w:lang w:eastAsia="zh-CN"/>
                <w14:textFill>
                  <w14:solidFill>
                    <w14:schemeClr w14:val="tx1"/>
                  </w14:solidFill>
                </w14:textFill>
              </w:rPr>
              <w:t>位</w:t>
            </w:r>
            <w:r>
              <w:rPr>
                <w:color w:val="000000" w:themeColor="text1"/>
                <w:sz w:val="24"/>
                <w:szCs w:val="24"/>
                <w14:textFill>
                  <w14:solidFill>
                    <w14:schemeClr w14:val="tx1"/>
                  </w14:solidFill>
                </w14:textFill>
              </w:rPr>
              <w:t>于</w:t>
            </w:r>
            <w:r>
              <w:rPr>
                <w:rFonts w:hint="eastAsia"/>
                <w:color w:val="000000" w:themeColor="text1"/>
                <w:sz w:val="24"/>
                <w:u w:val="none"/>
                <w:lang w:eastAsia="zh-CN"/>
                <w14:textFill>
                  <w14:solidFill>
                    <w14:schemeClr w14:val="tx1"/>
                  </w14:solidFill>
                </w14:textFill>
              </w:rPr>
              <w:t>淮北市杜集区朔里镇罗里村</w:t>
            </w:r>
            <w:r>
              <w:rPr>
                <w:color w:val="000000" w:themeColor="text1"/>
                <w:sz w:val="24"/>
                <w:szCs w:val="24"/>
                <w14:textFill>
                  <w14:solidFill>
                    <w14:schemeClr w14:val="tx1"/>
                  </w14:solidFill>
                </w14:textFill>
              </w:rPr>
              <w:t>，</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项目所在区域不属于居民稠密区，周边无文物、饮用水源、自然保护区、风景名胜区和生态敏感点等环境保护目标。</w:t>
            </w:r>
            <w:r>
              <w:rPr>
                <w:rFonts w:hint="eastAsia" w:ascii="Times New Roman" w:hAnsi="Times New Roman" w:eastAsia="宋体" w:cs="宋体"/>
                <w:color w:val="000000" w:themeColor="text1"/>
                <w:sz w:val="24"/>
                <w:szCs w:val="24"/>
                <w:lang w:eastAsia="zh-CN"/>
                <w14:textFill>
                  <w14:solidFill>
                    <w14:schemeClr w14:val="tx1"/>
                  </w14:solidFill>
                </w14:textFill>
              </w:rPr>
              <w:t>项目所在厂区东侧为</w:t>
            </w:r>
            <w:r>
              <w:rPr>
                <w:rFonts w:hint="eastAsia" w:cs="宋体"/>
                <w:color w:val="000000" w:themeColor="text1"/>
                <w:sz w:val="24"/>
                <w:szCs w:val="24"/>
                <w:lang w:val="en-US" w:eastAsia="zh-CN"/>
                <w14:textFill>
                  <w14:solidFill>
                    <w14:schemeClr w14:val="tx1"/>
                  </w14:solidFill>
                </w14:textFill>
              </w:rPr>
              <w:t>道路</w:t>
            </w:r>
            <w:r>
              <w:rPr>
                <w:rFonts w:hint="eastAsia" w:ascii="Times New Roman" w:hAnsi="Times New Roman" w:eastAsia="宋体" w:cs="宋体"/>
                <w:color w:val="000000" w:themeColor="text1"/>
                <w:sz w:val="24"/>
                <w:szCs w:val="24"/>
                <w:lang w:eastAsia="zh-CN"/>
                <w14:textFill>
                  <w14:solidFill>
                    <w14:schemeClr w14:val="tx1"/>
                  </w14:solidFill>
                </w14:textFill>
              </w:rPr>
              <w:t>，南侧为</w:t>
            </w:r>
            <w:r>
              <w:rPr>
                <w:rFonts w:hint="eastAsia" w:cs="宋体"/>
                <w:color w:val="000000" w:themeColor="text1"/>
                <w:sz w:val="24"/>
                <w:szCs w:val="24"/>
                <w:lang w:val="en-US" w:eastAsia="zh-CN"/>
                <w14:textFill>
                  <w14:solidFill>
                    <w14:schemeClr w14:val="tx1"/>
                  </w14:solidFill>
                </w14:textFill>
              </w:rPr>
              <w:t>水塘</w:t>
            </w:r>
            <w:r>
              <w:rPr>
                <w:rFonts w:hint="eastAsia" w:ascii="Times New Roman" w:hAnsi="Times New Roman" w:eastAsia="宋体" w:cs="宋体"/>
                <w:color w:val="000000" w:themeColor="text1"/>
                <w:sz w:val="24"/>
                <w:szCs w:val="24"/>
                <w:lang w:eastAsia="zh-CN"/>
                <w14:textFill>
                  <w14:solidFill>
                    <w14:schemeClr w14:val="tx1"/>
                  </w14:solidFill>
                </w14:textFill>
              </w:rPr>
              <w:t>，西侧</w:t>
            </w:r>
            <w:r>
              <w:rPr>
                <w:rFonts w:hint="eastAsia" w:cs="宋体"/>
                <w:color w:val="000000" w:themeColor="text1"/>
                <w:sz w:val="24"/>
                <w:szCs w:val="24"/>
                <w:lang w:val="en-US" w:eastAsia="zh-CN"/>
                <w14:textFill>
                  <w14:solidFill>
                    <w14:schemeClr w14:val="tx1"/>
                  </w14:solidFill>
                </w14:textFill>
              </w:rPr>
              <w:t>为公墓，</w:t>
            </w:r>
            <w:r>
              <w:rPr>
                <w:rFonts w:hint="eastAsia" w:ascii="Times New Roman" w:hAnsi="Times New Roman" w:eastAsia="宋体" w:cs="宋体"/>
                <w:color w:val="000000" w:themeColor="text1"/>
                <w:sz w:val="24"/>
                <w:szCs w:val="24"/>
                <w:lang w:eastAsia="zh-CN"/>
                <w14:textFill>
                  <w14:solidFill>
                    <w14:schemeClr w14:val="tx1"/>
                  </w14:solidFill>
                </w14:textFill>
              </w:rPr>
              <w:t>北侧为</w:t>
            </w:r>
            <w:r>
              <w:rPr>
                <w:rFonts w:hint="eastAsia" w:cs="宋体"/>
                <w:color w:val="000000" w:themeColor="text1"/>
                <w:sz w:val="24"/>
                <w:szCs w:val="24"/>
                <w:lang w:val="en-US" w:eastAsia="zh-CN"/>
                <w14:textFill>
                  <w14:solidFill>
                    <w14:schemeClr w14:val="tx1"/>
                  </w14:solidFill>
                </w14:textFill>
              </w:rPr>
              <w:t>空地</w:t>
            </w:r>
            <w:r>
              <w:rPr>
                <w:rFonts w:hint="eastAsia" w:ascii="Times New Roman" w:hAnsi="Times New Roman" w:eastAsia="宋体" w:cs="宋体"/>
                <w:color w:val="000000" w:themeColor="text1"/>
                <w:sz w:val="24"/>
                <w:szCs w:val="24"/>
                <w:lang w:eastAsia="zh-CN"/>
                <w14:textFill>
                  <w14:solidFill>
                    <w14:schemeClr w14:val="tx1"/>
                  </w14:solidFill>
                </w14:textFill>
              </w:rPr>
              <w:t>，详见附图</w:t>
            </w:r>
            <w:r>
              <w:rPr>
                <w:rFonts w:hint="eastAsia" w:ascii="Times New Roman" w:hAnsi="Times New Roman" w:eastAsia="宋体" w:cs="宋体"/>
                <w:color w:val="000000" w:themeColor="text1"/>
                <w:sz w:val="24"/>
                <w:szCs w:val="24"/>
                <w:lang w:val="en-US" w:eastAsia="zh-CN"/>
                <w14:textFill>
                  <w14:solidFill>
                    <w14:schemeClr w14:val="tx1"/>
                  </w14:solidFill>
                </w14:textFill>
              </w:rPr>
              <w:t>2所示</w:t>
            </w:r>
            <w:r>
              <w:rPr>
                <w:rFonts w:hint="eastAsia" w:ascii="Times New Roman" w:hAnsi="Times New Roman" w:eastAsia="宋体" w:cs="宋体"/>
                <w:color w:val="000000" w:themeColor="text1"/>
                <w:sz w:val="24"/>
                <w:szCs w:val="24"/>
                <w:lang w:eastAsia="zh-CN"/>
                <w14:textFill>
                  <w14:solidFill>
                    <w14:schemeClr w14:val="tx1"/>
                  </w14:solidFill>
                </w14:textFill>
              </w:rPr>
              <w:t>。项目所在区域周边不存在重大污染性企业，周边环境对污染物排放没有特别要求，外环境相对较简单，不存在明显的环境制约因素。建设单位针对项目运营期产生的各种污染物采取有效的污染防治措施后，可确保污染物稳定达标排放，能够显著降低对周围环境的影响，不会降低区域环境质量。因此，本项目选址合理，与区域环境相容。</w:t>
            </w:r>
          </w:p>
          <w:p w14:paraId="01DF2DD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环境承载能力</w:t>
            </w:r>
          </w:p>
          <w:p w14:paraId="35BD91C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周边500m范围内无自然保护区、风景旅游景点和文物古迹等；项目所在地交通方便，水电供应可靠；本项目在做好废气治理和废水处理措施的前提下，对环境质量的影响较小，建成后不会造成环境质量下降。因此，项目在环境承载能力内</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p>
          <w:p w14:paraId="4D52E66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eastAsia" w:ascii="Times New Roman" w:hAnsi="Times New Roman" w:cs="Times New Roman"/>
                <w:color w:val="000000" w:themeColor="text1"/>
                <w:sz w:val="24"/>
                <w:szCs w:val="24"/>
                <w:highlight w:val="none"/>
                <w:lang w:eastAsia="zh-CN"/>
                <w14:textFill>
                  <w14:solidFill>
                    <w14:schemeClr w14:val="tx1"/>
                  </w14:solidFill>
                </w14:textFill>
              </w:rPr>
              <w:t>）环境功能区划相符性分析</w:t>
            </w:r>
          </w:p>
          <w:p w14:paraId="2080236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项目所在区域的</w:t>
            </w:r>
            <w:r>
              <w:rPr>
                <w:rFonts w:hint="default" w:ascii="Times New Roman" w:hAnsi="Times New Roman" w:eastAsia="宋体" w:cs="Times New Roman"/>
                <w:color w:val="000000" w:themeColor="text1"/>
                <w:sz w:val="24"/>
                <w:szCs w:val="24"/>
                <w:highlight w:val="none"/>
                <w14:textFill>
                  <w14:solidFill>
                    <w14:schemeClr w14:val="tx1"/>
                  </w14:solidFill>
                </w14:textFill>
              </w:rPr>
              <w:t>空气环境功能为二类区，项目运营过程中产生的大气污染物经采取措施处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均能达标排放，</w:t>
            </w:r>
            <w:r>
              <w:rPr>
                <w:rFonts w:hint="default" w:ascii="Times New Roman" w:hAnsi="Times New Roman" w:eastAsia="宋体" w:cs="Times New Roman"/>
                <w:color w:val="000000" w:themeColor="text1"/>
                <w:sz w:val="24"/>
                <w:szCs w:val="24"/>
                <w:highlight w:val="none"/>
                <w14:textFill>
                  <w14:solidFill>
                    <w14:schemeClr w14:val="tx1"/>
                  </w14:solidFill>
                </w14:textFill>
              </w:rPr>
              <w:t>对所在区域环境空气质量影响较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生产废水排放，生活污水接管进入</w:t>
            </w:r>
            <w:r>
              <w:rPr>
                <w:rFonts w:hint="eastAsia" w:cs="Times New Roman"/>
                <w:color w:val="000000" w:themeColor="text1"/>
                <w:sz w:val="24"/>
                <w:szCs w:val="24"/>
                <w:highlight w:val="none"/>
                <w:lang w:val="en-US"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一步处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达标后排入龙河</w:t>
            </w:r>
            <w:r>
              <w:rPr>
                <w:rFonts w:hint="default" w:ascii="Times New Roman" w:hAnsi="Times New Roman" w:eastAsia="宋体" w:cs="Times New Roman"/>
                <w:color w:val="000000" w:themeColor="text1"/>
                <w:sz w:val="24"/>
                <w:szCs w:val="24"/>
                <w:highlight w:val="none"/>
                <w14:textFill>
                  <w14:solidFill>
                    <w14:schemeClr w14:val="tx1"/>
                  </w14:solidFill>
                </w14:textFill>
              </w:rPr>
              <w:t>。项目所在区域声环境功能区划为</w:t>
            </w:r>
            <w:r>
              <w:rPr>
                <w:rFonts w:hint="eastAsia" w:cs="Times New Roman"/>
                <w:color w:val="000000" w:themeColor="text1"/>
                <w:sz w:val="24"/>
                <w:szCs w:val="24"/>
                <w:highlight w:val="none"/>
                <w:lang w:val="en-US" w:eastAsia="zh-CN"/>
                <w14:textFill>
                  <w14:solidFill>
                    <w14:schemeClr w14:val="tx1"/>
                  </w14:solidFill>
                </w14:textFill>
              </w:rPr>
              <w:t>2类</w:t>
            </w:r>
            <w:r>
              <w:rPr>
                <w:rFonts w:hint="default" w:ascii="Times New Roman" w:hAnsi="Times New Roman" w:eastAsia="宋体" w:cs="Times New Roman"/>
                <w:color w:val="000000" w:themeColor="text1"/>
                <w:sz w:val="24"/>
                <w:szCs w:val="24"/>
                <w:highlight w:val="none"/>
                <w14:textFill>
                  <w14:solidFill>
                    <w14:schemeClr w14:val="tx1"/>
                  </w14:solidFill>
                </w14:textFill>
              </w:rPr>
              <w:t>区，项目运营过程产生的噪声经落实噪声防治措施等处理后，噪声能达到相关要求，对区域声环境质量影响不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能够与周边环境相容。</w:t>
            </w:r>
          </w:p>
          <w:p w14:paraId="70DBC46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综上所述，从环境保护角度而言，项目位置</w:t>
            </w:r>
            <w:r>
              <w:rPr>
                <w:rFonts w:hint="eastAsia"/>
                <w:color w:val="000000" w:themeColor="text1"/>
                <w:kern w:val="0"/>
                <w:sz w:val="24"/>
                <w:lang w:val="en-US" w:eastAsia="zh-CN"/>
                <w14:textFill>
                  <w14:solidFill>
                    <w14:schemeClr w14:val="tx1"/>
                  </w14:solidFill>
                </w14:textFill>
              </w:rPr>
              <w:t>符合</w:t>
            </w:r>
            <w:r>
              <w:rPr>
                <w:color w:val="000000" w:themeColor="text1"/>
                <w:sz w:val="24"/>
                <w:szCs w:val="24"/>
                <w14:textFill>
                  <w14:solidFill>
                    <w14:schemeClr w14:val="tx1"/>
                  </w14:solidFill>
                </w14:textFill>
              </w:rPr>
              <w:t>相关环境功能区划要求，与周边环境兼容，本项目选址可行。</w:t>
            </w:r>
          </w:p>
          <w:p w14:paraId="4CE9219F">
            <w:pPr>
              <w:keepNext w:val="0"/>
              <w:keepLines w:val="0"/>
              <w:pageBreakBefore w:val="0"/>
              <w:widowControl w:val="0"/>
              <w:kinsoku/>
              <w:wordWrap/>
              <w:overflowPunct/>
              <w:topLinePunct w:val="0"/>
              <w:bidi w:val="0"/>
              <w:spacing w:line="360" w:lineRule="auto"/>
              <w:ind w:firstLine="480" w:firstLineChars="200"/>
              <w:textAlignment w:val="auto"/>
              <w:rPr>
                <w:b w:val="0"/>
                <w:bCs w:val="0"/>
                <w:color w:val="000000" w:themeColor="text1"/>
                <w:sz w:val="24"/>
                <w14:textFill>
                  <w14:solidFill>
                    <w14:schemeClr w14:val="tx1"/>
                  </w14:solidFill>
                </w14:textFill>
              </w:rPr>
            </w:pPr>
            <w:r>
              <w:rPr>
                <w:b w:val="0"/>
                <w:bCs w:val="0"/>
                <w:color w:val="000000" w:themeColor="text1"/>
                <w:sz w:val="24"/>
                <w14:textFill>
                  <w14:solidFill>
                    <w14:schemeClr w14:val="tx1"/>
                  </w14:solidFill>
                </w14:textFill>
              </w:rPr>
              <w:t>3、</w:t>
            </w:r>
            <w:r>
              <w:rPr>
                <w:rFonts w:hint="eastAsia"/>
                <w:b w:val="0"/>
                <w:bCs w:val="0"/>
                <w:color w:val="000000" w:themeColor="text1"/>
                <w:sz w:val="24"/>
                <w:lang w:eastAsia="zh-CN"/>
                <w14:textFill>
                  <w14:solidFill>
                    <w14:schemeClr w14:val="tx1"/>
                  </w14:solidFill>
                </w14:textFill>
              </w:rPr>
              <w:t>“</w:t>
            </w:r>
            <w:r>
              <w:rPr>
                <w:b w:val="0"/>
                <w:bCs w:val="0"/>
                <w:color w:val="000000" w:themeColor="text1"/>
                <w:sz w:val="24"/>
                <w14:textFill>
                  <w14:solidFill>
                    <w14:schemeClr w14:val="tx1"/>
                  </w14:solidFill>
                </w14:textFill>
              </w:rPr>
              <w:t>三线一单</w:t>
            </w:r>
            <w:r>
              <w:rPr>
                <w:rFonts w:hint="eastAsia"/>
                <w:b w:val="0"/>
                <w:bCs w:val="0"/>
                <w:color w:val="000000" w:themeColor="text1"/>
                <w:sz w:val="24"/>
                <w:lang w:eastAsia="zh-CN"/>
                <w14:textFill>
                  <w14:solidFill>
                    <w14:schemeClr w14:val="tx1"/>
                  </w14:solidFill>
                </w14:textFill>
              </w:rPr>
              <w:t>”</w:t>
            </w:r>
            <w:r>
              <w:rPr>
                <w:b w:val="0"/>
                <w:bCs w:val="0"/>
                <w:color w:val="000000" w:themeColor="text1"/>
                <w:sz w:val="24"/>
                <w14:textFill>
                  <w14:solidFill>
                    <w14:schemeClr w14:val="tx1"/>
                  </w14:solidFill>
                </w14:textFill>
              </w:rPr>
              <w:t>相符性分析</w:t>
            </w:r>
          </w:p>
          <w:p w14:paraId="3B40BDDE">
            <w:pPr>
              <w:keepNext w:val="0"/>
              <w:keepLines w:val="0"/>
              <w:pageBreakBefore w:val="0"/>
              <w:widowControl w:val="0"/>
              <w:kinsoku/>
              <w:wordWrap/>
              <w:overflowPunct/>
              <w:topLinePunct w:val="0"/>
              <w:bidi w:val="0"/>
              <w:spacing w:line="360" w:lineRule="auto"/>
              <w:ind w:firstLine="448" w:firstLineChars="187"/>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1</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生态保护红线</w:t>
            </w:r>
          </w:p>
          <w:p w14:paraId="3D2EC5F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cs="Times New Roman"/>
                <w:b w:val="0"/>
                <w:bCs w:val="0"/>
                <w:color w:val="000000" w:themeColor="text1"/>
                <w:kern w:val="0"/>
                <w:sz w:val="24"/>
                <w:szCs w:val="24"/>
                <w14:textFill>
                  <w14:solidFill>
                    <w14:schemeClr w14:val="tx1"/>
                  </w14:solidFill>
                </w14:textFill>
              </w:rPr>
              <w:t>生态保护红线是生态空间范围内具有特殊重要生态功能必须实行强制性严格保护的区域。本项目位于</w:t>
            </w:r>
            <w:r>
              <w:rPr>
                <w:rFonts w:hint="eastAsia"/>
                <w:b w:val="0"/>
                <w:bCs w:val="0"/>
                <w:color w:val="000000" w:themeColor="text1"/>
                <w:sz w:val="24"/>
                <w:lang w:eastAsia="zh-CN"/>
                <w14:textFill>
                  <w14:solidFill>
                    <w14:schemeClr w14:val="tx1"/>
                  </w14:solidFill>
                </w14:textFill>
              </w:rPr>
              <w:t>淮北市杜集区朔里镇罗里村</w:t>
            </w:r>
            <w:r>
              <w:rPr>
                <w:rFonts w:hint="default" w:ascii="Times New Roman" w:hAnsi="Times New Roman" w:cs="Times New Roman"/>
                <w:b w:val="0"/>
                <w:bCs w:val="0"/>
                <w:color w:val="000000" w:themeColor="text1"/>
                <w:kern w:val="0"/>
                <w:sz w:val="24"/>
                <w:szCs w:val="24"/>
                <w14:textFill>
                  <w14:solidFill>
                    <w14:schemeClr w14:val="tx1"/>
                  </w14:solidFill>
                </w14:textFill>
              </w:rPr>
              <w:t>，用地为</w:t>
            </w:r>
            <w:r>
              <w:rPr>
                <w:rFonts w:hint="eastAsia" w:cs="Times New Roman"/>
                <w:b w:val="0"/>
                <w:bCs w:val="0"/>
                <w:color w:val="000000" w:themeColor="text1"/>
                <w:kern w:val="0"/>
                <w:sz w:val="24"/>
                <w:szCs w:val="24"/>
                <w:lang w:val="en-US" w:eastAsia="zh-CN"/>
                <w14:textFill>
                  <w14:solidFill>
                    <w14:schemeClr w14:val="tx1"/>
                  </w14:solidFill>
                </w14:textFill>
              </w:rPr>
              <w:t>集体建设用地</w:t>
            </w:r>
            <w:r>
              <w:rPr>
                <w:rFonts w:hint="default" w:ascii="Times New Roman" w:hAnsi="Times New Roman" w:cs="Times New Roman"/>
                <w:b w:val="0"/>
                <w:bCs w:val="0"/>
                <w:color w:val="000000" w:themeColor="text1"/>
                <w:kern w:val="0"/>
                <w:sz w:val="24"/>
                <w:szCs w:val="24"/>
                <w14:textFill>
                  <w14:solidFill>
                    <w14:schemeClr w14:val="tx1"/>
                  </w14:solidFill>
                </w14:textFill>
              </w:rPr>
              <w:t>。对照淮北市生态保护红线图（详见附图</w:t>
            </w:r>
            <w:r>
              <w:rPr>
                <w:rFonts w:hint="eastAsia" w:cs="Times New Roman"/>
                <w:b w:val="0"/>
                <w:bCs w:val="0"/>
                <w:color w:val="000000" w:themeColor="text1"/>
                <w:kern w:val="0"/>
                <w:sz w:val="24"/>
                <w:szCs w:val="24"/>
                <w:lang w:val="en-US" w:eastAsia="zh-CN"/>
                <w14:textFill>
                  <w14:solidFill>
                    <w14:schemeClr w14:val="tx1"/>
                  </w14:solidFill>
                </w14:textFill>
              </w:rPr>
              <w:t>6</w:t>
            </w:r>
            <w:r>
              <w:rPr>
                <w:rFonts w:hint="default" w:ascii="Times New Roman" w:hAnsi="Times New Roman" w:cs="Times New Roman"/>
                <w:b w:val="0"/>
                <w:bCs w:val="0"/>
                <w:color w:val="000000" w:themeColor="text1"/>
                <w:kern w:val="0"/>
                <w:sz w:val="24"/>
                <w:szCs w:val="24"/>
                <w14:textFill>
                  <w14:solidFill>
                    <w14:schemeClr w14:val="tx1"/>
                  </w14:solidFill>
                </w14:textFill>
              </w:rPr>
              <w:t>），项目建设区域不在划定的淮北市生态保护红线区域</w:t>
            </w:r>
            <w:r>
              <w:rPr>
                <w:rFonts w:hint="eastAsia" w:cs="Times New Roman"/>
                <w:b w:val="0"/>
                <w:bCs w:val="0"/>
                <w:color w:val="000000" w:themeColor="text1"/>
                <w:kern w:val="0"/>
                <w:sz w:val="24"/>
                <w:szCs w:val="24"/>
                <w:lang w:val="en-US" w:eastAsia="zh-CN"/>
                <w14:textFill>
                  <w14:solidFill>
                    <w14:schemeClr w14:val="tx1"/>
                  </w14:solidFill>
                </w14:textFill>
              </w:rPr>
              <w:t>内</w:t>
            </w:r>
            <w:r>
              <w:rPr>
                <w:rFonts w:hint="default" w:ascii="Times New Roman" w:hAnsi="Times New Roman" w:cs="Times New Roman"/>
                <w:b w:val="0"/>
                <w:bCs w:val="0"/>
                <w:color w:val="000000" w:themeColor="text1"/>
                <w:kern w:val="0"/>
                <w:sz w:val="24"/>
                <w:szCs w:val="24"/>
                <w14:textFill>
                  <w14:solidFill>
                    <w14:schemeClr w14:val="tx1"/>
                  </w14:solidFill>
                </w14:textFill>
              </w:rPr>
              <w:t>，故项目建设</w:t>
            </w:r>
            <w:r>
              <w:rPr>
                <w:rFonts w:hint="eastAsia"/>
                <w:color w:val="000000" w:themeColor="text1"/>
                <w:kern w:val="0"/>
                <w:sz w:val="24"/>
                <w:lang w:val="en-US" w:eastAsia="zh-CN"/>
                <w14:textFill>
                  <w14:solidFill>
                    <w14:schemeClr w14:val="tx1"/>
                  </w14:solidFill>
                </w14:textFill>
              </w:rPr>
              <w:t>符合</w:t>
            </w:r>
            <w:r>
              <w:rPr>
                <w:rFonts w:hint="default" w:ascii="Times New Roman" w:hAnsi="Times New Roman" w:cs="Times New Roman"/>
                <w:b w:val="0"/>
                <w:bCs w:val="0"/>
                <w:color w:val="000000" w:themeColor="text1"/>
                <w:kern w:val="0"/>
                <w:sz w:val="24"/>
                <w:szCs w:val="24"/>
                <w14:textFill>
                  <w14:solidFill>
                    <w14:schemeClr w14:val="tx1"/>
                  </w14:solidFill>
                </w14:textFill>
              </w:rPr>
              <w:t>空间生态管控与布局要求。</w:t>
            </w:r>
          </w:p>
          <w:p w14:paraId="53D18DEE">
            <w:pPr>
              <w:spacing w:line="360" w:lineRule="auto"/>
              <w:ind w:firstLine="480" w:firstLineChars="200"/>
              <w:rPr>
                <w:b w:val="0"/>
                <w:bCs w:val="0"/>
                <w:color w:val="000000" w:themeColor="text1"/>
                <w:sz w:val="24"/>
                <w14:textFill>
                  <w14:solidFill>
                    <w14:schemeClr w14:val="tx1"/>
                  </w14:solidFill>
                </w14:textFill>
              </w:rPr>
            </w:pPr>
            <w:r>
              <w:rPr>
                <w:b w:val="0"/>
                <w:bCs w:val="0"/>
                <w:color w:val="000000" w:themeColor="text1"/>
                <w:sz w:val="24"/>
                <w14:textFill>
                  <w14:solidFill>
                    <w14:schemeClr w14:val="tx1"/>
                  </w14:solidFill>
                </w14:textFill>
              </w:rPr>
              <w:t>（2）</w:t>
            </w:r>
            <w:r>
              <w:rPr>
                <w:rFonts w:hint="eastAsia"/>
                <w:b w:val="0"/>
                <w:bCs w:val="0"/>
                <w:color w:val="000000" w:themeColor="text1"/>
                <w:sz w:val="24"/>
                <w14:textFill>
                  <w14:solidFill>
                    <w14:schemeClr w14:val="tx1"/>
                  </w14:solidFill>
                </w14:textFill>
              </w:rPr>
              <w:t>环境质量底线</w:t>
            </w:r>
          </w:p>
          <w:p w14:paraId="1CA1D66F">
            <w:pPr>
              <w:spacing w:line="360" w:lineRule="auto"/>
              <w:ind w:firstLine="480" w:firstLineChars="200"/>
              <w:rPr>
                <w:b w:val="0"/>
                <w:bCs w:val="0"/>
                <w:color w:val="000000" w:themeColor="text1"/>
                <w:sz w:val="24"/>
                <w14:textFill>
                  <w14:solidFill>
                    <w14:schemeClr w14:val="tx1"/>
                  </w14:solidFill>
                </w14:textFill>
              </w:rPr>
            </w:pPr>
            <w:r>
              <w:rPr>
                <w:rFonts w:hint="eastAsia"/>
                <w:b w:val="0"/>
                <w:bCs w:val="0"/>
                <w:color w:val="000000" w:themeColor="text1"/>
                <w:sz w:val="24"/>
                <w14:textFill>
                  <w14:solidFill>
                    <w14:schemeClr w14:val="tx1"/>
                  </w14:solidFill>
                </w14:textFill>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r>
              <w:rPr>
                <w:b w:val="0"/>
                <w:bCs w:val="0"/>
                <w:color w:val="000000" w:themeColor="text1"/>
                <w:sz w:val="24"/>
                <w14:textFill>
                  <w14:solidFill>
                    <w14:schemeClr w14:val="tx1"/>
                  </w14:solidFill>
                </w14:textFill>
              </w:rPr>
              <w:t>。</w:t>
            </w:r>
          </w:p>
          <w:p w14:paraId="6FAC4531">
            <w:pPr>
              <w:spacing w:line="360" w:lineRule="auto"/>
              <w:ind w:firstLine="448" w:firstLineChars="187"/>
              <w:rPr>
                <w:rFonts w:hint="eastAsia" w:ascii="Times New Roman" w:hAnsi="Times New Roman" w:eastAsia="宋体" w:cs="Times New Roman"/>
                <w:b w:val="0"/>
                <w:bCs w:val="0"/>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根据</w:t>
            </w:r>
            <w:r>
              <w:rPr>
                <w:rFonts w:hint="eastAsia"/>
                <w:b w:val="0"/>
                <w:bCs w:val="0"/>
                <w:color w:val="000000" w:themeColor="text1"/>
                <w:sz w:val="24"/>
                <w14:textFill>
                  <w14:solidFill>
                    <w14:schemeClr w14:val="tx1"/>
                  </w14:solidFill>
                </w14:textFill>
              </w:rPr>
              <w:t>《</w:t>
            </w:r>
            <w:r>
              <w:rPr>
                <w:rFonts w:hint="eastAsia"/>
                <w:b w:val="0"/>
                <w:bCs w:val="0"/>
                <w:color w:val="000000" w:themeColor="text1"/>
                <w:sz w:val="24"/>
                <w:lang w:eastAsia="zh-CN"/>
                <w14:textFill>
                  <w14:solidFill>
                    <w14:schemeClr w14:val="tx1"/>
                  </w14:solidFill>
                </w14:textFill>
              </w:rPr>
              <w:t>2024年度淮北市生态环境状况公报</w:t>
            </w:r>
            <w:r>
              <w:rPr>
                <w:rFonts w:hint="eastAsia"/>
                <w:b w:val="0"/>
                <w:bCs w:val="0"/>
                <w:color w:val="000000" w:themeColor="text1"/>
                <w:sz w:val="24"/>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和环境现状监测结果</w:t>
            </w:r>
            <w:r>
              <w:rPr>
                <w:rFonts w:hint="eastAsia"/>
                <w:b w:val="0"/>
                <w:bCs w:val="0"/>
                <w:color w:val="000000" w:themeColor="text1"/>
                <w:sz w:val="24"/>
                <w14:textFill>
                  <w14:solidFill>
                    <w14:schemeClr w14:val="tx1"/>
                  </w14:solidFill>
                </w14:textFill>
              </w:rPr>
              <w:t>可知：</w:t>
            </w:r>
            <w:r>
              <w:rPr>
                <w:rFonts w:hint="eastAsia"/>
                <w:b w:val="0"/>
                <w:bCs w:val="0"/>
                <w:color w:val="000000" w:themeColor="text1"/>
                <w:sz w:val="24"/>
                <w:lang w:val="en-US" w:eastAsia="zh-CN"/>
                <w14:textFill>
                  <w14:solidFill>
                    <w14:schemeClr w14:val="tx1"/>
                  </w14:solidFill>
                </w14:textFill>
              </w:rPr>
              <w:t>评价区6个基本项目污染物中</w:t>
            </w:r>
            <w:r>
              <w:rPr>
                <w:rFonts w:hint="default" w:ascii="Times New Roman" w:hAnsi="Times New Roman" w:cs="Times New Roman"/>
                <w:b w:val="0"/>
                <w:bCs w:val="0"/>
                <w:color w:val="000000" w:themeColor="text1"/>
                <w:kern w:val="0"/>
                <w:sz w:val="24"/>
                <w:szCs w:val="24"/>
                <w14:textFill>
                  <w14:solidFill>
                    <w14:schemeClr w14:val="tx1"/>
                  </w14:solidFill>
                </w14:textFill>
              </w:rPr>
              <w:t>臭氧和</w:t>
            </w:r>
            <w:r>
              <w:rPr>
                <w:rFonts w:hint="eastAsia"/>
                <w:b w:val="0"/>
                <w:bCs w:val="0"/>
                <w:color w:val="000000" w:themeColor="text1"/>
                <w:sz w:val="24"/>
                <w:lang w:val="en-US" w:eastAsia="zh-CN"/>
                <w14:textFill>
                  <w14:solidFill>
                    <w14:schemeClr w14:val="tx1"/>
                  </w14:solidFill>
                </w14:textFill>
              </w:rPr>
              <w:t>PM</w:t>
            </w:r>
            <w:r>
              <w:rPr>
                <w:rFonts w:hint="eastAsia"/>
                <w:b w:val="0"/>
                <w:bCs w:val="0"/>
                <w:color w:val="000000" w:themeColor="text1"/>
                <w:sz w:val="24"/>
                <w:vertAlign w:val="subscript"/>
                <w:lang w:val="en-US" w:eastAsia="zh-CN"/>
                <w14:textFill>
                  <w14:solidFill>
                    <w14:schemeClr w14:val="tx1"/>
                  </w14:solidFill>
                </w14:textFill>
              </w:rPr>
              <w:t>2.5</w:t>
            </w:r>
            <w:r>
              <w:rPr>
                <w:rFonts w:hint="eastAsia"/>
                <w:b w:val="0"/>
                <w:bCs w:val="0"/>
                <w:color w:val="000000" w:themeColor="text1"/>
                <w:sz w:val="24"/>
                <w:lang w:val="en-US" w:eastAsia="zh-CN"/>
                <w14:textFill>
                  <w14:solidFill>
                    <w14:schemeClr w14:val="tx1"/>
                  </w14:solidFill>
                </w14:textFill>
              </w:rPr>
              <w:t>不满足《环境空气质量标准》（GB3095-2012）二级标准要求，判定淮北市为环境空气质量不达标区；项目所在区域地表水环境满足《地表水环境质量标准》（GB3838-2002）中的Ⅳ类标准；项目所在区域声环境质量满足《声环境质量标准》（GB3096-2008）中2类区标准要求，声环境质量良好</w:t>
            </w:r>
            <w:r>
              <w:rPr>
                <w:rFonts w:hint="eastAsia"/>
                <w:b w:val="0"/>
                <w:bCs w:val="0"/>
                <w:color w:val="000000" w:themeColor="text1"/>
                <w:sz w:val="24"/>
                <w14:textFill>
                  <w14:solidFill>
                    <w14:schemeClr w14:val="tx1"/>
                  </w14:solidFill>
                </w14:textFill>
              </w:rPr>
              <w:t>。</w:t>
            </w:r>
          </w:p>
          <w:p w14:paraId="7C803F1D">
            <w:pPr>
              <w:spacing w:line="360" w:lineRule="auto"/>
              <w:ind w:firstLine="448" w:firstLineChars="187"/>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项目</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运营期</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无生产废水排放，生活污水</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经化粪池预处理后由市政管网接管进入</w:t>
            </w:r>
            <w:r>
              <w:rPr>
                <w:rFonts w:hint="eastAsia" w:cs="Times New Roman"/>
                <w:b w:val="0"/>
                <w:bCs w:val="0"/>
                <w:color w:val="000000" w:themeColor="text1"/>
                <w:sz w:val="24"/>
                <w:szCs w:val="24"/>
                <w:highlight w:val="none"/>
                <w:lang w:val="en-US" w:eastAsia="zh-CN"/>
                <w14:textFill>
                  <w14:solidFill>
                    <w14:schemeClr w14:val="tx1"/>
                  </w14:solidFill>
                </w14:textFill>
              </w:rPr>
              <w:t>淮北市龙湖污水处理厂</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进行处理后排放至龙河</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活污水</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经</w:t>
            </w:r>
            <w:r>
              <w:rPr>
                <w:rFonts w:hint="eastAsia" w:cs="Times New Roman"/>
                <w:b w:val="0"/>
                <w:bCs w:val="0"/>
                <w:color w:val="000000" w:themeColor="text1"/>
                <w:sz w:val="24"/>
                <w:lang w:val="en-US" w:eastAsia="zh-CN"/>
                <w14:textFill>
                  <w14:solidFill>
                    <w14:schemeClr w14:val="tx1"/>
                  </w14:solidFill>
                </w14:textFill>
              </w:rPr>
              <w:t>化粪池</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处理</w:t>
            </w:r>
            <w:r>
              <w:rPr>
                <w:rFonts w:hint="default" w:ascii="Times New Roman" w:hAnsi="Times New Roman" w:eastAsia="宋体" w:cs="Times New Roman"/>
                <w:b w:val="0"/>
                <w:bCs w:val="0"/>
                <w:color w:val="000000" w:themeColor="text1"/>
                <w:sz w:val="24"/>
                <w14:textFill>
                  <w14:solidFill>
                    <w14:schemeClr w14:val="tx1"/>
                  </w14:solidFill>
                </w14:textFill>
              </w:rPr>
              <w:t>达</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污水综合排放标准》（GB8978-1996）中表4中的三级标准及</w:t>
            </w:r>
            <w:r>
              <w:rPr>
                <w:rFonts w:hint="eastAsia" w:cs="Times New Roman"/>
                <w:b w:val="0"/>
                <w:bCs w:val="0"/>
                <w:color w:val="000000" w:themeColor="text1"/>
                <w:sz w:val="24"/>
                <w:szCs w:val="24"/>
                <w:highlight w:val="none"/>
                <w:lang w:val="en-US" w:eastAsia="zh-CN"/>
                <w14:textFill>
                  <w14:solidFill>
                    <w14:schemeClr w14:val="tx1"/>
                  </w14:solidFill>
                </w14:textFill>
              </w:rPr>
              <w:t>淮北市龙湖污水处理厂</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接管限值后进入</w:t>
            </w:r>
            <w:r>
              <w:rPr>
                <w:rFonts w:hint="eastAsia" w:cs="Times New Roman"/>
                <w:b w:val="0"/>
                <w:bCs w:val="0"/>
                <w:color w:val="000000" w:themeColor="text1"/>
                <w:sz w:val="24"/>
                <w:szCs w:val="24"/>
                <w:highlight w:val="none"/>
                <w:lang w:val="en-US"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14:textFill>
                  <w14:solidFill>
                    <w14:schemeClr w14:val="tx1"/>
                  </w14:solidFill>
                </w14:textFill>
              </w:rPr>
              <w:t>处理达《城镇污水处理厂污染物排放标准》（GB18918-2002）表1中一级</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标准</w:t>
            </w:r>
            <w:r>
              <w:rPr>
                <w:rFonts w:hint="default" w:ascii="Times New Roman" w:hAnsi="Times New Roman" w:eastAsia="宋体" w:cs="Times New Roman"/>
                <w:b w:val="0"/>
                <w:bCs w:val="0"/>
                <w:color w:val="000000" w:themeColor="text1"/>
                <w:sz w:val="24"/>
                <w14:textFill>
                  <w14:solidFill>
                    <w14:schemeClr w14:val="tx1"/>
                  </w14:solidFill>
                </w14:textFill>
              </w:rPr>
              <w:t>A标准后排入</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龙河</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对</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龙河</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的影响可接受，不会突破水环境质量底线</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符合</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水环境质量底线及环境分区管控要求。</w:t>
            </w:r>
          </w:p>
          <w:p w14:paraId="215AB316">
            <w:pPr>
              <w:spacing w:line="360" w:lineRule="auto"/>
              <w:ind w:firstLine="448" w:firstLineChars="187"/>
              <w:rPr>
                <w:rFonts w:hint="eastAsia"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本项目排放的废气经过各环保设施处理后均能够稳定达标排放，对周围空气质量影响较小，不会对区域大气环境质量产生明显影响</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p>
          <w:p w14:paraId="71D7C63A">
            <w:pPr>
              <w:spacing w:line="360" w:lineRule="auto"/>
              <w:ind w:firstLine="448" w:firstLineChars="187"/>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建设单位对设备噪声采取选用低噪声设备，合理布局、减振、隔声</w:t>
            </w:r>
            <w:r>
              <w:rPr>
                <w:rFonts w:hint="eastAsia" w:cs="Times New Roman"/>
                <w:b w:val="0"/>
                <w:bCs w:val="0"/>
                <w:color w:val="000000" w:themeColor="text1"/>
                <w:sz w:val="24"/>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措施，厂界噪声能够达到《工业企业厂界环境噪声排放标准》（GB12348-2008）中的</w:t>
            </w:r>
            <w:r>
              <w:rPr>
                <w:rFonts w:hint="eastAsia" w:cs="Times New Roman"/>
                <w:b w:val="0"/>
                <w:bCs w:val="0"/>
                <w:color w:val="000000" w:themeColor="text1"/>
                <w:sz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类标准限制要求</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项目产生的固体废物均能够得到合理处置。</w:t>
            </w:r>
          </w:p>
          <w:p w14:paraId="6ADB2DEB">
            <w:pPr>
              <w:spacing w:line="360" w:lineRule="auto"/>
              <w:ind w:firstLine="448" w:firstLineChars="187"/>
              <w:rPr>
                <w:b w:val="0"/>
                <w:bCs w:val="0"/>
                <w:color w:val="000000" w:themeColor="text1"/>
                <w:sz w:val="24"/>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综上</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项目的</w:t>
            </w:r>
            <w:r>
              <w:rPr>
                <w:rFonts w:hint="eastAsia" w:cs="Times New Roman"/>
                <w:b w:val="0"/>
                <w:bCs w:val="0"/>
                <w:color w:val="000000" w:themeColor="text1"/>
                <w:sz w:val="24"/>
                <w:lang w:val="en-US" w:eastAsia="zh-CN"/>
                <w14:textFill>
                  <w14:solidFill>
                    <w14:schemeClr w14:val="tx1"/>
                  </w14:solidFill>
                </w14:textFill>
              </w:rPr>
              <w:t>实施</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不会降低区域环境质量功能，不会突破区域环境质量底线。</w:t>
            </w:r>
          </w:p>
          <w:p w14:paraId="4F154AF4">
            <w:pPr>
              <w:spacing w:line="360" w:lineRule="auto"/>
              <w:ind w:firstLine="448" w:firstLineChars="187"/>
              <w:rPr>
                <w:b w:val="0"/>
                <w:bCs w:val="0"/>
                <w:color w:val="000000" w:themeColor="text1"/>
                <w:sz w:val="24"/>
                <w14:textFill>
                  <w14:solidFill>
                    <w14:schemeClr w14:val="tx1"/>
                  </w14:solidFill>
                </w14:textFill>
              </w:rPr>
            </w:pPr>
            <w:r>
              <w:rPr>
                <w:b w:val="0"/>
                <w:bCs w:val="0"/>
                <w:color w:val="000000" w:themeColor="text1"/>
                <w:sz w:val="24"/>
                <w14:textFill>
                  <w14:solidFill>
                    <w14:schemeClr w14:val="tx1"/>
                  </w14:solidFill>
                </w14:textFill>
              </w:rPr>
              <w:t>（3）</w:t>
            </w:r>
            <w:r>
              <w:rPr>
                <w:rFonts w:hint="eastAsia"/>
                <w:b w:val="0"/>
                <w:bCs w:val="0"/>
                <w:color w:val="000000" w:themeColor="text1"/>
                <w:sz w:val="24"/>
                <w14:textFill>
                  <w14:solidFill>
                    <w14:schemeClr w14:val="tx1"/>
                  </w14:solidFill>
                </w14:textFill>
              </w:rPr>
              <w:t>资源利用上线</w:t>
            </w:r>
          </w:p>
          <w:p w14:paraId="3766C382">
            <w:pPr>
              <w:spacing w:line="360" w:lineRule="auto"/>
              <w:ind w:firstLine="480" w:firstLineChars="200"/>
              <w:rPr>
                <w:b w:val="0"/>
                <w:bCs w:val="0"/>
                <w:color w:val="000000" w:themeColor="text1"/>
                <w:sz w:val="24"/>
                <w14:textFill>
                  <w14:solidFill>
                    <w14:schemeClr w14:val="tx1"/>
                  </w14:solidFill>
                </w14:textFill>
              </w:rPr>
            </w:pPr>
            <w:r>
              <w:rPr>
                <w:b w:val="0"/>
                <w:bCs w:val="0"/>
                <w:color w:val="000000" w:themeColor="text1"/>
                <w:sz w:val="24"/>
                <w14:textFill>
                  <w14:solidFill>
                    <w14:schemeClr w14:val="tx1"/>
                  </w14:solidFill>
                </w14:textFill>
              </w:rPr>
              <w:t>资源是环境的载体，资源利用上线是各地区能源、水、土地等资源消耗不得突破的</w:t>
            </w:r>
            <w:r>
              <w:rPr>
                <w:rFonts w:hint="eastAsia"/>
                <w:b w:val="0"/>
                <w:bCs w:val="0"/>
                <w:color w:val="000000" w:themeColor="text1"/>
                <w:sz w:val="24"/>
                <w:lang w:eastAsia="zh-CN"/>
                <w14:textFill>
                  <w14:solidFill>
                    <w14:schemeClr w14:val="tx1"/>
                  </w14:solidFill>
                </w14:textFill>
              </w:rPr>
              <w:t>“</w:t>
            </w:r>
            <w:r>
              <w:rPr>
                <w:b w:val="0"/>
                <w:bCs w:val="0"/>
                <w:color w:val="000000" w:themeColor="text1"/>
                <w:sz w:val="24"/>
                <w14:textFill>
                  <w14:solidFill>
                    <w14:schemeClr w14:val="tx1"/>
                  </w14:solidFill>
                </w14:textFill>
              </w:rPr>
              <w:t>天花板</w:t>
            </w:r>
            <w:r>
              <w:rPr>
                <w:rFonts w:hint="eastAsia"/>
                <w:b w:val="0"/>
                <w:bCs w:val="0"/>
                <w:color w:val="000000" w:themeColor="text1"/>
                <w:sz w:val="24"/>
                <w:lang w:eastAsia="zh-CN"/>
                <w14:textFill>
                  <w14:solidFill>
                    <w14:schemeClr w14:val="tx1"/>
                  </w14:solidFill>
                </w14:textFill>
              </w:rPr>
              <w:t>”</w:t>
            </w:r>
            <w:r>
              <w:rPr>
                <w:b w:val="0"/>
                <w:bCs w:val="0"/>
                <w:color w:val="000000" w:themeColor="text1"/>
                <w:sz w:val="24"/>
                <w14:textFill>
                  <w14:solidFill>
                    <w14:schemeClr w14:val="tx1"/>
                  </w14:solidFill>
                </w14:textFill>
              </w:rPr>
              <w:t>。</w:t>
            </w:r>
          </w:p>
          <w:p w14:paraId="7C6736A1">
            <w:pPr>
              <w:spacing w:line="360" w:lineRule="auto"/>
              <w:ind w:firstLine="480"/>
              <w:rPr>
                <w:color w:val="000000" w:themeColor="text1"/>
                <w:sz w:val="24"/>
                <w14:textFill>
                  <w14:solidFill>
                    <w14:schemeClr w14:val="tx1"/>
                  </w14:solidFill>
                </w14:textFill>
              </w:rPr>
            </w:pPr>
            <w:r>
              <w:rPr>
                <w:rFonts w:hint="eastAsia"/>
                <w:b w:val="0"/>
                <w:bCs w:val="0"/>
                <w:color w:val="000000" w:themeColor="text1"/>
                <w:sz w:val="24"/>
                <w14:textFill>
                  <w14:solidFill>
                    <w14:schemeClr w14:val="tx1"/>
                  </w14:solidFill>
                </w14:textFill>
              </w:rPr>
              <w:t>本项目位于</w:t>
            </w:r>
            <w:r>
              <w:rPr>
                <w:rFonts w:hint="eastAsia"/>
                <w:b w:val="0"/>
                <w:bCs w:val="0"/>
                <w:color w:val="000000" w:themeColor="text1"/>
                <w:sz w:val="24"/>
                <w:lang w:eastAsia="zh-CN"/>
                <w14:textFill>
                  <w14:solidFill>
                    <w14:schemeClr w14:val="tx1"/>
                  </w14:solidFill>
                </w14:textFill>
              </w:rPr>
              <w:t>淮北市杜集区朔里镇罗里村</w:t>
            </w:r>
            <w:r>
              <w:rPr>
                <w:rFonts w:hint="eastAsia"/>
                <w:b w:val="0"/>
                <w:bCs w:val="0"/>
                <w:color w:val="000000" w:themeColor="text1"/>
                <w:sz w:val="24"/>
                <w14:textFill>
                  <w14:solidFill>
                    <w14:schemeClr w14:val="tx1"/>
                  </w14:solidFill>
                </w14:textFill>
              </w:rPr>
              <w:t>，项目用地为</w:t>
            </w:r>
            <w:r>
              <w:rPr>
                <w:rFonts w:hint="eastAsia"/>
                <w:b w:val="0"/>
                <w:bCs w:val="0"/>
                <w:color w:val="000000" w:themeColor="text1"/>
                <w:sz w:val="24"/>
                <w:lang w:val="en-US" w:eastAsia="zh-CN"/>
                <w14:textFill>
                  <w14:solidFill>
                    <w14:schemeClr w14:val="tx1"/>
                  </w14:solidFill>
                </w14:textFill>
              </w:rPr>
              <w:t>集体建设用地</w:t>
            </w:r>
            <w:r>
              <w:rPr>
                <w:rFonts w:hint="eastAsia"/>
                <w:b w:val="0"/>
                <w:bCs w:val="0"/>
                <w:color w:val="000000" w:themeColor="text1"/>
                <w:sz w:val="24"/>
                <w14:textFill>
                  <w14:solidFill>
                    <w14:schemeClr w14:val="tx1"/>
                  </w14:solidFill>
                </w14:textFill>
              </w:rPr>
              <w:t>；项目用水取自</w:t>
            </w:r>
            <w:r>
              <w:rPr>
                <w:b w:val="0"/>
                <w:bCs w:val="0"/>
                <w:color w:val="000000" w:themeColor="text1"/>
                <w:sz w:val="24"/>
                <w14:textFill>
                  <w14:solidFill>
                    <w14:schemeClr w14:val="tx1"/>
                  </w14:solidFill>
                </w14:textFill>
              </w:rPr>
              <w:t>市政供水管网</w:t>
            </w:r>
            <w:r>
              <w:rPr>
                <w:rFonts w:hint="eastAsia"/>
                <w:b w:val="0"/>
                <w:bCs w:val="0"/>
                <w:color w:val="000000" w:themeColor="text1"/>
                <w:sz w:val="24"/>
                <w14:textFill>
                  <w14:solidFill>
                    <w14:schemeClr w14:val="tx1"/>
                  </w14:solidFill>
                </w14:textFill>
              </w:rPr>
              <w:t>，可满足本项目生产用水需求。项目排水实行雨污分流；项目供电</w:t>
            </w:r>
            <w:r>
              <w:rPr>
                <w:b w:val="0"/>
                <w:bCs w:val="0"/>
                <w:color w:val="000000" w:themeColor="text1"/>
                <w:sz w:val="24"/>
                <w14:textFill>
                  <w14:solidFill>
                    <w14:schemeClr w14:val="tx1"/>
                  </w14:solidFill>
                </w14:textFill>
              </w:rPr>
              <w:t>由市政</w:t>
            </w:r>
            <w:r>
              <w:rPr>
                <w:color w:val="000000" w:themeColor="text1"/>
                <w:sz w:val="24"/>
                <w14:textFill>
                  <w14:solidFill>
                    <w14:schemeClr w14:val="tx1"/>
                  </w14:solidFill>
                </w14:textFill>
              </w:rPr>
              <w:t>电网所供给</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项目对当地资源利用的影响较小，资源利用均在</w:t>
            </w:r>
            <w:r>
              <w:rPr>
                <w:rFonts w:hint="eastAsia"/>
                <w:color w:val="000000" w:themeColor="text1"/>
                <w:sz w:val="24"/>
                <w:lang w:eastAsia="zh-CN"/>
                <w14:textFill>
                  <w14:solidFill>
                    <w14:schemeClr w14:val="tx1"/>
                  </w14:solidFill>
                </w14:textFill>
              </w:rPr>
              <w:t>淮北市杜集区朔里镇罗里村</w:t>
            </w:r>
            <w:r>
              <w:rPr>
                <w:color w:val="000000" w:themeColor="text1"/>
                <w:sz w:val="24"/>
                <w14:textFill>
                  <w14:solidFill>
                    <w14:schemeClr w14:val="tx1"/>
                  </w14:solidFill>
                </w14:textFill>
              </w:rPr>
              <w:t>可承受范围内，不会超过划定的资源利用上线。</w:t>
            </w:r>
          </w:p>
          <w:p w14:paraId="196B3A35">
            <w:pPr>
              <w:spacing w:line="360" w:lineRule="auto"/>
              <w:ind w:firstLine="448" w:firstLineChars="187"/>
              <w:rPr>
                <w:rFonts w:hint="eastAsia" w:eastAsia="宋体"/>
                <w:b w:val="0"/>
                <w:bCs w:val="0"/>
                <w:color w:val="000000" w:themeColor="text1"/>
                <w:sz w:val="24"/>
                <w:lang w:val="en-US" w:eastAsia="zh-CN"/>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4、生态环境准入清单</w:t>
            </w:r>
          </w:p>
          <w:p w14:paraId="0292578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对照淮北市</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三线一单</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编制文件、《淮北市生态环境分区管控成果动态更新情况说明》中的淮北市生态环境准入清单、长江经济带发展负面清单，本项目建设不违背清单要求。</w:t>
            </w:r>
          </w:p>
          <w:p w14:paraId="08466C2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1</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生态环境准入负面清单</w:t>
            </w:r>
          </w:p>
          <w:p w14:paraId="58B5C4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部分工业行业淘汰落后生产工艺装备和产品指导目录（2010年本）》，本项目使用的设备不属于其中淘汰落后生产工艺装备。本项目选址用地不属于《限制用地项目目录（2012年本）》和《禁止用地项目目录（2012年本）》中规定项目。</w:t>
            </w:r>
          </w:p>
          <w:p w14:paraId="4517FA6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市场准入负面清单（202</w:t>
            </w:r>
            <w:r>
              <w:rPr>
                <w:rFonts w:hint="eastAsia"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年版）》，本项目不涉及其中负面清单内容。</w:t>
            </w:r>
          </w:p>
          <w:p w14:paraId="61AAFE9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且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已于2025年6月30日，取得淮北市杜集区</w:t>
            </w:r>
            <w:r>
              <w:rPr>
                <w:rFonts w:hint="eastAsia" w:cs="Times New Roman"/>
                <w:color w:val="000000" w:themeColor="text1"/>
                <w:sz w:val="24"/>
                <w:szCs w:val="24"/>
                <w:lang w:val="en-US" w:eastAsia="zh-CN"/>
                <w14:textFill>
                  <w14:solidFill>
                    <w14:schemeClr w14:val="tx1"/>
                  </w14:solidFill>
                </w14:textFill>
              </w:rPr>
              <w:t>发展和改革委员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备案（项目代码：2506-340602-04-01-462156）</w:t>
            </w:r>
            <w:r>
              <w:rPr>
                <w:rFonts w:hint="default" w:ascii="Times New Roman" w:hAnsi="Times New Roman" w:cs="Times New Roman"/>
                <w:color w:val="000000" w:themeColor="text1"/>
                <w:sz w:val="24"/>
                <w:szCs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符合</w:t>
            </w:r>
            <w:r>
              <w:rPr>
                <w:rFonts w:hint="default" w:ascii="Times New Roman" w:hAnsi="Times New Roman" w:cs="Times New Roman"/>
                <w:color w:val="000000" w:themeColor="text1"/>
                <w:sz w:val="24"/>
                <w:szCs w:val="24"/>
                <w14:textFill>
                  <w14:solidFill>
                    <w14:schemeClr w14:val="tx1"/>
                  </w14:solidFill>
                </w14:textFill>
              </w:rPr>
              <w:t>当地产业政策。</w:t>
            </w:r>
          </w:p>
          <w:p w14:paraId="5BE18B2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对照《产业结构调整指导目录（2024年本）》，本项目不属于限制类和淘汰类项目，视为允许类项目。</w:t>
            </w:r>
          </w:p>
          <w:p w14:paraId="257292E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项目不在生态环境准入负面清单中。</w:t>
            </w:r>
          </w:p>
          <w:p w14:paraId="71576E0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长江经济带发展负面清单</w:t>
            </w:r>
          </w:p>
          <w:p w14:paraId="270BA2F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表1-1与长江经济带发展负面清单实施细则（试行）的相符性分析</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3140"/>
              <w:gridCol w:w="3086"/>
              <w:gridCol w:w="828"/>
            </w:tblGrid>
            <w:tr w14:paraId="50D02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76142B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序号</w:t>
                  </w:r>
                </w:p>
              </w:tc>
              <w:tc>
                <w:tcPr>
                  <w:tcW w:w="2094" w:type="pct"/>
                  <w:noWrap w:val="0"/>
                  <w:vAlign w:val="center"/>
                </w:tcPr>
                <w:p w14:paraId="7BA699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长江经济带发展负面清单指南（试行）</w:t>
                  </w:r>
                </w:p>
              </w:tc>
              <w:tc>
                <w:tcPr>
                  <w:tcW w:w="2058" w:type="pct"/>
                  <w:noWrap w:val="0"/>
                  <w:vAlign w:val="center"/>
                </w:tcPr>
                <w:p w14:paraId="672EBDE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情况</w:t>
                  </w:r>
                </w:p>
              </w:tc>
              <w:tc>
                <w:tcPr>
                  <w:tcW w:w="552" w:type="pct"/>
                  <w:noWrap w:val="0"/>
                  <w:vAlign w:val="center"/>
                </w:tcPr>
                <w:p w14:paraId="3002DC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相符性</w:t>
                  </w:r>
                </w:p>
              </w:tc>
            </w:tr>
            <w:tr w14:paraId="20231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42BFAB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2094" w:type="pct"/>
                  <w:noWrap w:val="0"/>
                  <w:vAlign w:val="center"/>
                </w:tcPr>
                <w:p w14:paraId="183A7A2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建设不</w:t>
                  </w:r>
                  <w:r>
                    <w:rPr>
                      <w:rFonts w:hint="eastAsia" w:cs="Times New Roman"/>
                      <w:color w:val="000000" w:themeColor="text1"/>
                      <w:sz w:val="21"/>
                      <w:szCs w:val="21"/>
                      <w:vertAlign w:val="baseline"/>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全国和省级港口布局规划以及港口总体规划的码头项目</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058" w:type="pct"/>
                  <w:noWrap w:val="0"/>
                  <w:vAlign w:val="center"/>
                </w:tcPr>
                <w:p w14:paraId="6AA862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位于安徽省</w:t>
                  </w:r>
                  <w:r>
                    <w:rPr>
                      <w:rFonts w:hint="eastAsia" w:cs="Times New Roman"/>
                      <w:color w:val="000000" w:themeColor="text1"/>
                      <w:sz w:val="21"/>
                      <w:szCs w:val="21"/>
                      <w:vertAlign w:val="baseline"/>
                      <w:lang w:val="en-US" w:eastAsia="zh-CN"/>
                      <w14:textFill>
                        <w14:solidFill>
                          <w14:schemeClr w14:val="tx1"/>
                        </w14:solidFill>
                      </w14:textFill>
                    </w:rPr>
                    <w:t>淮北市杜集区朔里镇罗里村</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码头项目</w:t>
                  </w:r>
                </w:p>
              </w:tc>
              <w:tc>
                <w:tcPr>
                  <w:tcW w:w="552" w:type="pct"/>
                  <w:noWrap w:val="0"/>
                  <w:vAlign w:val="center"/>
                </w:tcPr>
                <w:p w14:paraId="6CDBD6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0CE21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580906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2094" w:type="pct"/>
                  <w:noWrap w:val="0"/>
                  <w:vAlign w:val="center"/>
                </w:tcPr>
                <w:p w14:paraId="257F1D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在自然保护区核心区、缓冲区的岸线和河段范围内投资建设旅游和生产经营项目。</w:t>
                  </w:r>
                </w:p>
              </w:tc>
              <w:tc>
                <w:tcPr>
                  <w:tcW w:w="2058" w:type="pct"/>
                  <w:noWrap w:val="0"/>
                  <w:vAlign w:val="center"/>
                </w:tcPr>
                <w:p w14:paraId="6E6C657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不属于自然保护区核心、缓冲区的岸线和河段范围内投资建设旅游和生产经营项目</w:t>
                  </w:r>
                </w:p>
              </w:tc>
              <w:tc>
                <w:tcPr>
                  <w:tcW w:w="552" w:type="pct"/>
                  <w:noWrap w:val="0"/>
                  <w:vAlign w:val="center"/>
                </w:tcPr>
                <w:p w14:paraId="0EBAA65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76E47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59F94EF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2094" w:type="pct"/>
                  <w:noWrap w:val="0"/>
                  <w:vAlign w:val="center"/>
                </w:tcPr>
                <w:p w14:paraId="4DC2F4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在饮用水水源一级保护区的岸线和河段范围内新建、改建、扩建与供水设施和保护水源无关的项目以及网箱养殖、畜禽养殖、施用化肥农药的种植以及旅游等可能污染饮用水水体的投资建设项目，禁止设立工业废渣，生活垃圾和其他废弃物堆场，禁止设置排污口。</w:t>
                  </w:r>
                </w:p>
              </w:tc>
              <w:tc>
                <w:tcPr>
                  <w:tcW w:w="2058" w:type="pct"/>
                  <w:noWrap w:val="0"/>
                  <w:vAlign w:val="center"/>
                </w:tcPr>
                <w:p w14:paraId="2BFB0A2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不涉及饮用水水源保护区</w:t>
                  </w:r>
                </w:p>
              </w:tc>
              <w:tc>
                <w:tcPr>
                  <w:tcW w:w="552" w:type="pct"/>
                  <w:noWrap w:val="0"/>
                  <w:vAlign w:val="center"/>
                </w:tcPr>
                <w:p w14:paraId="0AA482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41EC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11AE3D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4</w:t>
                  </w:r>
                </w:p>
              </w:tc>
              <w:tc>
                <w:tcPr>
                  <w:tcW w:w="2094" w:type="pct"/>
                  <w:noWrap w:val="0"/>
                  <w:vAlign w:val="center"/>
                </w:tcPr>
                <w:p w14:paraId="50136E1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在水产种质资源保护区的岸线和河段范围内新建围湖</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河</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造田</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地</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等项目</w:t>
                  </w:r>
                </w:p>
              </w:tc>
              <w:tc>
                <w:tcPr>
                  <w:tcW w:w="2058" w:type="pct"/>
                  <w:noWrap w:val="0"/>
                  <w:vAlign w:val="center"/>
                </w:tcPr>
                <w:p w14:paraId="760B53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用地不涉及</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水产种质资源保护区岸线和河段</w:t>
                  </w:r>
                </w:p>
              </w:tc>
              <w:tc>
                <w:tcPr>
                  <w:tcW w:w="552" w:type="pct"/>
                  <w:noWrap w:val="0"/>
                  <w:vAlign w:val="center"/>
                </w:tcPr>
                <w:p w14:paraId="771AF9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2CDC0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0D9C4D3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5</w:t>
                  </w:r>
                </w:p>
              </w:tc>
              <w:tc>
                <w:tcPr>
                  <w:tcW w:w="2094" w:type="pct"/>
                  <w:noWrap w:val="0"/>
                  <w:vAlign w:val="center"/>
                </w:tcPr>
                <w:p w14:paraId="16B9BD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违法利用、占用长江流域河湖岸线。</w:t>
                  </w:r>
                </w:p>
              </w:tc>
              <w:tc>
                <w:tcPr>
                  <w:tcW w:w="2058" w:type="pct"/>
                  <w:noWrap w:val="0"/>
                  <w:vAlign w:val="center"/>
                </w:tcPr>
                <w:p w14:paraId="07F978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不占用长江流域河湖岸线</w:t>
                  </w:r>
                </w:p>
              </w:tc>
              <w:tc>
                <w:tcPr>
                  <w:tcW w:w="552" w:type="pct"/>
                  <w:noWrap w:val="0"/>
                  <w:vAlign w:val="center"/>
                </w:tcPr>
                <w:p w14:paraId="648AB7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5560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6EA1CA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6</w:t>
                  </w:r>
                </w:p>
              </w:tc>
              <w:tc>
                <w:tcPr>
                  <w:tcW w:w="2094" w:type="pct"/>
                  <w:noWrap w:val="0"/>
                  <w:vAlign w:val="center"/>
                </w:tcPr>
                <w:p w14:paraId="55FC1F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在合规园区外新建、扩建钢铁、石化、化工、焦化、建材、有色、制浆造纸等高污染项目</w:t>
                  </w:r>
                </w:p>
              </w:tc>
              <w:tc>
                <w:tcPr>
                  <w:tcW w:w="2058" w:type="pct"/>
                  <w:noWrap w:val="0"/>
                  <w:vAlign w:val="center"/>
                </w:tcPr>
                <w:p w14:paraId="05EF65C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钢铁、石化、化工、焦化、建材、有色、制浆造纸等高污染项目</w:t>
                  </w:r>
                </w:p>
              </w:tc>
              <w:tc>
                <w:tcPr>
                  <w:tcW w:w="552" w:type="pct"/>
                  <w:noWrap w:val="0"/>
                  <w:vAlign w:val="center"/>
                </w:tcPr>
                <w:p w14:paraId="46C120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417B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4F4A52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7</w:t>
                  </w:r>
                </w:p>
              </w:tc>
              <w:tc>
                <w:tcPr>
                  <w:tcW w:w="2094" w:type="pct"/>
                  <w:noWrap w:val="0"/>
                  <w:vAlign w:val="center"/>
                </w:tcPr>
                <w:p w14:paraId="595F0C7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新建、扩建不</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相符</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国家石化、现代煤化工等产业布局规划的项目。</w:t>
                  </w:r>
                </w:p>
              </w:tc>
              <w:tc>
                <w:tcPr>
                  <w:tcW w:w="2058" w:type="pct"/>
                  <w:noWrap w:val="0"/>
                  <w:vAlign w:val="center"/>
                </w:tcPr>
                <w:p w14:paraId="402F1A52">
                  <w:pPr>
                    <w:adjustRightInd w:val="0"/>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为C3382金属制餐具和器皿制造和C2927日用塑料制品制造，不属于石化、现代煤化工项目。</w:t>
                  </w:r>
                </w:p>
              </w:tc>
              <w:tc>
                <w:tcPr>
                  <w:tcW w:w="552" w:type="pct"/>
                  <w:noWrap w:val="0"/>
                  <w:vAlign w:val="center"/>
                </w:tcPr>
                <w:p w14:paraId="2F0D0D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45A0B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4" w:type="pct"/>
                  <w:noWrap w:val="0"/>
                  <w:vAlign w:val="center"/>
                </w:tcPr>
                <w:p w14:paraId="7D9EF4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p>
              </w:tc>
              <w:tc>
                <w:tcPr>
                  <w:tcW w:w="2094" w:type="pct"/>
                  <w:noWrap w:val="0"/>
                  <w:vAlign w:val="center"/>
                </w:tcPr>
                <w:p w14:paraId="1DFF3E4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禁止新建、扩建法律法规和相关政策明令禁止的落后产能项目。</w:t>
                  </w:r>
                </w:p>
              </w:tc>
              <w:tc>
                <w:tcPr>
                  <w:tcW w:w="2058" w:type="pct"/>
                  <w:noWrap w:val="0"/>
                  <w:vAlign w:val="center"/>
                </w:tcPr>
                <w:p w14:paraId="78FCAE2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对照《关于进一步加强淘汰落后产能工作的通知》和《产业结构调整指导目录（2024年本）》</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不属于法律法规和相关政策明令禁止的落后产能项目</w:t>
                  </w:r>
                </w:p>
              </w:tc>
              <w:tc>
                <w:tcPr>
                  <w:tcW w:w="552" w:type="pct"/>
                  <w:noWrap w:val="0"/>
                  <w:vAlign w:val="center"/>
                </w:tcPr>
                <w:p w14:paraId="469E9B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bl>
          <w:p w14:paraId="13B0BAA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本项目不在长江经济带发展负面清单内。</w:t>
            </w:r>
          </w:p>
          <w:p w14:paraId="69E43E7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本项目建设不涉及生态红线，</w:t>
            </w:r>
            <w:r>
              <w:rPr>
                <w:rFonts w:hint="eastAsia" w:cs="Times New Roman"/>
                <w:color w:val="000000" w:themeColor="text1"/>
                <w:sz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lang w:val="en-US" w:eastAsia="zh-CN"/>
                <w14:textFill>
                  <w14:solidFill>
                    <w14:schemeClr w14:val="tx1"/>
                  </w14:solidFill>
                </w14:textFill>
              </w:rPr>
              <w:t>《安徽省生态保护红线》要求；区域环境质量不低于项目所在地环境功能区划要求，且有一定的环境容量，不会突破周边环境质量底线；项目使用的能源主要为电，不超出当地资源利用</w:t>
            </w:r>
            <w:r>
              <w:rPr>
                <w:rFonts w:hint="eastAsia" w:cs="Times New Roman"/>
                <w:color w:val="000000" w:themeColor="text1"/>
                <w:sz w:val="24"/>
                <w:lang w:val="en-US" w:eastAsia="zh-CN"/>
                <w14:textFill>
                  <w14:solidFill>
                    <w14:schemeClr w14:val="tx1"/>
                  </w14:solidFill>
                </w14:textFill>
              </w:rPr>
              <w:t>上限</w:t>
            </w:r>
            <w:r>
              <w:rPr>
                <w:rFonts w:hint="default" w:ascii="Times New Roman" w:hAnsi="Times New Roman" w:eastAsia="宋体" w:cs="Times New Roman"/>
                <w:color w:val="000000" w:themeColor="text1"/>
                <w:sz w:val="24"/>
                <w:lang w:val="en-US" w:eastAsia="zh-CN"/>
                <w14:textFill>
                  <w14:solidFill>
                    <w14:schemeClr w14:val="tx1"/>
                  </w14:solidFill>
                </w14:textFill>
              </w:rPr>
              <w:t>；且未列入环境准入负面清单。综上，本项目</w:t>
            </w:r>
            <w:r>
              <w:rPr>
                <w:rFonts w:hint="eastAsia" w:cs="Times New Roman"/>
                <w:color w:val="000000" w:themeColor="text1"/>
                <w:sz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lang w:val="en-US" w:eastAsia="zh-CN"/>
                <w14:textFill>
                  <w14:solidFill>
                    <w14:schemeClr w14:val="tx1"/>
                  </w14:solidFill>
                </w14:textFill>
              </w:rPr>
              <w:t>三线一单</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lang w:val="en-US" w:eastAsia="zh-CN"/>
                <w14:textFill>
                  <w14:solidFill>
                    <w14:schemeClr w14:val="tx1"/>
                  </w14:solidFill>
                </w14:textFill>
              </w:rPr>
              <w:t>相关要求。</w:t>
            </w:r>
          </w:p>
          <w:p w14:paraId="3DDB1AFB">
            <w:pPr>
              <w:spacing w:line="360" w:lineRule="auto"/>
              <w:ind w:firstLine="448" w:firstLineChars="187"/>
              <w:rPr>
                <w:b w:val="0"/>
                <w:bCs w:val="0"/>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5</w:t>
            </w:r>
            <w:r>
              <w:rPr>
                <w:rFonts w:hint="eastAsia"/>
                <w:b w:val="0"/>
                <w:bCs w:val="0"/>
                <w:color w:val="000000" w:themeColor="text1"/>
                <w:sz w:val="24"/>
                <w:szCs w:val="24"/>
                <w:highlight w:val="none"/>
                <w:lang w:eastAsia="zh-CN"/>
                <w14:textFill>
                  <w14:solidFill>
                    <w14:schemeClr w14:val="tx1"/>
                  </w14:solidFill>
                </w14:textFill>
              </w:rPr>
              <w:t>、</w:t>
            </w:r>
            <w:r>
              <w:rPr>
                <w:b w:val="0"/>
                <w:bCs w:val="0"/>
                <w:color w:val="000000" w:themeColor="text1"/>
                <w:sz w:val="24"/>
                <w:szCs w:val="24"/>
                <w:highlight w:val="none"/>
                <w14:textFill>
                  <w14:solidFill>
                    <w14:schemeClr w14:val="tx1"/>
                  </w14:solidFill>
                </w14:textFill>
              </w:rPr>
              <w:t>管控单元</w:t>
            </w:r>
          </w:p>
          <w:p w14:paraId="5A4E2EE7">
            <w:pPr>
              <w:pStyle w:val="111"/>
              <w:keepNext w:val="0"/>
              <w:keepLines w:val="0"/>
              <w:pageBreakBefore w:val="0"/>
              <w:widowControl w:val="0"/>
              <w:kinsoku/>
              <w:wordWrap/>
              <w:overflowPunct/>
              <w:topLinePunct w:val="0"/>
              <w:bidi w:val="0"/>
              <w:spacing w:line="360" w:lineRule="auto"/>
              <w:jc w:val="left"/>
              <w:textAlignment w:val="auto"/>
              <w:rPr>
                <w:rFonts w:hint="eastAsia"/>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本项目位于</w:t>
            </w:r>
            <w:r>
              <w:rPr>
                <w:rFonts w:hint="eastAsia"/>
                <w:bCs/>
                <w:color w:val="000000" w:themeColor="text1"/>
                <w:sz w:val="24"/>
                <w:szCs w:val="24"/>
                <w:lang w:eastAsia="zh-CN"/>
                <w14:textFill>
                  <w14:solidFill>
                    <w14:schemeClr w14:val="tx1"/>
                  </w14:solidFill>
                </w14:textFill>
              </w:rPr>
              <w:t>淮北市杜集区朔里镇罗里村</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14:textFill>
                  <w14:solidFill>
                    <w14:schemeClr w14:val="tx1"/>
                  </w14:solidFill>
                </w14:textFill>
              </w:rPr>
              <w:t>安徽省三线一单生态环境分区管控公众服务平台</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14:textFill>
                  <w14:solidFill>
                    <w14:schemeClr w14:val="tx1"/>
                  </w14:solidFill>
                </w14:textFill>
              </w:rPr>
              <w:t>叠图分析</w:t>
            </w:r>
            <w:r>
              <w:rPr>
                <w:rFonts w:hint="eastAsia"/>
                <w:bCs/>
                <w:color w:val="000000" w:themeColor="text1"/>
                <w:sz w:val="24"/>
                <w:szCs w:val="24"/>
                <w:lang w:eastAsia="zh-CN"/>
                <w14:textFill>
                  <w14:solidFill>
                    <w14:schemeClr w14:val="tx1"/>
                  </w14:solidFill>
                </w14:textFill>
              </w:rPr>
              <w:t>（项目</w:t>
            </w:r>
            <w:r>
              <w:rPr>
                <w:rFonts w:hint="eastAsia"/>
                <w:bCs/>
                <w:color w:val="000000" w:themeColor="text1"/>
                <w:sz w:val="24"/>
                <w:szCs w:val="24"/>
                <w:lang w:val="en-US" w:eastAsia="zh-CN"/>
                <w14:textFill>
                  <w14:solidFill>
                    <w14:schemeClr w14:val="tx1"/>
                  </w14:solidFill>
                </w14:textFill>
              </w:rPr>
              <w:t>与</w:t>
            </w:r>
            <w:r>
              <w:rPr>
                <w:rFonts w:hint="eastAsia"/>
                <w:bCs/>
                <w:color w:val="000000" w:themeColor="text1"/>
                <w:sz w:val="24"/>
                <w:szCs w:val="24"/>
                <w:lang w:eastAsia="zh-CN"/>
                <w14:textFill>
                  <w14:solidFill>
                    <w14:schemeClr w14:val="tx1"/>
                  </w14:solidFill>
                </w14:textFill>
              </w:rPr>
              <w:t>环境管控单元位置关系图</w:t>
            </w:r>
            <w:r>
              <w:rPr>
                <w:rFonts w:hint="eastAsia"/>
                <w:bCs/>
                <w:color w:val="000000" w:themeColor="text1"/>
                <w:sz w:val="24"/>
                <w:szCs w:val="24"/>
                <w:lang w:val="en-US" w:eastAsia="zh-CN"/>
                <w14:textFill>
                  <w14:solidFill>
                    <w14:schemeClr w14:val="tx1"/>
                  </w14:solidFill>
                </w14:textFill>
              </w:rPr>
              <w:t>见附图7</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14:textFill>
                  <w14:solidFill>
                    <w14:schemeClr w14:val="tx1"/>
                  </w14:solidFill>
                </w14:textFill>
              </w:rPr>
              <w:t>，本项目位于</w:t>
            </w:r>
            <w:r>
              <w:rPr>
                <w:rFonts w:hint="eastAsia"/>
                <w:bCs/>
                <w:color w:val="000000" w:themeColor="text1"/>
                <w:sz w:val="24"/>
                <w:szCs w:val="24"/>
                <w:lang w:val="en-US" w:eastAsia="zh-CN"/>
                <w14:textFill>
                  <w14:solidFill>
                    <w14:schemeClr w14:val="tx1"/>
                  </w14:solidFill>
                </w14:textFill>
              </w:rPr>
              <w:t>一般环境管控单元</w:t>
            </w:r>
            <w:r>
              <w:rPr>
                <w:rFonts w:hint="eastAsia"/>
                <w:bCs/>
                <w:color w:val="000000" w:themeColor="text1"/>
                <w:sz w:val="24"/>
                <w:szCs w:val="24"/>
                <w14:textFill>
                  <w14:solidFill>
                    <w14:schemeClr w14:val="tx1"/>
                  </w14:solidFill>
                </w14:textFill>
              </w:rPr>
              <w:t>（环境管控单元编码：ZH34060230012）</w:t>
            </w:r>
            <w:r>
              <w:rPr>
                <w:rFonts w:hint="eastAsia"/>
                <w:bCs/>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项目涉及沿淮绿色生态廊道区-</w:t>
            </w:r>
            <w:r>
              <w:rPr>
                <w:rFonts w:hint="eastAsia" w:ascii="Times New Roman" w:hAnsi="Times New Roman" w:cs="Times New Roman"/>
                <w:color w:val="000000" w:themeColor="text1"/>
                <w:sz w:val="24"/>
                <w:szCs w:val="24"/>
                <w:lang w:val="en-US" w:eastAsia="zh-CN"/>
                <w14:textFill>
                  <w14:solidFill>
                    <w14:schemeClr w14:val="tx1"/>
                  </w14:solidFill>
                </w14:textFill>
              </w:rPr>
              <w:t>一般</w:t>
            </w:r>
            <w:r>
              <w:rPr>
                <w:rFonts w:hint="default" w:ascii="Times New Roman" w:hAnsi="Times New Roman" w:cs="Times New Roman"/>
                <w:color w:val="000000" w:themeColor="text1"/>
                <w:sz w:val="24"/>
                <w:szCs w:val="24"/>
                <w14:textFill>
                  <w14:solidFill>
                    <w14:schemeClr w14:val="tx1"/>
                  </w14:solidFill>
                </w14:textFill>
              </w:rPr>
              <w:t>管控单元15，项目建设</w:t>
            </w:r>
            <w:r>
              <w:rPr>
                <w:rFonts w:hint="eastAsia"/>
                <w:color w:val="000000" w:themeColor="text1"/>
                <w:kern w:val="0"/>
                <w:sz w:val="24"/>
                <w:lang w:val="en-US" w:eastAsia="zh-CN"/>
                <w14:textFill>
                  <w14:solidFill>
                    <w14:schemeClr w14:val="tx1"/>
                  </w14:solidFill>
                </w14:textFill>
              </w:rPr>
              <w:t>符合</w:t>
            </w:r>
            <w:r>
              <w:rPr>
                <w:rFonts w:hint="default" w:ascii="Times New Roman" w:hAnsi="Times New Roman" w:cs="Times New Roman"/>
                <w:color w:val="000000" w:themeColor="text1"/>
                <w:sz w:val="24"/>
                <w:szCs w:val="24"/>
                <w14:textFill>
                  <w14:solidFill>
                    <w14:schemeClr w14:val="tx1"/>
                  </w14:solidFill>
                </w14:textFill>
              </w:rPr>
              <w:t>其空间布局约束、污染物排放管控、资源开发效率等要求</w:t>
            </w:r>
            <w:r>
              <w:rPr>
                <w:rFonts w:hint="eastAsia"/>
                <w:color w:val="000000" w:themeColor="text1"/>
                <w:sz w:val="24"/>
                <w:szCs w:val="24"/>
                <w14:textFill>
                  <w14:solidFill>
                    <w14:schemeClr w14:val="tx1"/>
                  </w14:solidFill>
                </w14:textFill>
              </w:rPr>
              <w:t>。</w:t>
            </w:r>
          </w:p>
          <w:p w14:paraId="1F2A9F68">
            <w:pPr>
              <w:spacing w:line="360" w:lineRule="auto"/>
              <w:ind w:firstLine="448" w:firstLineChars="187"/>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大气环境分区管控要求</w:t>
            </w:r>
          </w:p>
          <w:p w14:paraId="45A089D9">
            <w:pPr>
              <w:spacing w:line="360" w:lineRule="auto"/>
              <w:ind w:firstLine="448" w:firstLineChars="187"/>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淮北</w:t>
            </w:r>
            <w:r>
              <w:rPr>
                <w:color w:val="000000" w:themeColor="text1"/>
                <w:sz w:val="24"/>
                <w14:textFill>
                  <w14:solidFill>
                    <w14:schemeClr w14:val="tx1"/>
                  </w14:solidFill>
                </w14:textFill>
              </w:rPr>
              <w:t>市</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三线一单</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编制文本》及大气环境分区管控图，</w:t>
            </w:r>
            <w:r>
              <w:rPr>
                <w:rFonts w:hint="eastAsia"/>
                <w:color w:val="000000" w:themeColor="text1"/>
                <w:sz w:val="24"/>
                <w14:textFill>
                  <w14:solidFill>
                    <w14:schemeClr w14:val="tx1"/>
                  </w14:solidFill>
                </w14:textFill>
              </w:rPr>
              <w:t>本项目位于一般管控区</w:t>
            </w:r>
            <w:r>
              <w:rPr>
                <w:rFonts w:hint="eastAsia"/>
                <w:color w:val="000000" w:themeColor="text1"/>
                <w:sz w:val="24"/>
                <w:lang w:eastAsia="zh-CN"/>
                <w14:textFill>
                  <w14:solidFill>
                    <w14:schemeClr w14:val="tx1"/>
                  </w14:solidFill>
                </w14:textFill>
              </w:rPr>
              <w:t>（</w:t>
            </w:r>
            <w:r>
              <w:rPr>
                <w:rFonts w:hint="eastAsia"/>
                <w:color w:val="000000" w:themeColor="text1"/>
                <w:sz w:val="24"/>
                <w:shd w:val="clear" w:color="auto" w:fill="auto"/>
                <w14:textFill>
                  <w14:solidFill>
                    <w14:schemeClr w14:val="tx1"/>
                  </w14:solidFill>
                </w14:textFill>
              </w:rPr>
              <w:t>详见附图</w:t>
            </w:r>
            <w:r>
              <w:rPr>
                <w:rFonts w:hint="eastAsia"/>
                <w:color w:val="000000" w:themeColor="text1"/>
                <w:sz w:val="24"/>
                <w:shd w:val="clear" w:color="auto" w:fill="auto"/>
                <w:lang w:val="en-US" w:eastAsia="zh-CN"/>
                <w14:textFill>
                  <w14:solidFill>
                    <w14:schemeClr w14:val="tx1"/>
                  </w14:solidFill>
                </w14:textFill>
              </w:rPr>
              <w:t>9</w:t>
            </w:r>
            <w:r>
              <w:rPr>
                <w:rFonts w:hint="eastAsia"/>
                <w:color w:val="000000" w:themeColor="text1"/>
                <w:sz w:val="24"/>
                <w:lang w:eastAsia="zh-CN"/>
                <w14:textFill>
                  <w14:solidFill>
                    <w14:schemeClr w14:val="tx1"/>
                  </w14:solidFill>
                </w14:textFill>
              </w:rPr>
              <w:t>）</w:t>
            </w:r>
            <w:r>
              <w:rPr>
                <w:rFonts w:hint="eastAsia"/>
                <w:color w:val="000000" w:themeColor="text1"/>
                <w:sz w:val="24"/>
                <w:shd w:val="clear" w:color="auto" w:fill="auto"/>
                <w14:textFill>
                  <w14:solidFill>
                    <w14:schemeClr w14:val="tx1"/>
                  </w14:solidFill>
                </w14:textFill>
              </w:rPr>
              <w:t>，</w:t>
            </w:r>
            <w:r>
              <w:rPr>
                <w:color w:val="000000" w:themeColor="text1"/>
                <w:sz w:val="24"/>
                <w14:textFill>
                  <w14:solidFill>
                    <w14:schemeClr w14:val="tx1"/>
                  </w14:solidFill>
                </w14:textFill>
              </w:rPr>
              <w:t>与分区管控协调性分析见</w:t>
            </w:r>
            <w:r>
              <w:rPr>
                <w:rFonts w:hint="eastAsia"/>
                <w:color w:val="000000" w:themeColor="text1"/>
                <w:sz w:val="24"/>
                <w:lang w:val="en-US" w:eastAsia="zh-CN"/>
                <w14:textFill>
                  <w14:solidFill>
                    <w14:schemeClr w14:val="tx1"/>
                  </w14:solidFill>
                </w14:textFill>
              </w:rPr>
              <w:t>下表</w:t>
            </w:r>
            <w:r>
              <w:rPr>
                <w:color w:val="000000" w:themeColor="text1"/>
                <w:sz w:val="24"/>
                <w14:textFill>
                  <w14:solidFill>
                    <w14:schemeClr w14:val="tx1"/>
                  </w14:solidFill>
                </w14:textFill>
              </w:rPr>
              <w:t>。</w:t>
            </w:r>
          </w:p>
          <w:p w14:paraId="5F91B5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000000" w:themeColor="text1"/>
                <w:szCs w:val="21"/>
                <w14:textFill>
                  <w14:solidFill>
                    <w14:schemeClr w14:val="tx1"/>
                  </w14:solidFill>
                </w14:textFill>
              </w:rPr>
            </w:pPr>
            <w:bookmarkStart w:id="4" w:name="_Ref128142186"/>
            <w:r>
              <w:rPr>
                <w:rFonts w:hint="eastAsia"/>
                <w:b/>
                <w:bCs/>
                <w:color w:val="000000" w:themeColor="text1"/>
                <w:sz w:val="24"/>
                <w14:textFill>
                  <w14:solidFill>
                    <w14:schemeClr w14:val="tx1"/>
                  </w14:solidFill>
                </w14:textFill>
              </w:rPr>
              <w:t>表</w:t>
            </w:r>
            <w:bookmarkEnd w:id="4"/>
            <w:r>
              <w:rPr>
                <w:rFonts w:hint="eastAsia"/>
                <w:b/>
                <w:bCs/>
                <w:color w:val="000000" w:themeColor="text1"/>
                <w:sz w:val="24"/>
                <w14:textFill>
                  <w14:solidFill>
                    <w14:schemeClr w14:val="tx1"/>
                  </w14:solidFill>
                </w14:textFill>
              </w:rPr>
              <w:t>1-2项目与大气环境分区管控要求的协调性分析</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3599"/>
              <w:gridCol w:w="2868"/>
            </w:tblGrid>
            <w:tr w14:paraId="07526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7" w:type="pct"/>
                  <w:noWrap w:val="0"/>
                  <w:vAlign w:val="center"/>
                </w:tcPr>
                <w:p w14:paraId="565FF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管控单元分类</w:t>
                  </w:r>
                </w:p>
              </w:tc>
              <w:tc>
                <w:tcPr>
                  <w:tcW w:w="2399" w:type="pct"/>
                  <w:noWrap w:val="0"/>
                  <w:vAlign w:val="center"/>
                </w:tcPr>
                <w:p w14:paraId="43128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环境管控要求</w:t>
                  </w:r>
                </w:p>
              </w:tc>
              <w:tc>
                <w:tcPr>
                  <w:tcW w:w="1912" w:type="pct"/>
                  <w:noWrap w:val="0"/>
                  <w:vAlign w:val="center"/>
                </w:tcPr>
                <w:p w14:paraId="1D13B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协调性分析</w:t>
                  </w:r>
                </w:p>
              </w:tc>
            </w:tr>
            <w:tr w14:paraId="2616A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7" w:type="pct"/>
                  <w:noWrap w:val="0"/>
                  <w:vAlign w:val="center"/>
                </w:tcPr>
                <w:p w14:paraId="4C717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一般</w:t>
                  </w:r>
                  <w:r>
                    <w:rPr>
                      <w:color w:val="000000" w:themeColor="text1"/>
                      <w:sz w:val="21"/>
                      <w:szCs w:val="21"/>
                      <w:highlight w:val="none"/>
                      <w14:textFill>
                        <w14:solidFill>
                          <w14:schemeClr w14:val="tx1"/>
                        </w14:solidFill>
                      </w14:textFill>
                    </w:rPr>
                    <w:t>管控区</w:t>
                  </w:r>
                </w:p>
              </w:tc>
              <w:tc>
                <w:tcPr>
                  <w:tcW w:w="2399" w:type="pct"/>
                  <w:noWrap w:val="0"/>
                  <w:vAlign w:val="center"/>
                </w:tcPr>
                <w:p w14:paraId="38BD0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eastAsia="宋体" w:cs="Times New Roman"/>
                      <w:color w:val="000000" w:themeColor="text1"/>
                      <w:kern w:val="2"/>
                      <w:sz w:val="21"/>
                      <w:szCs w:val="21"/>
                      <w14:textFill>
                        <w14:solidFill>
                          <w14:schemeClr w14:val="tx1"/>
                        </w14:solidFill>
                      </w14:textFill>
                    </w:rPr>
                    <w:t>依据《中华人民共和国大气污染防治法》《安徽省大气污染防治条例》《安徽省碳达峰实施方案的通知》《安徽省工业领域碳达峰实施方案》《安徽省城乡建设领域碳达峰实施方案》等法律法规和规章对一般管控区实施管控。新建、改建和扩建项目大气污染物实施“倍量替代”，执行特别排放标准的行业实施提标升级改造</w:t>
                  </w:r>
                  <w:r>
                    <w:rPr>
                      <w:rFonts w:hint="eastAsia" w:cs="Times New Roman"/>
                      <w:color w:val="000000" w:themeColor="text1"/>
                      <w:sz w:val="21"/>
                      <w:szCs w:val="21"/>
                      <w:highlight w:val="none"/>
                      <w:lang w:eastAsia="zh-CN"/>
                      <w14:textFill>
                        <w14:solidFill>
                          <w14:schemeClr w14:val="tx1"/>
                        </w14:solidFill>
                      </w14:textFill>
                    </w:rPr>
                    <w:t>。</w:t>
                  </w:r>
                </w:p>
              </w:tc>
              <w:tc>
                <w:tcPr>
                  <w:tcW w:w="1912" w:type="pct"/>
                  <w:noWrap w:val="0"/>
                  <w:vAlign w:val="center"/>
                </w:tcPr>
                <w:p w14:paraId="09F88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为新建项目，项目</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废气采取各项措施后，均能达标排放</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kern w:val="0"/>
                      <w:szCs w:val="21"/>
                      <w:lang w:val="en-US" w:eastAsia="zh-CN" w:bidi="ar"/>
                      <w14:textFill>
                        <w14:solidFill>
                          <w14:schemeClr w14:val="tx1"/>
                        </w14:solidFill>
                      </w14:textFill>
                    </w:rPr>
                    <w:t>项目</w:t>
                  </w:r>
                  <w:r>
                    <w:rPr>
                      <w:rFonts w:hint="eastAsia"/>
                      <w:color w:val="000000" w:themeColor="text1"/>
                      <w:sz w:val="21"/>
                      <w:szCs w:val="21"/>
                      <w:highlight w:val="none"/>
                      <w:lang w:val="en-US" w:eastAsia="zh-CN"/>
                      <w14:textFill>
                        <w14:solidFill>
                          <w14:schemeClr w14:val="tx1"/>
                        </w14:solidFill>
                      </w14:textFill>
                    </w:rPr>
                    <w:t>需按</w:t>
                  </w:r>
                  <w:r>
                    <w:rPr>
                      <w:rFonts w:hint="eastAsia" w:cs="Times New Roman"/>
                      <w:color w:val="000000" w:themeColor="text1"/>
                      <w:sz w:val="21"/>
                      <w:szCs w:val="21"/>
                      <w:highlight w:val="none"/>
                      <w:lang w:eastAsia="zh-CN"/>
                      <w14:textFill>
                        <w14:solidFill>
                          <w14:schemeClr w14:val="tx1"/>
                        </w14:solidFill>
                      </w14:textFill>
                    </w:rPr>
                    <w:t>“倍量替代”</w:t>
                  </w:r>
                  <w:r>
                    <w:rPr>
                      <w:rFonts w:hint="eastAsia" w:cs="Times New Roman"/>
                      <w:color w:val="000000" w:themeColor="text1"/>
                      <w:sz w:val="21"/>
                      <w:szCs w:val="21"/>
                      <w:highlight w:val="none"/>
                      <w:lang w:val="en-US" w:eastAsia="zh-CN"/>
                      <w14:textFill>
                        <w14:solidFill>
                          <w14:schemeClr w14:val="tx1"/>
                        </w14:solidFill>
                      </w14:textFill>
                    </w:rPr>
                    <w:t>的</w:t>
                  </w:r>
                  <w:r>
                    <w:rPr>
                      <w:rFonts w:hint="eastAsia"/>
                      <w:color w:val="000000" w:themeColor="text1"/>
                      <w:sz w:val="21"/>
                      <w:szCs w:val="21"/>
                      <w:highlight w:val="none"/>
                      <w:lang w:val="en-US" w:eastAsia="zh-CN"/>
                      <w14:textFill>
                        <w14:solidFill>
                          <w14:schemeClr w14:val="tx1"/>
                        </w14:solidFill>
                      </w14:textFill>
                    </w:rPr>
                    <w:t>要求</w:t>
                  </w:r>
                  <w:r>
                    <w:rPr>
                      <w:rFonts w:hint="eastAsia" w:cs="Times New Roman"/>
                      <w:color w:val="000000" w:themeColor="text1"/>
                      <w:sz w:val="21"/>
                      <w:szCs w:val="21"/>
                      <w:highlight w:val="none"/>
                      <w:lang w:val="en-US" w:eastAsia="zh-CN"/>
                      <w14:textFill>
                        <w14:solidFill>
                          <w14:schemeClr w14:val="tx1"/>
                        </w14:solidFill>
                      </w14:textFill>
                    </w:rPr>
                    <w:t>申请</w:t>
                  </w:r>
                  <w:r>
                    <w:rPr>
                      <w:color w:val="000000" w:themeColor="text1"/>
                      <w:sz w:val="21"/>
                      <w:szCs w:val="21"/>
                      <w:highlight w:val="none"/>
                      <w14:textFill>
                        <w14:solidFill>
                          <w14:schemeClr w14:val="tx1"/>
                        </w14:solidFill>
                      </w14:textFill>
                    </w:rPr>
                    <w:t>总量。</w:t>
                  </w:r>
                  <w:r>
                    <w:rPr>
                      <w:rFonts w:hint="eastAsia"/>
                      <w:color w:val="000000" w:themeColor="text1"/>
                      <w:szCs w:val="21"/>
                      <w:highlight w:val="none"/>
                      <w:lang w:val="en-US" w:eastAsia="zh-CN"/>
                      <w14:textFill>
                        <w14:solidFill>
                          <w14:schemeClr w14:val="tx1"/>
                        </w14:solidFill>
                      </w14:textFill>
                    </w:rPr>
                    <w:t>符合</w:t>
                  </w:r>
                  <w:r>
                    <w:rPr>
                      <w:color w:val="000000" w:themeColor="text1"/>
                      <w:szCs w:val="21"/>
                      <w:highlight w:val="none"/>
                      <w14:textFill>
                        <w14:solidFill>
                          <w14:schemeClr w14:val="tx1"/>
                        </w14:solidFill>
                      </w14:textFill>
                    </w:rPr>
                    <w:t>管控要求</w:t>
                  </w:r>
                  <w:r>
                    <w:rPr>
                      <w:rFonts w:hint="default" w:ascii="Times New Roman" w:hAnsi="Times New Roman" w:cs="Times New Roman"/>
                      <w:color w:val="000000" w:themeColor="text1"/>
                      <w:sz w:val="21"/>
                      <w:szCs w:val="21"/>
                      <w:highlight w:val="none"/>
                      <w14:textFill>
                        <w14:solidFill>
                          <w14:schemeClr w14:val="tx1"/>
                        </w14:solidFill>
                      </w14:textFill>
                    </w:rPr>
                    <w:t>。</w:t>
                  </w:r>
                </w:p>
              </w:tc>
            </w:tr>
          </w:tbl>
          <w:p w14:paraId="0C5DA230">
            <w:pPr>
              <w:spacing w:line="360" w:lineRule="auto"/>
              <w:ind w:firstLine="448" w:firstLineChars="187"/>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水环境分区管控要求</w:t>
            </w:r>
          </w:p>
          <w:p w14:paraId="64AE4E4B">
            <w:pPr>
              <w:spacing w:line="360" w:lineRule="auto"/>
              <w:ind w:firstLine="448" w:firstLineChars="187"/>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淮北市</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三线一单</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编制文本</w:t>
            </w:r>
            <w:r>
              <w:rPr>
                <w:color w:val="000000" w:themeColor="text1"/>
                <w:sz w:val="24"/>
                <w14:textFill>
                  <w14:solidFill>
                    <w14:schemeClr w14:val="tx1"/>
                  </w14:solidFill>
                </w14:textFill>
              </w:rPr>
              <w:t>》及</w:t>
            </w:r>
            <w:r>
              <w:rPr>
                <w:rFonts w:hint="eastAsia"/>
                <w:color w:val="000000" w:themeColor="text1"/>
                <w:sz w:val="24"/>
                <w14:textFill>
                  <w14:solidFill>
                    <w14:schemeClr w14:val="tx1"/>
                  </w14:solidFill>
                </w14:textFill>
              </w:rPr>
              <w:t>淮北市水环境分区管控</w:t>
            </w:r>
            <w:r>
              <w:rPr>
                <w:color w:val="000000" w:themeColor="text1"/>
                <w:sz w:val="24"/>
                <w14:textFill>
                  <w14:solidFill>
                    <w14:schemeClr w14:val="tx1"/>
                  </w14:solidFill>
                </w14:textFill>
              </w:rPr>
              <w:t>图，</w:t>
            </w:r>
            <w:r>
              <w:rPr>
                <w:rFonts w:hint="default" w:ascii="Times New Roman" w:hAnsi="Times New Roman" w:cs="Times New Roman"/>
                <w:color w:val="000000" w:themeColor="text1"/>
                <w:sz w:val="24"/>
                <w:szCs w:val="24"/>
                <w14:textFill>
                  <w14:solidFill>
                    <w14:schemeClr w14:val="tx1"/>
                  </w14:solidFill>
                </w14:textFill>
              </w:rPr>
              <w:t>本项目位于水环境</w:t>
            </w:r>
            <w:r>
              <w:rPr>
                <w:rFonts w:hint="eastAsia" w:cs="Times New Roman"/>
                <w:color w:val="000000" w:themeColor="text1"/>
                <w:sz w:val="24"/>
                <w:szCs w:val="24"/>
                <w:lang w:eastAsia="zh-CN"/>
                <w14:textFill>
                  <w14:solidFill>
                    <w14:schemeClr w14:val="tx1"/>
                  </w14:solidFill>
                </w14:textFill>
              </w:rPr>
              <w:t>一般管控区（</w:t>
            </w:r>
            <w:r>
              <w:rPr>
                <w:rFonts w:hint="eastAsia"/>
                <w:color w:val="000000" w:themeColor="text1"/>
                <w:sz w:val="24"/>
                <w14:textFill>
                  <w14:solidFill>
                    <w14:schemeClr w14:val="tx1"/>
                  </w14:solidFill>
                </w14:textFill>
              </w:rPr>
              <w:t>详见附图</w:t>
            </w:r>
            <w:r>
              <w:rPr>
                <w:rFonts w:hint="eastAsia"/>
                <w:color w:val="000000" w:themeColor="text1"/>
                <w:sz w:val="24"/>
                <w:lang w:val="en-US" w:eastAsia="zh-CN"/>
                <w14:textFill>
                  <w14:solidFill>
                    <w14:schemeClr w14:val="tx1"/>
                  </w14:solidFill>
                </w14:textFill>
              </w:rPr>
              <w:t>8</w:t>
            </w:r>
            <w:r>
              <w:rPr>
                <w:rFonts w:hint="eastAsia" w:cs="Times New Roman"/>
                <w:color w:val="000000" w:themeColor="text1"/>
                <w:sz w:val="24"/>
                <w:szCs w:val="24"/>
                <w:lang w:eastAsia="zh-CN"/>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与水环境分区管控协调性分析见</w:t>
            </w:r>
            <w:r>
              <w:rPr>
                <w:rFonts w:hint="eastAsia"/>
                <w:color w:val="000000" w:themeColor="text1"/>
                <w:sz w:val="24"/>
                <w:lang w:val="en-US" w:eastAsia="zh-CN"/>
                <w14:textFill>
                  <w14:solidFill>
                    <w14:schemeClr w14:val="tx1"/>
                  </w14:solidFill>
                </w14:textFill>
              </w:rPr>
              <w:t>下表</w:t>
            </w:r>
            <w:r>
              <w:rPr>
                <w:color w:val="000000" w:themeColor="text1"/>
                <w:sz w:val="24"/>
                <w14:textFill>
                  <w14:solidFill>
                    <w14:schemeClr w14:val="tx1"/>
                  </w14:solidFill>
                </w14:textFill>
              </w:rPr>
              <w:t>。</w:t>
            </w:r>
          </w:p>
          <w:p w14:paraId="729D7D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000000" w:themeColor="text1"/>
                <w:sz w:val="24"/>
                <w14:textFill>
                  <w14:solidFill>
                    <w14:schemeClr w14:val="tx1"/>
                  </w14:solidFill>
                </w14:textFill>
              </w:rPr>
            </w:pPr>
            <w:bookmarkStart w:id="5" w:name="_Ref128143366"/>
            <w:r>
              <w:rPr>
                <w:rFonts w:hint="eastAsia"/>
                <w:b/>
                <w:bCs/>
                <w:color w:val="000000" w:themeColor="text1"/>
                <w:sz w:val="24"/>
                <w14:textFill>
                  <w14:solidFill>
                    <w14:schemeClr w14:val="tx1"/>
                  </w14:solidFill>
                </w14:textFill>
              </w:rPr>
              <w:t>表</w:t>
            </w:r>
            <w:bookmarkEnd w:id="5"/>
            <w:r>
              <w:rPr>
                <w:rFonts w:hint="eastAsia"/>
                <w:b/>
                <w:bCs/>
                <w:color w:val="000000" w:themeColor="text1"/>
                <w:sz w:val="24"/>
                <w14:textFill>
                  <w14:solidFill>
                    <w14:schemeClr w14:val="tx1"/>
                  </w14:solidFill>
                </w14:textFill>
              </w:rPr>
              <w:t>1-3项目与水环境分区管控要求</w:t>
            </w:r>
            <w:r>
              <w:rPr>
                <w:rFonts w:hint="eastAsia" w:ascii="Times New Roman" w:hAnsi="Times New Roman" w:eastAsia="宋体" w:cs="Times New Roman"/>
                <w:b/>
                <w:bCs/>
                <w:color w:val="000000" w:themeColor="text1"/>
                <w:sz w:val="24"/>
                <w:lang w:val="en-US" w:eastAsia="zh-CN"/>
                <w14:textFill>
                  <w14:solidFill>
                    <w14:schemeClr w14:val="tx1"/>
                  </w14:solidFill>
                </w14:textFill>
              </w:rPr>
              <w:t>协调性</w:t>
            </w:r>
            <w:r>
              <w:rPr>
                <w:rFonts w:hint="eastAsia"/>
                <w:b/>
                <w:bCs/>
                <w:color w:val="000000" w:themeColor="text1"/>
                <w:sz w:val="24"/>
                <w14:textFill>
                  <w14:solidFill>
                    <w14:schemeClr w14:val="tx1"/>
                  </w14:solidFill>
                </w14:textFill>
              </w:rPr>
              <w:t>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3305"/>
              <w:gridCol w:w="3161"/>
            </w:tblGrid>
            <w:tr w14:paraId="131D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noWrap w:val="0"/>
                  <w:vAlign w:val="center"/>
                </w:tcPr>
                <w:p w14:paraId="1B0E027F">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管控单元分类</w:t>
                  </w:r>
                </w:p>
              </w:tc>
              <w:tc>
                <w:tcPr>
                  <w:tcW w:w="3775" w:type="dxa"/>
                  <w:noWrap w:val="0"/>
                  <w:vAlign w:val="center"/>
                </w:tcPr>
                <w:p w14:paraId="67D5B224">
                  <w:pPr>
                    <w:ind w:firstLine="394" w:firstLineChars="187"/>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管控要求</w:t>
                  </w:r>
                </w:p>
              </w:tc>
              <w:tc>
                <w:tcPr>
                  <w:tcW w:w="3604" w:type="dxa"/>
                  <w:noWrap w:val="0"/>
                  <w:vAlign w:val="center"/>
                </w:tcPr>
                <w:p w14:paraId="298C5C2F">
                  <w:pPr>
                    <w:ind w:firstLine="394" w:firstLineChars="187"/>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协调性分析</w:t>
                  </w:r>
                </w:p>
              </w:tc>
            </w:tr>
            <w:tr w14:paraId="0881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noWrap w:val="0"/>
                  <w:vAlign w:val="center"/>
                </w:tcPr>
                <w:p w14:paraId="1AF32D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w:t>
                  </w:r>
                  <w:r>
                    <w:rPr>
                      <w:rFonts w:hint="default" w:ascii="Times New Roman" w:hAnsi="Times New Roman" w:cs="Times New Roman"/>
                      <w:color w:val="000000" w:themeColor="text1"/>
                      <w:sz w:val="21"/>
                      <w:szCs w:val="21"/>
                      <w:highlight w:val="none"/>
                      <w14:textFill>
                        <w14:solidFill>
                          <w14:schemeClr w14:val="tx1"/>
                        </w14:solidFill>
                      </w14:textFill>
                    </w:rPr>
                    <w:t>管控区</w:t>
                  </w:r>
                </w:p>
              </w:tc>
              <w:tc>
                <w:tcPr>
                  <w:tcW w:w="3775" w:type="dxa"/>
                  <w:noWrap w:val="0"/>
                  <w:vAlign w:val="center"/>
                </w:tcPr>
                <w:p w14:paraId="44AF52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eastAsia="宋体" w:cs="Times New Roman"/>
                      <w:color w:val="000000" w:themeColor="text1"/>
                      <w:kern w:val="2"/>
                      <w:sz w:val="21"/>
                      <w:szCs w:val="24"/>
                      <w14:textFill>
                        <w14:solidFill>
                          <w14:schemeClr w14:val="tx1"/>
                        </w14:solidFill>
                      </w14:textFill>
                    </w:rPr>
                    <w:t>依据《中华人民共和国水污染防治法》《水污染防治行动计划》《安徽省水污染防治工作方案》《淮北市水污染防治工作方案》对一般管控区实施管控。</w:t>
                  </w:r>
                </w:p>
              </w:tc>
              <w:tc>
                <w:tcPr>
                  <w:tcW w:w="3604" w:type="dxa"/>
                  <w:noWrap w:val="0"/>
                  <w:vAlign w:val="center"/>
                </w:tcPr>
                <w:p w14:paraId="082AE2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项目运营期无生产废水排放，生活污水经化粪池预处理后由市政管网接管进入淮北市龙湖污水处理厂进行处理后排放至龙河，</w:t>
                  </w:r>
                  <w:r>
                    <w:rPr>
                      <w:rFonts w:hint="eastAsia"/>
                      <w:color w:val="000000" w:themeColor="text1"/>
                      <w:szCs w:val="21"/>
                      <w:highlight w:val="none"/>
                      <w:lang w:val="en-US" w:eastAsia="zh-CN"/>
                      <w14:textFill>
                        <w14:solidFill>
                          <w14:schemeClr w14:val="tx1"/>
                        </w14:solidFill>
                      </w14:textFill>
                    </w:rPr>
                    <w:t>符合</w:t>
                  </w:r>
                  <w:r>
                    <w:rPr>
                      <w:color w:val="000000" w:themeColor="text1"/>
                      <w:szCs w:val="21"/>
                      <w:highlight w:val="none"/>
                      <w14:textFill>
                        <w14:solidFill>
                          <w14:schemeClr w14:val="tx1"/>
                        </w14:solidFill>
                      </w14:textFill>
                    </w:rPr>
                    <w:t>管控要求</w:t>
                  </w:r>
                  <w:r>
                    <w:rPr>
                      <w:rFonts w:hint="default" w:ascii="Times New Roman" w:hAnsi="Times New Roman" w:cs="Times New Roman"/>
                      <w:color w:val="000000" w:themeColor="text1"/>
                      <w:sz w:val="21"/>
                      <w:szCs w:val="21"/>
                      <w:highlight w:val="none"/>
                      <w14:textFill>
                        <w14:solidFill>
                          <w14:schemeClr w14:val="tx1"/>
                        </w14:solidFill>
                      </w14:textFill>
                    </w:rPr>
                    <w:t>。</w:t>
                  </w:r>
                </w:p>
              </w:tc>
            </w:tr>
          </w:tbl>
          <w:p w14:paraId="6122CE32">
            <w:pPr>
              <w:spacing w:line="360" w:lineRule="auto"/>
              <w:ind w:firstLine="448" w:firstLineChars="187"/>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土壤污染风险分区管控要求</w:t>
            </w:r>
          </w:p>
          <w:p w14:paraId="13153BAB">
            <w:pPr>
              <w:spacing w:line="360" w:lineRule="auto"/>
              <w:ind w:firstLine="448" w:firstLineChars="187"/>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淮北市</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三线一单</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编制文本</w:t>
            </w:r>
            <w:r>
              <w:rPr>
                <w:color w:val="000000" w:themeColor="text1"/>
                <w:sz w:val="24"/>
                <w14:textFill>
                  <w14:solidFill>
                    <w14:schemeClr w14:val="tx1"/>
                  </w14:solidFill>
                </w14:textFill>
              </w:rPr>
              <w:t>》及</w:t>
            </w:r>
            <w:r>
              <w:rPr>
                <w:rFonts w:hint="eastAsia"/>
                <w:color w:val="000000" w:themeColor="text1"/>
                <w:sz w:val="24"/>
                <w14:textFill>
                  <w14:solidFill>
                    <w14:schemeClr w14:val="tx1"/>
                  </w14:solidFill>
                </w14:textFill>
              </w:rPr>
              <w:t>淮北</w:t>
            </w:r>
            <w:r>
              <w:rPr>
                <w:color w:val="000000" w:themeColor="text1"/>
                <w:sz w:val="24"/>
                <w14:textFill>
                  <w14:solidFill>
                    <w14:schemeClr w14:val="tx1"/>
                  </w14:solidFill>
                </w14:textFill>
              </w:rPr>
              <w:t>市土壤污染分区管控图，</w:t>
            </w:r>
            <w:r>
              <w:rPr>
                <w:rFonts w:hint="eastAsia"/>
                <w:color w:val="000000" w:themeColor="text1"/>
                <w:sz w:val="24"/>
                <w14:textFill>
                  <w14:solidFill>
                    <w14:schemeClr w14:val="tx1"/>
                  </w14:solidFill>
                </w14:textFill>
              </w:rPr>
              <w:t>拟建项目</w:t>
            </w:r>
            <w:r>
              <w:rPr>
                <w:color w:val="000000" w:themeColor="text1"/>
                <w:sz w:val="24"/>
                <w14:textFill>
                  <w14:solidFill>
                    <w14:schemeClr w14:val="tx1"/>
                  </w14:solidFill>
                </w14:textFill>
              </w:rPr>
              <w:t>位于一般管控区</w:t>
            </w:r>
            <w:r>
              <w:rPr>
                <w:rFonts w:hint="eastAsia"/>
                <w:color w:val="000000" w:themeColor="text1"/>
                <w:sz w:val="24"/>
                <w:lang w:eastAsia="zh-CN"/>
                <w14:textFill>
                  <w14:solidFill>
                    <w14:schemeClr w14:val="tx1"/>
                  </w14:solidFill>
                </w14:textFill>
              </w:rPr>
              <w:t>（</w:t>
            </w:r>
            <w:r>
              <w:rPr>
                <w:rFonts w:hint="eastAsia"/>
                <w:color w:val="000000" w:themeColor="text1"/>
                <w:sz w:val="24"/>
                <w:shd w:val="clear" w:color="auto" w:fill="auto"/>
                <w14:textFill>
                  <w14:solidFill>
                    <w14:schemeClr w14:val="tx1"/>
                  </w14:solidFill>
                </w14:textFill>
              </w:rPr>
              <w:t>详见附图</w:t>
            </w:r>
            <w:r>
              <w:rPr>
                <w:rFonts w:hint="eastAsia"/>
                <w:color w:val="000000" w:themeColor="text1"/>
                <w:sz w:val="24"/>
                <w:shd w:val="clear" w:color="auto" w:fill="auto"/>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w:t>
            </w:r>
            <w:r>
              <w:rPr>
                <w:color w:val="000000" w:themeColor="text1"/>
                <w:sz w:val="24"/>
                <w:shd w:val="clear" w:color="auto" w:fill="auto"/>
                <w14:textFill>
                  <w14:solidFill>
                    <w14:schemeClr w14:val="tx1"/>
                  </w14:solidFill>
                </w14:textFill>
              </w:rPr>
              <w:t>，</w:t>
            </w:r>
            <w:r>
              <w:rPr>
                <w:color w:val="000000" w:themeColor="text1"/>
                <w:sz w:val="24"/>
                <w14:textFill>
                  <w14:solidFill>
                    <w14:schemeClr w14:val="tx1"/>
                  </w14:solidFill>
                </w14:textFill>
              </w:rPr>
              <w:t>与土壤污染风险分区管控要求协调性见</w:t>
            </w:r>
            <w:r>
              <w:rPr>
                <w:rFonts w:hint="eastAsia"/>
                <w:color w:val="000000" w:themeColor="text1"/>
                <w:sz w:val="24"/>
                <w:lang w:val="en-US" w:eastAsia="zh-CN"/>
                <w14:textFill>
                  <w14:solidFill>
                    <w14:schemeClr w14:val="tx1"/>
                  </w14:solidFill>
                </w14:textFill>
              </w:rPr>
              <w:t>下表</w:t>
            </w:r>
            <w:r>
              <w:rPr>
                <w:color w:val="000000" w:themeColor="text1"/>
                <w:sz w:val="24"/>
                <w14:textFill>
                  <w14:solidFill>
                    <w14:schemeClr w14:val="tx1"/>
                  </w14:solidFill>
                </w14:textFill>
              </w:rPr>
              <w:t>。</w:t>
            </w:r>
          </w:p>
          <w:p w14:paraId="6A1FAF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4"/>
                <w:lang w:val="en-US" w:eastAsia="zh-CN"/>
                <w14:textFill>
                  <w14:solidFill>
                    <w14:schemeClr w14:val="tx1"/>
                  </w14:solidFill>
                </w14:textFill>
              </w:rPr>
            </w:pPr>
            <w:bookmarkStart w:id="6" w:name="_Ref128143822"/>
            <w:r>
              <w:rPr>
                <w:rFonts w:hint="eastAsia" w:ascii="Times New Roman" w:hAnsi="Times New Roman" w:eastAsia="宋体" w:cs="Times New Roman"/>
                <w:b/>
                <w:bCs/>
                <w:color w:val="000000" w:themeColor="text1"/>
                <w:sz w:val="24"/>
                <w:lang w:val="en-US" w:eastAsia="zh-CN"/>
                <w14:textFill>
                  <w14:solidFill>
                    <w14:schemeClr w14:val="tx1"/>
                  </w14:solidFill>
                </w14:textFill>
              </w:rPr>
              <w:t>表</w:t>
            </w:r>
            <w:bookmarkEnd w:id="6"/>
            <w:r>
              <w:rPr>
                <w:rFonts w:hint="eastAsia" w:ascii="Times New Roman" w:hAnsi="Times New Roman" w:eastAsia="宋体" w:cs="Times New Roman"/>
                <w:b/>
                <w:bCs/>
                <w:color w:val="000000" w:themeColor="text1"/>
                <w:sz w:val="24"/>
                <w:lang w:val="en-US" w:eastAsia="zh-CN"/>
                <w14:textFill>
                  <w14:solidFill>
                    <w14:schemeClr w14:val="tx1"/>
                  </w14:solidFill>
                </w14:textFill>
              </w:rPr>
              <w:t>1-4与土壤污染风险分区管控协调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3485"/>
              <w:gridCol w:w="3001"/>
            </w:tblGrid>
            <w:tr w14:paraId="7D0C1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23" w:type="dxa"/>
                  <w:noWrap w:val="0"/>
                  <w:vAlign w:val="center"/>
                </w:tcPr>
                <w:p w14:paraId="5A1CFB5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管控单元分类</w:t>
                  </w:r>
                </w:p>
              </w:tc>
              <w:tc>
                <w:tcPr>
                  <w:tcW w:w="3990" w:type="dxa"/>
                  <w:noWrap w:val="0"/>
                  <w:vAlign w:val="center"/>
                </w:tcPr>
                <w:p w14:paraId="27C5F6C6">
                  <w:pPr>
                    <w:ind w:firstLine="394" w:firstLineChars="187"/>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管控要求</w:t>
                  </w:r>
                </w:p>
              </w:tc>
              <w:tc>
                <w:tcPr>
                  <w:tcW w:w="3413" w:type="dxa"/>
                  <w:noWrap w:val="0"/>
                  <w:vAlign w:val="center"/>
                </w:tcPr>
                <w:p w14:paraId="26A066BD">
                  <w:pPr>
                    <w:ind w:firstLine="394" w:firstLineChars="187"/>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协调性分析</w:t>
                  </w:r>
                </w:p>
              </w:tc>
            </w:tr>
            <w:tr w14:paraId="5E9F0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23" w:type="dxa"/>
                  <w:noWrap w:val="0"/>
                  <w:vAlign w:val="center"/>
                </w:tcPr>
                <w:p w14:paraId="123355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管控区</w:t>
                  </w:r>
                </w:p>
              </w:tc>
              <w:tc>
                <w:tcPr>
                  <w:tcW w:w="3990" w:type="dxa"/>
                  <w:noWrap w:val="0"/>
                  <w:vAlign w:val="center"/>
                </w:tcPr>
                <w:p w14:paraId="1B1F24C6">
                  <w:pPr>
                    <w:jc w:val="center"/>
                    <w:rPr>
                      <w:color w:val="000000" w:themeColor="text1"/>
                      <w:szCs w:val="21"/>
                      <w:highlight w:val="none"/>
                      <w14:textFill>
                        <w14:solidFill>
                          <w14:schemeClr w14:val="tx1"/>
                        </w14:solidFill>
                      </w14:textFill>
                    </w:rPr>
                  </w:pPr>
                  <w:r>
                    <w:rPr>
                      <w:rFonts w:hint="eastAsia" w:eastAsia="宋体" w:cs="Times New Roman"/>
                      <w:color w:val="000000" w:themeColor="text1"/>
                      <w:kern w:val="2"/>
                      <w:sz w:val="21"/>
                      <w:szCs w:val="24"/>
                      <w14:textFill>
                        <w14:solidFill>
                          <w14:schemeClr w14:val="tx1"/>
                        </w14:solidFill>
                      </w14:textFill>
                    </w:rPr>
                    <w:t>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淮北市“十四五”土壤（地下水）和农村生态环境保护规划》等要求对一般管控区实施管控。</w:t>
                  </w:r>
                </w:p>
              </w:tc>
              <w:tc>
                <w:tcPr>
                  <w:tcW w:w="3413" w:type="dxa"/>
                  <w:noWrap w:val="0"/>
                  <w:vAlign w:val="center"/>
                </w:tcPr>
                <w:p w14:paraId="55198A8D">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企业固废按照国家有关规定进行安全处置，</w:t>
                  </w:r>
                  <w:r>
                    <w:rPr>
                      <w:rFonts w:hint="eastAsia" w:cs="Times New Roman"/>
                      <w:color w:val="000000" w:themeColor="text1"/>
                      <w:spacing w:val="-1"/>
                      <w:sz w:val="21"/>
                      <w:szCs w:val="21"/>
                      <w:lang w:eastAsia="zh-CN"/>
                      <w14:textFill>
                        <w14:solidFill>
                          <w14:schemeClr w14:val="tx1"/>
                        </w14:solidFill>
                      </w14:textFill>
                    </w:rPr>
                    <w:t>危险废物暂存间、化学品库、喷漆房</w:t>
                  </w:r>
                  <w:r>
                    <w:rPr>
                      <w:color w:val="000000" w:themeColor="text1"/>
                      <w:szCs w:val="21"/>
                      <w:highlight w:val="none"/>
                      <w14:textFill>
                        <w14:solidFill>
                          <w14:schemeClr w14:val="tx1"/>
                        </w14:solidFill>
                      </w14:textFill>
                    </w:rPr>
                    <w:t>按照要求采取重点防渗</w:t>
                  </w:r>
                  <w:r>
                    <w:rPr>
                      <w:rFonts w:hint="eastAsia"/>
                      <w:color w:val="000000" w:themeColor="text1"/>
                      <w:szCs w:val="21"/>
                      <w:highlight w:val="none"/>
                      <w:lang w:eastAsia="zh-CN"/>
                      <w14:textFill>
                        <w14:solidFill>
                          <w14:schemeClr w14:val="tx1"/>
                        </w14:solidFill>
                      </w14:textFill>
                    </w:rPr>
                    <w:t>，</w:t>
                  </w:r>
                  <w:r>
                    <w:rPr>
                      <w:rFonts w:hint="eastAsia"/>
                      <w:color w:val="000000" w:themeColor="text1"/>
                      <w:kern w:val="0"/>
                      <w:szCs w:val="21"/>
                      <w:lang w:bidi="ar"/>
                      <w14:textFill>
                        <w14:solidFill>
                          <w14:schemeClr w14:val="tx1"/>
                        </w14:solidFill>
                      </w14:textFill>
                    </w:rPr>
                    <w:t>项目实施后基本不会对区域土壤环境产生影响</w:t>
                  </w:r>
                  <w:r>
                    <w:rPr>
                      <w:rFonts w:hint="eastAsia"/>
                      <w:color w:val="000000" w:themeColor="text1"/>
                      <w:kern w:val="0"/>
                      <w:szCs w:val="21"/>
                      <w:lang w:eastAsia="zh-CN" w:bidi="ar"/>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符合</w:t>
                  </w:r>
                  <w:r>
                    <w:rPr>
                      <w:color w:val="000000" w:themeColor="text1"/>
                      <w:szCs w:val="21"/>
                      <w:highlight w:val="none"/>
                      <w14:textFill>
                        <w14:solidFill>
                          <w14:schemeClr w14:val="tx1"/>
                        </w14:solidFill>
                      </w14:textFill>
                    </w:rPr>
                    <w:t>管控要求。</w:t>
                  </w:r>
                </w:p>
              </w:tc>
            </w:tr>
          </w:tbl>
          <w:p w14:paraId="792C54C0">
            <w:pPr>
              <w:pStyle w:val="7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eastAsia="宋体"/>
                <w:b w:val="0"/>
                <w:bCs w:val="0"/>
                <w:color w:val="000000" w:themeColor="text1"/>
                <w:sz w:val="24"/>
                <w:lang w:val="en-US" w:eastAsia="zh-CN"/>
                <w14:textFill>
                  <w14:solidFill>
                    <w14:schemeClr w14:val="tx1"/>
                  </w14:solidFill>
                </w14:textFill>
              </w:rPr>
            </w:pPr>
            <w:r>
              <w:rPr>
                <w:rFonts w:hint="eastAsia" w:eastAsia="宋体"/>
                <w:b w:val="0"/>
                <w:bCs w:val="0"/>
                <w:color w:val="000000" w:themeColor="text1"/>
                <w:sz w:val="24"/>
                <w:lang w:val="en-US" w:eastAsia="zh-CN"/>
                <w14:textFill>
                  <w14:solidFill>
                    <w14:schemeClr w14:val="tx1"/>
                  </w14:solidFill>
                </w14:textFill>
              </w:rPr>
              <w:t>6、</w:t>
            </w:r>
            <w:r>
              <w:rPr>
                <w:rFonts w:eastAsia="宋体"/>
                <w:b w:val="0"/>
                <w:bCs w:val="0"/>
                <w:color w:val="000000" w:themeColor="text1"/>
                <w:sz w:val="24"/>
                <w:lang w:val="zh-CN"/>
                <w14:textFill>
                  <w14:solidFill>
                    <w14:schemeClr w14:val="tx1"/>
                  </w14:solidFill>
                </w14:textFill>
              </w:rPr>
              <w:t>与相关政策相符性</w:t>
            </w:r>
            <w:r>
              <w:rPr>
                <w:rFonts w:hint="eastAsia" w:eastAsia="宋体"/>
                <w:b w:val="0"/>
                <w:bCs w:val="0"/>
                <w:color w:val="000000" w:themeColor="text1"/>
                <w:sz w:val="24"/>
                <w:lang w:val="en-US" w:eastAsia="zh-CN"/>
                <w14:textFill>
                  <w14:solidFill>
                    <w14:schemeClr w14:val="tx1"/>
                  </w14:solidFill>
                </w14:textFill>
              </w:rPr>
              <w:t>分析</w:t>
            </w:r>
          </w:p>
          <w:p w14:paraId="09299DF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eastAsia" w:cs="Times New Roman"/>
                <w:b w:val="0"/>
                <w:bCs w:val="0"/>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与《安徽省大气办关于深入开展挥发性有机物污染治理工作的通知》（皖大气办〔2021〕4号）相符性分析</w:t>
            </w:r>
          </w:p>
          <w:p w14:paraId="5EF2F4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表1-</w:t>
            </w: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lang w:val="en-US" w:eastAsia="zh-CN"/>
                <w14:textFill>
                  <w14:solidFill>
                    <w14:schemeClr w14:val="tx1"/>
                  </w14:solidFill>
                </w14:textFill>
              </w:rPr>
              <w:t>与《</w:t>
            </w:r>
            <w:r>
              <w:rPr>
                <w:rFonts w:hint="eastAsia" w:ascii="Times New Roman" w:hAnsi="Times New Roman" w:eastAsia="宋体" w:cs="Times New Roman"/>
                <w:b/>
                <w:bCs/>
                <w:color w:val="000000" w:themeColor="text1"/>
                <w:sz w:val="24"/>
                <w:lang w:val="en-US" w:eastAsia="zh-CN"/>
                <w14:textFill>
                  <w14:solidFill>
                    <w14:schemeClr w14:val="tx1"/>
                  </w14:solidFill>
                </w14:textFill>
              </w:rPr>
              <w:t>安徽省大气办关于深入开展挥发性有机物污染治理工作的通知</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lang w:val="en-US" w:eastAsia="zh-CN"/>
                <w14:textFill>
                  <w14:solidFill>
                    <w14:schemeClr w14:val="tx1"/>
                  </w14:solidFill>
                </w14:textFill>
              </w:rPr>
              <w:t>相符性</w:t>
            </w:r>
            <w:r>
              <w:rPr>
                <w:rFonts w:hint="default" w:ascii="Times New Roman" w:hAnsi="Times New Roman" w:eastAsia="宋体" w:cs="Times New Roman"/>
                <w:b/>
                <w:bCs/>
                <w:color w:val="000000" w:themeColor="text1"/>
                <w:sz w:val="24"/>
                <w:lang w:val="en-US" w:eastAsia="zh-CN"/>
                <w14:textFill>
                  <w14:solidFill>
                    <w14:schemeClr w14:val="tx1"/>
                  </w14:solidFill>
                </w14:textFill>
              </w:rPr>
              <w:t>分析</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3485"/>
              <w:gridCol w:w="2482"/>
              <w:gridCol w:w="891"/>
            </w:tblGrid>
            <w:tr w14:paraId="09597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vAlign w:val="center"/>
                </w:tcPr>
                <w:p w14:paraId="6A219A9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序号</w:t>
                  </w:r>
                </w:p>
              </w:tc>
              <w:tc>
                <w:tcPr>
                  <w:tcW w:w="2324" w:type="pct"/>
                  <w:vAlign w:val="center"/>
                </w:tcPr>
                <w:p w14:paraId="236BF1F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kern w:val="0"/>
                      <w:sz w:val="21"/>
                      <w:szCs w:val="21"/>
                      <w:lang w:val="en-US" w:eastAsia="zh-CN" w:bidi="ar"/>
                      <w14:textFill>
                        <w14:solidFill>
                          <w14:schemeClr w14:val="tx1"/>
                        </w14:solidFill>
                      </w14:textFill>
                    </w:rPr>
                    <w:t>相关要求</w:t>
                  </w:r>
                </w:p>
              </w:tc>
              <w:tc>
                <w:tcPr>
                  <w:tcW w:w="1655" w:type="pct"/>
                  <w:vAlign w:val="center"/>
                </w:tcPr>
                <w:p w14:paraId="705C77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本项目</w:t>
                  </w:r>
                  <w:r>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t>情况</w:t>
                  </w:r>
                </w:p>
              </w:tc>
              <w:tc>
                <w:tcPr>
                  <w:tcW w:w="594" w:type="pct"/>
                  <w:vAlign w:val="center"/>
                </w:tcPr>
                <w:p w14:paraId="39D3F95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cs="宋体"/>
                      <w:b/>
                      <w:bCs/>
                      <w:color w:val="000000" w:themeColor="text1"/>
                      <w:sz w:val="21"/>
                      <w:szCs w:val="21"/>
                      <w:vertAlign w:val="baseline"/>
                      <w:lang w:val="en-US" w:eastAsia="zh-CN"/>
                      <w14:textFill>
                        <w14:solidFill>
                          <w14:schemeClr w14:val="tx1"/>
                        </w14:solidFill>
                      </w14:textFill>
                    </w:rPr>
                    <w:t>相符性</w:t>
                  </w:r>
                </w:p>
              </w:tc>
            </w:tr>
            <w:tr w14:paraId="08FC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vAlign w:val="center"/>
                </w:tcPr>
                <w:p w14:paraId="048202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1</w:t>
                  </w:r>
                </w:p>
              </w:tc>
              <w:tc>
                <w:tcPr>
                  <w:tcW w:w="2324" w:type="pct"/>
                  <w:vAlign w:val="center"/>
                </w:tcPr>
                <w:p w14:paraId="62C5B6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重点推进源头削减。鼓励支持使用涂料、油墨、胶粘剂、涂层剂（树脂）、清洗剂等原辅材料的企业，进行低</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含量原辅材料的源头替代，7月1日前各地指导企业建立管理台账，记录</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原辅材料的产品名称、</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含量和使用量等。各地应结合本地产业特点和源头替代参考目录，重点在工业涂装、包装印刷、鞋革箱包制造、竹木制品胶合、电子等重点领域，推广</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含量低于10%原辅材料的源头替代，并纳入年度源头削减项目管理，实现</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可替尽替、应代尽代</w:t>
                  </w:r>
                  <w:r>
                    <w:rPr>
                      <w:rFonts w:hint="eastAsia" w:cs="宋体"/>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源头削减年度完成项目占30%以上</w:t>
                  </w:r>
                </w:p>
              </w:tc>
              <w:tc>
                <w:tcPr>
                  <w:tcW w:w="1655" w:type="pct"/>
                  <w:vAlign w:val="center"/>
                </w:tcPr>
                <w:p w14:paraId="56908D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本项目生产过程中调漆、喷漆</w:t>
                  </w:r>
                  <w:r>
                    <w:rPr>
                      <w:rFonts w:hint="eastAsia" w:cs="宋体"/>
                      <w:color w:val="000000" w:themeColor="text1"/>
                      <w:kern w:val="0"/>
                      <w:sz w:val="21"/>
                      <w:szCs w:val="21"/>
                      <w:lang w:val="en-US" w:eastAsia="zh-CN" w:bidi="ar"/>
                      <w14:textFill>
                        <w14:solidFill>
                          <w14:schemeClr w14:val="tx1"/>
                        </w14:solidFill>
                      </w14:textFill>
                    </w:rPr>
                    <w:t>和晾干</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序所使用的水性醇酸漆属于低</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含量涂料且年用量较小，产生的调漆废气、喷漆废气</w:t>
                  </w:r>
                  <w:r>
                    <w:rPr>
                      <w:rFonts w:hint="eastAsia" w:cs="宋体"/>
                      <w:color w:val="000000" w:themeColor="text1"/>
                      <w:kern w:val="0"/>
                      <w:sz w:val="21"/>
                      <w:szCs w:val="21"/>
                      <w:lang w:val="en-US" w:eastAsia="zh-CN" w:bidi="ar"/>
                      <w14:textFill>
                        <w14:solidFill>
                          <w14:schemeClr w14:val="tx1"/>
                        </w14:solidFill>
                      </w14:textFill>
                    </w:rPr>
                    <w:t>和晾干</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废气经</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负压收集</w:t>
                  </w:r>
                  <w:r>
                    <w:rPr>
                      <w:rFonts w:hint="eastAsia" w:cs="宋体"/>
                      <w:color w:val="000000" w:themeColor="text1"/>
                      <w:kern w:val="0"/>
                      <w:sz w:val="21"/>
                      <w:szCs w:val="21"/>
                      <w:lang w:val="en-US" w:eastAsia="zh-CN" w:bidi="ar"/>
                      <w14:textFill>
                        <w14:solidFill>
                          <w14:schemeClr w14:val="tx1"/>
                        </w14:solidFill>
                      </w14:textFill>
                    </w:rPr>
                    <w:t>+二级</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过滤棉</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二级活性炭吸附装置</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处理后由一根</w:t>
                  </w:r>
                  <w:r>
                    <w:rPr>
                      <w:rFonts w:hint="eastAsia" w:cs="宋体"/>
                      <w:color w:val="000000" w:themeColor="text1"/>
                      <w:kern w:val="0"/>
                      <w:sz w:val="21"/>
                      <w:szCs w:val="21"/>
                      <w:lang w:val="en-US" w:eastAsia="zh-CN" w:bidi="ar"/>
                      <w14:textFill>
                        <w14:solidFill>
                          <w14:schemeClr w14:val="tx1"/>
                        </w14:solidFill>
                      </w14:textFill>
                    </w:rPr>
                    <w:t>15</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m</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高排气筒（</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DA00</w:t>
                  </w:r>
                  <w:r>
                    <w:rPr>
                      <w:rFonts w:hint="eastAsia" w:cs="宋体"/>
                      <w:color w:val="000000" w:themeColor="text1"/>
                      <w:kern w:val="0"/>
                      <w:sz w:val="21"/>
                      <w:szCs w:val="21"/>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达标排放。</w:t>
                  </w:r>
                </w:p>
              </w:tc>
              <w:tc>
                <w:tcPr>
                  <w:tcW w:w="594" w:type="pct"/>
                  <w:vAlign w:val="center"/>
                </w:tcPr>
                <w:p w14:paraId="7F6CEA5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vertAlign w:val="baseline"/>
                      <w:lang w:val="en-US" w:eastAsia="zh-CN"/>
                      <w14:textFill>
                        <w14:solidFill>
                          <w14:schemeClr w14:val="tx1"/>
                        </w14:solidFill>
                      </w14:textFill>
                    </w:rPr>
                  </w:pPr>
                  <w:r>
                    <w:rPr>
                      <w:rFonts w:hint="eastAsia" w:cs="宋体"/>
                      <w:color w:val="000000" w:themeColor="text1"/>
                      <w:sz w:val="21"/>
                      <w:szCs w:val="21"/>
                      <w:vertAlign w:val="baseline"/>
                      <w:lang w:val="en-US" w:eastAsia="zh-CN"/>
                      <w14:textFill>
                        <w14:solidFill>
                          <w14:schemeClr w14:val="tx1"/>
                        </w14:solidFill>
                      </w14:textFill>
                    </w:rPr>
                    <w:t>相符</w:t>
                  </w:r>
                </w:p>
              </w:tc>
            </w:tr>
            <w:tr w14:paraId="1E3FA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vAlign w:val="center"/>
                </w:tcPr>
                <w:p w14:paraId="1C571A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2</w:t>
                  </w:r>
                </w:p>
              </w:tc>
              <w:tc>
                <w:tcPr>
                  <w:tcW w:w="2324" w:type="pct"/>
                  <w:vAlign w:val="center"/>
                </w:tcPr>
                <w:p w14:paraId="049A7C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制定</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一企一案</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借鉴上海市等先发地区重点行业</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综合治理企业</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一厂一方案</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编制经验，各地分行业分级指导企业编制优化</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一企一案</w:t>
                  </w:r>
                  <w:r>
                    <w:rPr>
                      <w:rFonts w:hint="eastAsia" w:cs="宋体"/>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明确企业</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综合治理任务时间节点和工作目标。重点梳理石化、化工、工业涂装、包装印刷、油品储运销等重点领域重点行业，</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年排放量超过</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吨的企业，督促完成方案编制完善工作。</w:t>
                  </w:r>
                </w:p>
              </w:tc>
              <w:tc>
                <w:tcPr>
                  <w:tcW w:w="1655" w:type="pct"/>
                  <w:vAlign w:val="center"/>
                </w:tcPr>
                <w:p w14:paraId="39A2D2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本项目生产过程中</w:t>
                  </w:r>
                  <w:r>
                    <w:rPr>
                      <w:rFonts w:hint="default" w:ascii="Times New Roman" w:hAnsi="Times New Roman" w:eastAsia="宋体" w:cs="Times New Roman"/>
                      <w:color w:val="000000" w:themeColor="text1"/>
                      <w:spacing w:val="-1"/>
                      <w:sz w:val="21"/>
                      <w:szCs w:val="21"/>
                      <w14:textFill>
                        <w14:solidFill>
                          <w14:schemeClr w14:val="tx1"/>
                        </w14:solidFill>
                      </w14:textFill>
                    </w:rPr>
                    <w:t>注塑废气</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由四周垂帘式集气罩收集后，经</w:t>
                  </w:r>
                  <w:r>
                    <w:rPr>
                      <w:rFonts w:hint="default" w:ascii="Times New Roman" w:hAnsi="Times New Roman" w:eastAsia="宋体" w:cs="Times New Roman"/>
                      <w:color w:val="000000" w:themeColor="text1"/>
                      <w:spacing w:val="-1"/>
                      <w:sz w:val="21"/>
                      <w:szCs w:val="21"/>
                      <w14:textFill>
                        <w14:solidFill>
                          <w14:schemeClr w14:val="tx1"/>
                        </w14:solidFill>
                      </w14:textFill>
                    </w:rPr>
                    <w:t>二级活性炭吸附装置</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处理后</w:t>
                  </w:r>
                  <w: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t>有组织达标</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排</w:t>
                  </w:r>
                  <w: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t>放；</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调漆、喷漆</w:t>
                  </w:r>
                  <w:r>
                    <w:rPr>
                      <w:rFonts w:hint="eastAsia" w:cs="宋体"/>
                      <w:color w:val="000000" w:themeColor="text1"/>
                      <w:kern w:val="0"/>
                      <w:sz w:val="21"/>
                      <w:szCs w:val="21"/>
                      <w:lang w:val="en-US" w:eastAsia="zh-CN" w:bidi="ar"/>
                      <w14:textFill>
                        <w14:solidFill>
                          <w14:schemeClr w14:val="tx1"/>
                        </w14:solidFill>
                      </w14:textFill>
                    </w:rPr>
                    <w:t>和晾干</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序产生的废气</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采取</w:t>
                  </w:r>
                  <w:r>
                    <w:rPr>
                      <w:rFonts w:hint="eastAsia" w:cs="宋体"/>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负压收集</w:t>
                  </w:r>
                  <w:r>
                    <w:rPr>
                      <w:rFonts w:hint="eastAsia" w:cs="宋体"/>
                      <w:color w:val="000000" w:themeColor="text1"/>
                      <w:kern w:val="0"/>
                      <w:sz w:val="21"/>
                      <w:szCs w:val="21"/>
                      <w:highlight w:val="none"/>
                      <w:lang w:val="en-US" w:eastAsia="zh-CN" w:bidi="ar"/>
                      <w14:textFill>
                        <w14:solidFill>
                          <w14:schemeClr w14:val="tx1"/>
                        </w14:solidFill>
                      </w14:textFill>
                    </w:rPr>
                    <w:t>+二级</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过滤棉</w:t>
                  </w:r>
                  <w:r>
                    <w:rPr>
                      <w:rFonts w:hint="default" w:ascii="Times New Roman" w:hAnsi="Times New Roman" w:eastAsia="宋体" w:cs="宋体"/>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二级活性炭吸附装置</w:t>
                  </w:r>
                  <w:r>
                    <w:rPr>
                      <w:rFonts w:hint="eastAsia" w:cs="宋体"/>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处理后，有组织达标排放；</w:t>
                  </w:r>
                  <w:r>
                    <w:rPr>
                      <w:rFonts w:hint="default" w:ascii="Times New Roman" w:hAnsi="Times New Roman" w:eastAsia="宋体" w:cs="宋体"/>
                      <w:color w:val="000000" w:themeColor="text1"/>
                      <w:kern w:val="0"/>
                      <w:sz w:val="21"/>
                      <w:szCs w:val="21"/>
                      <w:highlight w:val="none"/>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年排放量小于</w:t>
                  </w:r>
                  <w:r>
                    <w:rPr>
                      <w:rFonts w:hint="default" w:ascii="Times New Roman" w:hAnsi="Times New Roman" w:eastAsia="宋体" w:cs="宋体"/>
                      <w:color w:val="000000" w:themeColor="text1"/>
                      <w:kern w:val="0"/>
                      <w:sz w:val="21"/>
                      <w:szCs w:val="21"/>
                      <w:highlight w:val="none"/>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吨。</w:t>
                  </w:r>
                </w:p>
              </w:tc>
              <w:tc>
                <w:tcPr>
                  <w:tcW w:w="594" w:type="pct"/>
                  <w:vAlign w:val="center"/>
                </w:tcPr>
                <w:p w14:paraId="7E99948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vertAlign w:val="baseline"/>
                      <w:lang w:val="en-US" w:eastAsia="zh-CN"/>
                      <w14:textFill>
                        <w14:solidFill>
                          <w14:schemeClr w14:val="tx1"/>
                        </w14:solidFill>
                      </w14:textFill>
                    </w:rPr>
                  </w:pPr>
                  <w:r>
                    <w:rPr>
                      <w:rFonts w:hint="eastAsia" w:cs="宋体"/>
                      <w:color w:val="000000" w:themeColor="text1"/>
                      <w:sz w:val="21"/>
                      <w:szCs w:val="21"/>
                      <w:vertAlign w:val="baseline"/>
                      <w:lang w:val="en-US" w:eastAsia="zh-CN"/>
                      <w14:textFill>
                        <w14:solidFill>
                          <w14:schemeClr w14:val="tx1"/>
                        </w14:solidFill>
                      </w14:textFill>
                    </w:rPr>
                    <w:t>相符</w:t>
                  </w:r>
                </w:p>
              </w:tc>
            </w:tr>
            <w:tr w14:paraId="17977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5" w:type="pct"/>
                  <w:vAlign w:val="center"/>
                </w:tcPr>
                <w:p w14:paraId="212BD3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3</w:t>
                  </w:r>
                </w:p>
              </w:tc>
              <w:tc>
                <w:tcPr>
                  <w:tcW w:w="2324" w:type="pct"/>
                  <w:vAlign w:val="center"/>
                </w:tcPr>
                <w:p w14:paraId="1D4588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实施排污许可。建立健全以排污许可核发为中心的</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管控依据，在石油、化工、工业涂装、包装印刷、油品储运销五大领域全面推行排污许可制度，不断规范涉</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业企业的排污许可登记管理，落实企业</w:t>
                  </w:r>
                  <w:r>
                    <w:rPr>
                      <w:rFonts w:hint="default" w:ascii="Times New Roman" w:hAnsi="Times New Roman" w:eastAsia="宋体" w:cs="宋体"/>
                      <w:color w:val="000000" w:themeColor="text1"/>
                      <w:kern w:val="2"/>
                      <w:sz w:val="21"/>
                      <w:szCs w:val="21"/>
                      <w:lang w:val="en-US" w:eastAsia="zh-CN" w:bidi="ar-SA"/>
                      <w14:textFill>
                        <w14:solidFill>
                          <w14:schemeClr w14:val="tx1"/>
                        </w14:solidFill>
                      </w14:textFill>
                    </w:rPr>
                    <w:t>VOC</w:t>
                  </w:r>
                  <w:r>
                    <w:rPr>
                      <w:rFonts w:hint="eastAsia" w:ascii="Times New Roman" w:hAnsi="Times New Roman" w:eastAsia="宋体" w:cs="宋体"/>
                      <w:color w:val="000000" w:themeColor="text1"/>
                      <w:kern w:val="2"/>
                      <w:sz w:val="21"/>
                      <w:szCs w:val="21"/>
                      <w:vertAlign w:val="subscript"/>
                      <w:lang w:val="en-US" w:eastAsia="zh-CN" w:bidi="ar-SA"/>
                      <w14:textFill>
                        <w14:solidFill>
                          <w14:schemeClr w14:val="tx1"/>
                        </w14:solidFill>
                      </w14:textFill>
                    </w:rPr>
                    <w:t>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源头削减、过程控制和末端污染治理工作，推进企业自行监测、台账落实和定期报告的具体规定落地，严厉处罚无证和不按证排污行为。</w:t>
                  </w:r>
                </w:p>
              </w:tc>
              <w:tc>
                <w:tcPr>
                  <w:tcW w:w="1655" w:type="pct"/>
                  <w:vAlign w:val="center"/>
                </w:tcPr>
                <w:p w14:paraId="23C315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本项目发生实际排污前，按照《固定污染源排污许可分类名录</w:t>
                  </w:r>
                  <w:r>
                    <w:rPr>
                      <w:rFonts w:hint="default" w:ascii="Times New Roman" w:hAnsi="Times New Roman" w:eastAsia="宋体" w:cs="宋体"/>
                      <w:color w:val="000000" w:themeColor="text1"/>
                      <w:kern w:val="0"/>
                      <w:sz w:val="21"/>
                      <w:szCs w:val="21"/>
                      <w:highlight w:val="none"/>
                      <w:lang w:val="en-US" w:eastAsia="zh-CN" w:bidi="ar"/>
                      <w14:textFill>
                        <w14:solidFill>
                          <w14:schemeClr w14:val="tx1"/>
                        </w14:solidFill>
                      </w14:textFill>
                    </w:rPr>
                    <w:t>2019</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要求，</w:t>
                  </w:r>
                  <w:r>
                    <w:rPr>
                      <w:rFonts w:hint="eastAsia" w:cs="宋体"/>
                      <w:color w:val="000000" w:themeColor="text1"/>
                      <w:kern w:val="0"/>
                      <w:sz w:val="21"/>
                      <w:szCs w:val="21"/>
                      <w:highlight w:val="none"/>
                      <w:lang w:val="en-US" w:eastAsia="zh-CN" w:bidi="ar"/>
                      <w14:textFill>
                        <w14:solidFill>
                          <w14:schemeClr w14:val="tx1"/>
                        </w14:solidFill>
                      </w14:textFill>
                    </w:rPr>
                    <w:t>进行排污许可登记</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w:t>
                  </w:r>
                </w:p>
              </w:tc>
              <w:tc>
                <w:tcPr>
                  <w:tcW w:w="594" w:type="pct"/>
                  <w:vAlign w:val="center"/>
                </w:tcPr>
                <w:p w14:paraId="20C08EF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highlight w:val="none"/>
                      <w:vertAlign w:val="baseline"/>
                      <w:lang w:val="en-US" w:eastAsia="zh-CN"/>
                      <w14:textFill>
                        <w14:solidFill>
                          <w14:schemeClr w14:val="tx1"/>
                        </w14:solidFill>
                      </w14:textFill>
                    </w:rPr>
                  </w:pPr>
                  <w:r>
                    <w:rPr>
                      <w:rFonts w:hint="eastAsia" w:cs="宋体"/>
                      <w:color w:val="000000" w:themeColor="text1"/>
                      <w:sz w:val="21"/>
                      <w:szCs w:val="21"/>
                      <w:highlight w:val="none"/>
                      <w:vertAlign w:val="baseline"/>
                      <w:lang w:val="en-US" w:eastAsia="zh-CN"/>
                      <w14:textFill>
                        <w14:solidFill>
                          <w14:schemeClr w14:val="tx1"/>
                        </w14:solidFill>
                      </w14:textFill>
                    </w:rPr>
                    <w:t>相符</w:t>
                  </w:r>
                </w:p>
              </w:tc>
            </w:tr>
          </w:tbl>
          <w:p w14:paraId="098BA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宋体" w:eastAsiaTheme="minorEastAsia"/>
                <w:b w:val="0"/>
                <w:bCs w:val="0"/>
                <w:color w:val="000000" w:themeColor="text1"/>
                <w:sz w:val="24"/>
                <w:szCs w:val="24"/>
                <w:highlight w:val="none"/>
                <w14:textFill>
                  <w14:solidFill>
                    <w14:schemeClr w14:val="tx1"/>
                  </w14:solidFill>
                </w14:textFill>
              </w:rPr>
            </w:pPr>
            <w:r>
              <w:rPr>
                <w:rFonts w:hint="default" w:ascii="Times New Roman" w:hAnsi="Times New Roman" w:cs="宋体"/>
                <w:b w:val="0"/>
                <w:bCs w:val="0"/>
                <w:color w:val="000000" w:themeColor="text1"/>
                <w:sz w:val="24"/>
                <w:highlight w:val="none"/>
                <w:lang w:eastAsia="zh-CN"/>
                <w14:textFill>
                  <w14:solidFill>
                    <w14:schemeClr w14:val="tx1"/>
                  </w14:solidFill>
                </w14:textFill>
              </w:rPr>
              <w:t>（</w:t>
            </w:r>
            <w:r>
              <w:rPr>
                <w:rFonts w:hint="eastAsia" w:cs="宋体"/>
                <w:b w:val="0"/>
                <w:bCs w:val="0"/>
                <w:color w:val="000000" w:themeColor="text1"/>
                <w:sz w:val="24"/>
                <w:highlight w:val="none"/>
                <w:lang w:val="en-US" w:eastAsia="zh-CN"/>
                <w14:textFill>
                  <w14:solidFill>
                    <w14:schemeClr w14:val="tx1"/>
                  </w14:solidFill>
                </w14:textFill>
              </w:rPr>
              <w:t>2</w:t>
            </w:r>
            <w:r>
              <w:rPr>
                <w:rFonts w:hint="default" w:ascii="Times New Roman" w:hAnsi="Times New Roman" w:cs="宋体"/>
                <w:b w:val="0"/>
                <w:bCs w:val="0"/>
                <w:color w:val="000000" w:themeColor="text1"/>
                <w:sz w:val="24"/>
                <w:highlight w:val="none"/>
                <w:lang w:eastAsia="zh-CN"/>
                <w14:textFill>
                  <w14:solidFill>
                    <w14:schemeClr w14:val="tx1"/>
                  </w14:solidFill>
                </w14:textFill>
              </w:rPr>
              <w:t>）</w:t>
            </w:r>
            <w:r>
              <w:rPr>
                <w:rFonts w:hint="default" w:ascii="Times New Roman" w:hAnsi="Times New Roman" w:cs="宋体" w:eastAsiaTheme="minorEastAsia"/>
                <w:b w:val="0"/>
                <w:bCs w:val="0"/>
                <w:color w:val="000000" w:themeColor="text1"/>
                <w:kern w:val="2"/>
                <w:sz w:val="24"/>
                <w:highlight w:val="none"/>
                <w:lang w:bidi="ar"/>
                <w14:textFill>
                  <w14:solidFill>
                    <w14:schemeClr w14:val="tx1"/>
                  </w14:solidFill>
                </w14:textFill>
              </w:rPr>
              <w:t>与关于印发《安徽省低挥发性有机物含量原辅材料替代工作方案》的通知（皖环发〔</w:t>
            </w:r>
            <w:r>
              <w:rPr>
                <w:rFonts w:hint="eastAsia" w:ascii="Times New Roman" w:hAnsi="Times New Roman" w:cs="宋体"/>
                <w:b w:val="0"/>
                <w:bCs w:val="0"/>
                <w:color w:val="000000" w:themeColor="text1"/>
                <w:kern w:val="2"/>
                <w:sz w:val="24"/>
                <w:highlight w:val="none"/>
                <w:lang w:val="en-US" w:eastAsia="zh-CN" w:bidi="ar"/>
                <w14:textFill>
                  <w14:solidFill>
                    <w14:schemeClr w14:val="tx1"/>
                  </w14:solidFill>
                </w14:textFill>
              </w:rPr>
              <w:t>2024</w:t>
            </w:r>
            <w:r>
              <w:rPr>
                <w:rFonts w:hint="default" w:ascii="Times New Roman" w:hAnsi="Times New Roman" w:cs="宋体" w:eastAsiaTheme="minorEastAsia"/>
                <w:b w:val="0"/>
                <w:bCs w:val="0"/>
                <w:color w:val="000000" w:themeColor="text1"/>
                <w:kern w:val="2"/>
                <w:sz w:val="24"/>
                <w:highlight w:val="none"/>
                <w:lang w:bidi="ar"/>
                <w14:textFill>
                  <w14:solidFill>
                    <w14:schemeClr w14:val="tx1"/>
                  </w14:solidFill>
                </w14:textFill>
              </w:rPr>
              <w:t>〕1号）</w:t>
            </w:r>
            <w:r>
              <w:rPr>
                <w:rFonts w:hint="eastAsia" w:cs="宋体" w:eastAsiaTheme="minorEastAsia"/>
                <w:b w:val="0"/>
                <w:bCs w:val="0"/>
                <w:color w:val="000000" w:themeColor="text1"/>
                <w:kern w:val="2"/>
                <w:sz w:val="24"/>
                <w:highlight w:val="none"/>
                <w:lang w:eastAsia="zh-CN"/>
                <w14:textFill>
                  <w14:solidFill>
                    <w14:schemeClr w14:val="tx1"/>
                  </w14:solidFill>
                </w14:textFill>
              </w:rPr>
              <w:t>相符性</w:t>
            </w:r>
            <w:r>
              <w:rPr>
                <w:rFonts w:hint="default" w:ascii="Times New Roman" w:hAnsi="Times New Roman" w:cs="宋体" w:eastAsiaTheme="minorEastAsia"/>
                <w:b w:val="0"/>
                <w:bCs w:val="0"/>
                <w:color w:val="000000" w:themeColor="text1"/>
                <w:kern w:val="2"/>
                <w:sz w:val="24"/>
                <w:highlight w:val="none"/>
                <w14:textFill>
                  <w14:solidFill>
                    <w14:schemeClr w14:val="tx1"/>
                  </w14:solidFill>
                </w14:textFill>
              </w:rPr>
              <w:t>分析</w:t>
            </w:r>
          </w:p>
          <w:p w14:paraId="3D7060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表1-</w:t>
            </w:r>
            <w:r>
              <w:rPr>
                <w:rFonts w:hint="eastAsia" w:cs="Times New Roman"/>
                <w:b/>
                <w:bCs/>
                <w:color w:val="000000" w:themeColor="text1"/>
                <w:sz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lang w:val="en-US" w:eastAsia="zh-CN"/>
                <w14:textFill>
                  <w14:solidFill>
                    <w14:schemeClr w14:val="tx1"/>
                  </w14:solidFill>
                </w14:textFill>
              </w:rPr>
              <w:t>与《安徽省低挥发性有机物含量原辅材料替代工作方案》</w:t>
            </w:r>
            <w:r>
              <w:rPr>
                <w:rFonts w:hint="eastAsia" w:ascii="Times New Roman" w:hAnsi="Times New Roman" w:eastAsia="宋体" w:cs="Times New Roman"/>
                <w:b/>
                <w:bCs/>
                <w:color w:val="000000" w:themeColor="text1"/>
                <w:sz w:val="24"/>
                <w:lang w:val="en-US" w:eastAsia="zh-CN"/>
                <w14:textFill>
                  <w14:solidFill>
                    <w14:schemeClr w14:val="tx1"/>
                  </w14:solidFill>
                </w14:textFill>
              </w:rPr>
              <w:t>相符性</w:t>
            </w:r>
            <w:r>
              <w:rPr>
                <w:rFonts w:hint="default" w:ascii="Times New Roman" w:hAnsi="Times New Roman" w:eastAsia="宋体" w:cs="Times New Roman"/>
                <w:b/>
                <w:bCs/>
                <w:color w:val="000000" w:themeColor="text1"/>
                <w:sz w:val="24"/>
                <w:lang w:val="en-US" w:eastAsia="zh-CN"/>
                <w14:textFill>
                  <w14:solidFill>
                    <w14:schemeClr w14:val="tx1"/>
                  </w14:solidFill>
                </w14:textFill>
              </w:rPr>
              <w:t>分析</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4177"/>
              <w:gridCol w:w="1943"/>
              <w:gridCol w:w="642"/>
            </w:tblGrid>
            <w:tr w14:paraId="75D94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41" w:type="pct"/>
                  <w:gridSpan w:val="2"/>
                  <w:vAlign w:val="center"/>
                </w:tcPr>
                <w:p w14:paraId="5797AE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14:textFill>
                        <w14:solidFill>
                          <w14:schemeClr w14:val="tx1"/>
                        </w14:solidFill>
                      </w14:textFill>
                    </w:rPr>
                  </w:pPr>
                  <w:r>
                    <w:rPr>
                      <w:rFonts w:hint="default" w:ascii="Times New Roman" w:hAnsi="Times New Roman" w:eastAsia="宋体" w:cs="宋体"/>
                      <w:b/>
                      <w:bCs/>
                      <w:color w:val="000000" w:themeColor="text1"/>
                      <w:kern w:val="0"/>
                      <w:sz w:val="21"/>
                      <w:szCs w:val="21"/>
                      <w:lang w:bidi="ar"/>
                      <w14:textFill>
                        <w14:solidFill>
                          <w14:schemeClr w14:val="tx1"/>
                        </w14:solidFill>
                      </w14:textFill>
                    </w:rPr>
                    <w:t>相关要求</w:t>
                  </w:r>
                </w:p>
              </w:tc>
              <w:tc>
                <w:tcPr>
                  <w:tcW w:w="1132" w:type="pct"/>
                  <w:vAlign w:val="center"/>
                </w:tcPr>
                <w:p w14:paraId="64F0532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kern w:val="0"/>
                      <w:sz w:val="21"/>
                      <w:szCs w:val="21"/>
                      <w:lang w:val="en-US" w:eastAsia="zh-CN"/>
                      <w14:textFill>
                        <w14:solidFill>
                          <w14:schemeClr w14:val="tx1"/>
                        </w14:solidFill>
                      </w14:textFill>
                    </w:rPr>
                    <w:t>本</w:t>
                  </w:r>
                  <w:r>
                    <w:rPr>
                      <w:rFonts w:hint="default" w:ascii="Times New Roman" w:hAnsi="Times New Roman" w:eastAsia="宋体" w:cs="宋体"/>
                      <w:b/>
                      <w:bCs/>
                      <w:color w:val="000000" w:themeColor="text1"/>
                      <w:kern w:val="0"/>
                      <w:sz w:val="21"/>
                      <w:szCs w:val="21"/>
                      <w14:textFill>
                        <w14:solidFill>
                          <w14:schemeClr w14:val="tx1"/>
                        </w14:solidFill>
                      </w14:textFill>
                    </w:rPr>
                    <w:t>项目情况</w:t>
                  </w:r>
                </w:p>
              </w:tc>
              <w:tc>
                <w:tcPr>
                  <w:tcW w:w="526" w:type="pct"/>
                  <w:vAlign w:val="center"/>
                </w:tcPr>
                <w:p w14:paraId="4879DAA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b/>
                      <w:bCs/>
                      <w:color w:val="000000" w:themeColor="text1"/>
                      <w:sz w:val="21"/>
                      <w:szCs w:val="21"/>
                      <w:lang w:eastAsia="zh-CN"/>
                      <w14:textFill>
                        <w14:solidFill>
                          <w14:schemeClr w14:val="tx1"/>
                        </w14:solidFill>
                      </w14:textFill>
                    </w:rPr>
                  </w:pPr>
                  <w:r>
                    <w:rPr>
                      <w:rFonts w:hint="eastAsia" w:cs="宋体"/>
                      <w:b/>
                      <w:bCs/>
                      <w:color w:val="000000" w:themeColor="text1"/>
                      <w:sz w:val="21"/>
                      <w:szCs w:val="21"/>
                      <w:lang w:eastAsia="zh-CN"/>
                      <w14:textFill>
                        <w14:solidFill>
                          <w14:schemeClr w14:val="tx1"/>
                        </w14:solidFill>
                      </w14:textFill>
                    </w:rPr>
                    <w:t>相符性</w:t>
                  </w:r>
                </w:p>
              </w:tc>
            </w:tr>
            <w:tr w14:paraId="5C9DB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Align w:val="center"/>
                </w:tcPr>
                <w:p w14:paraId="0CD9EC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14:textFill>
                        <w14:solidFill>
                          <w14:schemeClr w14:val="tx1"/>
                        </w14:solidFill>
                      </w14:textFill>
                    </w:rPr>
                  </w:pPr>
                  <w:r>
                    <w:rPr>
                      <w:rFonts w:hint="default" w:ascii="Times New Roman" w:hAnsi="Times New Roman" w:eastAsia="宋体" w:cs="宋体"/>
                      <w:color w:val="000000" w:themeColor="text1"/>
                      <w:sz w:val="21"/>
                      <w:szCs w:val="21"/>
                      <w14:textFill>
                        <w14:solidFill>
                          <w14:schemeClr w14:val="tx1"/>
                        </w14:solidFill>
                      </w14:textFill>
                    </w:rPr>
                    <w:t>总体思路</w:t>
                  </w:r>
                </w:p>
              </w:tc>
              <w:tc>
                <w:tcPr>
                  <w:tcW w:w="2882" w:type="pct"/>
                  <w:vAlign w:val="center"/>
                </w:tcPr>
                <w:p w14:paraId="365782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聚焦重点领域、重点行业、重点产业集群和重点企业，坚持</w:t>
                  </w:r>
                  <w:r>
                    <w:rPr>
                      <w:rFonts w:hint="eastAsia" w:cs="宋体"/>
                      <w:color w:val="000000" w:themeColor="text1"/>
                      <w:kern w:val="0"/>
                      <w:sz w:val="21"/>
                      <w:szCs w:val="21"/>
                      <w:lang w:eastAsia="zh-CN" w:bidi="ar"/>
                      <w14:textFill>
                        <w14:solidFill>
                          <w14:schemeClr w14:val="tx1"/>
                        </w14:solidFill>
                      </w14:textFill>
                    </w:rPr>
                    <w:t>“</w:t>
                  </w:r>
                  <w:r>
                    <w:rPr>
                      <w:rFonts w:hint="default" w:ascii="Times New Roman" w:hAnsi="Times New Roman" w:eastAsia="宋体" w:cs="宋体"/>
                      <w:color w:val="000000" w:themeColor="text1"/>
                      <w:kern w:val="0"/>
                      <w:sz w:val="21"/>
                      <w:szCs w:val="21"/>
                      <w:lang w:bidi="ar"/>
                      <w14:textFill>
                        <w14:solidFill>
                          <w14:schemeClr w14:val="tx1"/>
                        </w14:solidFill>
                      </w14:textFill>
                    </w:rPr>
                    <w:t>统筹兼顾、分类管理、梯次推进</w:t>
                  </w:r>
                  <w:r>
                    <w:rPr>
                      <w:rFonts w:hint="eastAsia" w:cs="宋体"/>
                      <w:color w:val="000000" w:themeColor="text1"/>
                      <w:kern w:val="0"/>
                      <w:sz w:val="21"/>
                      <w:szCs w:val="21"/>
                      <w:lang w:eastAsia="zh-CN" w:bidi="ar"/>
                      <w14:textFill>
                        <w14:solidFill>
                          <w14:schemeClr w14:val="tx1"/>
                        </w14:solidFill>
                      </w14:textFill>
                    </w:rPr>
                    <w:t>”</w:t>
                  </w:r>
                  <w:r>
                    <w:rPr>
                      <w:rFonts w:hint="default" w:ascii="Times New Roman" w:hAnsi="Times New Roman" w:eastAsia="宋体" w:cs="宋体"/>
                      <w:color w:val="000000" w:themeColor="text1"/>
                      <w:kern w:val="0"/>
                      <w:sz w:val="21"/>
                      <w:szCs w:val="21"/>
                      <w:lang w:bidi="ar"/>
                      <w14:textFill>
                        <w14:solidFill>
                          <w14:schemeClr w14:val="tx1"/>
                        </w14:solidFill>
                      </w14:textFill>
                    </w:rPr>
                    <w:t>的工作原则，围绕含</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原辅材料使用和含</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产品生产、销售、流通环节，积极推进使用低（无）</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原辅材料和环境友好型技术替代，全面落实含</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产品质量标准，源头推进</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排放量削减，持续改善全省环境空气质量，助力推动减污降碳协同增效。</w:t>
                  </w:r>
                </w:p>
              </w:tc>
              <w:tc>
                <w:tcPr>
                  <w:tcW w:w="1132" w:type="pct"/>
                  <w:vMerge w:val="restart"/>
                  <w:vAlign w:val="center"/>
                </w:tcPr>
                <w:p w14:paraId="0D2CAD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highlight w:val="none"/>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本项目属于C3382金属制餐具和器皿制造和C2927日用塑料制品制造</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本项目生产过程中调漆、喷漆、</w:t>
                  </w:r>
                  <w:r>
                    <w:rPr>
                      <w:rFonts w:hint="eastAsia" w:cs="宋体"/>
                      <w:color w:val="000000" w:themeColor="text1"/>
                      <w:kern w:val="0"/>
                      <w:sz w:val="21"/>
                      <w:szCs w:val="21"/>
                      <w:lang w:val="en-US" w:eastAsia="zh-CN" w:bidi="ar"/>
                      <w14:textFill>
                        <w14:solidFill>
                          <w14:schemeClr w14:val="tx1"/>
                        </w14:solidFill>
                      </w14:textFill>
                    </w:rPr>
                    <w:t>晾干</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序产生的废气</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采取</w:t>
                  </w:r>
                  <w:r>
                    <w:rPr>
                      <w:rFonts w:hint="eastAsia" w:cs="宋体"/>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负压收集</w:t>
                  </w:r>
                  <w:r>
                    <w:rPr>
                      <w:rFonts w:hint="eastAsia" w:cs="宋体"/>
                      <w:color w:val="000000" w:themeColor="text1"/>
                      <w:kern w:val="0"/>
                      <w:sz w:val="21"/>
                      <w:szCs w:val="21"/>
                      <w:highlight w:val="none"/>
                      <w:lang w:val="en-US" w:eastAsia="zh-CN" w:bidi="ar"/>
                      <w14:textFill>
                        <w14:solidFill>
                          <w14:schemeClr w14:val="tx1"/>
                        </w14:solidFill>
                      </w14:textFill>
                    </w:rPr>
                    <w:t>+二级</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过滤棉</w:t>
                  </w:r>
                  <w:r>
                    <w:rPr>
                      <w:rFonts w:hint="default" w:ascii="Times New Roman" w:hAnsi="Times New Roman" w:eastAsia="宋体" w:cs="宋体"/>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二级活性炭吸附装置</w:t>
                  </w:r>
                  <w:r>
                    <w:rPr>
                      <w:rFonts w:hint="eastAsia" w:cs="宋体"/>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1"/>
                      <w:szCs w:val="21"/>
                      <w:highlight w:val="none"/>
                      <w:lang w:val="en-US" w:eastAsia="zh-CN" w:bidi="ar"/>
                      <w14:textFill>
                        <w14:solidFill>
                          <w14:schemeClr w14:val="tx1"/>
                        </w14:solidFill>
                      </w14:textFill>
                    </w:rPr>
                    <w:t>处理后，有组织达标排放</w:t>
                  </w:r>
                  <w:r>
                    <w:rPr>
                      <w:rFonts w:hint="eastAsia" w:ascii="Times New Roman" w:hAnsi="Times New Roman" w:eastAsia="宋体" w:cs="宋体"/>
                      <w:color w:val="000000" w:themeColor="text1"/>
                      <w:sz w:val="21"/>
                      <w:szCs w:val="21"/>
                      <w:highlight w:val="none"/>
                      <w14:textFill>
                        <w14:solidFill>
                          <w14:schemeClr w14:val="tx1"/>
                        </w14:solidFill>
                      </w14:textFill>
                    </w:rPr>
                    <w:t>。</w:t>
                  </w:r>
                </w:p>
                <w:p w14:paraId="4FFDCB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本项目生产过程中调漆、喷漆、</w:t>
                  </w:r>
                  <w:r>
                    <w:rPr>
                      <w:rFonts w:hint="eastAsia" w:cs="宋体"/>
                      <w:color w:val="000000" w:themeColor="text1"/>
                      <w:kern w:val="0"/>
                      <w:sz w:val="21"/>
                      <w:szCs w:val="21"/>
                      <w:lang w:val="en-US" w:eastAsia="zh-CN" w:bidi="ar"/>
                      <w14:textFill>
                        <w14:solidFill>
                          <w14:schemeClr w14:val="tx1"/>
                        </w14:solidFill>
                      </w14:textFill>
                    </w:rPr>
                    <w:t>晾干</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工序所使用的水性醇酸漆属于低</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含量</w:t>
                  </w:r>
                  <w:r>
                    <w:rPr>
                      <w:rFonts w:hint="eastAsia" w:cs="宋体"/>
                      <w:color w:val="000000" w:themeColor="text1"/>
                      <w:kern w:val="0"/>
                      <w:sz w:val="21"/>
                      <w:szCs w:val="21"/>
                      <w:lang w:val="en-US" w:eastAsia="zh-CN" w:bidi="ar"/>
                      <w14:textFill>
                        <w14:solidFill>
                          <w14:schemeClr w14:val="tx1"/>
                        </w14:solidFill>
                      </w14:textFill>
                    </w:rPr>
                    <w:t>，本项目水性涂料</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含量</w:t>
                  </w:r>
                  <w:r>
                    <w:rPr>
                      <w:rFonts w:hint="eastAsia" w:cs="宋体"/>
                      <w:color w:val="000000" w:themeColor="text1"/>
                      <w:kern w:val="0"/>
                      <w:sz w:val="21"/>
                      <w:szCs w:val="21"/>
                      <w:lang w:val="en-US" w:eastAsia="zh-CN" w:bidi="ar"/>
                      <w14:textFill>
                        <w14:solidFill>
                          <w14:schemeClr w14:val="tx1"/>
                        </w14:solidFill>
                      </w14:textFill>
                    </w:rPr>
                    <w:t>为101g/L，低于《低挥发性有机化合物含量涂料产品技术要求》（GB38597-2020）中的限值要求。</w:t>
                  </w:r>
                </w:p>
              </w:tc>
              <w:tc>
                <w:tcPr>
                  <w:tcW w:w="526" w:type="pct"/>
                  <w:vAlign w:val="center"/>
                </w:tcPr>
                <w:p w14:paraId="3F40F27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相符</w:t>
                  </w:r>
                </w:p>
              </w:tc>
            </w:tr>
            <w:tr w14:paraId="3F59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Align w:val="center"/>
                </w:tcPr>
                <w:p w14:paraId="4F83C2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工作目标</w:t>
                  </w:r>
                </w:p>
              </w:tc>
              <w:tc>
                <w:tcPr>
                  <w:tcW w:w="2882" w:type="pct"/>
                  <w:vAlign w:val="center"/>
                </w:tcPr>
                <w:p w14:paraId="0B221B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到2025年底前，推进汽车整车制造、木质家具、汽车零部件、工程机械、钢结构、船舶制造等领域3100余家重点企业（附件1）实施低</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涂料源头替代及工艺改造，原则上实现</w:t>
                  </w:r>
                  <w:r>
                    <w:rPr>
                      <w:rFonts w:hint="eastAsia" w:cs="宋体"/>
                      <w:color w:val="000000" w:themeColor="text1"/>
                      <w:kern w:val="0"/>
                      <w:sz w:val="21"/>
                      <w:szCs w:val="21"/>
                      <w:lang w:eastAsia="zh-CN" w:bidi="ar"/>
                      <w14:textFill>
                        <w14:solidFill>
                          <w14:schemeClr w14:val="tx1"/>
                        </w14:solidFill>
                      </w14:textFill>
                    </w:rPr>
                    <w:t>“</w:t>
                  </w:r>
                  <w:r>
                    <w:rPr>
                      <w:rFonts w:hint="default" w:ascii="Times New Roman" w:hAnsi="Times New Roman" w:eastAsia="宋体" w:cs="宋体"/>
                      <w:color w:val="000000" w:themeColor="text1"/>
                      <w:kern w:val="0"/>
                      <w:sz w:val="21"/>
                      <w:szCs w:val="21"/>
                      <w:lang w:bidi="ar"/>
                      <w14:textFill>
                        <w14:solidFill>
                          <w14:schemeClr w14:val="tx1"/>
                        </w14:solidFill>
                      </w14:textFill>
                    </w:rPr>
                    <w:t>应替尽替</w:t>
                  </w:r>
                  <w:r>
                    <w:rPr>
                      <w:rFonts w:hint="eastAsia" w:cs="宋体"/>
                      <w:color w:val="000000" w:themeColor="text1"/>
                      <w:kern w:val="0"/>
                      <w:sz w:val="21"/>
                      <w:szCs w:val="21"/>
                      <w:lang w:eastAsia="zh-CN" w:bidi="ar"/>
                      <w14:textFill>
                        <w14:solidFill>
                          <w14:schemeClr w14:val="tx1"/>
                        </w14:solidFill>
                      </w14:textFill>
                    </w:rPr>
                    <w:t>”</w:t>
                  </w:r>
                  <w:r>
                    <w:rPr>
                      <w:rFonts w:hint="default" w:ascii="Times New Roman" w:hAnsi="Times New Roman" w:eastAsia="宋体" w:cs="宋体"/>
                      <w:color w:val="000000" w:themeColor="text1"/>
                      <w:kern w:val="0"/>
                      <w:sz w:val="21"/>
                      <w:szCs w:val="21"/>
                      <w:lang w:bidi="ar"/>
                      <w14:textFill>
                        <w14:solidFill>
                          <w14:schemeClr w14:val="tx1"/>
                        </w14:solidFill>
                      </w14:textFill>
                    </w:rPr>
                    <w:t>。</w:t>
                  </w:r>
                </w:p>
              </w:tc>
              <w:tc>
                <w:tcPr>
                  <w:tcW w:w="1132" w:type="pct"/>
                  <w:vMerge w:val="continue"/>
                  <w:vAlign w:val="center"/>
                </w:tcPr>
                <w:p w14:paraId="0E3DFF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14:textFill>
                        <w14:solidFill>
                          <w14:schemeClr w14:val="tx1"/>
                        </w14:solidFill>
                      </w14:textFill>
                    </w:rPr>
                  </w:pPr>
                </w:p>
              </w:tc>
              <w:tc>
                <w:tcPr>
                  <w:tcW w:w="526" w:type="pct"/>
                  <w:vAlign w:val="center"/>
                </w:tcPr>
                <w:p w14:paraId="1B88088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相符</w:t>
                  </w:r>
                </w:p>
              </w:tc>
            </w:tr>
            <w:tr w14:paraId="126F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Align w:val="center"/>
                </w:tcPr>
                <w:p w14:paraId="4DD57E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重点任务</w:t>
                  </w:r>
                </w:p>
              </w:tc>
              <w:tc>
                <w:tcPr>
                  <w:tcW w:w="2882" w:type="pct"/>
                  <w:vAlign w:val="center"/>
                </w:tcPr>
                <w:p w14:paraId="304BF1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二）严格项目准入。根据《低挥发性有机化合物含量涂料产品技术要求》（GB/T38597-2020）要求，进一步完善</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排放管控地方标准建设，细化相关行业涂料种类及各项污染物指标限值，编制实施固定源挥发性有机物综合排放标准和制鞋、汽修、木材等行业大气污染物排放标准。禁止建设生产和使用高</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的溶剂型涂料、油墨、胶黏剂等项目，全省工业涂装、包装印刷等重点行业和涂料、油墨等生产企业的新（改、扩）建项目需满足低（无）</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限值要求。省内市场上流通的水性涂料等低</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涂料产品，执行《低挥发性有机化合物含量涂料产品技术要求》，应在包装标志或产品说明上标明</w:t>
                  </w:r>
                  <w:r>
                    <w:rPr>
                      <w:rFonts w:hint="eastAsia" w:cs="宋体"/>
                      <w:color w:val="000000" w:themeColor="text1"/>
                      <w:kern w:val="0"/>
                      <w:sz w:val="21"/>
                      <w:szCs w:val="21"/>
                      <w:lang w:eastAsia="zh-CN" w:bidi="ar"/>
                      <w14:textFill>
                        <w14:solidFill>
                          <w14:schemeClr w14:val="tx1"/>
                        </w14:solidFill>
                      </w14:textFill>
                    </w:rPr>
                    <w:t>相符</w:t>
                  </w:r>
                  <w:r>
                    <w:rPr>
                      <w:rFonts w:hint="default" w:ascii="Times New Roman" w:hAnsi="Times New Roman" w:eastAsia="宋体" w:cs="宋体"/>
                      <w:color w:val="000000" w:themeColor="text1"/>
                      <w:kern w:val="0"/>
                      <w:sz w:val="21"/>
                      <w:szCs w:val="21"/>
                      <w:lang w:bidi="ar"/>
                      <w14:textFill>
                        <w14:solidFill>
                          <w14:schemeClr w14:val="tx1"/>
                        </w14:solidFill>
                      </w14:textFill>
                    </w:rPr>
                    <w:t>标准的分类、产品类别及产品类型（或施涂方式）。</w:t>
                  </w:r>
                </w:p>
              </w:tc>
              <w:tc>
                <w:tcPr>
                  <w:tcW w:w="1132" w:type="pct"/>
                  <w:vMerge w:val="continue"/>
                  <w:vAlign w:val="center"/>
                </w:tcPr>
                <w:p w14:paraId="4645B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pPr>
                </w:p>
              </w:tc>
              <w:tc>
                <w:tcPr>
                  <w:tcW w:w="526" w:type="pct"/>
                  <w:vAlign w:val="center"/>
                </w:tcPr>
                <w:p w14:paraId="1670E56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相符</w:t>
                  </w:r>
                </w:p>
              </w:tc>
            </w:tr>
            <w:tr w14:paraId="29EAE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Align w:val="center"/>
                </w:tcPr>
                <w:p w14:paraId="6B4B9A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附录A重点行业低</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原辅材料含量限值要求</w:t>
                  </w:r>
                </w:p>
              </w:tc>
              <w:tc>
                <w:tcPr>
                  <w:tcW w:w="2882" w:type="pct"/>
                  <w:vAlign w:val="center"/>
                </w:tcPr>
                <w:p w14:paraId="7D70A9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若确实无法达到上述要求，应提供相应的论证说明。使用的涂料、清洗剂、胶粘剂、油墨中</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的限值应</w:t>
                  </w:r>
                  <w:r>
                    <w:rPr>
                      <w:rFonts w:hint="eastAsia" w:cs="宋体"/>
                      <w:color w:val="000000" w:themeColor="text1"/>
                      <w:kern w:val="0"/>
                      <w:sz w:val="21"/>
                      <w:szCs w:val="21"/>
                      <w:lang w:eastAsia="zh-CN" w:bidi="ar"/>
                      <w14:textFill>
                        <w14:solidFill>
                          <w14:schemeClr w14:val="tx1"/>
                        </w14:solidFill>
                      </w14:textFill>
                    </w:rPr>
                    <w:t>相符</w:t>
                  </w:r>
                  <w:r>
                    <w:rPr>
                      <w:rFonts w:hint="default" w:ascii="Times New Roman" w:hAnsi="Times New Roman" w:eastAsia="宋体" w:cs="宋体"/>
                      <w:color w:val="000000" w:themeColor="text1"/>
                      <w:kern w:val="0"/>
                      <w:sz w:val="21"/>
                      <w:szCs w:val="21"/>
                      <w:lang w:bidi="ar"/>
                      <w14:textFill>
                        <w14:solidFill>
                          <w14:schemeClr w14:val="tx1"/>
                        </w14:solidFill>
                      </w14:textFill>
                    </w:rPr>
                    <w:t>《船舶涂料中有害物质限量》（GB38469-2019）、《木器涂料中有害物质限量》（GB18581-2020）、《车辆涂料中有害物质限量》（GB24409-2020）、《工业防护涂料中有害物质限量》（GB30981-2020）、《清洗剂挥发性有机化合物含量限值》（GB38508-2020）、《胶粘剂挥发性有机化合物限量》（GB33372-2020）、《油墨中可挥发性有机化合物（</w:t>
                  </w:r>
                  <w:r>
                    <w:rPr>
                      <w:rFonts w:hint="default" w:ascii="Times New Roman" w:hAnsi="Times New Roman" w:eastAsia="宋体" w:cs="宋体"/>
                      <w:color w:val="000000" w:themeColor="text1"/>
                      <w:kern w:val="0"/>
                      <w:sz w:val="21"/>
                      <w:szCs w:val="21"/>
                      <w14:textFill>
                        <w14:solidFill>
                          <w14:schemeClr w14:val="tx1"/>
                        </w14:solidFill>
                      </w14:textFill>
                    </w:rPr>
                    <w:t>VOC</w:t>
                  </w:r>
                  <w:r>
                    <w:rPr>
                      <w:rFonts w:hint="default" w:ascii="Times New Roman" w:hAnsi="Times New Roman" w:eastAsia="宋体" w:cs="宋体"/>
                      <w:color w:val="000000" w:themeColor="text1"/>
                      <w:kern w:val="0"/>
                      <w:sz w:val="21"/>
                      <w:szCs w:val="21"/>
                      <w:vertAlign w:val="subscript"/>
                      <w14:textFill>
                        <w14:solidFill>
                          <w14:schemeClr w14:val="tx1"/>
                        </w14:solidFill>
                      </w14:textFill>
                    </w:rPr>
                    <w:t>S</w:t>
                  </w:r>
                  <w:r>
                    <w:rPr>
                      <w:rFonts w:hint="default" w:ascii="Times New Roman" w:hAnsi="Times New Roman" w:eastAsia="宋体" w:cs="宋体"/>
                      <w:color w:val="000000" w:themeColor="text1"/>
                      <w:kern w:val="0"/>
                      <w:sz w:val="21"/>
                      <w:szCs w:val="21"/>
                      <w:lang w:bidi="ar"/>
                      <w14:textFill>
                        <w14:solidFill>
                          <w14:schemeClr w14:val="tx1"/>
                        </w14:solidFill>
                      </w14:textFill>
                    </w:rPr>
                    <w:t>）含量的限值》（GB38507-2020）中的限值要求。</w:t>
                  </w:r>
                </w:p>
              </w:tc>
              <w:tc>
                <w:tcPr>
                  <w:tcW w:w="1132" w:type="pct"/>
                  <w:vMerge w:val="continue"/>
                  <w:vAlign w:val="center"/>
                </w:tcPr>
                <w:p w14:paraId="0A0D7C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kern w:val="0"/>
                      <w:sz w:val="21"/>
                      <w:szCs w:val="21"/>
                      <w:lang w:bidi="ar"/>
                      <w14:textFill>
                        <w14:solidFill>
                          <w14:schemeClr w14:val="tx1"/>
                        </w14:solidFill>
                      </w14:textFill>
                    </w:rPr>
                  </w:pPr>
                </w:p>
              </w:tc>
              <w:tc>
                <w:tcPr>
                  <w:tcW w:w="526" w:type="pct"/>
                  <w:vAlign w:val="center"/>
                </w:tcPr>
                <w:p w14:paraId="5F73BDF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相符</w:t>
                  </w:r>
                </w:p>
              </w:tc>
            </w:tr>
          </w:tbl>
          <w:p w14:paraId="34BC3353">
            <w:pPr>
              <w:pStyle w:val="44"/>
              <w:keepNext w:val="0"/>
              <w:keepLines w:val="0"/>
              <w:pageBreakBefore w:val="0"/>
              <w:widowControl w:val="0"/>
              <w:numPr>
                <w:ilvl w:val="1"/>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lang w:eastAsia="zh-CN"/>
                <w14:textFill>
                  <w14:solidFill>
                    <w14:schemeClr w14:val="tx1"/>
                  </w14:solidFill>
                </w14:textFill>
              </w:rPr>
              <w:t>（</w:t>
            </w:r>
            <w:r>
              <w:rPr>
                <w:rFonts w:hint="eastAsia" w:ascii="Times New Roman" w:hAnsi="Times New Roman"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与《关于印发&lt;2020年挥发性有机物治理攻坚方案&gt;的通知》（环大气</w:t>
            </w:r>
            <w:r>
              <w:rPr>
                <w:rFonts w:hint="eastAsia" w:ascii="Times New Roman" w:hAnsi="Times New Roman" w:cs="Times New Roman"/>
                <w:b w:val="0"/>
                <w:bCs w:val="0"/>
                <w:color w:val="000000" w:themeColor="text1"/>
                <w:lang w:eastAsia="zh-CN"/>
                <w14:textFill>
                  <w14:solidFill>
                    <w14:schemeClr w14:val="tx1"/>
                  </w14:solidFill>
                </w14:textFill>
              </w:rPr>
              <w:t>〔2020〕33号</w:t>
            </w:r>
            <w:r>
              <w:rPr>
                <w:rFonts w:hint="default" w:ascii="Times New Roman" w:hAnsi="Times New Roman" w:cs="Times New Roman"/>
                <w:b w:val="0"/>
                <w:bCs w:val="0"/>
                <w:color w:val="000000" w:themeColor="text1"/>
                <w14:textFill>
                  <w14:solidFill>
                    <w14:schemeClr w14:val="tx1"/>
                  </w14:solidFill>
                </w14:textFill>
              </w:rPr>
              <w:t>，</w:t>
            </w:r>
            <w:r>
              <w:rPr>
                <w:rFonts w:hint="eastAsia" w:ascii="Times New Roman" w:hAnsi="Times New Roman" w:cs="Times New Roman"/>
                <w:b w:val="0"/>
                <w:bCs w:val="0"/>
                <w:color w:val="000000" w:themeColor="text1"/>
                <w:lang w:eastAsia="zh-CN"/>
                <w14:textFill>
                  <w14:solidFill>
                    <w14:schemeClr w14:val="tx1"/>
                  </w14:solidFill>
                </w14:textFill>
              </w:rPr>
              <w:t>2020年6月23日</w:t>
            </w:r>
            <w:r>
              <w:rPr>
                <w:rFonts w:hint="default" w:ascii="Times New Roman" w:hAnsi="Times New Roman" w:cs="Times New Roman"/>
                <w:b w:val="0"/>
                <w:bCs w:val="0"/>
                <w:color w:val="000000" w:themeColor="text1"/>
                <w14:textFill>
                  <w14:solidFill>
                    <w14:schemeClr w14:val="tx1"/>
                  </w14:solidFill>
                </w14:textFill>
              </w:rPr>
              <w:t>）</w:t>
            </w:r>
            <w:r>
              <w:rPr>
                <w:rFonts w:hint="default" w:ascii="Times New Roman" w:hAnsi="Times New Roman" w:cs="Times New Roman"/>
                <w:b w:val="0"/>
                <w:bCs w:val="0"/>
                <w:color w:val="000000" w:themeColor="text1"/>
                <w:lang w:eastAsia="zh-CN"/>
                <w14:textFill>
                  <w14:solidFill>
                    <w14:schemeClr w14:val="tx1"/>
                  </w14:solidFill>
                </w14:textFill>
              </w:rPr>
              <w:t>相符性</w:t>
            </w:r>
            <w:r>
              <w:rPr>
                <w:rFonts w:hint="default" w:ascii="Times New Roman" w:hAnsi="Times New Roman" w:cs="Times New Roman"/>
                <w:b w:val="0"/>
                <w:bCs w:val="0"/>
                <w:color w:val="000000" w:themeColor="text1"/>
                <w14:textFill>
                  <w14:solidFill>
                    <w14:schemeClr w14:val="tx1"/>
                  </w14:solidFill>
                </w14:textFill>
              </w:rPr>
              <w:t>分析</w:t>
            </w:r>
          </w:p>
          <w:p w14:paraId="3309CE72">
            <w:pPr>
              <w:pStyle w:val="57"/>
              <w:spacing w:line="240" w:lineRule="auto"/>
              <w:ind w:firstLine="0"/>
              <w:jc w:val="center"/>
              <w:rPr>
                <w:rFonts w:ascii="Times New Roman" w:hAnsi="Times New Roman" w:eastAsia="宋体"/>
                <w:b/>
                <w:bCs/>
                <w:color w:val="000000" w:themeColor="text1"/>
                <w14:textFill>
                  <w14:solidFill>
                    <w14:schemeClr w14:val="tx1"/>
                  </w14:solidFill>
                </w14:textFill>
              </w:rPr>
            </w:pPr>
            <w:r>
              <w:rPr>
                <w:rFonts w:ascii="Times New Roman" w:hAnsi="Times New Roman" w:eastAsia="宋体"/>
                <w:b/>
                <w:bCs/>
                <w:color w:val="000000" w:themeColor="text1"/>
                <w14:textFill>
                  <w14:solidFill>
                    <w14:schemeClr w14:val="tx1"/>
                  </w14:solidFill>
                </w14:textFill>
              </w:rPr>
              <w:t>表1-</w:t>
            </w:r>
            <w:r>
              <w:rPr>
                <w:rFonts w:hint="eastAsia" w:ascii="Times New Roman" w:hAnsi="Times New Roman" w:eastAsia="宋体"/>
                <w:b/>
                <w:bCs/>
                <w:color w:val="000000" w:themeColor="text1"/>
                <w:lang w:val="en-US" w:eastAsia="zh-CN"/>
                <w14:textFill>
                  <w14:solidFill>
                    <w14:schemeClr w14:val="tx1"/>
                  </w14:solidFill>
                </w14:textFill>
              </w:rPr>
              <w:t>7</w:t>
            </w:r>
            <w:r>
              <w:rPr>
                <w:rFonts w:ascii="Times New Roman" w:hAnsi="Times New Roman" w:eastAsia="宋体"/>
                <w:b/>
                <w:bCs/>
                <w:color w:val="000000" w:themeColor="text1"/>
                <w14:textFill>
                  <w14:solidFill>
                    <w14:schemeClr w14:val="tx1"/>
                  </w14:solidFill>
                </w14:textFill>
              </w:rPr>
              <w:t>与《关于印发&lt;2020年挥发性有机物治理攻坚方案&gt;的通知》</w:t>
            </w:r>
            <w:r>
              <w:rPr>
                <w:rFonts w:hint="eastAsia" w:ascii="Times New Roman" w:hAnsi="Times New Roman" w:eastAsia="宋体"/>
                <w:b/>
                <w:bCs/>
                <w:color w:val="000000" w:themeColor="text1"/>
                <w:lang w:eastAsia="zh-CN"/>
                <w14:textFill>
                  <w14:solidFill>
                    <w14:schemeClr w14:val="tx1"/>
                  </w14:solidFill>
                </w14:textFill>
              </w:rPr>
              <w:t>相符性</w:t>
            </w:r>
            <w:r>
              <w:rPr>
                <w:rFonts w:ascii="Times New Roman" w:hAnsi="Times New Roman" w:eastAsia="宋体"/>
                <w:b/>
                <w:bCs/>
                <w:color w:val="000000" w:themeColor="text1"/>
                <w14:textFill>
                  <w14:solidFill>
                    <w14:schemeClr w14:val="tx1"/>
                  </w14:solidFill>
                </w14:textFill>
              </w:rPr>
              <w:t>分析</w:t>
            </w:r>
          </w:p>
          <w:tbl>
            <w:tblPr>
              <w:tblStyle w:val="33"/>
              <w:tblW w:w="7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3072"/>
              <w:gridCol w:w="2377"/>
              <w:gridCol w:w="1046"/>
            </w:tblGrid>
            <w:tr w14:paraId="3FFC1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14" w:type="dxa"/>
                  <w:gridSpan w:val="2"/>
                  <w:vAlign w:val="center"/>
                </w:tcPr>
                <w:p w14:paraId="65FD1A05">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b/>
                      <w:color w:val="000000" w:themeColor="text1"/>
                      <w:szCs w:val="21"/>
                      <w14:textFill>
                        <w14:solidFill>
                          <w14:schemeClr w14:val="tx1"/>
                        </w14:solidFill>
                      </w14:textFill>
                    </w:rPr>
                  </w:pPr>
                  <w:r>
                    <w:rPr>
                      <w:rFonts w:hint="default" w:ascii="Times New Roman" w:hAnsi="Times New Roman" w:eastAsia="宋体" w:cs="宋体"/>
                      <w:b/>
                      <w:bCs/>
                      <w:color w:val="000000" w:themeColor="text1"/>
                      <w:kern w:val="0"/>
                      <w:sz w:val="21"/>
                      <w:szCs w:val="21"/>
                      <w:lang w:bidi="ar"/>
                      <w14:textFill>
                        <w14:solidFill>
                          <w14:schemeClr w14:val="tx1"/>
                        </w14:solidFill>
                      </w14:textFill>
                    </w:rPr>
                    <w:t>相关要求</w:t>
                  </w:r>
                </w:p>
              </w:tc>
              <w:tc>
                <w:tcPr>
                  <w:tcW w:w="2377" w:type="dxa"/>
                  <w:vAlign w:val="center"/>
                </w:tcPr>
                <w:p w14:paraId="39DC19AB">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本项目建设内容</w:t>
                  </w:r>
                </w:p>
              </w:tc>
              <w:tc>
                <w:tcPr>
                  <w:tcW w:w="1046" w:type="dxa"/>
                  <w:vAlign w:val="center"/>
                </w:tcPr>
                <w:p w14:paraId="4BD18585">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符性</w:t>
                  </w:r>
                </w:p>
              </w:tc>
            </w:tr>
            <w:tr w14:paraId="2C87B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2" w:type="dxa"/>
                  <w:vAlign w:val="center"/>
                </w:tcPr>
                <w:p w14:paraId="44CB4BCC">
                  <w:pPr>
                    <w:keepNext w:val="0"/>
                    <w:keepLines w:val="0"/>
                    <w:pageBreakBefore w:val="0"/>
                    <w:kinsoku/>
                    <w:wordWrap/>
                    <w:overflowPunct/>
                    <w:topLinePunct w:val="0"/>
                    <w:autoSpaceDE/>
                    <w:autoSpaceDN/>
                    <w:bidi w:val="0"/>
                    <w:spacing w:line="240" w:lineRule="auto"/>
                    <w:ind w:right="0" w:firstLine="0" w:firstLineChars="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一、大力推进源头替代，有效减少VOCs产生。</w:t>
                  </w:r>
                </w:p>
                <w:p w14:paraId="4627BCDB">
                  <w:pPr>
                    <w:pStyle w:val="58"/>
                    <w:keepNext w:val="0"/>
                    <w:keepLines w:val="0"/>
                    <w:pageBreakBefore w:val="0"/>
                    <w:kinsoku/>
                    <w:wordWrap/>
                    <w:overflowPunct/>
                    <w:topLinePunct w:val="0"/>
                    <w:autoSpaceDE/>
                    <w:autoSpaceDN/>
                    <w:bidi w:val="0"/>
                    <w:spacing w:before="0" w:after="0" w:line="240" w:lineRule="auto"/>
                    <w:ind w:right="0" w:firstLine="0" w:firstLineChars="0"/>
                    <w:jc w:val="both"/>
                    <w:textAlignment w:val="auto"/>
                    <w:rPr>
                      <w:bCs/>
                      <w:color w:val="000000" w:themeColor="text1"/>
                      <w:szCs w:val="21"/>
                      <w14:textFill>
                        <w14:solidFill>
                          <w14:schemeClr w14:val="tx1"/>
                        </w14:solidFill>
                      </w14:textFill>
                    </w:rPr>
                  </w:pPr>
                </w:p>
              </w:tc>
              <w:tc>
                <w:tcPr>
                  <w:tcW w:w="3072" w:type="dxa"/>
                  <w:vAlign w:val="center"/>
                </w:tcPr>
                <w:p w14:paraId="7D84FF09">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大力推进低（无）VOCs含量原辅材料替代。将全面使用</w:t>
                  </w:r>
                  <w:r>
                    <w:rPr>
                      <w:rFonts w:hint="eastAsia"/>
                      <w:bCs/>
                      <w:color w:val="000000" w:themeColor="text1"/>
                      <w:szCs w:val="21"/>
                      <w:lang w:eastAsia="zh-CN"/>
                      <w14:textFill>
                        <w14:solidFill>
                          <w14:schemeClr w14:val="tx1"/>
                        </w14:solidFill>
                      </w14:textFill>
                    </w:rPr>
                    <w:t>相符</w:t>
                  </w:r>
                  <w:r>
                    <w:rPr>
                      <w:bCs/>
                      <w:color w:val="000000" w:themeColor="text1"/>
                      <w:szCs w:val="21"/>
                      <w14:textFill>
                        <w14:solidFill>
                          <w14:schemeClr w14:val="tx1"/>
                        </w14:solidFill>
                      </w14:textFill>
                    </w:rPr>
                    <w:t>国家要求的低VOCs含量原辅材料的企业纳入正面清单和政府绿色采购清单。企业应建立原辅材料台账，记录VOCs原辅材料名称、成分、VOCs含量、采购量、使用量、库存量、回收方式、回收量等信息，并保存相关证明材料。</w:t>
                  </w:r>
                </w:p>
              </w:tc>
              <w:tc>
                <w:tcPr>
                  <w:tcW w:w="2377" w:type="dxa"/>
                  <w:vAlign w:val="center"/>
                </w:tcPr>
                <w:p w14:paraId="72390888">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营期拟建立原辅材料台账，记录VOCs原辅材料名称、成分、VOCs含量、采购量、使用量、库存量、回收方式、回收量等信息，并保存相关证明材料。</w:t>
                  </w:r>
                </w:p>
              </w:tc>
              <w:tc>
                <w:tcPr>
                  <w:tcW w:w="1046" w:type="dxa"/>
                  <w:vAlign w:val="center"/>
                </w:tcPr>
                <w:p w14:paraId="11094AD0">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相符</w:t>
                  </w:r>
                </w:p>
              </w:tc>
            </w:tr>
            <w:tr w14:paraId="3CA93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2" w:type="dxa"/>
                  <w:vAlign w:val="center"/>
                </w:tcPr>
                <w:p w14:paraId="4DB89097">
                  <w:pPr>
                    <w:keepNext w:val="0"/>
                    <w:keepLines w:val="0"/>
                    <w:pageBreakBefore w:val="0"/>
                    <w:widowControl/>
                    <w:kinsoku/>
                    <w:wordWrap/>
                    <w:overflowPunct/>
                    <w:topLinePunct w:val="0"/>
                    <w:autoSpaceDE/>
                    <w:autoSpaceDN/>
                    <w:bidi w:val="0"/>
                    <w:adjustRightInd w:val="0"/>
                    <w:snapToGrid w:val="0"/>
                    <w:spacing w:line="240" w:lineRule="auto"/>
                    <w:ind w:right="0" w:firstLine="0" w:firstLineChars="0"/>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三、采用活性炭吸附</w:t>
                  </w:r>
                </w:p>
              </w:tc>
              <w:tc>
                <w:tcPr>
                  <w:tcW w:w="3072" w:type="dxa"/>
                  <w:vAlign w:val="center"/>
                </w:tcPr>
                <w:p w14:paraId="3C8FD629">
                  <w:pPr>
                    <w:keepNext w:val="0"/>
                    <w:keepLines w:val="0"/>
                    <w:pageBreakBefore w:val="0"/>
                    <w:widowControl/>
                    <w:kinsoku/>
                    <w:wordWrap/>
                    <w:overflowPunct/>
                    <w:topLinePunct w:val="0"/>
                    <w:autoSpaceDE/>
                    <w:autoSpaceDN/>
                    <w:bidi w:val="0"/>
                    <w:adjustRightInd w:val="0"/>
                    <w:snapToGrid w:val="0"/>
                    <w:spacing w:line="240" w:lineRule="auto"/>
                    <w:ind w:right="0" w:firstLine="0" w:firstLineChars="0"/>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三、采用活性炭吸附技术的，应选择碘值不低于800毫克/克的活性炭，并按设计要求足量添加、及时更换。</w:t>
                  </w:r>
                </w:p>
              </w:tc>
              <w:tc>
                <w:tcPr>
                  <w:tcW w:w="2377" w:type="dxa"/>
                  <w:vAlign w:val="center"/>
                </w:tcPr>
                <w:p w14:paraId="7517AC8C">
                  <w:pPr>
                    <w:keepNext w:val="0"/>
                    <w:keepLines w:val="0"/>
                    <w:pageBreakBefore w:val="0"/>
                    <w:widowControl/>
                    <w:kinsoku/>
                    <w:wordWrap/>
                    <w:overflowPunct/>
                    <w:topLinePunct w:val="0"/>
                    <w:autoSpaceDE/>
                    <w:autoSpaceDN/>
                    <w:bidi w:val="0"/>
                    <w:adjustRightInd w:val="0"/>
                    <w:snapToGrid w:val="0"/>
                    <w:spacing w:line="240" w:lineRule="auto"/>
                    <w:ind w:right="0" w:firstLine="0" w:firstLineChars="0"/>
                    <w:jc w:val="center"/>
                    <w:textAlignment w:val="auto"/>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采用碘值不低于800毫克/克的活性炭，并按设计要求足量添加、及时更换。</w:t>
                  </w:r>
                </w:p>
              </w:tc>
              <w:tc>
                <w:tcPr>
                  <w:tcW w:w="1046" w:type="dxa"/>
                  <w:vAlign w:val="center"/>
                </w:tcPr>
                <w:p w14:paraId="284365E8">
                  <w:pPr>
                    <w:pStyle w:val="58"/>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相符</w:t>
                  </w:r>
                </w:p>
              </w:tc>
            </w:tr>
          </w:tbl>
          <w:p w14:paraId="41ACDF37">
            <w:pPr>
              <w:pStyle w:val="44"/>
              <w:keepNext w:val="0"/>
              <w:keepLines w:val="0"/>
              <w:pageBreakBefore w:val="0"/>
              <w:widowControl w:val="0"/>
              <w:numPr>
                <w:ilvl w:val="1"/>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lang w:eastAsia="zh-CN"/>
                <w14:textFill>
                  <w14:solidFill>
                    <w14:schemeClr w14:val="tx1"/>
                  </w14:solidFill>
                </w14:textFill>
              </w:rPr>
              <w:t>（</w:t>
            </w:r>
            <w:r>
              <w:rPr>
                <w:rFonts w:hint="eastAsia" w:ascii="Times New Roman" w:hAnsi="Times New Roman"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与《淮北市生态环境保护</w:t>
            </w:r>
            <w:r>
              <w:rPr>
                <w:rFonts w:hint="eastAsia"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十四五</w:t>
            </w:r>
            <w:r>
              <w:rPr>
                <w:rFonts w:hint="eastAsia"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规划》（2022年1月，淮环〔2022〕1号）相符性分析</w:t>
            </w:r>
          </w:p>
          <w:p w14:paraId="1FFC2443">
            <w:pPr>
              <w:jc w:val="center"/>
              <w:rPr>
                <w:color w:val="000000" w:themeColor="text1"/>
                <w:sz w:val="24"/>
                <w14:textFill>
                  <w14:solidFill>
                    <w14:schemeClr w14:val="tx1"/>
                  </w14:solidFill>
                </w14:textFill>
              </w:rPr>
            </w:pPr>
            <w:r>
              <w:rPr>
                <w:b/>
                <w:bCs/>
                <w:color w:val="000000" w:themeColor="text1"/>
                <w:sz w:val="24"/>
                <w14:textFill>
                  <w14:solidFill>
                    <w14:schemeClr w14:val="tx1"/>
                  </w14:solidFill>
                </w14:textFill>
              </w:rPr>
              <w:t>表1-</w:t>
            </w:r>
            <w:r>
              <w:rPr>
                <w:rFonts w:hint="eastAsia"/>
                <w:b/>
                <w:bCs/>
                <w:color w:val="000000" w:themeColor="text1"/>
                <w:sz w:val="24"/>
                <w:lang w:val="en-US" w:eastAsia="zh-CN"/>
                <w14:textFill>
                  <w14:solidFill>
                    <w14:schemeClr w14:val="tx1"/>
                  </w14:solidFill>
                </w14:textFill>
              </w:rPr>
              <w:t>8</w:t>
            </w:r>
            <w:r>
              <w:rPr>
                <w:b/>
                <w:bCs/>
                <w:color w:val="000000" w:themeColor="text1"/>
                <w:sz w:val="24"/>
                <w14:textFill>
                  <w14:solidFill>
                    <w14:schemeClr w14:val="tx1"/>
                  </w14:solidFill>
                </w14:textFill>
              </w:rPr>
              <w:t>项目与《淮北市生态环境保护</w:t>
            </w:r>
            <w:r>
              <w:rPr>
                <w:rFonts w:hint="eastAsia"/>
                <w:b/>
                <w:bCs/>
                <w:color w:val="000000" w:themeColor="text1"/>
                <w:sz w:val="24"/>
                <w:lang w:eastAsia="zh-CN"/>
                <w14:textFill>
                  <w14:solidFill>
                    <w14:schemeClr w14:val="tx1"/>
                  </w14:solidFill>
                </w14:textFill>
              </w:rPr>
              <w:t>“</w:t>
            </w:r>
            <w:r>
              <w:rPr>
                <w:b/>
                <w:bCs/>
                <w:color w:val="000000" w:themeColor="text1"/>
                <w:sz w:val="24"/>
                <w14:textFill>
                  <w14:solidFill>
                    <w14:schemeClr w14:val="tx1"/>
                  </w14:solidFill>
                </w14:textFill>
              </w:rPr>
              <w:t>十四五</w:t>
            </w:r>
            <w:r>
              <w:rPr>
                <w:rFonts w:hint="eastAsia"/>
                <w:b/>
                <w:bCs/>
                <w:color w:val="000000" w:themeColor="text1"/>
                <w:sz w:val="24"/>
                <w:lang w:eastAsia="zh-CN"/>
                <w14:textFill>
                  <w14:solidFill>
                    <w14:schemeClr w14:val="tx1"/>
                  </w14:solidFill>
                </w14:textFill>
              </w:rPr>
              <w:t>”</w:t>
            </w:r>
            <w:r>
              <w:rPr>
                <w:b/>
                <w:bCs/>
                <w:color w:val="000000" w:themeColor="text1"/>
                <w:sz w:val="24"/>
                <w14:textFill>
                  <w14:solidFill>
                    <w14:schemeClr w14:val="tx1"/>
                  </w14:solidFill>
                </w14:textFill>
              </w:rPr>
              <w:t>规划》相符性分析</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3722"/>
              <w:gridCol w:w="2599"/>
              <w:gridCol w:w="615"/>
            </w:tblGrid>
            <w:tr w14:paraId="3657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587ED5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序号</w:t>
                  </w:r>
                </w:p>
              </w:tc>
              <w:tc>
                <w:tcPr>
                  <w:tcW w:w="2483" w:type="pct"/>
                  <w:noWrap w:val="0"/>
                  <w:vAlign w:val="center"/>
                </w:tcPr>
                <w:p w14:paraId="0B83B32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kern w:val="0"/>
                      <w:sz w:val="21"/>
                      <w:szCs w:val="21"/>
                      <w:lang w:bidi="ar"/>
                      <w14:textFill>
                        <w14:solidFill>
                          <w14:schemeClr w14:val="tx1"/>
                        </w14:solidFill>
                      </w14:textFill>
                    </w:rPr>
                    <w:t>相关要求</w:t>
                  </w:r>
                </w:p>
              </w:tc>
              <w:tc>
                <w:tcPr>
                  <w:tcW w:w="1734" w:type="pct"/>
                  <w:noWrap w:val="0"/>
                  <w:vAlign w:val="center"/>
                </w:tcPr>
                <w:p w14:paraId="4B14ED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本项目情况</w:t>
                  </w:r>
                </w:p>
              </w:tc>
              <w:tc>
                <w:tcPr>
                  <w:tcW w:w="410" w:type="pct"/>
                  <w:noWrap w:val="0"/>
                  <w:vAlign w:val="center"/>
                </w:tcPr>
                <w:p w14:paraId="32AD7D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相符性</w:t>
                  </w:r>
                </w:p>
              </w:tc>
            </w:tr>
            <w:tr w14:paraId="5FC7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316E5C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2483" w:type="pct"/>
                  <w:noWrap w:val="0"/>
                  <w:vAlign w:val="center"/>
                </w:tcPr>
                <w:p w14:paraId="7BF1E7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推进风险全过程监管。强化企业环境风险主体责任，督促企业开展环境风险隐患排查并建立档案。抓好重点行业企业和重点区域的环境风险评估工作，实施环境风险分级管理，持续推进企业、市政、行政区域的三级防控体系。建立企业突发环境事件报告与应急处理制度、特征污染物监测报告等制度，探索建立建设项目验收与企业环境应急预案备案的联动机制，推广</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标杆式</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卡片式</w:t>
                  </w:r>
                  <w:r>
                    <w:rPr>
                      <w:rFonts w:hint="eastAsia"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预案管理模式。严格源头防控、深化过程监管，严厉打击污染治理设施不规范、不运行、偷排、漏排等行为，强化责任追究，将环境风险防范纳入到日常环境管理</w:t>
                  </w:r>
                </w:p>
              </w:tc>
              <w:tc>
                <w:tcPr>
                  <w:tcW w:w="1734" w:type="pct"/>
                  <w:noWrap w:val="0"/>
                  <w:vAlign w:val="center"/>
                </w:tcPr>
                <w:p w14:paraId="1FE26F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将强化企业环境风险主体责任，督促企业开展环境风险隐患排查并建立档案，建立企业突发环境事件报告与应急处理制度、特征污染物监测报告等制度，加强厂区内的环境风险防范措施，制定突发环境风险应急预案联动</w:t>
                  </w:r>
                </w:p>
              </w:tc>
              <w:tc>
                <w:tcPr>
                  <w:tcW w:w="410" w:type="pct"/>
                  <w:noWrap w:val="0"/>
                  <w:vAlign w:val="center"/>
                </w:tcPr>
                <w:p w14:paraId="58BCCD5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7BA2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457273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2483" w:type="pct"/>
                  <w:noWrap w:val="0"/>
                  <w:vAlign w:val="center"/>
                </w:tcPr>
                <w:p w14:paraId="0031506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强化应急防范处置能力。加强环境风险信息化管理，完善环境风险源、环境敏感目标、环境应急能力及环境应急预案等数据库，健全应急指挥决策支持系统，提升环境应急信息化水平。加强环境应急预案管理，强化应急演练，推进环境应急管理规范化。加强部门应急联动机制建设，完善</w:t>
                  </w:r>
                </w:p>
                <w:p w14:paraId="017405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环境应急监测设备，提高应急监测水平。提升环境应急保障能力，建立市、县</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区</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突发环境事件应急综合救援队伍，加强环境应急专家队伍管理，优化相关咨询机制和决策支持。加强突发环境事件环境污染损害评估、事件调查、信息发布等</w:t>
                  </w:r>
                </w:p>
              </w:tc>
              <w:tc>
                <w:tcPr>
                  <w:tcW w:w="1734" w:type="pct"/>
                  <w:noWrap w:val="0"/>
                  <w:vAlign w:val="center"/>
                </w:tcPr>
                <w:p w14:paraId="2CC562B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完善环境风险源、环境敏感目标、环境应急能力及环境应急预案等数据库，且加强厂区内的环境风险防范措施，要求企业编制应急预案，加强突发环境事件环境污染损害评估、事件调查、信息发布</w:t>
                  </w:r>
                </w:p>
              </w:tc>
              <w:tc>
                <w:tcPr>
                  <w:tcW w:w="410" w:type="pct"/>
                  <w:noWrap w:val="0"/>
                  <w:vAlign w:val="center"/>
                </w:tcPr>
                <w:p w14:paraId="7ABC4A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3724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510878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2483" w:type="pct"/>
                  <w:noWrap w:val="0"/>
                  <w:vAlign w:val="center"/>
                </w:tcPr>
                <w:p w14:paraId="76E71F6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防控重点行业环境风险。加强石化、化工行业环境风险防控，全面排查危险化学品生产、运输、使用及存储全过程风险隐患，健全环境监管及风险防范制度，严厉查处环境违法行为。加强对涉重行业环境风险防控，提高金属表面处理等行业环境准入门槛和环境安全水平。加强对危废处置</w:t>
                  </w:r>
                </w:p>
                <w:p w14:paraId="55BD77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企业环境风险管控，强化贮存、运输、处置的环境监管</w:t>
                  </w:r>
                </w:p>
              </w:tc>
              <w:tc>
                <w:tcPr>
                  <w:tcW w:w="1734" w:type="pct"/>
                  <w:noWrap w:val="0"/>
                  <w:vAlign w:val="center"/>
                </w:tcPr>
                <w:p w14:paraId="60B96EA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w:t>
                  </w:r>
                  <w:r>
                    <w:rPr>
                      <w:rFonts w:hint="eastAsia" w:cs="Times New Roman"/>
                      <w:color w:val="000000" w:themeColor="text1"/>
                      <w:sz w:val="21"/>
                      <w:szCs w:val="21"/>
                      <w:vertAlign w:val="baseli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属</w:t>
                  </w:r>
                  <w:r>
                    <w:rPr>
                      <w:rFonts w:hint="eastAsia" w:cs="Times New Roman"/>
                      <w:color w:val="000000" w:themeColor="text1"/>
                      <w:sz w:val="21"/>
                      <w:szCs w:val="21"/>
                      <w:vertAlign w:val="baseline"/>
                      <w:lang w:val="en-US" w:eastAsia="zh-CN"/>
                      <w14:textFill>
                        <w14:solidFill>
                          <w14:schemeClr w14:val="tx1"/>
                        </w14:solidFill>
                      </w14:textFill>
                    </w:rPr>
                    <w:t>于</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石化、化工行业</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金属表面处理重点行业，且项目设置</w:t>
                  </w:r>
                  <w:r>
                    <w:rPr>
                      <w:rFonts w:hint="eastAsia" w:cs="Times New Roman"/>
                      <w:color w:val="000000" w:themeColor="text1"/>
                      <w:sz w:val="21"/>
                      <w:szCs w:val="21"/>
                      <w:vertAlign w:val="baseline"/>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要求的</w:t>
                  </w:r>
                  <w:r>
                    <w:rPr>
                      <w:rFonts w:hint="eastAsia" w:cs="Times New Roman"/>
                      <w:color w:val="000000" w:themeColor="text1"/>
                      <w:sz w:val="21"/>
                      <w:szCs w:val="21"/>
                      <w:vertAlign w:val="baseline"/>
                      <w:lang w:val="en-US" w:eastAsia="zh-CN"/>
                      <w14:textFill>
                        <w14:solidFill>
                          <w14:schemeClr w14:val="tx1"/>
                        </w14:solidFill>
                      </w14:textFill>
                    </w:rPr>
                    <w:t>危险废物暂存间</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并设置危废转移联单，加强建设单位与危废处置单位之间的管控，降低环境风险</w:t>
                  </w:r>
                </w:p>
              </w:tc>
              <w:tc>
                <w:tcPr>
                  <w:tcW w:w="410" w:type="pct"/>
                  <w:noWrap w:val="0"/>
                  <w:vAlign w:val="center"/>
                </w:tcPr>
                <w:p w14:paraId="604E6E0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67D06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1518EF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4</w:t>
                  </w:r>
                </w:p>
              </w:tc>
              <w:tc>
                <w:tcPr>
                  <w:tcW w:w="2483" w:type="pct"/>
                  <w:noWrap w:val="0"/>
                  <w:vAlign w:val="center"/>
                </w:tcPr>
                <w:p w14:paraId="06C884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加强生活垃圾综合处理。深入实施城市生活垃圾分类，提高垃圾处理减量化、资源化和无害化水平，积极创建</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无废城市</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完善区域生活垃圾无害化处理系统，加强生活垃圾无害化处理设施建设和运营信息统计，重点推进对焚烧厂、卫生填埋场主要设施运营状况等实施实时监控，加强对焚烧设施烟气排放和卫生填埋场渗滤液和填埋气体的监测，防范污染，提高垃圾处理厂监管能力</w:t>
                  </w:r>
                </w:p>
              </w:tc>
              <w:tc>
                <w:tcPr>
                  <w:tcW w:w="1734" w:type="pct"/>
                  <w:noWrap w:val="0"/>
                  <w:vAlign w:val="center"/>
                </w:tcPr>
                <w:p w14:paraId="586E96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生活垃圾经生活垃圾桶收集后由环卫部门统一清运处理，只在厂内暂存</w:t>
                  </w:r>
                </w:p>
              </w:tc>
              <w:tc>
                <w:tcPr>
                  <w:tcW w:w="410" w:type="pct"/>
                  <w:noWrap w:val="0"/>
                  <w:vAlign w:val="center"/>
                </w:tcPr>
                <w:p w14:paraId="1460A3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bl>
          <w:p w14:paraId="02BC90F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与淮北市人民政府办公室《关于印发淮北市空气质量提升攻坚行动方案的通知》（淮政办秘〔2024〕8号，2024年2月12日）通知相符性分</w:t>
            </w:r>
            <w:r>
              <w:rPr>
                <w:rFonts w:hint="eastAsia" w:ascii="Times New Roman" w:hAnsi="Times New Roman" w:eastAsia="宋体" w:cs="Times New Roman"/>
                <w:color w:val="000000" w:themeColor="text1"/>
                <w:sz w:val="24"/>
                <w:lang w:val="en-US" w:eastAsia="zh-CN"/>
                <w14:textFill>
                  <w14:solidFill>
                    <w14:schemeClr w14:val="tx1"/>
                  </w14:solidFill>
                </w14:textFill>
              </w:rPr>
              <w:t>析</w:t>
            </w:r>
          </w:p>
          <w:p w14:paraId="5D40A9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表1-</w:t>
            </w:r>
            <w:r>
              <w:rPr>
                <w:rFonts w:hint="eastAsia" w:cs="Times New Roman"/>
                <w:b/>
                <w:bCs/>
                <w:color w:val="000000" w:themeColor="text1"/>
                <w:sz w:val="24"/>
                <w:lang w:val="en-US" w:eastAsia="zh-CN"/>
                <w14:textFill>
                  <w14:solidFill>
                    <w14:schemeClr w14:val="tx1"/>
                  </w14:solidFill>
                </w14:textFill>
              </w:rPr>
              <w:t>9</w:t>
            </w:r>
            <w:r>
              <w:rPr>
                <w:rFonts w:hint="eastAsia" w:ascii="Times New Roman" w:hAnsi="Times New Roman" w:eastAsia="宋体" w:cs="Times New Roman"/>
                <w:b/>
                <w:bCs/>
                <w:color w:val="000000" w:themeColor="text1"/>
                <w:sz w:val="24"/>
                <w:lang w:val="en-US" w:eastAsia="zh-CN"/>
                <w14:textFill>
                  <w14:solidFill>
                    <w14:schemeClr w14:val="tx1"/>
                  </w14:solidFill>
                </w14:textFill>
              </w:rPr>
              <w:t>与《关于印发淮北市空气质量提升攻坚行动方案的通知》（淮政办秘〔2024〕8号相符性分析</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3719"/>
              <w:gridCol w:w="2596"/>
              <w:gridCol w:w="622"/>
            </w:tblGrid>
            <w:tr w14:paraId="4C91A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57F9E5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序号</w:t>
                  </w:r>
                </w:p>
              </w:tc>
              <w:tc>
                <w:tcPr>
                  <w:tcW w:w="2481" w:type="pct"/>
                  <w:noWrap w:val="0"/>
                  <w:vAlign w:val="center"/>
                </w:tcPr>
                <w:p w14:paraId="2E8945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bCs/>
                      <w:color w:val="000000" w:themeColor="text1"/>
                      <w:kern w:val="0"/>
                      <w:sz w:val="21"/>
                      <w:szCs w:val="21"/>
                      <w:lang w:bidi="ar"/>
                      <w14:textFill>
                        <w14:solidFill>
                          <w14:schemeClr w14:val="tx1"/>
                        </w14:solidFill>
                      </w14:textFill>
                    </w:rPr>
                    <w:t>相关要求</w:t>
                  </w:r>
                </w:p>
              </w:tc>
              <w:tc>
                <w:tcPr>
                  <w:tcW w:w="1732" w:type="pct"/>
                  <w:noWrap w:val="0"/>
                  <w:vAlign w:val="center"/>
                </w:tcPr>
                <w:p w14:paraId="3B818D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本项目情况</w:t>
                  </w:r>
                </w:p>
              </w:tc>
              <w:tc>
                <w:tcPr>
                  <w:tcW w:w="413" w:type="pct"/>
                  <w:noWrap w:val="0"/>
                  <w:vAlign w:val="center"/>
                </w:tcPr>
                <w:p w14:paraId="046A58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相符性</w:t>
                  </w:r>
                </w:p>
              </w:tc>
            </w:tr>
            <w:tr w14:paraId="5B77D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4"/>
                  <w:noWrap w:val="0"/>
                  <w:vAlign w:val="center"/>
                </w:tcPr>
                <w:p w14:paraId="3AE19D8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一</w:t>
                  </w:r>
                  <w:r>
                    <w:rPr>
                      <w:rFonts w:hint="eastAsia" w:cs="Times New Roman"/>
                      <w:b/>
                      <w:bCs/>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开展产业绿色发展提升行动</w:t>
                  </w:r>
                </w:p>
              </w:tc>
            </w:tr>
            <w:tr w14:paraId="30547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598EE4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2481" w:type="pct"/>
                  <w:noWrap w:val="0"/>
                  <w:vAlign w:val="center"/>
                </w:tcPr>
                <w:p w14:paraId="4D9364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坚决遏制</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两高</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盲目发展。新改扩建项目严格落实国家产业规划、产业政策、产能置换、重点污染物总量控制、污染物排放区域削减、碳排放达峰目标等相关要求，采用清洁运输方式运输。严格火电、焦化行业监管，对火电、焦化、建材、水泥、化工、陶瓷等项目，实施清单管理、</w:t>
                  </w:r>
                </w:p>
                <w:p w14:paraId="1C1F5D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动态监控，严格落实省地方污染物排放标准和绩效分级差异管控，实施错峰生产和重污染天气应急管理措施；新建</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两高</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按照重污染天气A级绩效指标建设。</w:t>
                  </w:r>
                </w:p>
              </w:tc>
              <w:tc>
                <w:tcPr>
                  <w:tcW w:w="1732" w:type="pct"/>
                  <w:noWrap w:val="0"/>
                  <w:vAlign w:val="center"/>
                </w:tcPr>
                <w:p w14:paraId="107BEB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color w:val="000000" w:themeColor="text1"/>
                      <w:kern w:val="0"/>
                      <w:sz w:val="21"/>
                      <w:szCs w:val="21"/>
                      <w:lang w:bidi="ar"/>
                      <w14:textFill>
                        <w14:solidFill>
                          <w14:schemeClr w14:val="tx1"/>
                        </w14:solidFill>
                      </w14:textFill>
                    </w:rPr>
                    <w:t>本项目属于C3382金属制餐具和器皿制造和C2927日用塑料制品制造</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耗能、高排放项目；对照《产业结构调整目录（2024年本）》，本项目不属于其中淘汰和限制类项目</w:t>
                  </w:r>
                </w:p>
              </w:tc>
              <w:tc>
                <w:tcPr>
                  <w:tcW w:w="413" w:type="pct"/>
                  <w:noWrap w:val="0"/>
                  <w:vAlign w:val="center"/>
                </w:tcPr>
                <w:p w14:paraId="7FD91A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69C1A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09ED0C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2481" w:type="pct"/>
                  <w:noWrap w:val="0"/>
                  <w:vAlign w:val="center"/>
                </w:tcPr>
                <w:p w14:paraId="2A7A0B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加快传统产业改造提升。加快退出重点行业落后产能，对照《产业结构调整指导目录</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024年本</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逐步退出限制类涉气行业工艺和装备。全面推进众城水泥、临涣焦化等重点行业企业及燃煤锅炉超低排放改造，加大氨排放管控。加快推进建成区重污染企业搬迁改造，持续加强砖瓦、陶瓷、石灰、高岭土、玻璃等涉工业炉窑行业环境治理，扎实推进砖瓦企业转型发展三年提升行动。</w:t>
                  </w:r>
                </w:p>
              </w:tc>
              <w:tc>
                <w:tcPr>
                  <w:tcW w:w="1732" w:type="pct"/>
                  <w:noWrap w:val="0"/>
                  <w:vAlign w:val="center"/>
                </w:tcPr>
                <w:p w14:paraId="73AB8BA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olor w:val="000000" w:themeColor="text1"/>
                      <w:szCs w:val="21"/>
                      <w14:textFill>
                        <w14:solidFill>
                          <w14:schemeClr w14:val="tx1"/>
                        </w14:solidFill>
                      </w14:textFill>
                    </w:rPr>
                    <w:t>根据《产业结构调整指导目录（2024年本）》可知，本项目不属于限制和淘汰类项目，视为允许类建设项目</w:t>
                  </w:r>
                </w:p>
              </w:tc>
              <w:tc>
                <w:tcPr>
                  <w:tcW w:w="413" w:type="pct"/>
                  <w:noWrap w:val="0"/>
                  <w:vAlign w:val="center"/>
                </w:tcPr>
                <w:p w14:paraId="267CC2D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0F913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52A25DD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2481" w:type="pct"/>
                  <w:noWrap w:val="0"/>
                  <w:vAlign w:val="center"/>
                </w:tcPr>
                <w:p w14:paraId="6C1534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强化</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散乱污</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企业综合整治。全面排查塑料加工、人造板、木材加工、家具制造、合成革、包装印刷、石材</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石料</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加工、煤和矸石破碎加工</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含煤球等</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粮食饲料加工、不规范搅拌站、汽车维修</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抛光、打</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黑色和有色金属熔炼加工、陶瓷烧制、砖瓦窑、散状物料堆场等涉气</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散乱污</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企业，实施清单管理，建立动态管理台账，明确时限、责任、措施，依法依规限期退出，推动相关产业转型升级。</w:t>
                  </w:r>
                </w:p>
              </w:tc>
              <w:tc>
                <w:tcPr>
                  <w:tcW w:w="1732" w:type="pct"/>
                  <w:noWrap w:val="0"/>
                  <w:vAlign w:val="center"/>
                </w:tcPr>
                <w:p w14:paraId="11301F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不属于</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散乱污</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企业，实施清单管理，建立动态管理台账</w:t>
                  </w:r>
                </w:p>
              </w:tc>
              <w:tc>
                <w:tcPr>
                  <w:tcW w:w="413" w:type="pct"/>
                  <w:noWrap w:val="0"/>
                  <w:vAlign w:val="center"/>
                </w:tcPr>
                <w:p w14:paraId="3DE8D4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r w14:paraId="7843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4"/>
                  <w:noWrap w:val="0"/>
                  <w:vAlign w:val="center"/>
                </w:tcPr>
                <w:p w14:paraId="26B99C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五</w:t>
                  </w:r>
                  <w:r>
                    <w:rPr>
                      <w:rFonts w:hint="eastAsia" w:cs="Times New Roman"/>
                      <w:b/>
                      <w:bCs/>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开展减污协同增效提升行动。</w:t>
                  </w:r>
                </w:p>
              </w:tc>
            </w:tr>
            <w:tr w14:paraId="78D13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2" w:type="pct"/>
                  <w:noWrap w:val="0"/>
                  <w:vAlign w:val="center"/>
                </w:tcPr>
                <w:p w14:paraId="6F17D5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2481" w:type="pct"/>
                  <w:noWrap w:val="0"/>
                  <w:vAlign w:val="center"/>
                </w:tcPr>
                <w:p w14:paraId="775C451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强化挥发性有机物深度治理。推动落实重点行业企业</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一企一案</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坚持</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源头替代、综合治理、总量削减</w:t>
                  </w:r>
                  <w:r>
                    <w:rPr>
                      <w:rFonts w:hint="eastAsia"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原则大力推动家具制造、板材加工、化工等涉挥发性有机物工业源重点行业全过程治理。实施低挥发性有机物含量原辅材料和产品源头替代工程，强化包装印刷、工业涂装、油品储运销等行业挥发性有机物收集效率，淘汰低效治理设施。持续开展挥发性有机物无组织排放问题排查整治。</w:t>
                  </w:r>
                </w:p>
              </w:tc>
              <w:tc>
                <w:tcPr>
                  <w:tcW w:w="1732" w:type="pct"/>
                  <w:noWrap w:val="0"/>
                  <w:vAlign w:val="center"/>
                </w:tcPr>
                <w:p w14:paraId="52C99E1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涉及到VOCs的物料为</w:t>
                  </w:r>
                  <w:r>
                    <w:rPr>
                      <w:rFonts w:hint="eastAsia" w:cs="Times New Roman"/>
                      <w:color w:val="000000" w:themeColor="text1"/>
                      <w:sz w:val="21"/>
                      <w:szCs w:val="21"/>
                      <w:vertAlign w:val="baseline"/>
                      <w:lang w:val="en-US" w:eastAsia="zh-CN"/>
                      <w14:textFill>
                        <w14:solidFill>
                          <w14:schemeClr w14:val="tx1"/>
                        </w14:solidFill>
                      </w14:textFill>
                    </w:rPr>
                    <w:t>水性醇酸漆，</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储存在密闭的容器内</w:t>
                  </w:r>
                  <w:r>
                    <w:rPr>
                      <w:rFonts w:hint="eastAsia" w:cs="Times New Roman"/>
                      <w:color w:val="000000" w:themeColor="text1"/>
                      <w:sz w:val="21"/>
                      <w:szCs w:val="21"/>
                      <w:vertAlign w:val="baseline"/>
                      <w:lang w:val="en-US" w:eastAsia="zh-CN"/>
                      <w14:textFill>
                        <w14:solidFill>
                          <w14:schemeClr w14:val="tx1"/>
                        </w14:solidFill>
                      </w14:textFill>
                    </w:rPr>
                    <w:t>；项目使用的</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水性醇酸漆属于低</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含量</w:t>
                  </w:r>
                  <w:r>
                    <w:rPr>
                      <w:rFonts w:hint="eastAsia" w:cs="宋体"/>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宋体"/>
                      <w:color w:val="000000" w:themeColor="text1"/>
                      <w:kern w:val="0"/>
                      <w:sz w:val="21"/>
                      <w:szCs w:val="21"/>
                      <w:lang w:val="en-US" w:eastAsia="zh-CN" w:bidi="ar"/>
                      <w14:textFill>
                        <w14:solidFill>
                          <w14:schemeClr w14:val="tx1"/>
                        </w14:solidFill>
                      </w14:textFill>
                    </w:rPr>
                    <w:t>VOCs</w:t>
                  </w:r>
                  <w:r>
                    <w:rPr>
                      <w:rFonts w:hint="eastAsia" w:ascii="Times New Roman" w:hAnsi="Times New Roman" w:eastAsia="宋体" w:cs="宋体"/>
                      <w:color w:val="000000" w:themeColor="text1"/>
                      <w:kern w:val="0"/>
                      <w:sz w:val="21"/>
                      <w:szCs w:val="21"/>
                      <w:lang w:val="en-US" w:eastAsia="zh-CN" w:bidi="ar"/>
                      <w14:textFill>
                        <w14:solidFill>
                          <w14:schemeClr w14:val="tx1"/>
                        </w14:solidFill>
                      </w14:textFill>
                    </w:rPr>
                    <w:t>含量</w:t>
                  </w:r>
                  <w:r>
                    <w:rPr>
                      <w:rFonts w:hint="eastAsia" w:cs="宋体"/>
                      <w:color w:val="000000" w:themeColor="text1"/>
                      <w:kern w:val="0"/>
                      <w:sz w:val="21"/>
                      <w:szCs w:val="21"/>
                      <w:lang w:val="en-US" w:eastAsia="zh-CN" w:bidi="ar"/>
                      <w14:textFill>
                        <w14:solidFill>
                          <w14:schemeClr w14:val="tx1"/>
                        </w14:solidFill>
                      </w14:textFill>
                    </w:rPr>
                    <w:t>为101g/L；</w:t>
                  </w:r>
                  <w:r>
                    <w:rPr>
                      <w:rFonts w:hint="eastAsia" w:cs="Times New Roman"/>
                      <w:color w:val="000000" w:themeColor="text1"/>
                      <w:sz w:val="21"/>
                      <w:szCs w:val="21"/>
                      <w:vertAlign w:val="baseline"/>
                      <w:lang w:val="en-US" w:eastAsia="zh-CN"/>
                      <w14:textFill>
                        <w14:solidFill>
                          <w14:schemeClr w14:val="tx1"/>
                        </w14:solidFill>
                      </w14:textFill>
                    </w:rPr>
                    <w:t>塑料粒子</w:t>
                  </w:r>
                  <w:r>
                    <w:rPr>
                      <w:rFonts w:hint="default" w:ascii="Times New Roman" w:hAnsi="Times New Roman" w:eastAsia="宋体" w:cs="Times New Roman"/>
                      <w:color w:val="000000" w:themeColor="text1"/>
                      <w:spacing w:val="-1"/>
                      <w:sz w:val="21"/>
                      <w:szCs w:val="21"/>
                      <w14:textFill>
                        <w14:solidFill>
                          <w14:schemeClr w14:val="tx1"/>
                        </w14:solidFill>
                      </w14:textFill>
                    </w:rPr>
                    <w:t>注塑废气</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由四周垂帘式集气罩收集后，经</w:t>
                  </w:r>
                  <w:r>
                    <w:rPr>
                      <w:rFonts w:hint="default" w:ascii="Times New Roman" w:hAnsi="Times New Roman" w:eastAsia="宋体" w:cs="Times New Roman"/>
                      <w:color w:val="000000" w:themeColor="text1"/>
                      <w:spacing w:val="-1"/>
                      <w:sz w:val="21"/>
                      <w:szCs w:val="21"/>
                      <w14:textFill>
                        <w14:solidFill>
                          <w14:schemeClr w14:val="tx1"/>
                        </w14:solidFill>
                      </w14:textFill>
                    </w:rPr>
                    <w:t>二级活性炭吸附装置</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处理后</w:t>
                  </w:r>
                  <w:r>
                    <w:rPr>
                      <w:rFonts w:hint="default" w:ascii="Times New Roman" w:hAnsi="Times New Roman" w:eastAsia="宋体" w:cs="Times New Roman"/>
                      <w:color w:val="000000" w:themeColor="text1"/>
                      <w:spacing w:val="-1"/>
                      <w:sz w:val="21"/>
                      <w:szCs w:val="21"/>
                      <w14:textFill>
                        <w14:solidFill>
                          <w14:schemeClr w14:val="tx1"/>
                        </w14:solidFill>
                      </w14:textFill>
                    </w:rPr>
                    <w:t>通过一根15m高排气筒</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排</w:t>
                  </w:r>
                  <w: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t>放；</w:t>
                  </w:r>
                  <w:r>
                    <w:rPr>
                      <w:rFonts w:hint="eastAsia" w:cs="Times New Roman"/>
                      <w:color w:val="000000" w:themeColor="text1"/>
                      <w:sz w:val="21"/>
                      <w:szCs w:val="21"/>
                      <w:vertAlign w:val="baseline"/>
                      <w:lang w:val="en-US" w:eastAsia="zh-CN"/>
                      <w14:textFill>
                        <w14:solidFill>
                          <w14:schemeClr w14:val="tx1"/>
                        </w14:solidFill>
                      </w14:textFill>
                    </w:rPr>
                    <w:t>调漆、喷漆和晾干废气通过密闭微负压收集后，经二级过滤棉+二级活性炭吸附装置处理后</w:t>
                  </w:r>
                  <w:r>
                    <w:rPr>
                      <w:rFonts w:hint="default" w:ascii="Times New Roman" w:hAnsi="Times New Roman" w:eastAsia="宋体" w:cs="Times New Roman"/>
                      <w:color w:val="000000" w:themeColor="text1"/>
                      <w:spacing w:val="-1"/>
                      <w:sz w:val="21"/>
                      <w:szCs w:val="21"/>
                      <w14:textFill>
                        <w14:solidFill>
                          <w14:schemeClr w14:val="tx1"/>
                        </w14:solidFill>
                      </w14:textFill>
                    </w:rPr>
                    <w:t>通过一根15m高排气筒</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排</w:t>
                  </w:r>
                  <w: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t>放</w:t>
                  </w:r>
                </w:p>
              </w:tc>
              <w:tc>
                <w:tcPr>
                  <w:tcW w:w="413" w:type="pct"/>
                  <w:noWrap w:val="0"/>
                  <w:vAlign w:val="center"/>
                </w:tcPr>
                <w:p w14:paraId="1C61B00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相符</w:t>
                  </w:r>
                </w:p>
              </w:tc>
            </w:tr>
          </w:tbl>
          <w:p w14:paraId="75F8AB7E">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与《关于进一步加强涉大气污染物排放项目环评文件审批的指导意见（试行）》淮环函〔2022〕227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相符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分析。</w:t>
            </w:r>
          </w:p>
          <w:p w14:paraId="677D98BB">
            <w:pPr>
              <w:keepNext w:val="0"/>
              <w:keepLines w:val="0"/>
              <w:pageBreakBefore w:val="0"/>
              <w:suppressLineNumbers w:val="0"/>
              <w:wordWrap/>
              <w:overflowPunct/>
              <w:topLinePunct w:val="0"/>
              <w:bidi w:val="0"/>
              <w:spacing w:before="0" w:beforeAutospacing="0" w:after="0" w:afterAutospacing="0"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该文适用行业范围如下：1.砖瓦、石材等建筑材料制造；2.石膏、水泥制品及类似制品制造；3.塑料制品制造；4.非金属废料和碎屑加工处理；5.煤炭洗选、配煤；6.煤炭储存、集运；7.废弃资源综合利用业（废塑料、废轮胎加工处理</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家具制造；9.工业涂装。</w:t>
            </w:r>
          </w:p>
          <w:p w14:paraId="03E05E79">
            <w:pPr>
              <w:pStyle w:val="6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firstLine="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eastAsia" w:eastAsia="宋体" w:cs="Times New Roman"/>
                <w:b/>
                <w:bCs/>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与《关于进一步加强涉大气污染物排放项目环评文件审批的指导意见（试行）》相符性分析</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3723"/>
              <w:gridCol w:w="2352"/>
              <w:gridCol w:w="652"/>
            </w:tblGrid>
            <w:tr w14:paraId="5D27B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2" w:type="pct"/>
                  <w:tcBorders>
                    <w:tl2br w:val="nil"/>
                    <w:tr2bl w:val="nil"/>
                  </w:tcBorders>
                  <w:noWrap w:val="0"/>
                  <w:vAlign w:val="center"/>
                </w:tcPr>
                <w:p w14:paraId="7B316190">
                  <w:pPr>
                    <w:pStyle w:val="58"/>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0" w:type="auto"/>
                  <w:tcBorders>
                    <w:tl2br w:val="nil"/>
                    <w:tr2bl w:val="nil"/>
                  </w:tcBorders>
                  <w:noWrap w:val="0"/>
                  <w:vAlign w:val="center"/>
                </w:tcPr>
                <w:p w14:paraId="3CCF26F2">
                  <w:pPr>
                    <w:pStyle w:val="58"/>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相关要求</w:t>
                  </w:r>
                </w:p>
              </w:tc>
              <w:tc>
                <w:tcPr>
                  <w:tcW w:w="1569" w:type="pct"/>
                  <w:tcBorders>
                    <w:tl2br w:val="nil"/>
                    <w:tr2bl w:val="nil"/>
                  </w:tcBorders>
                  <w:noWrap w:val="0"/>
                  <w:vAlign w:val="center"/>
                </w:tcPr>
                <w:p w14:paraId="4555B30C">
                  <w:pPr>
                    <w:pStyle w:val="58"/>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本项目</w:t>
                  </w:r>
                </w:p>
              </w:tc>
              <w:tc>
                <w:tcPr>
                  <w:tcW w:w="435" w:type="pct"/>
                  <w:tcBorders>
                    <w:tl2br w:val="nil"/>
                    <w:tr2bl w:val="nil"/>
                  </w:tcBorders>
                  <w:noWrap w:val="0"/>
                  <w:vAlign w:val="center"/>
                </w:tcPr>
                <w:p w14:paraId="1B120E7D">
                  <w:pPr>
                    <w:pStyle w:val="58"/>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相符性</w:t>
                  </w:r>
                </w:p>
              </w:tc>
            </w:tr>
            <w:tr w14:paraId="38F83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2" w:type="pct"/>
                  <w:tcBorders>
                    <w:tl2br w:val="nil"/>
                    <w:tr2bl w:val="nil"/>
                  </w:tcBorders>
                  <w:noWrap w:val="0"/>
                  <w:vAlign w:val="center"/>
                </w:tcPr>
                <w:p w14:paraId="58F88F51">
                  <w:pPr>
                    <w:pStyle w:val="58"/>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废气治理技术要求。</w:t>
                  </w:r>
                </w:p>
              </w:tc>
              <w:tc>
                <w:tcPr>
                  <w:tcW w:w="0" w:type="auto"/>
                  <w:tcBorders>
                    <w:tl2br w:val="nil"/>
                    <w:tr2bl w:val="nil"/>
                  </w:tcBorders>
                  <w:noWrap w:val="0"/>
                  <w:vAlign w:val="center"/>
                </w:tcPr>
                <w:p w14:paraId="5C38C29E">
                  <w:pPr>
                    <w:pStyle w:val="58"/>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leftChars="0" w:right="0" w:firstLine="210" w:firstLineChars="100"/>
                    <w:jc w:val="both"/>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间或生产设施排气中NMHC初始排放速率≥2kg/h时，末端使用除尘+燃烧或者除尘+活性炭吸附+燃烧，处理效率不应低于90%；</w:t>
                  </w:r>
                </w:p>
                <w:p w14:paraId="2EB98D3F">
                  <w:pPr>
                    <w:pStyle w:val="58"/>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leftChars="0" w:right="0" w:firstLine="210" w:firstLineChars="100"/>
                    <w:jc w:val="both"/>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间或生产设施排气中NMHC初始排放速率&lt;2kg/h时，可使用除尘+固定床吸附技术，吸附材料吸附饱和需要进行更换，其中使用溶剂型涂料时，调漆、喷漆、流平、</w:t>
                  </w:r>
                  <w:r>
                    <w:rPr>
                      <w:rFonts w:hint="eastAsia" w:cs="Times New Roman"/>
                      <w:color w:val="000000" w:themeColor="text1"/>
                      <w:sz w:val="21"/>
                      <w:szCs w:val="21"/>
                      <w:lang w:val="en-US" w:eastAsia="zh-CN"/>
                      <w14:textFill>
                        <w14:solidFill>
                          <w14:schemeClr w14:val="tx1"/>
                        </w14:solidFill>
                      </w14:textFill>
                    </w:rPr>
                    <w:t>烘干</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清洗等工序含VOCs废气要采用吸附浓缩+燃烧、燃烧等治理技术，处理效率≥90%。</w:t>
                  </w:r>
                </w:p>
                <w:p w14:paraId="7FDBB84B">
                  <w:pPr>
                    <w:pStyle w:val="58"/>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leftChars="0" w:right="0" w:firstLine="210" w:firstLineChars="100"/>
                    <w:jc w:val="both"/>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间或生产设施排气筒排放的NMHC为30</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VOC为50-60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区内无组织排放监控点NMHC的小时平均浓度值不超过6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任意一次浓度值不超过20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各项污染物稳定达到现行排放控制要求，并从严地方要求。</w:t>
                  </w:r>
                </w:p>
              </w:tc>
              <w:tc>
                <w:tcPr>
                  <w:tcW w:w="1569" w:type="pct"/>
                  <w:tcBorders>
                    <w:tl2br w:val="nil"/>
                    <w:tr2bl w:val="nil"/>
                  </w:tcBorders>
                  <w:noWrap w:val="0"/>
                  <w:vAlign w:val="center"/>
                </w:tcPr>
                <w:p w14:paraId="1A4804FD">
                  <w:pPr>
                    <w:pStyle w:val="58"/>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leftChars="0" w:right="0" w:firstLine="210" w:firstLineChars="100"/>
                    <w:jc w:val="both"/>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pacing w:val="-1"/>
                      <w:sz w:val="21"/>
                      <w:szCs w:val="21"/>
                      <w14:textFill>
                        <w14:solidFill>
                          <w14:schemeClr w14:val="tx1"/>
                        </w14:solidFill>
                      </w14:textFill>
                    </w:rPr>
                    <w:t>注塑废气</w:t>
                  </w:r>
                  <w: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t>和调漆、喷漆</w:t>
                  </w:r>
                  <w:r>
                    <w:rPr>
                      <w:rFonts w:hint="eastAsia" w:cs="Times New Roman"/>
                      <w:color w:val="000000" w:themeColor="text1"/>
                      <w:spacing w:val="-1"/>
                      <w:sz w:val="21"/>
                      <w:szCs w:val="21"/>
                      <w:lang w:val="en-US" w:eastAsia="zh-CN"/>
                      <w14:textFill>
                        <w14:solidFill>
                          <w14:schemeClr w14:val="tx1"/>
                        </w14:solidFill>
                      </w14:textFill>
                    </w:rPr>
                    <w:t>和晾干</w:t>
                  </w:r>
                  <w: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t>废气产生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初始排放速率</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lt;2kg/h，拟使用二级活性炭吸附技术，处理效率不低于90%，排放标准执行</w:t>
                  </w:r>
                  <w:r>
                    <w:rPr>
                      <w:rFonts w:hint="default"/>
                      <w:b w:val="0"/>
                      <w:color w:val="000000" w:themeColor="text1"/>
                      <w:sz w:val="21"/>
                      <w:szCs w:val="21"/>
                      <w:lang w:val="en-US"/>
                      <w14:textFill>
                        <w14:solidFill>
                          <w14:schemeClr w14:val="tx1"/>
                        </w14:solidFill>
                      </w14:textFill>
                    </w:rPr>
                    <w:t>《固定源挥发性有机物综合排放标准第6部分：其他行业》（DB34/4812.6-2024）</w:t>
                  </w:r>
                  <w:r>
                    <w:rPr>
                      <w:rFonts w:hint="eastAsia"/>
                      <w:b w:val="0"/>
                      <w:color w:val="000000" w:themeColor="text1"/>
                      <w:sz w:val="21"/>
                      <w:szCs w:val="21"/>
                      <w:lang w:val="en-US" w:eastAsia="zh-CN"/>
                      <w14:textFill>
                        <w14:solidFill>
                          <w14:schemeClr w14:val="tx1"/>
                        </w14:solidFill>
                      </w14:textFill>
                    </w:rPr>
                    <w:t>相关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区内VOCs无组织排放执行</w:t>
                  </w:r>
                  <w:r>
                    <w:rPr>
                      <w:rFonts w:hint="default"/>
                      <w:b w:val="0"/>
                      <w:color w:val="000000" w:themeColor="text1"/>
                      <w:sz w:val="21"/>
                      <w:szCs w:val="21"/>
                      <w:lang w:val="en-US"/>
                      <w14:textFill>
                        <w14:solidFill>
                          <w14:schemeClr w14:val="tx1"/>
                        </w14:solidFill>
                      </w14:textFill>
                    </w:rPr>
                    <w:t>《固定源挥发性有机物综合排放标准第6部分：其他行业》（DB34/4812.6-2024）</w:t>
                  </w:r>
                  <w:r>
                    <w:rPr>
                      <w:rFonts w:hint="eastAsia"/>
                      <w:b w:val="0"/>
                      <w:color w:val="000000" w:themeColor="text1"/>
                      <w:sz w:val="21"/>
                      <w:szCs w:val="21"/>
                      <w:lang w:val="en-US" w:eastAsia="zh-CN"/>
                      <w14:textFill>
                        <w14:solidFill>
                          <w14:schemeClr w14:val="tx1"/>
                        </w14:solidFill>
                      </w14:textFill>
                    </w:rPr>
                    <w:t>相关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5" w:type="pct"/>
                  <w:tcBorders>
                    <w:tl2br w:val="nil"/>
                    <w:tr2bl w:val="nil"/>
                  </w:tcBorders>
                  <w:noWrap w:val="0"/>
                  <w:vAlign w:val="center"/>
                </w:tcPr>
                <w:p w14:paraId="2957EB31">
                  <w:pPr>
                    <w:pStyle w:val="58"/>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1FF2749E">
            <w:pPr>
              <w:pStyle w:val="11"/>
              <w:rPr>
                <w:rFonts w:hint="eastAsia"/>
                <w:color w:val="000000" w:themeColor="text1"/>
                <w:lang w:val="en-US" w:eastAsia="zh-CN"/>
                <w14:textFill>
                  <w14:solidFill>
                    <w14:schemeClr w14:val="tx1"/>
                  </w14:solidFill>
                </w14:textFill>
              </w:rPr>
            </w:pPr>
          </w:p>
          <w:p w14:paraId="4FC72F36">
            <w:pPr>
              <w:pStyle w:val="11"/>
              <w:rPr>
                <w:rFonts w:hint="eastAsia"/>
                <w:color w:val="000000" w:themeColor="text1"/>
                <w:lang w:val="en-US" w:eastAsia="zh-CN"/>
                <w14:textFill>
                  <w14:solidFill>
                    <w14:schemeClr w14:val="tx1"/>
                  </w14:solidFill>
                </w14:textFill>
              </w:rPr>
            </w:pPr>
          </w:p>
          <w:p w14:paraId="1F384CDA">
            <w:pPr>
              <w:pStyle w:val="11"/>
              <w:rPr>
                <w:rFonts w:hint="eastAsia"/>
                <w:color w:val="000000" w:themeColor="text1"/>
                <w:lang w:val="en-US" w:eastAsia="zh-CN"/>
                <w14:textFill>
                  <w14:solidFill>
                    <w14:schemeClr w14:val="tx1"/>
                  </w14:solidFill>
                </w14:textFill>
              </w:rPr>
            </w:pPr>
          </w:p>
          <w:p w14:paraId="49ADBA86">
            <w:pPr>
              <w:pStyle w:val="11"/>
              <w:rPr>
                <w:rFonts w:hint="eastAsia"/>
                <w:color w:val="000000" w:themeColor="text1"/>
                <w:lang w:val="en-US" w:eastAsia="zh-CN"/>
                <w14:textFill>
                  <w14:solidFill>
                    <w14:schemeClr w14:val="tx1"/>
                  </w14:solidFill>
                </w14:textFill>
              </w:rPr>
            </w:pPr>
          </w:p>
          <w:p w14:paraId="3294C414">
            <w:pPr>
              <w:pStyle w:val="11"/>
              <w:rPr>
                <w:rFonts w:hint="eastAsia"/>
                <w:color w:val="000000" w:themeColor="text1"/>
                <w:lang w:val="en-US" w:eastAsia="zh-CN"/>
                <w14:textFill>
                  <w14:solidFill>
                    <w14:schemeClr w14:val="tx1"/>
                  </w14:solidFill>
                </w14:textFill>
              </w:rPr>
            </w:pPr>
          </w:p>
          <w:p w14:paraId="510A9E7D">
            <w:pPr>
              <w:pStyle w:val="11"/>
              <w:rPr>
                <w:rFonts w:hint="eastAsia"/>
                <w:color w:val="000000" w:themeColor="text1"/>
                <w:lang w:val="en-US" w:eastAsia="zh-CN"/>
                <w14:textFill>
                  <w14:solidFill>
                    <w14:schemeClr w14:val="tx1"/>
                  </w14:solidFill>
                </w14:textFill>
              </w:rPr>
            </w:pPr>
          </w:p>
          <w:p w14:paraId="0963A0E4">
            <w:pPr>
              <w:pStyle w:val="11"/>
              <w:rPr>
                <w:rFonts w:hint="eastAsia"/>
                <w:color w:val="000000" w:themeColor="text1"/>
                <w:lang w:val="en-US" w:eastAsia="zh-CN"/>
                <w14:textFill>
                  <w14:solidFill>
                    <w14:schemeClr w14:val="tx1"/>
                  </w14:solidFill>
                </w14:textFill>
              </w:rPr>
            </w:pPr>
          </w:p>
          <w:p w14:paraId="4829E8B3">
            <w:pPr>
              <w:pStyle w:val="11"/>
              <w:rPr>
                <w:rFonts w:hint="eastAsia"/>
                <w:color w:val="000000" w:themeColor="text1"/>
                <w:lang w:val="en-US" w:eastAsia="zh-CN"/>
                <w14:textFill>
                  <w14:solidFill>
                    <w14:schemeClr w14:val="tx1"/>
                  </w14:solidFill>
                </w14:textFill>
              </w:rPr>
            </w:pPr>
          </w:p>
          <w:p w14:paraId="095B32AC">
            <w:pPr>
              <w:pStyle w:val="11"/>
              <w:rPr>
                <w:rFonts w:hint="eastAsia"/>
                <w:color w:val="000000" w:themeColor="text1"/>
                <w:lang w:val="en-US" w:eastAsia="zh-CN"/>
                <w14:textFill>
                  <w14:solidFill>
                    <w14:schemeClr w14:val="tx1"/>
                  </w14:solidFill>
                </w14:textFill>
              </w:rPr>
            </w:pPr>
          </w:p>
          <w:p w14:paraId="2A7C835D">
            <w:pPr>
              <w:pStyle w:val="11"/>
              <w:rPr>
                <w:rFonts w:hint="eastAsia"/>
                <w:color w:val="000000" w:themeColor="text1"/>
                <w:lang w:val="en-US" w:eastAsia="zh-CN"/>
                <w14:textFill>
                  <w14:solidFill>
                    <w14:schemeClr w14:val="tx1"/>
                  </w14:solidFill>
                </w14:textFill>
              </w:rPr>
            </w:pPr>
          </w:p>
          <w:p w14:paraId="2CF5CD06">
            <w:pPr>
              <w:pStyle w:val="11"/>
              <w:rPr>
                <w:rFonts w:hint="eastAsia"/>
                <w:color w:val="000000" w:themeColor="text1"/>
                <w:lang w:val="en-US" w:eastAsia="zh-CN"/>
                <w14:textFill>
                  <w14:solidFill>
                    <w14:schemeClr w14:val="tx1"/>
                  </w14:solidFill>
                </w14:textFill>
              </w:rPr>
            </w:pPr>
          </w:p>
          <w:p w14:paraId="2EBA469A">
            <w:pPr>
              <w:pStyle w:val="11"/>
              <w:rPr>
                <w:rFonts w:hint="eastAsia"/>
                <w:color w:val="000000" w:themeColor="text1"/>
                <w:lang w:val="en-US" w:eastAsia="zh-CN"/>
                <w14:textFill>
                  <w14:solidFill>
                    <w14:schemeClr w14:val="tx1"/>
                  </w14:solidFill>
                </w14:textFill>
              </w:rPr>
            </w:pPr>
          </w:p>
          <w:p w14:paraId="57DF2B01">
            <w:pPr>
              <w:pStyle w:val="11"/>
              <w:rPr>
                <w:rFonts w:hint="eastAsia"/>
                <w:color w:val="000000" w:themeColor="text1"/>
                <w:lang w:val="en-US" w:eastAsia="zh-CN"/>
                <w14:textFill>
                  <w14:solidFill>
                    <w14:schemeClr w14:val="tx1"/>
                  </w14:solidFill>
                </w14:textFill>
              </w:rPr>
            </w:pPr>
          </w:p>
          <w:p w14:paraId="3B8ED8C5">
            <w:pPr>
              <w:pStyle w:val="11"/>
              <w:rPr>
                <w:rFonts w:hint="eastAsia"/>
                <w:color w:val="000000" w:themeColor="text1"/>
                <w:lang w:val="en-US" w:eastAsia="zh-CN"/>
                <w14:textFill>
                  <w14:solidFill>
                    <w14:schemeClr w14:val="tx1"/>
                  </w14:solidFill>
                </w14:textFill>
              </w:rPr>
            </w:pPr>
          </w:p>
          <w:p w14:paraId="34C0CAF5">
            <w:pPr>
              <w:pStyle w:val="11"/>
              <w:rPr>
                <w:rFonts w:hint="eastAsia"/>
                <w:color w:val="000000" w:themeColor="text1"/>
                <w:lang w:val="en-US" w:eastAsia="zh-CN"/>
                <w14:textFill>
                  <w14:solidFill>
                    <w14:schemeClr w14:val="tx1"/>
                  </w14:solidFill>
                </w14:textFill>
              </w:rPr>
            </w:pPr>
          </w:p>
          <w:p w14:paraId="7C582F27">
            <w:pPr>
              <w:pStyle w:val="11"/>
              <w:rPr>
                <w:rFonts w:hint="eastAsia"/>
                <w:color w:val="000000" w:themeColor="text1"/>
                <w:lang w:val="en-US" w:eastAsia="zh-CN"/>
                <w14:textFill>
                  <w14:solidFill>
                    <w14:schemeClr w14:val="tx1"/>
                  </w14:solidFill>
                </w14:textFill>
              </w:rPr>
            </w:pPr>
          </w:p>
          <w:p w14:paraId="4C0EAEF7">
            <w:pPr>
              <w:pStyle w:val="11"/>
              <w:rPr>
                <w:rFonts w:hint="eastAsia"/>
                <w:color w:val="000000" w:themeColor="text1"/>
                <w:lang w:val="en-US" w:eastAsia="zh-CN"/>
                <w14:textFill>
                  <w14:solidFill>
                    <w14:schemeClr w14:val="tx1"/>
                  </w14:solidFill>
                </w14:textFill>
              </w:rPr>
            </w:pPr>
          </w:p>
          <w:p w14:paraId="349E870B">
            <w:pPr>
              <w:pStyle w:val="11"/>
              <w:rPr>
                <w:rFonts w:hint="eastAsia"/>
                <w:color w:val="000000" w:themeColor="text1"/>
                <w:lang w:val="en-US" w:eastAsia="zh-CN"/>
                <w14:textFill>
                  <w14:solidFill>
                    <w14:schemeClr w14:val="tx1"/>
                  </w14:solidFill>
                </w14:textFill>
              </w:rPr>
            </w:pPr>
          </w:p>
          <w:p w14:paraId="2A6DB776">
            <w:pPr>
              <w:pStyle w:val="11"/>
              <w:rPr>
                <w:rFonts w:hint="eastAsia"/>
                <w:color w:val="000000" w:themeColor="text1"/>
                <w:lang w:val="en-US" w:eastAsia="zh-CN"/>
                <w14:textFill>
                  <w14:solidFill>
                    <w14:schemeClr w14:val="tx1"/>
                  </w14:solidFill>
                </w14:textFill>
              </w:rPr>
            </w:pPr>
          </w:p>
          <w:p w14:paraId="5D1306F7">
            <w:pPr>
              <w:pStyle w:val="11"/>
              <w:rPr>
                <w:rFonts w:hint="eastAsia"/>
                <w:color w:val="000000" w:themeColor="text1"/>
                <w:lang w:val="en-US" w:eastAsia="zh-CN"/>
                <w14:textFill>
                  <w14:solidFill>
                    <w14:schemeClr w14:val="tx1"/>
                  </w14:solidFill>
                </w14:textFill>
              </w:rPr>
            </w:pPr>
          </w:p>
          <w:p w14:paraId="5FCD9384">
            <w:pPr>
              <w:pStyle w:val="11"/>
              <w:rPr>
                <w:rFonts w:hint="eastAsia"/>
                <w:color w:val="000000" w:themeColor="text1"/>
                <w:lang w:val="en-US" w:eastAsia="zh-CN"/>
                <w14:textFill>
                  <w14:solidFill>
                    <w14:schemeClr w14:val="tx1"/>
                  </w14:solidFill>
                </w14:textFill>
              </w:rPr>
            </w:pPr>
          </w:p>
          <w:p w14:paraId="174C6EA9">
            <w:pPr>
              <w:pStyle w:val="11"/>
              <w:rPr>
                <w:rFonts w:hint="eastAsia"/>
                <w:color w:val="000000" w:themeColor="text1"/>
                <w:lang w:val="en-US" w:eastAsia="zh-CN"/>
                <w14:textFill>
                  <w14:solidFill>
                    <w14:schemeClr w14:val="tx1"/>
                  </w14:solidFill>
                </w14:textFill>
              </w:rPr>
            </w:pPr>
          </w:p>
          <w:p w14:paraId="3B3B7604">
            <w:pPr>
              <w:pStyle w:val="11"/>
              <w:rPr>
                <w:rFonts w:hint="eastAsia"/>
                <w:color w:val="000000" w:themeColor="text1"/>
                <w:lang w:val="en-US" w:eastAsia="zh-CN"/>
                <w14:textFill>
                  <w14:solidFill>
                    <w14:schemeClr w14:val="tx1"/>
                  </w14:solidFill>
                </w14:textFill>
              </w:rPr>
            </w:pPr>
          </w:p>
          <w:p w14:paraId="143788C1">
            <w:pPr>
              <w:pStyle w:val="11"/>
              <w:rPr>
                <w:rFonts w:hint="eastAsia"/>
                <w:color w:val="000000" w:themeColor="text1"/>
                <w:lang w:val="en-US" w:eastAsia="zh-CN"/>
                <w14:textFill>
                  <w14:solidFill>
                    <w14:schemeClr w14:val="tx1"/>
                  </w14:solidFill>
                </w14:textFill>
              </w:rPr>
            </w:pPr>
          </w:p>
          <w:p w14:paraId="1E1DD36C">
            <w:pPr>
              <w:pStyle w:val="11"/>
              <w:rPr>
                <w:rFonts w:hint="eastAsia" w:eastAsia="宋体"/>
                <w:color w:val="000000" w:themeColor="text1"/>
                <w:lang w:val="en-US" w:eastAsia="zh-CN"/>
                <w14:textFill>
                  <w14:solidFill>
                    <w14:schemeClr w14:val="tx1"/>
                  </w14:solidFill>
                </w14:textFill>
              </w:rPr>
            </w:pPr>
          </w:p>
        </w:tc>
      </w:tr>
    </w:tbl>
    <w:p w14:paraId="57EA9FB1">
      <w:pPr>
        <w:pStyle w:val="57"/>
        <w:rPr>
          <w:rFonts w:ascii="Times New Roman" w:hAnsi="Times New Roman"/>
          <w:snapToGrid w:val="0"/>
          <w:color w:val="000000" w:themeColor="text1"/>
          <w14:textFill>
            <w14:solidFill>
              <w14:schemeClr w14:val="tx1"/>
            </w14:solidFill>
          </w14:textFill>
        </w:rPr>
      </w:pPr>
    </w:p>
    <w:p w14:paraId="03A385C4">
      <w:pPr>
        <w:pStyle w:val="30"/>
        <w:jc w:val="center"/>
        <w:outlineLvl w:val="0"/>
        <w:rPr>
          <w:rFonts w:ascii="Times New Roman" w:hAnsi="Times New Roman" w:eastAsia="黑体"/>
          <w:snapToGrid w:val="0"/>
          <w:color w:val="000000" w:themeColor="text1"/>
          <w:sz w:val="30"/>
          <w:szCs w:val="30"/>
          <w14:textFill>
            <w14:solidFill>
              <w14:schemeClr w14:val="tx1"/>
            </w14:solidFill>
          </w14:textFill>
        </w:rPr>
        <w:sectPr>
          <w:footerReference r:id="rId9" w:type="default"/>
          <w:pgSz w:w="11906" w:h="16838"/>
          <w:pgMar w:top="1701" w:right="1531" w:bottom="1701" w:left="1531" w:header="851" w:footer="851" w:gutter="0"/>
          <w:paperSrc/>
          <w:pgBorders>
            <w:top w:val="none" w:sz="0" w:space="0"/>
            <w:left w:val="none" w:sz="0" w:space="0"/>
            <w:bottom w:val="none" w:sz="0" w:space="0"/>
            <w:right w:val="none" w:sz="0" w:space="0"/>
          </w:pgBorders>
          <w:pgNumType w:fmt="decimal" w:start="1"/>
          <w:cols w:space="0" w:num="1"/>
          <w:rtlGutter w:val="0"/>
          <w:docGrid w:linePitch="312" w:charSpace="0"/>
        </w:sectPr>
      </w:pPr>
    </w:p>
    <w:p w14:paraId="2F3179A6">
      <w:pPr>
        <w:pStyle w:val="2"/>
        <w:bidi w:val="0"/>
        <w:rPr>
          <w:color w:val="000000" w:themeColor="text1"/>
          <w14:textFill>
            <w14:solidFill>
              <w14:schemeClr w14:val="tx1"/>
            </w14:solidFill>
          </w14:textFill>
        </w:rPr>
      </w:pPr>
      <w:bookmarkStart w:id="7" w:name="_Toc30787"/>
      <w:r>
        <w:rPr>
          <w:color w:val="000000" w:themeColor="text1"/>
          <w14:textFill>
            <w14:solidFill>
              <w14:schemeClr w14:val="tx1"/>
            </w14:solidFill>
          </w14:textFill>
        </w:rPr>
        <w:t>二、建设项目工程分析</w:t>
      </w:r>
      <w:bookmarkEnd w:id="7"/>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0"/>
        <w:gridCol w:w="8559"/>
      </w:tblGrid>
      <w:tr w14:paraId="3D90C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2" w:hRule="atLeast"/>
          <w:jc w:val="center"/>
        </w:trPr>
        <w:tc>
          <w:tcPr>
            <w:tcW w:w="600" w:type="dxa"/>
            <w:vAlign w:val="center"/>
          </w:tcPr>
          <w:p w14:paraId="1814AA34">
            <w:pPr>
              <w:pStyle w:val="3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建设内容</w:t>
            </w:r>
          </w:p>
        </w:tc>
        <w:tc>
          <w:tcPr>
            <w:tcW w:w="8559" w:type="dxa"/>
          </w:tcPr>
          <w:p w14:paraId="6BD238A5">
            <w:pPr>
              <w:adjustRightInd w:val="0"/>
              <w:snapToGrid w:val="0"/>
              <w:spacing w:before="120" w:beforeLines="50" w:line="360" w:lineRule="auto"/>
              <w:ind w:firstLine="480" w:firstLineChars="200"/>
              <w:rPr>
                <w:b w:val="0"/>
                <w:bCs/>
                <w:color w:val="000000" w:themeColor="text1"/>
                <w:sz w:val="24"/>
                <w14:textFill>
                  <w14:solidFill>
                    <w14:schemeClr w14:val="tx1"/>
                  </w14:solidFill>
                </w14:textFill>
              </w:rPr>
            </w:pPr>
            <w:r>
              <w:rPr>
                <w:b w:val="0"/>
                <w:bCs/>
                <w:color w:val="000000" w:themeColor="text1"/>
                <w:sz w:val="24"/>
                <w14:textFill>
                  <w14:solidFill>
                    <w14:schemeClr w14:val="tx1"/>
                  </w14:solidFill>
                </w14:textFill>
              </w:rPr>
              <w:t>1、项目由来</w:t>
            </w:r>
          </w:p>
          <w:p w14:paraId="68B182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bCs/>
                <w:color w:val="000000" w:themeColor="text1"/>
                <w:sz w:val="24"/>
                <w14:textFill>
                  <w14:solidFill>
                    <w14:schemeClr w14:val="tx1"/>
                  </w14:solidFill>
                </w14:textFill>
              </w:rPr>
              <w:t>安徽少龙日用制品有限公司拟投资</w:t>
            </w:r>
            <w:r>
              <w:rPr>
                <w:rFonts w:hint="eastAsia"/>
                <w:bCs/>
                <w:color w:val="000000" w:themeColor="text1"/>
                <w:sz w:val="24"/>
                <w:lang w:val="en-US" w:eastAsia="zh-CN"/>
                <w14:textFill>
                  <w14:solidFill>
                    <w14:schemeClr w14:val="tx1"/>
                  </w14:solidFill>
                </w14:textFill>
              </w:rPr>
              <w:t>10200</w:t>
            </w:r>
            <w:r>
              <w:rPr>
                <w:rFonts w:hint="eastAsia"/>
                <w:bCs/>
                <w:color w:val="000000" w:themeColor="text1"/>
                <w:sz w:val="24"/>
                <w14:textFill>
                  <w14:solidFill>
                    <w14:schemeClr w14:val="tx1"/>
                  </w14:solidFill>
                </w14:textFill>
              </w:rPr>
              <w:t>万元，租赁安徽省淮</w:t>
            </w:r>
            <w:r>
              <w:rPr>
                <w:rFonts w:hint="eastAsia"/>
                <w:bCs/>
                <w:color w:val="000000" w:themeColor="text1"/>
                <w:sz w:val="24"/>
                <w:lang w:val="en-US" w:eastAsia="zh-CN"/>
                <w14:textFill>
                  <w14:solidFill>
                    <w14:schemeClr w14:val="tx1"/>
                  </w14:solidFill>
                </w14:textFill>
              </w:rPr>
              <w:t>北</w:t>
            </w:r>
            <w:r>
              <w:rPr>
                <w:rFonts w:hint="eastAsia"/>
                <w:bCs/>
                <w:color w:val="000000" w:themeColor="text1"/>
                <w:sz w:val="24"/>
                <w14:textFill>
                  <w14:solidFill>
                    <w14:schemeClr w14:val="tx1"/>
                  </w14:solidFill>
                </w14:textFill>
              </w:rPr>
              <w:t>市杜集区朔里镇罗里村标准化厂房，建设</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龙芯永暖不锈钢保温生产线项目</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项目占地面积</w:t>
            </w:r>
            <w:r>
              <w:rPr>
                <w:rFonts w:hint="eastAsia"/>
                <w:bCs/>
                <w:color w:val="000000" w:themeColor="text1"/>
                <w:sz w:val="24"/>
                <w:lang w:val="en-US" w:eastAsia="zh-CN"/>
                <w14:textFill>
                  <w14:solidFill>
                    <w14:schemeClr w14:val="tx1"/>
                  </w14:solidFill>
                </w14:textFill>
              </w:rPr>
              <w:t>约49亩</w:t>
            </w:r>
            <w:r>
              <w:rPr>
                <w:rFonts w:hint="eastAsia"/>
                <w:bCs/>
                <w:color w:val="000000" w:themeColor="text1"/>
                <w:sz w:val="24"/>
                <w14:textFill>
                  <w14:solidFill>
                    <w14:schemeClr w14:val="tx1"/>
                  </w14:solidFill>
                </w14:textFill>
              </w:rPr>
              <w:t>，拟购置相关生产设备，项目运营后形成年</w:t>
            </w:r>
            <w:r>
              <w:rPr>
                <w:rFonts w:hint="eastAsia"/>
                <w:bCs/>
                <w:color w:val="000000" w:themeColor="text1"/>
                <w:sz w:val="24"/>
                <w:lang w:val="en-US" w:eastAsia="zh-CN"/>
                <w14:textFill>
                  <w14:solidFill>
                    <w14:schemeClr w14:val="tx1"/>
                  </w14:solidFill>
                </w14:textFill>
              </w:rPr>
              <w:t>产</w:t>
            </w:r>
            <w:r>
              <w:rPr>
                <w:rFonts w:hint="eastAsia"/>
                <w:bCs/>
                <w:color w:val="000000" w:themeColor="text1"/>
                <w:sz w:val="24"/>
                <w:lang w:eastAsia="zh-CN"/>
                <w14:textFill>
                  <w14:solidFill>
                    <w14:schemeClr w14:val="tx1"/>
                  </w14:solidFill>
                </w14:textFill>
              </w:rPr>
              <w:t>塑料咖啡壶、保温瓶300万只；不锈钢咖啡壶、保温瓶100万只；塑料保温饭盒25万只；不锈钢保温饭盒25万只；垃圾桶、塑料盆50万只</w:t>
            </w:r>
            <w:r>
              <w:rPr>
                <w:rFonts w:hint="eastAsia"/>
                <w:bCs/>
                <w:color w:val="000000" w:themeColor="text1"/>
                <w:sz w:val="24"/>
                <w14:textFill>
                  <w14:solidFill>
                    <w14:schemeClr w14:val="tx1"/>
                  </w14:solidFill>
                </w14:textFill>
              </w:rPr>
              <w:t>的生产能力。</w:t>
            </w:r>
            <w:r>
              <w:rPr>
                <w:rFonts w:hint="eastAsia"/>
                <w:bCs/>
                <w:color w:val="000000" w:themeColor="text1"/>
                <w:sz w:val="24"/>
                <w:lang w:val="en-US" w:eastAsia="zh-CN"/>
                <w14:textFill>
                  <w14:solidFill>
                    <w14:schemeClr w14:val="tx1"/>
                  </w14:solidFill>
                </w14:textFill>
              </w:rPr>
              <w:t>本项目于</w:t>
            </w:r>
            <w:r>
              <w:rPr>
                <w:rFonts w:hint="eastAsia"/>
                <w:bCs/>
                <w:color w:val="000000" w:themeColor="text1"/>
                <w:sz w:val="24"/>
                <w14:textFill>
                  <w14:solidFill>
                    <w14:schemeClr w14:val="tx1"/>
                  </w14:solidFill>
                </w14:textFill>
              </w:rPr>
              <w:t>202</w:t>
            </w:r>
            <w:r>
              <w:rPr>
                <w:rFonts w:hint="eastAsia"/>
                <w:bCs/>
                <w:color w:val="000000" w:themeColor="text1"/>
                <w:sz w:val="24"/>
                <w:lang w:val="en-US" w:eastAsia="zh-CN"/>
                <w14:textFill>
                  <w14:solidFill>
                    <w14:schemeClr w14:val="tx1"/>
                  </w14:solidFill>
                </w14:textFill>
              </w:rPr>
              <w:t>5</w:t>
            </w:r>
            <w:r>
              <w:rPr>
                <w:rFonts w:hint="eastAsia"/>
                <w:bCs/>
                <w:color w:val="000000" w:themeColor="text1"/>
                <w:sz w:val="24"/>
                <w14:textFill>
                  <w14:solidFill>
                    <w14:schemeClr w14:val="tx1"/>
                  </w14:solidFill>
                </w14:textFill>
              </w:rPr>
              <w:t>年</w:t>
            </w:r>
            <w:r>
              <w:rPr>
                <w:rFonts w:hint="eastAsia"/>
                <w:bCs/>
                <w:color w:val="000000" w:themeColor="text1"/>
                <w:sz w:val="24"/>
                <w:lang w:val="en-US" w:eastAsia="zh-CN"/>
                <w14:textFill>
                  <w14:solidFill>
                    <w14:schemeClr w14:val="tx1"/>
                  </w14:solidFill>
                </w14:textFill>
              </w:rPr>
              <w:t>6</w:t>
            </w:r>
            <w:r>
              <w:rPr>
                <w:rFonts w:hint="eastAsia"/>
                <w:bCs/>
                <w:color w:val="000000" w:themeColor="text1"/>
                <w:sz w:val="24"/>
                <w14:textFill>
                  <w14:solidFill>
                    <w14:schemeClr w14:val="tx1"/>
                  </w14:solidFill>
                </w14:textFill>
              </w:rPr>
              <w:t>月</w:t>
            </w:r>
            <w:r>
              <w:rPr>
                <w:rFonts w:hint="eastAsia"/>
                <w:bCs/>
                <w:color w:val="000000" w:themeColor="text1"/>
                <w:sz w:val="24"/>
                <w:lang w:val="en-US" w:eastAsia="zh-CN"/>
                <w14:textFill>
                  <w14:solidFill>
                    <w14:schemeClr w14:val="tx1"/>
                  </w14:solidFill>
                </w14:textFill>
              </w:rPr>
              <w:t>30</w:t>
            </w:r>
            <w:r>
              <w:rPr>
                <w:rFonts w:hint="eastAsia"/>
                <w:bCs/>
                <w:color w:val="000000" w:themeColor="text1"/>
                <w:sz w:val="24"/>
                <w14:textFill>
                  <w14:solidFill>
                    <w14:schemeClr w14:val="tx1"/>
                  </w14:solidFill>
                </w14:textFill>
              </w:rPr>
              <w:t>日</w:t>
            </w:r>
            <w:r>
              <w:rPr>
                <w:rFonts w:hint="eastAsia"/>
                <w:bCs/>
                <w:color w:val="000000" w:themeColor="text1"/>
                <w:sz w:val="24"/>
                <w:lang w:val="en-US" w:eastAsia="zh-CN"/>
                <w14:textFill>
                  <w14:solidFill>
                    <w14:schemeClr w14:val="tx1"/>
                  </w14:solidFill>
                </w14:textFill>
              </w:rPr>
              <w:t>已</w:t>
            </w:r>
            <w:r>
              <w:rPr>
                <w:rFonts w:hint="eastAsia"/>
                <w:bCs/>
                <w:color w:val="000000" w:themeColor="text1"/>
                <w:sz w:val="24"/>
                <w14:textFill>
                  <w14:solidFill>
                    <w14:schemeClr w14:val="tx1"/>
                  </w14:solidFill>
                </w14:textFill>
              </w:rPr>
              <w:t>取得</w:t>
            </w:r>
            <w:r>
              <w:rPr>
                <w:rFonts w:hint="eastAsia"/>
                <w:bCs/>
                <w:color w:val="000000" w:themeColor="text1"/>
                <w:sz w:val="24"/>
                <w:lang w:val="en-US" w:eastAsia="zh-CN"/>
                <w14:textFill>
                  <w14:solidFill>
                    <w14:schemeClr w14:val="tx1"/>
                  </w14:solidFill>
                </w14:textFill>
              </w:rPr>
              <w:t>淮北市杜集区</w:t>
            </w:r>
            <w:r>
              <w:rPr>
                <w:rFonts w:hint="eastAsia"/>
                <w:bCs/>
                <w:color w:val="000000" w:themeColor="text1"/>
                <w:sz w:val="24"/>
                <w14:textFill>
                  <w14:solidFill>
                    <w14:schemeClr w14:val="tx1"/>
                  </w14:solidFill>
                </w14:textFill>
              </w:rPr>
              <w:t>发展和改革委员会备案（项目代码：</w:t>
            </w:r>
            <w:r>
              <w:rPr>
                <w:rFonts w:hint="eastAsia"/>
                <w:color w:val="000000" w:themeColor="text1"/>
                <w:sz w:val="24"/>
                <w:lang w:val="en-US" w:eastAsia="zh-CN"/>
                <w14:textFill>
                  <w14:solidFill>
                    <w14:schemeClr w14:val="tx1"/>
                  </w14:solidFill>
                </w14:textFill>
              </w:rPr>
              <w:t>2506-340602-04-01-462156</w:t>
            </w:r>
            <w:r>
              <w:rPr>
                <w:rFonts w:hint="eastAsia"/>
                <w:bCs/>
                <w:color w:val="000000" w:themeColor="text1"/>
                <w:sz w:val="24"/>
                <w14:textFill>
                  <w14:solidFill>
                    <w14:schemeClr w14:val="tx1"/>
                  </w14:solidFill>
                </w14:textFill>
              </w:rPr>
              <w:t>）。</w:t>
            </w:r>
          </w:p>
          <w:p w14:paraId="58C80BD7">
            <w:pPr>
              <w:spacing w:line="360"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照《建设项目环境影响评价分类管理名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1年版</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属于</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十六、橡胶和塑料制品业2953.塑料制品业292</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的</w:t>
            </w:r>
            <w:r>
              <w:rPr>
                <w:rFonts w:hint="eastAsia" w:cs="Times New Roman"/>
                <w:color w:val="000000" w:themeColor="text1"/>
                <w:sz w:val="24"/>
                <w:szCs w:val="24"/>
                <w:lang w:val="en-US" w:eastAsia="zh-CN"/>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时本项目属于</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三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金属制造业3366.金属制日用品制造338中的其他（仅分割、焊接、组装的除外；年用非溶剂型低VOCs含量涂料10吨以下的除外），</w:t>
            </w:r>
            <w:r>
              <w:rPr>
                <w:rFonts w:hint="eastAsia" w:cs="Times New Roman"/>
                <w:color w:val="000000" w:themeColor="text1"/>
                <w:sz w:val="24"/>
                <w:szCs w:val="24"/>
                <w:lang w:val="en-US" w:eastAsia="zh-CN"/>
                <w14:textFill>
                  <w14:solidFill>
                    <w14:schemeClr w14:val="tx1"/>
                  </w14:solidFill>
                </w14:textFill>
              </w:rPr>
              <w:t>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需编制报告表。</w:t>
            </w:r>
          </w:p>
          <w:p w14:paraId="299B1BF9">
            <w:pPr>
              <w:pStyle w:val="102"/>
              <w:bidi w:val="0"/>
              <w:spacing w:line="24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2-1《建设项目环境影响评价分类管理名录》（2021年版）（摘录）</w:t>
            </w:r>
          </w:p>
          <w:tbl>
            <w:tblPr>
              <w:tblStyle w:val="34"/>
              <w:tblW w:w="8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321"/>
              <w:gridCol w:w="3080"/>
              <w:gridCol w:w="2009"/>
              <w:gridCol w:w="930"/>
            </w:tblGrid>
            <w:tr w14:paraId="1F072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19" w:type="dxa"/>
                  <w:gridSpan w:val="2"/>
                  <w:tcBorders>
                    <w:top w:val="single" w:color="auto" w:sz="4" w:space="0"/>
                    <w:bottom w:val="nil"/>
                    <w:right w:val="single" w:color="auto" w:sz="4" w:space="0"/>
                  </w:tcBorders>
                  <w:noWrap w:val="0"/>
                  <w:vAlign w:val="center"/>
                </w:tcPr>
                <w:p w14:paraId="362C7450">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b/>
                      <w:bCs/>
                      <w:color w:val="000000" w:themeColor="text1"/>
                      <w:lang w:val="en-US" w:eastAsia="zh-CN"/>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64135</wp:posOffset>
                            </wp:positionH>
                            <wp:positionV relativeFrom="paragraph">
                              <wp:posOffset>9525</wp:posOffset>
                            </wp:positionV>
                            <wp:extent cx="1345565" cy="361315"/>
                            <wp:effectExtent l="1270" t="4445" r="5715" b="15240"/>
                            <wp:wrapNone/>
                            <wp:docPr id="29" name="直线 9"/>
                            <wp:cNvGraphicFramePr/>
                            <a:graphic xmlns:a="http://schemas.openxmlformats.org/drawingml/2006/main">
                              <a:graphicData uri="http://schemas.microsoft.com/office/word/2010/wordprocessingShape">
                                <wps:wsp>
                                  <wps:cNvCnPr/>
                                  <wps:spPr>
                                    <a:xfrm>
                                      <a:off x="0" y="0"/>
                                      <a:ext cx="1345565" cy="36131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9" o:spid="_x0000_s1026" o:spt="20" style="position:absolute;left:0pt;margin-left:-5.05pt;margin-top:0.75pt;height:28.45pt;width:105.95pt;z-index:251664384;mso-width-relative:page;mso-height-relative:page;" filled="f" stroked="t" coordsize="21600,21600" o:gfxdata="UEsDBAoAAAAAAIdO4kAAAAAAAAAAAAAAAAAEAAAAZHJzL1BLAwQUAAAACACHTuJA/2zY2dYAAAAI&#10;AQAADwAAAGRycy9kb3ducmV2LnhtbE2Py07DMBBF90j8gzVIbKrWTqCoCnG6ALJjQwtiO42HJCIe&#10;p7H7gK9nWMFydK7unFuuz35QR5piH9hCtjCgiJvgem4tvG7r+QpUTMgOh8Bk4YsirKvLixILF078&#10;QsdNapWUcCzQQpfSWGgdm448xkUYiYV9hMljknNqtZvwJOV+0Lkxd9pjz/Khw5EeOmo+NwdvIdZv&#10;tK+/Z83MvN+0gfL94/MTWnt9lZl7UInO6S8Mv/qiDpU47cKBXVSDhXlmMokKWIISnptMpuwsLFe3&#10;oKtS/x9Q/QBQSwMEFAAAAAgAh07iQKfn8aLwAQAA7wMAAA4AAABkcnMvZTJvRG9jLnhtbK1TS5LT&#10;MBDdU8UdVNoTxwlOEVecWUwYNhSkiuEAHUm2VaVfSUqcnIVrsGLDceYatGQThmGTBV7ILfXTU7+n&#10;1uburBU5CR+kNQ0tZ3NKhGGWS9M19Ovjw5t3lIQIhoOyRjT0IgK9275+tRlcLRa2t4oLT5DEhHpw&#10;De1jdHVRBNYLDWFmnTCYbK3XEHHqu4J7GJBdq2Ixn6+KwXruvGUiBFzdjUk6MfpbCG3bSiZ2lh21&#10;MHFk9UJBREmhly7Qba62bQWLn9s2iEhUQ1FpzCMegvEhjcV2A3XnwfWSTSXALSW80KRBGjz0SrWD&#10;COTo5T9UWjJvg23jjFldjEKyI6iinL/w5ksPTmQtaHVwV9PD/6Nln057TyRv6GJNiQGNN/707fvT&#10;j59kncwZXKgRc2/2fpoFt/dJ6bn1Ov1RAzlnQy9XQ8U5EoaL5fJtVa0qShjmlqtyWVaJtPiz2/kQ&#10;PwirSQoaqqRJgqGG08cQR+hvSFpWhgwNXVeLxAnYfS3eOobaoYJgurw3WCX5g1Qq7Qi+O9wrT06Q&#10;OiB/Uwl/wdIhOwj9iMupBIO6F8DfG07ixaE1Bp8ETSVowSlRAl9QijIyglS3IFG9Mola5P6cdCaj&#10;R2tTdLD8gvdydF52PfpS5ppTBvsgGzj1bGq053OMn7/T7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bNjZ1gAAAAgBAAAPAAAAAAAAAAEAIAAAACIAAABkcnMvZG93bnJldi54bWxQSwECFAAUAAAA&#10;CACHTuJAp+fxovABAADvAwAADgAAAAAAAAABACAAAAAlAQAAZHJzL2Uyb0RvYy54bWxQSwUGAAAA&#10;AAYABgBZAQAAhwUAAAAA&#10;">
                            <v:fill on="f" focussize="0,0"/>
                            <v:stroke color="#000000" joinstyle="round"/>
                            <v:imagedata o:title=""/>
                            <o:lock v:ext="edit" aspectratio="f"/>
                          </v:line>
                        </w:pict>
                      </mc:Fallback>
                    </mc:AlternateContent>
                  </w:r>
                  <w:r>
                    <w:rPr>
                      <w:rFonts w:hint="eastAsia"/>
                      <w:b/>
                      <w:bCs/>
                      <w:color w:val="000000" w:themeColor="text1"/>
                      <w:lang w:val="en-US" w:eastAsia="zh-CN"/>
                      <w14:textFill>
                        <w14:solidFill>
                          <w14:schemeClr w14:val="tx1"/>
                        </w14:solidFill>
                      </w14:textFill>
                    </w:rPr>
                    <w:t>环评类别</w:t>
                  </w:r>
                </w:p>
              </w:tc>
              <w:tc>
                <w:tcPr>
                  <w:tcW w:w="3080" w:type="dxa"/>
                  <w:vMerge w:val="restart"/>
                  <w:tcBorders>
                    <w:left w:val="single" w:color="auto" w:sz="4" w:space="0"/>
                  </w:tcBorders>
                  <w:noWrap w:val="0"/>
                  <w:vAlign w:val="center"/>
                </w:tcPr>
                <w:p w14:paraId="75BC4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报告书</w:t>
                  </w:r>
                </w:p>
              </w:tc>
              <w:tc>
                <w:tcPr>
                  <w:tcW w:w="2009" w:type="dxa"/>
                  <w:vMerge w:val="restart"/>
                  <w:noWrap w:val="0"/>
                  <w:vAlign w:val="center"/>
                </w:tcPr>
                <w:p w14:paraId="44BA7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报告表</w:t>
                  </w:r>
                </w:p>
              </w:tc>
              <w:tc>
                <w:tcPr>
                  <w:tcW w:w="930" w:type="dxa"/>
                  <w:vMerge w:val="restart"/>
                  <w:noWrap w:val="0"/>
                  <w:vAlign w:val="center"/>
                </w:tcPr>
                <w:p w14:paraId="3A1B4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登记表</w:t>
                  </w:r>
                </w:p>
              </w:tc>
            </w:tr>
            <w:tr w14:paraId="20E9F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19" w:type="dxa"/>
                  <w:gridSpan w:val="2"/>
                  <w:tcBorders>
                    <w:top w:val="nil"/>
                    <w:left w:val="single" w:color="auto" w:sz="4" w:space="0"/>
                    <w:bottom w:val="single" w:color="auto" w:sz="4" w:space="0"/>
                    <w:right w:val="single" w:color="auto" w:sz="4" w:space="0"/>
                  </w:tcBorders>
                  <w:noWrap w:val="0"/>
                  <w:vAlign w:val="center"/>
                </w:tcPr>
                <w:p w14:paraId="61B42BA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项目类别</w:t>
                  </w:r>
                </w:p>
              </w:tc>
              <w:tc>
                <w:tcPr>
                  <w:tcW w:w="3080" w:type="dxa"/>
                  <w:vMerge w:val="continue"/>
                  <w:tcBorders>
                    <w:left w:val="single" w:color="auto" w:sz="4" w:space="0"/>
                  </w:tcBorders>
                  <w:noWrap w:val="0"/>
                  <w:vAlign w:val="center"/>
                </w:tcPr>
                <w:p w14:paraId="7E258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c>
                <w:tcPr>
                  <w:tcW w:w="2009" w:type="dxa"/>
                  <w:vMerge w:val="continue"/>
                  <w:noWrap w:val="0"/>
                  <w:vAlign w:val="center"/>
                </w:tcPr>
                <w:p w14:paraId="24685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c>
                <w:tcPr>
                  <w:tcW w:w="930" w:type="dxa"/>
                  <w:vMerge w:val="continue"/>
                  <w:noWrap w:val="0"/>
                  <w:vAlign w:val="center"/>
                </w:tcPr>
                <w:p w14:paraId="7BC8D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r>
            <w:tr w14:paraId="60C42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8" w:type="dxa"/>
                  <w:gridSpan w:val="5"/>
                  <w:noWrap w:val="0"/>
                  <w:vAlign w:val="center"/>
                </w:tcPr>
                <w:p w14:paraId="7044A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十六、橡胶和塑料制品业29</w:t>
                  </w:r>
                </w:p>
              </w:tc>
            </w:tr>
            <w:tr w14:paraId="1B73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 w:type="dxa"/>
                  <w:shd w:val="clear" w:color="auto" w:fill="auto"/>
                  <w:noWrap w:val="0"/>
                  <w:vAlign w:val="center"/>
                </w:tcPr>
                <w:p w14:paraId="5883A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w:t>
                  </w:r>
                </w:p>
              </w:tc>
              <w:tc>
                <w:tcPr>
                  <w:tcW w:w="1321" w:type="dxa"/>
                  <w:shd w:val="clear" w:color="auto" w:fill="auto"/>
                  <w:noWrap w:val="0"/>
                  <w:vAlign w:val="center"/>
                </w:tcPr>
                <w:p w14:paraId="29F75D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塑料制品业292</w:t>
                  </w:r>
                </w:p>
              </w:tc>
              <w:tc>
                <w:tcPr>
                  <w:tcW w:w="3080" w:type="dxa"/>
                  <w:shd w:val="clear" w:color="auto" w:fill="auto"/>
                  <w:noWrap w:val="0"/>
                  <w:vAlign w:val="center"/>
                </w:tcPr>
                <w:p w14:paraId="75414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以再生塑料为原料生产的；有电镀工艺的；年用溶剂型胶粘剂10吨及以上的；年用溶剂型涂料（含稀释剂）10吨及以上的</w:t>
                  </w:r>
                </w:p>
              </w:tc>
              <w:tc>
                <w:tcPr>
                  <w:tcW w:w="2009" w:type="dxa"/>
                  <w:shd w:val="clear" w:color="auto" w:fill="BEBEBE" w:themeFill="background1" w:themeFillShade="BF"/>
                  <w:noWrap w:val="0"/>
                  <w:vAlign w:val="center"/>
                </w:tcPr>
                <w:p w14:paraId="70A8D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年用非溶剂型低</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含量涂料</w:t>
                  </w:r>
                  <w:r>
                    <w:rPr>
                      <w:rFonts w:hint="default"/>
                      <w:color w:val="000000" w:themeColor="text1"/>
                      <w:lang w:val="en-US" w:eastAsia="zh-CN"/>
                      <w14:textFill>
                        <w14:solidFill>
                          <w14:schemeClr w14:val="tx1"/>
                        </w14:solidFill>
                      </w14:textFill>
                    </w:rPr>
                    <w:t>10</w:t>
                  </w:r>
                  <w:r>
                    <w:rPr>
                      <w:rFonts w:hint="eastAsia"/>
                      <w:color w:val="000000" w:themeColor="text1"/>
                      <w:lang w:val="en-US" w:eastAsia="zh-CN"/>
                      <w14:textFill>
                        <w14:solidFill>
                          <w14:schemeClr w14:val="tx1"/>
                        </w14:solidFill>
                      </w14:textFill>
                    </w:rPr>
                    <w:t>吨以下的除外）</w:t>
                  </w:r>
                </w:p>
              </w:tc>
              <w:tc>
                <w:tcPr>
                  <w:tcW w:w="930" w:type="dxa"/>
                  <w:shd w:val="clear" w:color="auto" w:fill="auto"/>
                  <w:noWrap w:val="0"/>
                  <w:vAlign w:val="center"/>
                </w:tcPr>
                <w:p w14:paraId="630CC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1826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38" w:type="dxa"/>
                  <w:gridSpan w:val="5"/>
                  <w:shd w:val="clear" w:color="auto" w:fill="auto"/>
                  <w:noWrap w:val="0"/>
                  <w:vAlign w:val="center"/>
                </w:tcPr>
                <w:p w14:paraId="7B88B7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三十、金属制品业33</w:t>
                  </w:r>
                </w:p>
              </w:tc>
            </w:tr>
            <w:tr w14:paraId="6D33D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 w:type="dxa"/>
                  <w:shd w:val="clear" w:color="auto" w:fill="auto"/>
                  <w:noWrap w:val="0"/>
                  <w:vAlign w:val="center"/>
                </w:tcPr>
                <w:p w14:paraId="455C66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w:t>
                  </w:r>
                </w:p>
              </w:tc>
              <w:tc>
                <w:tcPr>
                  <w:tcW w:w="1321" w:type="dxa"/>
                  <w:shd w:val="clear" w:color="auto" w:fill="auto"/>
                  <w:noWrap w:val="0"/>
                  <w:vAlign w:val="center"/>
                </w:tcPr>
                <w:p w14:paraId="1BA376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金属制日用品制造338</w:t>
                  </w:r>
                </w:p>
              </w:tc>
              <w:tc>
                <w:tcPr>
                  <w:tcW w:w="3080" w:type="dxa"/>
                  <w:shd w:val="clear" w:color="auto" w:fill="auto"/>
                  <w:noWrap w:val="0"/>
                  <w:vAlign w:val="center"/>
                </w:tcPr>
                <w:p w14:paraId="4CF72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电镀工艺的；年用溶剂型涂料（含稀释剂）10吨及以上的</w:t>
                  </w:r>
                </w:p>
              </w:tc>
              <w:tc>
                <w:tcPr>
                  <w:tcW w:w="2009" w:type="dxa"/>
                  <w:shd w:val="clear" w:color="auto" w:fill="BEBEBE"/>
                  <w:noWrap w:val="0"/>
                  <w:vAlign w:val="center"/>
                </w:tcPr>
                <w:p w14:paraId="375285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仅分割、焊接、组装的除外；年用非溶剂型低VOCs含量涂料10吨以下的除外）</w:t>
                  </w:r>
                </w:p>
              </w:tc>
              <w:tc>
                <w:tcPr>
                  <w:tcW w:w="930" w:type="dxa"/>
                  <w:noWrap w:val="0"/>
                  <w:vAlign w:val="center"/>
                </w:tcPr>
                <w:p w14:paraId="4BBEB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bl>
          <w:p w14:paraId="17D4B55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照《固定污染源排污许可分类管理名录》（2019年版），本项目属于</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十四、橡胶和塑料制品业29</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塑料制品业292</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的</w:t>
            </w:r>
            <w:r>
              <w:rPr>
                <w:rFonts w:hint="eastAsia" w:cs="Times New Roman"/>
                <w:color w:val="000000" w:themeColor="text1"/>
                <w:sz w:val="24"/>
                <w:szCs w:val="24"/>
                <w:highlight w:val="none"/>
                <w:lang w:val="en-US" w:eastAsia="zh-CN"/>
                <w14:textFill>
                  <w14:solidFill>
                    <w14:schemeClr w14:val="tx1"/>
                  </w14:solidFill>
                </w14:textFill>
              </w:rPr>
              <w:t>“其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污许可应为</w:t>
            </w:r>
            <w:r>
              <w:rPr>
                <w:rFonts w:hint="eastAsia" w:cs="Times New Roman"/>
                <w:color w:val="000000" w:themeColor="text1"/>
                <w:sz w:val="24"/>
                <w:szCs w:val="24"/>
                <w:highlight w:val="none"/>
                <w:lang w:val="en-US" w:eastAsia="zh-CN"/>
                <w14:textFill>
                  <w14:solidFill>
                    <w14:schemeClr w14:val="tx1"/>
                  </w14:solidFill>
                </w14:textFill>
              </w:rPr>
              <w:t>登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管理；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时本项目属于</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十八、金属制品业33</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金属制日用品制造338</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表面处理为喷漆处理，不涉及通用工序-表面处理中重点管理内容和简化管理内容，故排污许可应为登记管理。综上排污许可应为</w:t>
            </w:r>
            <w:r>
              <w:rPr>
                <w:rFonts w:hint="eastAsia" w:cs="Times New Roman"/>
                <w:color w:val="000000" w:themeColor="text1"/>
                <w:sz w:val="24"/>
                <w:szCs w:val="24"/>
                <w:lang w:val="en-US" w:eastAsia="zh-CN"/>
                <w14:textFill>
                  <w14:solidFill>
                    <w14:schemeClr w14:val="tx1"/>
                  </w14:solidFill>
                </w14:textFill>
              </w:rPr>
              <w:t>登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096719D6">
            <w:pPr>
              <w:pStyle w:val="102"/>
              <w:bidi w:val="0"/>
              <w:spacing w:line="24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表2-2《固定污染源排污许可分类管理名录》（2019年版）（摘录）</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16"/>
              <w:gridCol w:w="1363"/>
              <w:gridCol w:w="1185"/>
              <w:gridCol w:w="3828"/>
              <w:gridCol w:w="1138"/>
            </w:tblGrid>
            <w:tr w14:paraId="7FBF3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1308" w:type="pct"/>
                  <w:gridSpan w:val="2"/>
                  <w:tcBorders>
                    <w:top w:val="single" w:color="auto" w:sz="4" w:space="0"/>
                    <w:bottom w:val="nil"/>
                    <w:right w:val="single" w:color="auto" w:sz="4" w:space="0"/>
                  </w:tcBorders>
                  <w:shd w:val="clear" w:color="auto" w:fill="auto"/>
                  <w:noWrap w:val="0"/>
                  <w:vAlign w:val="center"/>
                </w:tcPr>
                <w:p w14:paraId="3FB5787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b/>
                      <w:bCs/>
                      <w:color w:val="000000" w:themeColor="text1"/>
                      <w:lang w:val="en-US" w:eastAsia="zh-CN"/>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64135</wp:posOffset>
                            </wp:positionH>
                            <wp:positionV relativeFrom="paragraph">
                              <wp:posOffset>9525</wp:posOffset>
                            </wp:positionV>
                            <wp:extent cx="1345565" cy="357505"/>
                            <wp:effectExtent l="1270" t="4445" r="5715" b="19050"/>
                            <wp:wrapNone/>
                            <wp:docPr id="30" name="直线 10"/>
                            <wp:cNvGraphicFramePr/>
                            <a:graphic xmlns:a="http://schemas.openxmlformats.org/drawingml/2006/main">
                              <a:graphicData uri="http://schemas.microsoft.com/office/word/2010/wordprocessingShape">
                                <wps:wsp>
                                  <wps:cNvCnPr/>
                                  <wps:spPr>
                                    <a:xfrm>
                                      <a:off x="0" y="0"/>
                                      <a:ext cx="1345565" cy="3575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margin-left:-5.05pt;margin-top:0.75pt;height:28.15pt;width:105.95pt;z-index:251665408;mso-width-relative:page;mso-height-relative:page;" filled="f" stroked="t" coordsize="21600,21600" o:gfxdata="UEsDBAoAAAAAAIdO4kAAAAAAAAAAAAAAAAAEAAAAZHJzL1BLAwQUAAAACACHTuJAuQyORdYAAAAI&#10;AQAADwAAAGRycy9kb3ducmV2LnhtbE2Py07DMBBF90j8gzVIbKrWTlChCnG6ALJjQwtiO42HJCIe&#10;p7H7gK9nWMFydK7unFuuz35QR5piH9hCtjCgiJvgem4tvG7r+QpUTMgOh8Bk4YsirKvLixILF078&#10;QsdNapWUcCzQQpfSWGgdm448xkUYiYV9hMljknNqtZvwJOV+0Lkxt9pjz/Khw5EeOmo+NwdvIdZv&#10;tK+/Z83MvN+0gfL94/MTWnt9lZl7UInO6S8Mv/qiDpU47cKBXVSDhXlmMokKWIISnptMpuwsLO9W&#10;oKtS/x9Q/QBQSwMEFAAAAAgAh07iQCNEGMrwAQAA8AMAAA4AAABkcnMvZTJvRG9jLnhtbK1TS5LT&#10;MBDdU8UdVNoT2wkewBVnFhOGDQWpAg6gSLKtKv1KrcTJWbgGKzYcZ65BSzaZYdhkgRdyS9166vf0&#10;tL49GU2OMoBytqXVoqREWu6Esn1Lv329f/WWEojMCqadlS09S6C3m5cv1qNv5NINTgsZCIJYaEbf&#10;0iFG3xQF8EEaBgvnpcVk54JhEaehL0RgI6IbXSzL8qYYXRA+OC4BcHU7JemMGK4BdF2nuNw6fjDS&#10;xgk1SM0iUoJBeaCb3G3XSR4/dx3ISHRLkWnMIx6C8T6NxWbNmj4wPyg+t8CuaeEZJ8OUxUMvUFsW&#10;GTkE9Q+UUTw4cF1ccGeKiUhWBFlU5TNtvgzMy8wFpQZ/ER3+Hyz/dNwFokRLVyiJZQZv/OH7j4ef&#10;v0iV1Rk9NFh0Z3cBtUoz8LuQqJ66YNIfSZBTVvR8UVSeIuG4WK1e1/VNTQnH3Kp+U5d1krx43O0D&#10;xA/SGZKClmplE2PWsONHiFPpn5K0rC0ZW/quXiZMhvbr8NoxNB4pgO3zXnBaiXulddoBod/f6UCO&#10;LFkgf3MLf5WlQ7YMhqkupyZzDJKJ91aQePaojcU3QVMLRgpKtMQnlKJso8iUvqYS2WubWpPZoDPP&#10;R2lTtHfijBdz8EH1A+pS5Z5TBo2QBZxNm5z2dI7x04e6+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5DI5F1gAAAAgBAAAPAAAAAAAAAAEAIAAAACIAAABkcnMvZG93bnJldi54bWxQSwECFAAUAAAA&#10;CACHTuJAI0QYyvABAADwAwAADgAAAAAAAAABACAAAAAlAQAAZHJzL2Uyb0RvYy54bWxQSwUGAAAA&#10;AAYABgBZAQAAhwUAAAAA&#10;">
                            <v:fill on="f" focussize="0,0"/>
                            <v:stroke color="#000000" joinstyle="round"/>
                            <v:imagedata o:title=""/>
                            <o:lock v:ext="edit" aspectratio="f"/>
                          </v:line>
                        </w:pict>
                      </mc:Fallback>
                    </mc:AlternateContent>
                  </w:r>
                  <w:r>
                    <w:rPr>
                      <w:rFonts w:hint="eastAsia"/>
                      <w:b/>
                      <w:bCs/>
                      <w:color w:val="000000" w:themeColor="text1"/>
                      <w:lang w:val="en-US" w:eastAsia="zh-CN"/>
                      <w14:textFill>
                        <w14:solidFill>
                          <w14:schemeClr w14:val="tx1"/>
                        </w14:solidFill>
                      </w14:textFill>
                    </w:rPr>
                    <w:t>环评类别</w:t>
                  </w:r>
                </w:p>
              </w:tc>
              <w:tc>
                <w:tcPr>
                  <w:tcW w:w="711" w:type="pct"/>
                  <w:vMerge w:val="restart"/>
                  <w:tcBorders>
                    <w:left w:val="single" w:color="auto" w:sz="4" w:space="0"/>
                  </w:tcBorders>
                  <w:shd w:val="clear" w:color="auto" w:fill="auto"/>
                  <w:noWrap w:val="0"/>
                  <w:vAlign w:val="center"/>
                </w:tcPr>
                <w:p w14:paraId="5F3E9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重点管理</w:t>
                  </w:r>
                </w:p>
              </w:tc>
              <w:tc>
                <w:tcPr>
                  <w:tcW w:w="2298" w:type="pct"/>
                  <w:vMerge w:val="restart"/>
                  <w:shd w:val="clear" w:color="auto" w:fill="auto"/>
                  <w:noWrap w:val="0"/>
                  <w:vAlign w:val="center"/>
                </w:tcPr>
                <w:p w14:paraId="29A44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简化管理</w:t>
                  </w:r>
                </w:p>
              </w:tc>
              <w:tc>
                <w:tcPr>
                  <w:tcW w:w="681" w:type="pct"/>
                  <w:vMerge w:val="restart"/>
                  <w:shd w:val="clear" w:color="auto" w:fill="auto"/>
                  <w:noWrap w:val="0"/>
                  <w:vAlign w:val="center"/>
                </w:tcPr>
                <w:p w14:paraId="5343C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登记管理</w:t>
                  </w:r>
                </w:p>
              </w:tc>
            </w:tr>
            <w:tr w14:paraId="4C585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08" w:type="pct"/>
                  <w:gridSpan w:val="2"/>
                  <w:tcBorders>
                    <w:top w:val="nil"/>
                    <w:left w:val="single" w:color="auto" w:sz="4" w:space="0"/>
                    <w:bottom w:val="single" w:color="auto" w:sz="4" w:space="0"/>
                    <w:right w:val="single" w:color="auto" w:sz="4" w:space="0"/>
                  </w:tcBorders>
                  <w:shd w:val="clear" w:color="auto" w:fill="auto"/>
                  <w:noWrap w:val="0"/>
                  <w:vAlign w:val="center"/>
                </w:tcPr>
                <w:p w14:paraId="67FD617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项目类别</w:t>
                  </w:r>
                </w:p>
              </w:tc>
              <w:tc>
                <w:tcPr>
                  <w:tcW w:w="711" w:type="pct"/>
                  <w:vMerge w:val="continue"/>
                  <w:tcBorders>
                    <w:left w:val="single" w:color="auto" w:sz="4" w:space="0"/>
                  </w:tcBorders>
                  <w:shd w:val="clear" w:color="auto" w:fill="auto"/>
                  <w:noWrap w:val="0"/>
                  <w:vAlign w:val="center"/>
                </w:tcPr>
                <w:p w14:paraId="23366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c>
                <w:tcPr>
                  <w:tcW w:w="2298" w:type="pct"/>
                  <w:vMerge w:val="continue"/>
                  <w:shd w:val="clear" w:color="auto" w:fill="auto"/>
                  <w:noWrap w:val="0"/>
                  <w:vAlign w:val="center"/>
                </w:tcPr>
                <w:p w14:paraId="6FED8D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c>
                <w:tcPr>
                  <w:tcW w:w="681" w:type="pct"/>
                  <w:vMerge w:val="continue"/>
                  <w:shd w:val="clear" w:color="auto" w:fill="auto"/>
                  <w:noWrap w:val="0"/>
                  <w:vAlign w:val="center"/>
                </w:tcPr>
                <w:p w14:paraId="3546B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r>
            <w:tr w14:paraId="5A2C3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065869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十四、橡胶和塑料制品业29</w:t>
                  </w:r>
                </w:p>
              </w:tc>
            </w:tr>
            <w:tr w14:paraId="5953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90" w:type="pct"/>
                  <w:shd w:val="clear" w:color="auto" w:fill="auto"/>
                  <w:noWrap w:val="0"/>
                  <w:vAlign w:val="center"/>
                </w:tcPr>
                <w:p w14:paraId="04849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w:t>
                  </w:r>
                </w:p>
              </w:tc>
              <w:tc>
                <w:tcPr>
                  <w:tcW w:w="818" w:type="pct"/>
                  <w:shd w:val="clear" w:color="auto" w:fill="auto"/>
                  <w:noWrap w:val="0"/>
                  <w:vAlign w:val="center"/>
                </w:tcPr>
                <w:p w14:paraId="330E5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塑料制品业292</w:t>
                  </w:r>
                </w:p>
              </w:tc>
              <w:tc>
                <w:tcPr>
                  <w:tcW w:w="711" w:type="pct"/>
                  <w:tcBorders>
                    <w:right w:val="single" w:color="auto" w:sz="4" w:space="0"/>
                  </w:tcBorders>
                  <w:shd w:val="clear" w:color="auto" w:fill="auto"/>
                  <w:noWrap w:val="0"/>
                  <w:vAlign w:val="center"/>
                </w:tcPr>
                <w:p w14:paraId="36808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塑料人造革、合成革制造2925</w:t>
                  </w:r>
                </w:p>
              </w:tc>
              <w:tc>
                <w:tcPr>
                  <w:tcW w:w="229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01504D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年产1万吨及以上的泡沫塑料制品2924，年产1万吨及以上涉及改性的塑料薄膜制造2921、塑料板、管、型材制造2922、塑料丝、绳和编织品制造2923、塑料包装箱及容器制造2926、日用塑料制品制造2927、人造草坪制造2928、塑料零件及其他塑料制品制造2929</w:t>
                  </w:r>
                </w:p>
              </w:tc>
              <w:tc>
                <w:tcPr>
                  <w:tcW w:w="681" w:type="pct"/>
                  <w:tcBorders>
                    <w:left w:val="single" w:color="auto" w:sz="4" w:space="0"/>
                  </w:tcBorders>
                  <w:shd w:val="clear" w:color="auto" w:fill="BEBEBE" w:themeFill="background1" w:themeFillShade="BF"/>
                  <w:noWrap w:val="0"/>
                  <w:vAlign w:val="center"/>
                </w:tcPr>
                <w:p w14:paraId="587BFB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其他</w:t>
                  </w:r>
                </w:p>
              </w:tc>
            </w:tr>
            <w:tr w14:paraId="67C29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3D4AC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十八、金属制品业</w:t>
                  </w:r>
                  <w:r>
                    <w:rPr>
                      <w:rFonts w:hint="eastAsia" w:ascii="Times New Roman" w:hAnsi="Times New Roman" w:eastAsia="宋体" w:cs="Times New Roman"/>
                      <w:color w:val="000000" w:themeColor="text1"/>
                      <w:lang w:val="en-US" w:eastAsia="zh-CN"/>
                      <w14:textFill>
                        <w14:solidFill>
                          <w14:schemeClr w14:val="tx1"/>
                        </w14:solidFill>
                      </w14:textFill>
                    </w:rPr>
                    <w:t>33</w:t>
                  </w:r>
                </w:p>
              </w:tc>
            </w:tr>
            <w:tr w14:paraId="25E16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90" w:type="pct"/>
                  <w:shd w:val="clear" w:color="auto" w:fill="auto"/>
                  <w:noWrap w:val="0"/>
                  <w:vAlign w:val="center"/>
                </w:tcPr>
                <w:p w14:paraId="3CB93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818" w:type="pct"/>
                  <w:shd w:val="clear" w:color="auto" w:fill="auto"/>
                  <w:noWrap w:val="0"/>
                  <w:vAlign w:val="center"/>
                </w:tcPr>
                <w:p w14:paraId="7EFCE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金属制日用品制造3</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711" w:type="pct"/>
                  <w:tcBorders>
                    <w:right w:val="single" w:color="auto" w:sz="4" w:space="0"/>
                  </w:tcBorders>
                  <w:shd w:val="clear" w:color="auto" w:fill="auto"/>
                  <w:noWrap w:val="0"/>
                  <w:vAlign w:val="center"/>
                </w:tcPr>
                <w:p w14:paraId="50DA6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涉及通用工序重点管理的</w:t>
                  </w:r>
                </w:p>
              </w:tc>
              <w:tc>
                <w:tcPr>
                  <w:tcW w:w="229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1D17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涉及通用工序简化管理的</w:t>
                  </w:r>
                </w:p>
              </w:tc>
              <w:tc>
                <w:tcPr>
                  <w:tcW w:w="681" w:type="pct"/>
                  <w:tcBorders>
                    <w:left w:val="single" w:color="auto" w:sz="4" w:space="0"/>
                  </w:tcBorders>
                  <w:shd w:val="clear" w:color="auto" w:fill="BEBEBE" w:themeFill="background1" w:themeFillShade="BF"/>
                  <w:noWrap w:val="0"/>
                  <w:vAlign w:val="center"/>
                </w:tcPr>
                <w:p w14:paraId="5386F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w:t>
                  </w:r>
                </w:p>
              </w:tc>
            </w:tr>
            <w:tr w14:paraId="26109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16005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五十一、通用工序</w:t>
                  </w:r>
                </w:p>
              </w:tc>
            </w:tr>
            <w:tr w14:paraId="0808C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90" w:type="pct"/>
                  <w:shd w:val="clear" w:color="auto" w:fill="auto"/>
                  <w:noWrap w:val="0"/>
                  <w:vAlign w:val="center"/>
                </w:tcPr>
                <w:p w14:paraId="45ABDF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1</w:t>
                  </w:r>
                </w:p>
              </w:tc>
              <w:tc>
                <w:tcPr>
                  <w:tcW w:w="818" w:type="pct"/>
                  <w:shd w:val="clear" w:color="auto" w:fill="auto"/>
                  <w:noWrap w:val="0"/>
                  <w:vAlign w:val="center"/>
                </w:tcPr>
                <w:p w14:paraId="239AEF18">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表面处理</w:t>
                  </w:r>
                </w:p>
              </w:tc>
              <w:tc>
                <w:tcPr>
                  <w:tcW w:w="711" w:type="pct"/>
                  <w:tcBorders>
                    <w:right w:val="single" w:color="auto" w:sz="4" w:space="0"/>
                  </w:tcBorders>
                  <w:shd w:val="clear" w:color="auto" w:fill="auto"/>
                  <w:noWrap w:val="0"/>
                  <w:vAlign w:val="center"/>
                </w:tcPr>
                <w:p w14:paraId="67692FC9">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纳入重点排污单位名录的</w:t>
                  </w:r>
                </w:p>
              </w:tc>
              <w:tc>
                <w:tcPr>
                  <w:tcW w:w="2298" w:type="pct"/>
                  <w:tcBorders>
                    <w:top w:val="single" w:color="auto" w:sz="4" w:space="0"/>
                    <w:left w:val="single" w:color="auto" w:sz="4" w:space="0"/>
                    <w:right w:val="single" w:color="auto" w:sz="4" w:space="0"/>
                  </w:tcBorders>
                  <w:shd w:val="clear" w:color="auto" w:fill="auto"/>
                  <w:noWrap w:val="0"/>
                  <w:vAlign w:val="center"/>
                </w:tcPr>
                <w:p w14:paraId="267927BE">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除纳入重点排污单位名录的，有电镀工序、酸洗、抛光（电解抛光和化学抛光）、热浸镀（溶剂法）、淬火或者钝化等工序的、年使用10吨及以上有机溶剂的</w:t>
                  </w:r>
                </w:p>
              </w:tc>
              <w:tc>
                <w:tcPr>
                  <w:tcW w:w="681" w:type="pct"/>
                  <w:tcBorders>
                    <w:left w:val="single" w:color="auto" w:sz="4" w:space="0"/>
                  </w:tcBorders>
                  <w:shd w:val="clear" w:color="auto" w:fill="BEBEBE" w:themeFill="background1" w:themeFillShade="BF"/>
                  <w:noWrap w:val="0"/>
                  <w:vAlign w:val="center"/>
                </w:tcPr>
                <w:p w14:paraId="0C145B78">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其他</w:t>
                  </w:r>
                </w:p>
              </w:tc>
            </w:tr>
          </w:tbl>
          <w:p w14:paraId="0D335033">
            <w:pPr>
              <w:adjustRightInd w:val="0"/>
              <w:snapToGrid w:val="0"/>
              <w:spacing w:before="120" w:beforeLines="50" w:line="360" w:lineRule="auto"/>
              <w:ind w:firstLine="480" w:firstLineChars="200"/>
              <w:rPr>
                <w:b w:val="0"/>
                <w:bCs/>
                <w:color w:val="000000" w:themeColor="text1"/>
                <w:sz w:val="24"/>
                <w14:textFill>
                  <w14:solidFill>
                    <w14:schemeClr w14:val="tx1"/>
                  </w14:solidFill>
                </w14:textFill>
              </w:rPr>
            </w:pPr>
            <w:r>
              <w:rPr>
                <w:b w:val="0"/>
                <w:bCs/>
                <w:color w:val="000000" w:themeColor="text1"/>
                <w:sz w:val="24"/>
                <w14:textFill>
                  <w14:solidFill>
                    <w14:schemeClr w14:val="tx1"/>
                  </w14:solidFill>
                </w14:textFill>
              </w:rPr>
              <w:t>2、项目建设内容及规模</w:t>
            </w:r>
          </w:p>
          <w:p w14:paraId="049862C3">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主要建设内容下表。</w:t>
            </w:r>
          </w:p>
          <w:p w14:paraId="65118916">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w:t>
            </w:r>
            <w:r>
              <w:rPr>
                <w:rFonts w:hint="eastAsia"/>
                <w:b/>
                <w:bCs/>
                <w:color w:val="000000" w:themeColor="text1"/>
                <w:sz w:val="24"/>
                <w:lang w:val="en-US" w:eastAsia="zh-CN"/>
                <w14:textFill>
                  <w14:solidFill>
                    <w14:schemeClr w14:val="tx1"/>
                  </w14:solidFill>
                </w14:textFill>
              </w:rPr>
              <w:t>3</w:t>
            </w:r>
            <w:r>
              <w:rPr>
                <w:b/>
                <w:bCs/>
                <w:color w:val="000000" w:themeColor="text1"/>
                <w:sz w:val="24"/>
                <w14:textFill>
                  <w14:solidFill>
                    <w14:schemeClr w14:val="tx1"/>
                  </w14:solidFill>
                </w14:textFill>
              </w:rPr>
              <w:t>项目主要建设内容及组成情况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320"/>
              <w:gridCol w:w="1015"/>
              <w:gridCol w:w="2936"/>
              <w:gridCol w:w="1270"/>
              <w:gridCol w:w="1077"/>
            </w:tblGrid>
            <w:tr w14:paraId="7165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Align w:val="center"/>
                </w:tcPr>
                <w:p w14:paraId="6CC4FE4F">
                  <w:pPr>
                    <w:snapToGrid w:val="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bookmarkStart w:id="8" w:name="_Hlk169267305"/>
                  <w:r>
                    <w:rPr>
                      <w:rFonts w:hint="default" w:ascii="Times New Roman" w:hAnsi="Times New Roman" w:eastAsia="宋体" w:cs="Times New Roman"/>
                      <w:b/>
                      <w:bCs/>
                      <w:color w:val="000000" w:themeColor="text1"/>
                      <w:spacing w:val="-1"/>
                      <w:sz w:val="21"/>
                      <w:szCs w:val="21"/>
                      <w14:textFill>
                        <w14:solidFill>
                          <w14:schemeClr w14:val="tx1"/>
                        </w14:solidFill>
                      </w14:textFill>
                    </w:rPr>
                    <w:t>工程</w:t>
                  </w:r>
                </w:p>
                <w:p w14:paraId="5C5D1D6D">
                  <w:pPr>
                    <w:snapToGrid w:val="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类别</w:t>
                  </w:r>
                </w:p>
              </w:tc>
              <w:tc>
                <w:tcPr>
                  <w:tcW w:w="792" w:type="pct"/>
                  <w:vAlign w:val="center"/>
                </w:tcPr>
                <w:p w14:paraId="7B3EBAD5">
                  <w:pPr>
                    <w:snapToGrid w:val="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工程</w:t>
                  </w:r>
                </w:p>
                <w:p w14:paraId="30926E39">
                  <w:pPr>
                    <w:snapToGrid w:val="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名称</w:t>
                  </w:r>
                </w:p>
              </w:tc>
              <w:tc>
                <w:tcPr>
                  <w:tcW w:w="3132" w:type="pct"/>
                  <w:gridSpan w:val="3"/>
                  <w:vAlign w:val="center"/>
                </w:tcPr>
                <w:p w14:paraId="7C9B4976">
                  <w:pPr>
                    <w:snapToGrid w:val="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工程内容及规模</w:t>
                  </w:r>
                </w:p>
              </w:tc>
              <w:tc>
                <w:tcPr>
                  <w:tcW w:w="646" w:type="pct"/>
                  <w:vAlign w:val="center"/>
                </w:tcPr>
                <w:p w14:paraId="6C5E1C04">
                  <w:pPr>
                    <w:snapToGrid w:val="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备注</w:t>
                  </w:r>
                </w:p>
              </w:tc>
            </w:tr>
            <w:tr w14:paraId="70470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restart"/>
                  <w:vAlign w:val="center"/>
                </w:tcPr>
                <w:p w14:paraId="23B5D3BB">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主体工程</w:t>
                  </w:r>
                </w:p>
              </w:tc>
              <w:tc>
                <w:tcPr>
                  <w:tcW w:w="792" w:type="pct"/>
                  <w:vMerge w:val="restart"/>
                  <w:vAlign w:val="center"/>
                </w:tcPr>
                <w:p w14:paraId="3F78AF08">
                  <w:pPr>
                    <w:snapToGrid w:val="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1"/>
                      <w:sz w:val="21"/>
                      <w:szCs w:val="21"/>
                      <w14:textFill>
                        <w14:solidFill>
                          <w14:schemeClr w14:val="tx1"/>
                        </w14:solidFill>
                      </w14:textFill>
                    </w:rPr>
                    <w:t>车间</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1F，层高12m，面积5096.96m</w:t>
                  </w:r>
                  <w:r>
                    <w:rPr>
                      <w:rFonts w:hint="default" w:ascii="Times New Roman" w:hAnsi="Times New Roman" w:eastAsia="宋体" w:cs="Times New Roman"/>
                      <w:color w:val="000000" w:themeColor="text1"/>
                      <w:spacing w:val="-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p>
              </w:tc>
              <w:tc>
                <w:tcPr>
                  <w:tcW w:w="609" w:type="pct"/>
                  <w:vAlign w:val="center"/>
                </w:tcPr>
                <w:p w14:paraId="6F736A7D">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混料间</w:t>
                  </w:r>
                </w:p>
              </w:tc>
              <w:tc>
                <w:tcPr>
                  <w:tcW w:w="1761" w:type="pct"/>
                  <w:vAlign w:val="center"/>
                </w:tcPr>
                <w:p w14:paraId="3C930B1C">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位于2#车间西北侧，占地面积约为21.66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3.8m×5.7m），主要用于</w:t>
                  </w:r>
                  <w:r>
                    <w:rPr>
                      <w:rFonts w:hint="eastAsia"/>
                      <w:color w:val="000000" w:themeColor="text1"/>
                      <w:spacing w:val="9"/>
                      <w:sz w:val="21"/>
                      <w:szCs w:val="21"/>
                      <w:lang w:val="en-US" w:eastAsia="zh-CN"/>
                      <w14:textFill>
                        <w14:solidFill>
                          <w14:schemeClr w14:val="tx1"/>
                        </w14:solidFill>
                      </w14:textFill>
                    </w:rPr>
                    <w:t>塑料粒子和色母的混合</w:t>
                  </w:r>
                </w:p>
              </w:tc>
              <w:tc>
                <w:tcPr>
                  <w:tcW w:w="762" w:type="pct"/>
                  <w:vMerge w:val="restart"/>
                  <w:vAlign w:val="center"/>
                </w:tcPr>
                <w:p w14:paraId="25D748DF">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形成年产塑料咖啡壶、保温瓶300万只；不锈钢咖啡壶、保温瓶100万只；塑料保温饭盒</w:t>
                  </w:r>
                  <w:r>
                    <w:rPr>
                      <w:rFonts w:hint="eastAsia" w:cs="Times New Roman"/>
                      <w:color w:val="000000" w:themeColor="text1"/>
                      <w:sz w:val="21"/>
                      <w:szCs w:val="21"/>
                      <w:highlight w:val="none"/>
                      <w:lang w:val="en-US" w:eastAsia="zh-CN"/>
                      <w14:textFill>
                        <w14:solidFill>
                          <w14:schemeClr w14:val="tx1"/>
                        </w14:solidFill>
                      </w14:textFill>
                    </w:rPr>
                    <w:t>25万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锈钢保温饭盒</w:t>
                  </w:r>
                  <w:r>
                    <w:rPr>
                      <w:rFonts w:hint="eastAsia" w:cs="Times New Roman"/>
                      <w:color w:val="000000" w:themeColor="text1"/>
                      <w:sz w:val="21"/>
                      <w:szCs w:val="2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万只；垃圾桶、塑料盆50万只的生产能力</w:t>
                  </w:r>
                </w:p>
              </w:tc>
              <w:tc>
                <w:tcPr>
                  <w:tcW w:w="646" w:type="pct"/>
                  <w:vMerge w:val="restart"/>
                  <w:vAlign w:val="center"/>
                </w:tcPr>
                <w:p w14:paraId="2B7985C4">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现有闲置</w:t>
                  </w:r>
                  <w:r>
                    <w:rPr>
                      <w:rFonts w:hint="default" w:ascii="Times New Roman" w:hAnsi="Times New Roman" w:eastAsia="宋体" w:cs="Times New Roman"/>
                      <w:color w:val="000000" w:themeColor="text1"/>
                      <w:spacing w:val="-1"/>
                      <w:sz w:val="21"/>
                      <w:szCs w:val="21"/>
                      <w14:textFill>
                        <w14:solidFill>
                          <w14:schemeClr w14:val="tx1"/>
                        </w14:solidFill>
                      </w14:textFill>
                    </w:rPr>
                    <w:t>厂房</w:t>
                  </w:r>
                </w:p>
              </w:tc>
            </w:tr>
            <w:tr w14:paraId="7663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6565B1EB">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Merge w:val="continue"/>
                  <w:vAlign w:val="center"/>
                </w:tcPr>
                <w:p w14:paraId="09677298">
                  <w:pPr>
                    <w:snapToGrid w:val="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p>
              </w:tc>
              <w:tc>
                <w:tcPr>
                  <w:tcW w:w="609" w:type="pct"/>
                  <w:vAlign w:val="center"/>
                </w:tcPr>
                <w:p w14:paraId="60A3EC1C">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注塑区</w:t>
                  </w:r>
                </w:p>
              </w:tc>
              <w:tc>
                <w:tcPr>
                  <w:tcW w:w="1761" w:type="pct"/>
                  <w:vAlign w:val="center"/>
                </w:tcPr>
                <w:p w14:paraId="27AC2B7D">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w:t>
                  </w:r>
                  <w:r>
                    <w:rPr>
                      <w:rFonts w:hint="eastAsia"/>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车间内西北侧，占地面积为500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用于放置注塑机，进行塑料制品</w:t>
                  </w:r>
                  <w:r>
                    <w:rPr>
                      <w:rFonts w:hint="eastAsia" w:cs="Times New Roman"/>
                      <w:color w:val="000000" w:themeColor="text1"/>
                      <w:sz w:val="21"/>
                      <w:szCs w:val="21"/>
                      <w:highlight w:val="none"/>
                      <w:lang w:val="en-US" w:eastAsia="zh-CN"/>
                      <w14:textFill>
                        <w14:solidFill>
                          <w14:schemeClr w14:val="tx1"/>
                        </w14:solidFill>
                      </w14:textFill>
                    </w:rPr>
                    <w:t>注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工</w:t>
                  </w:r>
                </w:p>
              </w:tc>
              <w:tc>
                <w:tcPr>
                  <w:tcW w:w="762" w:type="pct"/>
                  <w:vMerge w:val="continue"/>
                  <w:vAlign w:val="center"/>
                </w:tcPr>
                <w:p w14:paraId="52258754">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6" w:type="pct"/>
                  <w:vMerge w:val="continue"/>
                  <w:vAlign w:val="center"/>
                </w:tcPr>
                <w:p w14:paraId="0BA5E589">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r>
            <w:tr w14:paraId="1C229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2BE1F870">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Merge w:val="continue"/>
                  <w:vAlign w:val="center"/>
                </w:tcPr>
                <w:p w14:paraId="734C9E51">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p>
              </w:tc>
              <w:tc>
                <w:tcPr>
                  <w:tcW w:w="609" w:type="pct"/>
                  <w:vAlign w:val="center"/>
                </w:tcPr>
                <w:p w14:paraId="45CF3272">
                  <w:pPr>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间</w:t>
                  </w:r>
                </w:p>
              </w:tc>
              <w:tc>
                <w:tcPr>
                  <w:tcW w:w="1761" w:type="pct"/>
                  <w:vAlign w:val="center"/>
                </w:tcPr>
                <w:p w14:paraId="6F13F2B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位于2#车间西北侧，混料间的南侧，占地面积约为21.66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3.8m×5.7m），主要用于</w:t>
                  </w:r>
                  <w:r>
                    <w:rPr>
                      <w:color w:val="000000" w:themeColor="text1"/>
                      <w:spacing w:val="9"/>
                      <w:sz w:val="21"/>
                      <w:szCs w:val="21"/>
                      <w14:textFill>
                        <w14:solidFill>
                          <w14:schemeClr w14:val="tx1"/>
                        </w14:solidFill>
                      </w14:textFill>
                    </w:rPr>
                    <w:t>不合格品和边角料的破碎</w:t>
                  </w:r>
                </w:p>
              </w:tc>
              <w:tc>
                <w:tcPr>
                  <w:tcW w:w="762" w:type="pct"/>
                  <w:vMerge w:val="continue"/>
                  <w:vAlign w:val="center"/>
                </w:tcPr>
                <w:p w14:paraId="522A5A7D">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6" w:type="pct"/>
                  <w:vMerge w:val="continue"/>
                  <w:vAlign w:val="center"/>
                </w:tcPr>
                <w:p w14:paraId="7FD78B0D">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p>
              </w:tc>
            </w:tr>
            <w:tr w14:paraId="243FB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3C0072E7">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pct"/>
                  <w:vMerge w:val="continue"/>
                  <w:vAlign w:val="center"/>
                </w:tcPr>
                <w:p w14:paraId="2F086B7A">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09" w:type="pct"/>
                  <w:vAlign w:val="center"/>
                </w:tcPr>
                <w:p w14:paraId="0EEF9D79">
                  <w:pPr>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机加工区</w:t>
                  </w:r>
                </w:p>
              </w:tc>
              <w:tc>
                <w:tcPr>
                  <w:tcW w:w="1761" w:type="pct"/>
                  <w:vAlign w:val="center"/>
                </w:tcPr>
                <w:p w14:paraId="6655B653">
                  <w:pPr>
                    <w:snapToGrid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注塑区东南侧，占地面积为540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用于放置激光切割机、剪板机、</w:t>
                  </w:r>
                  <w:r>
                    <w:rPr>
                      <w:rFonts w:hint="eastAsia" w:cs="Times New Roman"/>
                      <w:color w:val="000000" w:themeColor="text1"/>
                      <w:sz w:val="21"/>
                      <w:szCs w:val="21"/>
                      <w:highlight w:val="none"/>
                      <w:lang w:val="en-US" w:eastAsia="zh-CN"/>
                      <w14:textFill>
                        <w14:solidFill>
                          <w14:schemeClr w14:val="tx1"/>
                        </w14:solidFill>
                      </w14:textFill>
                    </w:rPr>
                    <w:t>自动抛光机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冲床等机加工生产设备，进行不锈钢制品外壳加工</w:t>
                  </w:r>
                </w:p>
              </w:tc>
              <w:tc>
                <w:tcPr>
                  <w:tcW w:w="762" w:type="pct"/>
                  <w:vMerge w:val="continue"/>
                  <w:vAlign w:val="center"/>
                </w:tcPr>
                <w:p w14:paraId="2045D174">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6" w:type="pct"/>
                  <w:vMerge w:val="continue"/>
                  <w:vAlign w:val="center"/>
                </w:tcPr>
                <w:p w14:paraId="6CB257FD">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9297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48CCF9B3">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pct"/>
                  <w:vMerge w:val="continue"/>
                  <w:vAlign w:val="center"/>
                </w:tcPr>
                <w:p w14:paraId="516C62E0">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09" w:type="pct"/>
                  <w:vAlign w:val="center"/>
                </w:tcPr>
                <w:p w14:paraId="0CDB0698">
                  <w:pPr>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漆</w:t>
                  </w:r>
                  <w:r>
                    <w:rPr>
                      <w:rFonts w:hint="eastAsia" w:cs="Times New Roman"/>
                      <w:color w:val="000000" w:themeColor="text1"/>
                      <w:sz w:val="21"/>
                      <w:szCs w:val="21"/>
                      <w:lang w:val="en-US" w:eastAsia="zh-CN"/>
                      <w14:textFill>
                        <w14:solidFill>
                          <w14:schemeClr w14:val="tx1"/>
                        </w14:solidFill>
                      </w14:textFill>
                    </w:rPr>
                    <w:t>房</w:t>
                  </w:r>
                </w:p>
              </w:tc>
              <w:tc>
                <w:tcPr>
                  <w:tcW w:w="1761" w:type="pct"/>
                  <w:vAlign w:val="center"/>
                </w:tcPr>
                <w:p w14:paraId="57BB983E">
                  <w:pPr>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w:t>
                  </w:r>
                  <w:r>
                    <w:rPr>
                      <w:rFonts w:hint="eastAsia"/>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车间内</w:t>
                  </w:r>
                  <w:r>
                    <w:rPr>
                      <w:rFonts w:hint="eastAsia" w:cs="Times New Roman"/>
                      <w:color w:val="000000" w:themeColor="text1"/>
                      <w:sz w:val="21"/>
                      <w:szCs w:val="21"/>
                      <w:highlight w:val="none"/>
                      <w:lang w:val="en-US" w:eastAsia="zh-CN"/>
                      <w14:textFill>
                        <w14:solidFill>
                          <w14:schemeClr w14:val="tx1"/>
                        </w14:solidFill>
                      </w14:textFill>
                    </w:rPr>
                    <w:t>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北侧，</w:t>
                  </w:r>
                  <w:r>
                    <w:rPr>
                      <w:rFonts w:hint="eastAsia"/>
                      <w:color w:val="000000" w:themeColor="text1"/>
                      <w:sz w:val="21"/>
                      <w:szCs w:val="21"/>
                      <w:highlight w:val="none"/>
                      <w:lang w:val="en-US" w:eastAsia="zh-CN"/>
                      <w14:textFill>
                        <w14:solidFill>
                          <w14:schemeClr w14:val="tx1"/>
                        </w14:solidFill>
                      </w14:textFill>
                    </w:rPr>
                    <w:t>混料间的东侧，占地面积约为21.66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3.8m×5.7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用于调漆、喷漆和</w:t>
                  </w:r>
                  <w:r>
                    <w:rPr>
                      <w:rFonts w:hint="eastAsia" w:cs="Times New Roman"/>
                      <w:color w:val="000000" w:themeColor="text1"/>
                      <w:sz w:val="21"/>
                      <w:szCs w:val="21"/>
                      <w:highlight w:val="none"/>
                      <w:lang w:val="en-US" w:eastAsia="zh-CN"/>
                      <w14:textFill>
                        <w14:solidFill>
                          <w14:schemeClr w14:val="tx1"/>
                        </w14:solidFill>
                      </w14:textFill>
                    </w:rPr>
                    <w:t>晾干</w:t>
                  </w:r>
                </w:p>
              </w:tc>
              <w:tc>
                <w:tcPr>
                  <w:tcW w:w="762" w:type="pct"/>
                  <w:vMerge w:val="continue"/>
                  <w:vAlign w:val="center"/>
                </w:tcPr>
                <w:p w14:paraId="470CD7D5">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6" w:type="pct"/>
                  <w:vMerge w:val="continue"/>
                  <w:vAlign w:val="center"/>
                </w:tcPr>
                <w:p w14:paraId="37B77682">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7731A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156B25FE">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pct"/>
                  <w:vMerge w:val="continue"/>
                  <w:vAlign w:val="center"/>
                </w:tcPr>
                <w:p w14:paraId="52CCC89A">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09" w:type="pct"/>
                  <w:vAlign w:val="center"/>
                </w:tcPr>
                <w:p w14:paraId="7CFDD455">
                  <w:pPr>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组装区</w:t>
                  </w:r>
                </w:p>
              </w:tc>
              <w:tc>
                <w:tcPr>
                  <w:tcW w:w="1761" w:type="pct"/>
                  <w:vAlign w:val="center"/>
                </w:tcPr>
                <w:p w14:paraId="1045D4D2">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机加工区东侧，占地面积为500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放置打包机、烫印机，将配对的外壳、玻璃内胆和塑料配件进行组装、烫印logo</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印花标签和包装待入库等</w:t>
                  </w:r>
                </w:p>
              </w:tc>
              <w:tc>
                <w:tcPr>
                  <w:tcW w:w="762" w:type="pct"/>
                  <w:vMerge w:val="continue"/>
                  <w:vAlign w:val="center"/>
                </w:tcPr>
                <w:p w14:paraId="6B2F5B63">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6" w:type="pct"/>
                  <w:vMerge w:val="continue"/>
                  <w:vAlign w:val="center"/>
                </w:tcPr>
                <w:p w14:paraId="6F49C56B">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40510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restart"/>
                  <w:vAlign w:val="center"/>
                </w:tcPr>
                <w:p w14:paraId="6144C72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辅助工程</w:t>
                  </w:r>
                </w:p>
              </w:tc>
              <w:tc>
                <w:tcPr>
                  <w:tcW w:w="792" w:type="pct"/>
                  <w:vAlign w:val="center"/>
                </w:tcPr>
                <w:p w14:paraId="2698EBA0">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办公</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楼</w:t>
                  </w:r>
                </w:p>
              </w:tc>
              <w:tc>
                <w:tcPr>
                  <w:tcW w:w="3132" w:type="pct"/>
                  <w:gridSpan w:val="3"/>
                  <w:vAlign w:val="center"/>
                </w:tcPr>
                <w:p w14:paraId="53942567">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位于</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厂区东北侧</w:t>
                  </w:r>
                  <w:r>
                    <w:rPr>
                      <w:rFonts w:hint="default" w:ascii="Times New Roman" w:hAnsi="Times New Roman" w:eastAsia="宋体" w:cs="Times New Roman"/>
                      <w:color w:val="000000" w:themeColor="text1"/>
                      <w:spacing w:val="-1"/>
                      <w:sz w:val="21"/>
                      <w:szCs w:val="21"/>
                      <w14:textFill>
                        <w14:solidFill>
                          <w14:schemeClr w14:val="tx1"/>
                        </w14:solidFill>
                      </w14:textFill>
                    </w:rPr>
                    <w:t>，</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1"/>
                      <w:sz w:val="21"/>
                      <w:szCs w:val="21"/>
                      <w14:textFill>
                        <w14:solidFill>
                          <w14:schemeClr w14:val="tx1"/>
                        </w14:solidFill>
                      </w14:textFill>
                    </w:rPr>
                    <w:t>F，</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高12m占地面积180m</w:t>
                  </w:r>
                  <w:r>
                    <w:rPr>
                      <w:rFonts w:hint="default" w:ascii="Times New Roman" w:hAnsi="Times New Roman" w:eastAsia="宋体" w:cs="Times New Roman"/>
                      <w:color w:val="000000" w:themeColor="text1"/>
                      <w:spacing w:val="-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pacing w:val="-1"/>
                      <w:sz w:val="21"/>
                      <w:szCs w:val="21"/>
                      <w14:textFill>
                        <w14:solidFill>
                          <w14:schemeClr w14:val="tx1"/>
                        </w14:solidFill>
                      </w14:textFill>
                    </w:rPr>
                    <w:t>，主要用于日常办公、会议</w:t>
                  </w:r>
                </w:p>
              </w:tc>
              <w:tc>
                <w:tcPr>
                  <w:tcW w:w="646" w:type="pct"/>
                  <w:vAlign w:val="center"/>
                </w:tcPr>
                <w:p w14:paraId="756BB6CF">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现有</w:t>
                  </w:r>
                </w:p>
              </w:tc>
            </w:tr>
            <w:tr w14:paraId="5F9D5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111135E2">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12F64A2D">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车间办公室</w:t>
                  </w:r>
                </w:p>
              </w:tc>
              <w:tc>
                <w:tcPr>
                  <w:tcW w:w="3132" w:type="pct"/>
                  <w:gridSpan w:val="3"/>
                  <w:vAlign w:val="center"/>
                </w:tcPr>
                <w:p w14:paraId="53ABE049">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位于2#车间西北侧，喷漆房东侧，</w:t>
                  </w:r>
                  <w:r>
                    <w:rPr>
                      <w:rFonts w:hint="eastAsia"/>
                      <w:color w:val="000000" w:themeColor="text1"/>
                      <w:sz w:val="21"/>
                      <w:szCs w:val="21"/>
                      <w:highlight w:val="none"/>
                      <w:lang w:val="en-US" w:eastAsia="zh-CN"/>
                      <w14:textFill>
                        <w14:solidFill>
                          <w14:schemeClr w14:val="tx1"/>
                        </w14:solidFill>
                      </w14:textFill>
                    </w:rPr>
                    <w:t>占地面积约为43.32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3.8m×11.4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车间生产人员日常办公</w:t>
                  </w:r>
                </w:p>
              </w:tc>
              <w:tc>
                <w:tcPr>
                  <w:tcW w:w="646" w:type="pct"/>
                  <w:vAlign w:val="center"/>
                </w:tcPr>
                <w:p w14:paraId="598DA7E4">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现有</w:t>
                  </w:r>
                </w:p>
              </w:tc>
            </w:tr>
            <w:tr w14:paraId="5252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5CAFF61A">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11CB0DED">
                  <w:pPr>
                    <w:snapToGrid w:val="0"/>
                    <w:jc w:val="cente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门卫室</w:t>
                  </w:r>
                </w:p>
              </w:tc>
              <w:tc>
                <w:tcPr>
                  <w:tcW w:w="3132" w:type="pct"/>
                  <w:gridSpan w:val="3"/>
                  <w:vAlign w:val="center"/>
                </w:tcPr>
                <w:p w14:paraId="7AD8D22A">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位于厂区东南侧大门南侧，占地40m</w:t>
                  </w:r>
                  <w:r>
                    <w:rPr>
                      <w:rFonts w:hint="eastAsia" w:cs="Times New Roman"/>
                      <w:color w:val="000000" w:themeColor="text1"/>
                      <w:spacing w:val="-1"/>
                      <w:sz w:val="21"/>
                      <w:szCs w:val="21"/>
                      <w:vertAlign w:val="superscript"/>
                      <w:lang w:val="en-US" w:eastAsia="zh-CN"/>
                      <w14:textFill>
                        <w14:solidFill>
                          <w14:schemeClr w14:val="tx1"/>
                        </w14:solidFill>
                      </w14:textFill>
                    </w:rPr>
                    <w:t>2</w:t>
                  </w:r>
                </w:p>
              </w:tc>
              <w:tc>
                <w:tcPr>
                  <w:tcW w:w="646" w:type="pct"/>
                  <w:vAlign w:val="center"/>
                </w:tcPr>
                <w:p w14:paraId="4415DF5B">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依托现有</w:t>
                  </w:r>
                </w:p>
              </w:tc>
            </w:tr>
            <w:tr w14:paraId="7A85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restart"/>
                  <w:vAlign w:val="center"/>
                </w:tcPr>
                <w:p w14:paraId="427908B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储运工程</w:t>
                  </w:r>
                </w:p>
              </w:tc>
              <w:tc>
                <w:tcPr>
                  <w:tcW w:w="792" w:type="pct"/>
                  <w:vAlign w:val="center"/>
                </w:tcPr>
                <w:p w14:paraId="0A764113">
                  <w:pPr>
                    <w:widowControl/>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原料区</w:t>
                  </w:r>
                </w:p>
              </w:tc>
              <w:tc>
                <w:tcPr>
                  <w:tcW w:w="3132" w:type="pct"/>
                  <w:gridSpan w:val="3"/>
                  <w:vAlign w:val="center"/>
                </w:tcPr>
                <w:p w14:paraId="134A4CF4">
                  <w:pPr>
                    <w:widowControl/>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位于2#车间东南侧，占地面积约756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用于储存原料</w:t>
                  </w:r>
                </w:p>
              </w:tc>
              <w:tc>
                <w:tcPr>
                  <w:tcW w:w="646" w:type="pct"/>
                  <w:vAlign w:val="center"/>
                </w:tcPr>
                <w:p w14:paraId="297801E0">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现有</w:t>
                  </w:r>
                </w:p>
              </w:tc>
            </w:tr>
            <w:tr w14:paraId="72DFD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3CF7B45B">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655382B6">
                  <w:pPr>
                    <w:widowControl/>
                    <w:jc w:val="center"/>
                    <w:rPr>
                      <w:rFonts w:hint="default" w:ascii="Times New Roman" w:hAnsi="Times New Roman" w:eastAsia="宋体" w:cs="Times New Roman"/>
                      <w:color w:val="000000" w:themeColor="text1"/>
                      <w:spacing w:val="-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半成品区</w:t>
                  </w:r>
                </w:p>
              </w:tc>
              <w:tc>
                <w:tcPr>
                  <w:tcW w:w="3132" w:type="pct"/>
                  <w:gridSpan w:val="3"/>
                  <w:vAlign w:val="center"/>
                </w:tcPr>
                <w:p w14:paraId="532202F3">
                  <w:pPr>
                    <w:widowControl/>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位于2#车间东北侧，占地面积约800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用于暂时储存塑料配件及外壳半成品</w:t>
                  </w:r>
                </w:p>
              </w:tc>
              <w:tc>
                <w:tcPr>
                  <w:tcW w:w="646" w:type="pct"/>
                  <w:vAlign w:val="center"/>
                </w:tcPr>
                <w:p w14:paraId="4D2DACF2">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现有</w:t>
                  </w:r>
                </w:p>
              </w:tc>
            </w:tr>
            <w:tr w14:paraId="66B65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6742195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47170C97">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成品仓库</w:t>
                  </w:r>
                </w:p>
              </w:tc>
              <w:tc>
                <w:tcPr>
                  <w:tcW w:w="3132" w:type="pct"/>
                  <w:gridSpan w:val="3"/>
                  <w:vAlign w:val="center"/>
                </w:tcPr>
                <w:p w14:paraId="44FD1710">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1#车间和3#车间用于项目成品的存放</w:t>
                  </w:r>
                </w:p>
              </w:tc>
              <w:tc>
                <w:tcPr>
                  <w:tcW w:w="646" w:type="pct"/>
                  <w:vAlign w:val="center"/>
                </w:tcPr>
                <w:p w14:paraId="5832AC4F">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现有</w:t>
                  </w:r>
                </w:p>
              </w:tc>
            </w:tr>
            <w:tr w14:paraId="66A0B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39552EBB">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19287F9F">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cs="Times New Roman"/>
                      <w:color w:val="000000" w:themeColor="text1"/>
                      <w:spacing w:val="-1"/>
                      <w:sz w:val="21"/>
                      <w:szCs w:val="21"/>
                      <w:lang w:val="en-US" w:eastAsia="zh-CN"/>
                      <w14:textFill>
                        <w14:solidFill>
                          <w14:schemeClr w14:val="tx1"/>
                        </w14:solidFill>
                      </w14:textFill>
                    </w:rPr>
                    <w:t>化学品库</w:t>
                  </w:r>
                </w:p>
              </w:tc>
              <w:tc>
                <w:tcPr>
                  <w:tcW w:w="3132" w:type="pct"/>
                  <w:gridSpan w:val="3"/>
                  <w:vAlign w:val="center"/>
                </w:tcPr>
                <w:p w14:paraId="725742F4">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位于2#车间西南侧，占地面积约40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用于储存原料水性醇酸漆和润滑油</w:t>
                  </w:r>
                </w:p>
              </w:tc>
              <w:tc>
                <w:tcPr>
                  <w:tcW w:w="646" w:type="pct"/>
                  <w:vAlign w:val="center"/>
                </w:tcPr>
                <w:p w14:paraId="4291A487">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新建</w:t>
                  </w:r>
                </w:p>
              </w:tc>
            </w:tr>
            <w:tr w14:paraId="6AF5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restart"/>
                  <w:vAlign w:val="center"/>
                </w:tcPr>
                <w:p w14:paraId="00837DBA">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公用工程</w:t>
                  </w:r>
                </w:p>
              </w:tc>
              <w:tc>
                <w:tcPr>
                  <w:tcW w:w="792" w:type="pct"/>
                  <w:vAlign w:val="center"/>
                </w:tcPr>
                <w:p w14:paraId="4F7B0590">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给水</w:t>
                  </w:r>
                </w:p>
              </w:tc>
              <w:tc>
                <w:tcPr>
                  <w:tcW w:w="3132" w:type="pct"/>
                  <w:gridSpan w:val="3"/>
                  <w:vAlign w:val="center"/>
                </w:tcPr>
                <w:p w14:paraId="3D91399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市政供水管网供给，年用水量为3061.975m</w:t>
                  </w:r>
                  <w:r>
                    <w:rPr>
                      <w:rFonts w:hint="default" w:ascii="Times New Roman" w:hAnsi="Times New Roman" w:eastAsia="宋体" w:cs="Times New Roman"/>
                      <w:color w:val="000000" w:themeColor="text1"/>
                      <w:spacing w:val="-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1"/>
                      <w:sz w:val="21"/>
                      <w:szCs w:val="21"/>
                      <w14:textFill>
                        <w14:solidFill>
                          <w14:schemeClr w14:val="tx1"/>
                        </w14:solidFill>
                      </w14:textFill>
                    </w:rPr>
                    <w:t>/a</w:t>
                  </w:r>
                </w:p>
              </w:tc>
              <w:tc>
                <w:tcPr>
                  <w:tcW w:w="646" w:type="pct"/>
                  <w:vAlign w:val="center"/>
                </w:tcPr>
                <w:p w14:paraId="075BE1E1">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依托现有</w:t>
                  </w:r>
                </w:p>
              </w:tc>
            </w:tr>
            <w:tr w14:paraId="6C02A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588509A1">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02CF3C5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排水</w:t>
                  </w:r>
                </w:p>
              </w:tc>
              <w:tc>
                <w:tcPr>
                  <w:tcW w:w="3132" w:type="pct"/>
                  <w:gridSpan w:val="3"/>
                  <w:vAlign w:val="center"/>
                </w:tcPr>
                <w:p w14:paraId="634A505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本项目雨污分流；生产废水</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spacing w:val="-1"/>
                      <w:sz w:val="21"/>
                      <w:szCs w:val="21"/>
                      <w14:textFill>
                        <w14:solidFill>
                          <w14:schemeClr w14:val="tx1"/>
                        </w14:solidFill>
                      </w14:textFill>
                    </w:rPr>
                    <w:t>；生活污水</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厂区</w:t>
                  </w:r>
                  <w:r>
                    <w:rPr>
                      <w:rFonts w:hint="default" w:ascii="Times New Roman" w:hAnsi="Times New Roman" w:eastAsia="宋体" w:cs="Times New Roman"/>
                      <w:color w:val="000000" w:themeColor="text1"/>
                      <w:spacing w:val="-1"/>
                      <w:sz w:val="21"/>
                      <w:szCs w:val="21"/>
                      <w14:textFill>
                        <w14:solidFill>
                          <w14:schemeClr w14:val="tx1"/>
                        </w14:solidFill>
                      </w14:textFill>
                    </w:rPr>
                    <w:t>化粪池处理满足《污水综合排放标准》（GB8978-1996）中表4中的三级标准及</w:t>
                  </w:r>
                  <w:r>
                    <w:rPr>
                      <w:rFonts w:hint="eastAsia" w:cs="Times New Roman"/>
                      <w:color w:val="000000" w:themeColor="text1"/>
                      <w:spacing w:val="-1"/>
                      <w:sz w:val="21"/>
                      <w:szCs w:val="21"/>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pacing w:val="-1"/>
                      <w:sz w:val="21"/>
                      <w:szCs w:val="21"/>
                      <w14:textFill>
                        <w14:solidFill>
                          <w14:schemeClr w14:val="tx1"/>
                        </w14:solidFill>
                      </w14:textFill>
                    </w:rPr>
                    <w:t>接管限值后接管进入</w:t>
                  </w:r>
                  <w:r>
                    <w:rPr>
                      <w:rFonts w:hint="eastAsia" w:cs="Times New Roman"/>
                      <w:color w:val="000000" w:themeColor="text1"/>
                      <w:spacing w:val="-1"/>
                      <w:sz w:val="21"/>
                      <w:szCs w:val="21"/>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pacing w:val="-1"/>
                      <w:sz w:val="21"/>
                      <w:szCs w:val="21"/>
                      <w14:textFill>
                        <w14:solidFill>
                          <w14:schemeClr w14:val="tx1"/>
                        </w14:solidFill>
                      </w14:textFill>
                    </w:rPr>
                    <w:t>进行处理后排放至</w:t>
                  </w:r>
                  <w:r>
                    <w:rPr>
                      <w:rFonts w:hint="eastAsia" w:cs="Times New Roman"/>
                      <w:color w:val="000000" w:themeColor="text1"/>
                      <w:spacing w:val="-1"/>
                      <w:sz w:val="21"/>
                      <w:szCs w:val="21"/>
                      <w:lang w:val="en-US" w:eastAsia="zh-CN"/>
                      <w14:textFill>
                        <w14:solidFill>
                          <w14:schemeClr w14:val="tx1"/>
                        </w14:solidFill>
                      </w14:textFill>
                    </w:rPr>
                    <w:t>龙河</w:t>
                  </w:r>
                </w:p>
              </w:tc>
              <w:tc>
                <w:tcPr>
                  <w:tcW w:w="646" w:type="pct"/>
                  <w:vAlign w:val="center"/>
                </w:tcPr>
                <w:p w14:paraId="34F9BE34">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依托现有</w:t>
                  </w:r>
                </w:p>
              </w:tc>
            </w:tr>
            <w:tr w14:paraId="4AC1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3CD29FD0">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7749CE18">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供电</w:t>
                  </w:r>
                </w:p>
              </w:tc>
              <w:tc>
                <w:tcPr>
                  <w:tcW w:w="3132" w:type="pct"/>
                  <w:gridSpan w:val="3"/>
                  <w:vAlign w:val="center"/>
                </w:tcPr>
                <w:p w14:paraId="65745F42">
                  <w:pPr>
                    <w:snapToGrid w:val="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来自市政供电</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年用电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14:textFill>
                        <w14:solidFill>
                          <w14:schemeClr w14:val="tx1"/>
                        </w14:solidFill>
                      </w14:textFill>
                    </w:rPr>
                    <w:t>万kW·h</w:t>
                  </w:r>
                </w:p>
              </w:tc>
              <w:tc>
                <w:tcPr>
                  <w:tcW w:w="646" w:type="pct"/>
                  <w:vAlign w:val="center"/>
                </w:tcPr>
                <w:p w14:paraId="3C77609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依托现有</w:t>
                  </w:r>
                </w:p>
              </w:tc>
            </w:tr>
            <w:tr w14:paraId="502F6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restart"/>
                  <w:vAlign w:val="center"/>
                </w:tcPr>
                <w:p w14:paraId="6FDF1F9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环保工程</w:t>
                  </w:r>
                </w:p>
              </w:tc>
              <w:tc>
                <w:tcPr>
                  <w:tcW w:w="792" w:type="pct"/>
                  <w:vAlign w:val="center"/>
                </w:tcPr>
                <w:p w14:paraId="5DCC9DA7">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废水</w:t>
                  </w:r>
                </w:p>
                <w:p w14:paraId="0DC904C9">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治理</w:t>
                  </w:r>
                </w:p>
              </w:tc>
              <w:tc>
                <w:tcPr>
                  <w:tcW w:w="3132" w:type="pct"/>
                  <w:gridSpan w:val="3"/>
                  <w:vAlign w:val="center"/>
                </w:tcPr>
                <w:p w14:paraId="73C942D2">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本项目雨污分流；生产废水</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spacing w:val="-1"/>
                      <w:sz w:val="21"/>
                      <w:szCs w:val="21"/>
                      <w14:textFill>
                        <w14:solidFill>
                          <w14:schemeClr w14:val="tx1"/>
                        </w14:solidFill>
                      </w14:textFill>
                    </w:rPr>
                    <w:t>；生活污水</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依托厂区</w:t>
                  </w:r>
                  <w:r>
                    <w:rPr>
                      <w:rFonts w:hint="default" w:ascii="Times New Roman" w:hAnsi="Times New Roman" w:eastAsia="宋体" w:cs="Times New Roman"/>
                      <w:color w:val="000000" w:themeColor="text1"/>
                      <w:spacing w:val="-1"/>
                      <w:sz w:val="21"/>
                      <w:szCs w:val="21"/>
                      <w14:textFill>
                        <w14:solidFill>
                          <w14:schemeClr w14:val="tx1"/>
                        </w14:solidFill>
                      </w14:textFill>
                    </w:rPr>
                    <w:t>化粪池处理满足《污水综合排放标准》（GB8978-1996）中表4中的三级标准及</w:t>
                  </w:r>
                  <w:r>
                    <w:rPr>
                      <w:rFonts w:hint="eastAsia" w:cs="Times New Roman"/>
                      <w:color w:val="000000" w:themeColor="text1"/>
                      <w:spacing w:val="-1"/>
                      <w:sz w:val="21"/>
                      <w:szCs w:val="21"/>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pacing w:val="-1"/>
                      <w:sz w:val="21"/>
                      <w:szCs w:val="21"/>
                      <w14:textFill>
                        <w14:solidFill>
                          <w14:schemeClr w14:val="tx1"/>
                        </w14:solidFill>
                      </w14:textFill>
                    </w:rPr>
                    <w:t>接管限值后接管进入</w:t>
                  </w:r>
                  <w:r>
                    <w:rPr>
                      <w:rFonts w:hint="eastAsia" w:cs="Times New Roman"/>
                      <w:color w:val="000000" w:themeColor="text1"/>
                      <w:spacing w:val="-1"/>
                      <w:sz w:val="21"/>
                      <w:szCs w:val="21"/>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pacing w:val="-1"/>
                      <w:sz w:val="21"/>
                      <w:szCs w:val="21"/>
                      <w14:textFill>
                        <w14:solidFill>
                          <w14:schemeClr w14:val="tx1"/>
                        </w14:solidFill>
                      </w14:textFill>
                    </w:rPr>
                    <w:t>进行处理后排放至</w:t>
                  </w:r>
                  <w:r>
                    <w:rPr>
                      <w:rFonts w:hint="eastAsia" w:cs="Times New Roman"/>
                      <w:color w:val="000000" w:themeColor="text1"/>
                      <w:spacing w:val="-1"/>
                      <w:sz w:val="21"/>
                      <w:szCs w:val="21"/>
                      <w:lang w:val="en-US" w:eastAsia="zh-CN"/>
                      <w14:textFill>
                        <w14:solidFill>
                          <w14:schemeClr w14:val="tx1"/>
                        </w14:solidFill>
                      </w14:textFill>
                    </w:rPr>
                    <w:t>龙河</w:t>
                  </w:r>
                </w:p>
              </w:tc>
              <w:tc>
                <w:tcPr>
                  <w:tcW w:w="646" w:type="pct"/>
                  <w:vAlign w:val="center"/>
                </w:tcPr>
                <w:p w14:paraId="0B156E2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依托现有</w:t>
                  </w:r>
                </w:p>
              </w:tc>
            </w:tr>
            <w:tr w14:paraId="6EF1E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45435A04">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Merge w:val="restart"/>
                  <w:vAlign w:val="center"/>
                </w:tcPr>
                <w:p w14:paraId="7AF4113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废气治理</w:t>
                  </w:r>
                </w:p>
              </w:tc>
              <w:tc>
                <w:tcPr>
                  <w:tcW w:w="3132" w:type="pct"/>
                  <w:gridSpan w:val="3"/>
                  <w:vAlign w:val="center"/>
                </w:tcPr>
                <w:p w14:paraId="1A6503A8">
                  <w:pPr>
                    <w:snapToGrid w:val="0"/>
                    <w:jc w:val="cente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注塑废气</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由四周垂帘式集气罩收集后，经</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二级活性炭吸附装置</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处理后</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通过一根15m高排气筒</w:t>
                  </w:r>
                  <w:r>
                    <w:rPr>
                      <w:rFonts w:hint="default"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DA001</w:t>
                  </w:r>
                  <w:r>
                    <w:rPr>
                      <w:rFonts w:hint="default"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排放，风量2</w:t>
                  </w:r>
                  <w:r>
                    <w:rPr>
                      <w:rFonts w:hint="eastAsia" w:cs="Times New Roman"/>
                      <w:color w:val="000000" w:themeColor="text1"/>
                      <w:spacing w:val="-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000m</w:t>
                  </w:r>
                  <w:r>
                    <w:rPr>
                      <w:rFonts w:hint="default" w:ascii="Times New Roman" w:hAnsi="Times New Roman" w:eastAsia="宋体" w:cs="Times New Roman"/>
                      <w:color w:val="000000" w:themeColor="text1"/>
                      <w:spacing w:val="-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h</w:t>
                  </w:r>
                </w:p>
              </w:tc>
              <w:tc>
                <w:tcPr>
                  <w:tcW w:w="646" w:type="pct"/>
                  <w:vAlign w:val="center"/>
                </w:tcPr>
                <w:p w14:paraId="6C0374E5">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新建</w:t>
                  </w:r>
                </w:p>
              </w:tc>
            </w:tr>
            <w:tr w14:paraId="10447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64CCC6B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Merge w:val="continue"/>
                  <w:vAlign w:val="center"/>
                </w:tcPr>
                <w:p w14:paraId="5E7F7400">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3132" w:type="pct"/>
                  <w:gridSpan w:val="3"/>
                  <w:vAlign w:val="center"/>
                </w:tcPr>
                <w:p w14:paraId="74227EE9">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切割、焊接和抛光废气经集气罩+布袋除尘器处理后</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通过一根15m高排气筒</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DA002）排放，风量</w:t>
                  </w:r>
                  <w:r>
                    <w:rPr>
                      <w:rFonts w:hint="eastAsia" w:cs="Times New Roman"/>
                      <w:color w:val="000000" w:themeColor="text1"/>
                      <w:spacing w:val="-1"/>
                      <w:sz w:val="21"/>
                      <w:szCs w:val="21"/>
                      <w:highlight w:val="none"/>
                      <w:lang w:val="en-US" w:eastAsia="zh-CN"/>
                      <w14:textFill>
                        <w14:solidFill>
                          <w14:schemeClr w14:val="tx1"/>
                        </w14:solidFill>
                      </w14:textFill>
                    </w:rPr>
                    <w:t>9000</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pacing w:val="-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h</w:t>
                  </w:r>
                </w:p>
              </w:tc>
              <w:tc>
                <w:tcPr>
                  <w:tcW w:w="646" w:type="pct"/>
                  <w:vAlign w:val="center"/>
                </w:tcPr>
                <w:p w14:paraId="7984F626">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新建</w:t>
                  </w:r>
                </w:p>
              </w:tc>
            </w:tr>
            <w:tr w14:paraId="478F0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03CD7F6E">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Merge w:val="continue"/>
                  <w:vAlign w:val="center"/>
                </w:tcPr>
                <w:p w14:paraId="43E12631">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3132" w:type="pct"/>
                  <w:gridSpan w:val="3"/>
                  <w:vAlign w:val="center"/>
                </w:tcPr>
                <w:p w14:paraId="0E529985">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调漆、喷漆</w:t>
                  </w:r>
                  <w:r>
                    <w:rPr>
                      <w:rFonts w:hint="eastAsia" w:cs="Times New Roman"/>
                      <w:color w:val="000000" w:themeColor="text1"/>
                      <w:spacing w:val="-1"/>
                      <w:sz w:val="21"/>
                      <w:szCs w:val="21"/>
                      <w:highlight w:val="none"/>
                      <w:lang w:val="en-US" w:eastAsia="zh-CN"/>
                      <w14:textFill>
                        <w14:solidFill>
                          <w14:schemeClr w14:val="tx1"/>
                        </w14:solidFill>
                      </w14:textFill>
                    </w:rPr>
                    <w:t>和晾干</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废气</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通过密闭</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微负压收集</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后，经</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过</w:t>
                  </w:r>
                  <w:r>
                    <w:rPr>
                      <w:rFonts w:hint="eastAsia" w:cs="Times New Roman"/>
                      <w:color w:val="000000" w:themeColor="text1"/>
                      <w:spacing w:val="-1"/>
                      <w:sz w:val="21"/>
                      <w:szCs w:val="21"/>
                      <w:highlight w:val="none"/>
                      <w:lang w:val="en-US" w:eastAsia="zh-CN"/>
                      <w14:textFill>
                        <w14:solidFill>
                          <w14:schemeClr w14:val="tx1"/>
                        </w14:solidFill>
                      </w14:textFill>
                    </w:rPr>
                    <w:t>二级</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滤棉+二级活性炭吸附装置</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处理后，</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通过一根15m高排气筒</w:t>
                  </w:r>
                  <w:r>
                    <w:rPr>
                      <w:rFonts w:hint="default"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DA00</w:t>
                  </w:r>
                  <w:r>
                    <w:rPr>
                      <w:rFonts w:hint="eastAsia" w:cs="Times New Roman"/>
                      <w:color w:val="000000" w:themeColor="text1"/>
                      <w:spacing w:val="-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排放，风量</w:t>
                  </w:r>
                  <w:r>
                    <w:rPr>
                      <w:rFonts w:hint="eastAsia" w:cs="Times New Roman"/>
                      <w:color w:val="000000" w:themeColor="text1"/>
                      <w:spacing w:val="-1"/>
                      <w:sz w:val="2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000</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pacing w:val="-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h</w:t>
                  </w:r>
                </w:p>
              </w:tc>
              <w:tc>
                <w:tcPr>
                  <w:tcW w:w="646" w:type="pct"/>
                  <w:vAlign w:val="center"/>
                </w:tcPr>
                <w:p w14:paraId="771A507F">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新建</w:t>
                  </w:r>
                </w:p>
              </w:tc>
            </w:tr>
            <w:tr w14:paraId="7B997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54F3B264">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240F7E4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噪声治理</w:t>
                  </w:r>
                </w:p>
              </w:tc>
              <w:tc>
                <w:tcPr>
                  <w:tcW w:w="3132" w:type="pct"/>
                  <w:gridSpan w:val="3"/>
                  <w:vAlign w:val="center"/>
                </w:tcPr>
                <w:p w14:paraId="016CE688">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选用低噪声设备</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合理布局、减振、隔声等措施</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降噪</w:t>
                  </w:r>
                </w:p>
              </w:tc>
              <w:tc>
                <w:tcPr>
                  <w:tcW w:w="646" w:type="pct"/>
                  <w:vAlign w:val="center"/>
                </w:tcPr>
                <w:p w14:paraId="49D4965E">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新建</w:t>
                  </w:r>
                </w:p>
              </w:tc>
            </w:tr>
            <w:tr w14:paraId="37F9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4AB8420B">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19CA7471">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固废治理</w:t>
                  </w:r>
                </w:p>
              </w:tc>
              <w:tc>
                <w:tcPr>
                  <w:tcW w:w="3132" w:type="pct"/>
                  <w:gridSpan w:val="3"/>
                  <w:vAlign w:val="center"/>
                </w:tcPr>
                <w:p w14:paraId="06E1E1BB">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一般固废暂存所，</w:t>
                  </w:r>
                  <w:r>
                    <w:rPr>
                      <w:rFonts w:hint="eastAsia" w:cs="Times New Roman"/>
                      <w:color w:val="000000" w:themeColor="text1"/>
                      <w:sz w:val="21"/>
                      <w:szCs w:val="21"/>
                      <w:highlight w:val="none"/>
                      <w:lang w:val="en-US" w:eastAsia="zh-CN"/>
                      <w14:textFill>
                        <w14:solidFill>
                          <w14:schemeClr w14:val="tx1"/>
                        </w14:solidFill>
                      </w14:textFill>
                    </w:rPr>
                    <w:t>2#车间东南侧</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原料区的西侧，</w:t>
                  </w:r>
                  <w:r>
                    <w:rPr>
                      <w:rFonts w:hint="default" w:ascii="Times New Roman" w:hAnsi="Times New Roman" w:eastAsia="宋体" w:cs="Times New Roman"/>
                      <w:color w:val="000000" w:themeColor="text1"/>
                      <w:sz w:val="21"/>
                      <w:szCs w:val="21"/>
                      <w:highlight w:val="none"/>
                      <w14:textFill>
                        <w14:solidFill>
                          <w14:schemeClr w14:val="tx1"/>
                        </w14:solidFill>
                      </w14:textFill>
                    </w:rPr>
                    <w:t>占地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p w14:paraId="229D6BC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危废暂存间</w:t>
                  </w:r>
                  <w:r>
                    <w:rPr>
                      <w:rFonts w:hint="default" w:ascii="Times New Roman" w:hAnsi="Times New Roman" w:eastAsia="宋体" w:cs="Times New Roman"/>
                      <w:color w:val="000000" w:themeColor="text1"/>
                      <w:spacing w:val="-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位于</w:t>
                  </w:r>
                  <w:r>
                    <w:rPr>
                      <w:rFonts w:hint="eastAsia" w:cs="Times New Roman"/>
                      <w:color w:val="000000" w:themeColor="text1"/>
                      <w:sz w:val="21"/>
                      <w:szCs w:val="21"/>
                      <w:highlight w:val="none"/>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的北侧</w:t>
                  </w:r>
                  <w:r>
                    <w:rPr>
                      <w:rFonts w:hint="default" w:ascii="Times New Roman" w:hAnsi="Times New Roman" w:eastAsia="宋体" w:cs="Times New Roman"/>
                      <w:color w:val="000000" w:themeColor="text1"/>
                      <w:sz w:val="21"/>
                      <w:szCs w:val="21"/>
                      <w:highlight w:val="none"/>
                      <w14:textFill>
                        <w14:solidFill>
                          <w14:schemeClr w14:val="tx1"/>
                        </w14:solidFill>
                      </w14:textFill>
                    </w:rPr>
                    <w:t>，占地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646" w:type="pct"/>
                  <w:vAlign w:val="center"/>
                </w:tcPr>
                <w:p w14:paraId="7E2A4DD6">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新建</w:t>
                  </w:r>
                </w:p>
              </w:tc>
            </w:tr>
            <w:tr w14:paraId="06739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69EEC32C">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45002659">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地下水防治</w:t>
                  </w:r>
                </w:p>
              </w:tc>
              <w:tc>
                <w:tcPr>
                  <w:tcW w:w="3132" w:type="pct"/>
                  <w:gridSpan w:val="3"/>
                  <w:vAlign w:val="center"/>
                </w:tcPr>
                <w:p w14:paraId="31CC0058">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采取分区防渗措施，设置重点防渗区</w:t>
                  </w:r>
                  <w:r>
                    <w:rPr>
                      <w:rFonts w:hint="default"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一般防渗区</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和简单防渗区</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w:t>
                  </w:r>
                  <w:r>
                    <w:rPr>
                      <w:rFonts w:hint="eastAsia" w:cs="Times New Roman"/>
                      <w:color w:val="000000" w:themeColor="text1"/>
                      <w:spacing w:val="-1"/>
                      <w:sz w:val="21"/>
                      <w:szCs w:val="21"/>
                      <w:highlight w:val="none"/>
                      <w:lang w:eastAsia="zh-CN"/>
                      <w14:textFill>
                        <w14:solidFill>
                          <w14:schemeClr w14:val="tx1"/>
                        </w14:solidFill>
                      </w14:textFill>
                    </w:rPr>
                    <w:t>危险废物暂存间、化学品库、喷漆房</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设置为重点防渗区；重点防渗区域外的其他生产区域为一般防渗区；办公楼、门卫室和厂区道路等为简单防渗区</w:t>
                  </w:r>
                </w:p>
              </w:tc>
              <w:tc>
                <w:tcPr>
                  <w:tcW w:w="646" w:type="pct"/>
                  <w:vAlign w:val="center"/>
                </w:tcPr>
                <w:p w14:paraId="7A360BE7">
                  <w:pPr>
                    <w:snapToGrid w:val="0"/>
                    <w:jc w:val="cente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新建</w:t>
                  </w:r>
                </w:p>
              </w:tc>
            </w:tr>
            <w:tr w14:paraId="62694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vMerge w:val="continue"/>
                  <w:vAlign w:val="center"/>
                </w:tcPr>
                <w:p w14:paraId="1BA4A87E">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p>
              </w:tc>
              <w:tc>
                <w:tcPr>
                  <w:tcW w:w="792" w:type="pct"/>
                  <w:vAlign w:val="center"/>
                </w:tcPr>
                <w:p w14:paraId="16E0AA11">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环境</w:t>
                  </w:r>
                </w:p>
                <w:p w14:paraId="43E8FBCF">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风险</w:t>
                  </w:r>
                </w:p>
              </w:tc>
              <w:tc>
                <w:tcPr>
                  <w:tcW w:w="3132" w:type="pct"/>
                  <w:gridSpan w:val="3"/>
                  <w:vAlign w:val="center"/>
                </w:tcPr>
                <w:p w14:paraId="5C10FF6D">
                  <w:pPr>
                    <w:snapToGrid w:val="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消防系统</w:t>
                  </w:r>
                  <w:r>
                    <w:rPr>
                      <w:rFonts w:hint="eastAsia"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制定详细的应急预案并备案</w:t>
                  </w:r>
                </w:p>
              </w:tc>
              <w:tc>
                <w:tcPr>
                  <w:tcW w:w="646" w:type="pct"/>
                  <w:vAlign w:val="center"/>
                </w:tcPr>
                <w:p w14:paraId="1323E087">
                  <w:pPr>
                    <w:snapToGrid w:val="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新建</w:t>
                  </w:r>
                </w:p>
              </w:tc>
            </w:tr>
            <w:bookmarkEnd w:id="8"/>
          </w:tbl>
          <w:p w14:paraId="7C973A41">
            <w:pPr>
              <w:spacing w:line="360" w:lineRule="auto"/>
              <w:ind w:firstLine="482" w:firstLineChars="20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依托可行性分析：</w:t>
            </w:r>
            <w:r>
              <w:rPr>
                <w:rFonts w:hint="default" w:ascii="Times New Roman" w:hAnsi="Times New Roman" w:eastAsia="宋体" w:cs="Times New Roman"/>
                <w:bCs/>
                <w:color w:val="000000" w:themeColor="text1"/>
                <w:sz w:val="24"/>
                <w:szCs w:val="24"/>
                <w:highlight w:val="none"/>
                <w14:textFill>
                  <w14:solidFill>
                    <w14:schemeClr w14:val="tx1"/>
                  </w14:solidFill>
                </w14:textFill>
              </w:rPr>
              <w:t>项目租赁</w:t>
            </w:r>
            <w:r>
              <w:rPr>
                <w:rFonts w:hint="eastAsia" w:cs="Times New Roman"/>
                <w:bCs/>
                <w:color w:val="000000" w:themeColor="text1"/>
                <w:sz w:val="24"/>
                <w:szCs w:val="24"/>
                <w:highlight w:val="none"/>
                <w:lang w:eastAsia="zh-CN"/>
                <w14:textFill>
                  <w14:solidFill>
                    <w14:schemeClr w14:val="tx1"/>
                  </w14:solidFill>
                </w14:textFill>
              </w:rPr>
              <w:t>淮北市杜集区朔里镇罗里村</w:t>
            </w:r>
            <w:r>
              <w:rPr>
                <w:rFonts w:hint="default" w:ascii="Times New Roman" w:hAnsi="Times New Roman" w:eastAsia="宋体" w:cs="Times New Roman"/>
                <w:bCs/>
                <w:color w:val="000000" w:themeColor="text1"/>
                <w:sz w:val="24"/>
                <w:szCs w:val="24"/>
                <w:highlight w:val="none"/>
                <w14:textFill>
                  <w14:solidFill>
                    <w14:schemeClr w14:val="tx1"/>
                  </w14:solidFill>
                </w14:textFill>
              </w:rPr>
              <w:t>标准化厂房与场地进行生产，</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现有厂房和场地满足项目实施，</w:t>
            </w:r>
            <w:r>
              <w:rPr>
                <w:rFonts w:hint="default" w:ascii="Times New Roman" w:hAnsi="Times New Roman" w:eastAsia="宋体" w:cs="Times New Roman"/>
                <w:bCs/>
                <w:color w:val="000000" w:themeColor="text1"/>
                <w:sz w:val="24"/>
                <w:szCs w:val="24"/>
                <w:highlight w:val="none"/>
                <w14:textFill>
                  <w14:solidFill>
                    <w14:schemeClr w14:val="tx1"/>
                  </w14:solidFill>
                </w14:textFill>
              </w:rPr>
              <w:t>依托可行</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现厂区供水由淮北市杜集区市政供水管网供水，满足本项目生产、生活需求，依托可行。厂区现有排水为雨、污分流制，本项目营运期生产废水</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不外排</w:t>
            </w:r>
            <w:r>
              <w:rPr>
                <w:rFonts w:hint="default" w:ascii="Times New Roman" w:hAnsi="Times New Roman" w:eastAsia="宋体" w:cs="Times New Roman"/>
                <w:bCs/>
                <w:color w:val="000000" w:themeColor="text1"/>
                <w:sz w:val="24"/>
                <w:szCs w:val="24"/>
                <w:highlight w:val="none"/>
                <w14:textFill>
                  <w14:solidFill>
                    <w14:schemeClr w14:val="tx1"/>
                  </w14:solidFill>
                </w14:textFill>
              </w:rPr>
              <w:t>，外排废水为生活污水，生活污水</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依托租赁厂区的</w:t>
            </w:r>
            <w:r>
              <w:rPr>
                <w:rFonts w:hint="default" w:ascii="Times New Roman" w:hAnsi="Times New Roman" w:eastAsia="宋体" w:cs="Times New Roman"/>
                <w:bCs/>
                <w:color w:val="000000" w:themeColor="text1"/>
                <w:sz w:val="24"/>
                <w:szCs w:val="24"/>
                <w:highlight w:val="none"/>
                <w14:textFill>
                  <w14:solidFill>
                    <w14:schemeClr w14:val="tx1"/>
                  </w14:solidFill>
                </w14:textFill>
              </w:rPr>
              <w:t>化粪池预处理后进入</w:t>
            </w:r>
            <w:r>
              <w:rPr>
                <w:rFonts w:hint="eastAsia" w:cs="Times New Roman"/>
                <w:bCs/>
                <w:color w:val="000000" w:themeColor="text1"/>
                <w:sz w:val="24"/>
                <w:szCs w:val="24"/>
                <w:highlight w:val="none"/>
                <w:lang w:eastAsia="zh-CN"/>
                <w14:textFill>
                  <w14:solidFill>
                    <w14:schemeClr w14:val="tx1"/>
                  </w14:solidFill>
                </w14:textFill>
              </w:rPr>
              <w:t>淮北市龙湖污水处理厂</w:t>
            </w:r>
            <w:r>
              <w:rPr>
                <w:rFonts w:hint="default" w:ascii="Times New Roman" w:hAnsi="Times New Roman" w:eastAsia="宋体" w:cs="Times New Roman"/>
                <w:bCs/>
                <w:color w:val="000000" w:themeColor="text1"/>
                <w:sz w:val="24"/>
                <w:szCs w:val="24"/>
                <w:highlight w:val="none"/>
                <w14:textFill>
                  <w14:solidFill>
                    <w14:schemeClr w14:val="tx1"/>
                  </w14:solidFill>
                </w14:textFill>
              </w:rPr>
              <w:t>进行处理后排放至</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龙河</w:t>
            </w:r>
            <w:r>
              <w:rPr>
                <w:rFonts w:hint="default" w:ascii="Times New Roman" w:hAnsi="Times New Roman" w:eastAsia="宋体" w:cs="Times New Roman"/>
                <w:bCs/>
                <w:color w:val="000000" w:themeColor="text1"/>
                <w:sz w:val="24"/>
                <w:szCs w:val="24"/>
                <w:highlight w:val="none"/>
                <w14:textFill>
                  <w14:solidFill>
                    <w14:schemeClr w14:val="tx1"/>
                  </w14:solidFill>
                </w14:textFill>
              </w:rPr>
              <w:t>，依托可行。现厂区供电引自淮北市杜集区市政供电电网，厂区已设置配电装置，满足本项目生产需要。</w:t>
            </w:r>
          </w:p>
          <w:p w14:paraId="0C0B0C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3</w:t>
            </w:r>
            <w:r>
              <w:rPr>
                <w:b w:val="0"/>
                <w:bCs w:val="0"/>
                <w:color w:val="000000" w:themeColor="text1"/>
                <w:sz w:val="24"/>
                <w14:textFill>
                  <w14:solidFill>
                    <w14:schemeClr w14:val="tx1"/>
                  </w14:solidFill>
                </w14:textFill>
              </w:rPr>
              <w:t>、产品方案</w:t>
            </w:r>
          </w:p>
          <w:p w14:paraId="7B18AAE9">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w:t>
            </w:r>
            <w:r>
              <w:rPr>
                <w:rFonts w:hint="eastAsia"/>
                <w:b/>
                <w:bCs/>
                <w:color w:val="000000" w:themeColor="text1"/>
                <w:sz w:val="24"/>
                <w:lang w:val="en-US" w:eastAsia="zh-CN"/>
                <w14:textFill>
                  <w14:solidFill>
                    <w14:schemeClr w14:val="tx1"/>
                  </w14:solidFill>
                </w14:textFill>
              </w:rPr>
              <w:t>4</w:t>
            </w:r>
            <w:r>
              <w:rPr>
                <w:b/>
                <w:bCs/>
                <w:color w:val="000000" w:themeColor="text1"/>
                <w:sz w:val="24"/>
                <w14:textFill>
                  <w14:solidFill>
                    <w14:schemeClr w14:val="tx1"/>
                  </w14:solidFill>
                </w14:textFill>
              </w:rPr>
              <w:t>产品方案情况</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731"/>
              <w:gridCol w:w="581"/>
              <w:gridCol w:w="731"/>
              <w:gridCol w:w="2288"/>
              <w:gridCol w:w="1837"/>
              <w:gridCol w:w="1468"/>
            </w:tblGrid>
            <w:tr w14:paraId="71E6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Align w:val="center"/>
                </w:tcPr>
                <w:p w14:paraId="70E66CD8">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产品类别</w:t>
                  </w:r>
                </w:p>
              </w:tc>
              <w:tc>
                <w:tcPr>
                  <w:tcW w:w="439" w:type="pct"/>
                  <w:vAlign w:val="center"/>
                </w:tcPr>
                <w:p w14:paraId="12C80557">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产品名称</w:t>
                  </w:r>
                </w:p>
              </w:tc>
              <w:tc>
                <w:tcPr>
                  <w:tcW w:w="787" w:type="pct"/>
                  <w:gridSpan w:val="2"/>
                  <w:vAlign w:val="center"/>
                </w:tcPr>
                <w:p w14:paraId="18EC0D34">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产量万只</w:t>
                  </w:r>
                </w:p>
              </w:tc>
              <w:tc>
                <w:tcPr>
                  <w:tcW w:w="1374" w:type="pct"/>
                  <w:vAlign w:val="center"/>
                </w:tcPr>
                <w:p w14:paraId="47A9AB2D">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规格</w:t>
                  </w:r>
                </w:p>
              </w:tc>
              <w:tc>
                <w:tcPr>
                  <w:tcW w:w="1103" w:type="pct"/>
                  <w:vAlign w:val="center"/>
                </w:tcPr>
                <w:p w14:paraId="256D69E5">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单重（</w:t>
                  </w:r>
                  <w:r>
                    <w:rPr>
                      <w:rFonts w:hint="eastAsia" w:cs="Times New Roman"/>
                      <w:color w:val="000000" w:themeColor="text1"/>
                      <w:lang w:val="en-US" w:eastAsia="zh-CN"/>
                      <w14:textFill>
                        <w14:solidFill>
                          <w14:schemeClr w14:val="tx1"/>
                        </w14:solidFill>
                      </w14:textFill>
                    </w:rPr>
                    <w:t>kg/只</w:t>
                  </w:r>
                  <w:r>
                    <w:rPr>
                      <w:rFonts w:hint="eastAsia"/>
                      <w:color w:val="000000" w:themeColor="text1"/>
                      <w:vertAlign w:val="baseline"/>
                      <w:lang w:val="en-US" w:eastAsia="zh-CN"/>
                      <w14:textFill>
                        <w14:solidFill>
                          <w14:schemeClr w14:val="tx1"/>
                        </w14:solidFill>
                      </w14:textFill>
                    </w:rPr>
                    <w:t>）</w:t>
                  </w:r>
                </w:p>
              </w:tc>
              <w:tc>
                <w:tcPr>
                  <w:tcW w:w="881" w:type="pct"/>
                  <w:vAlign w:val="center"/>
                </w:tcPr>
                <w:p w14:paraId="3296174F">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备注</w:t>
                  </w:r>
                </w:p>
              </w:tc>
            </w:tr>
            <w:tr w14:paraId="05AFC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restart"/>
                  <w:vAlign w:val="center"/>
                </w:tcPr>
                <w:p w14:paraId="392C6B8A">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制品</w:t>
                  </w:r>
                </w:p>
              </w:tc>
              <w:tc>
                <w:tcPr>
                  <w:tcW w:w="439" w:type="pct"/>
                  <w:vAlign w:val="center"/>
                </w:tcPr>
                <w:p w14:paraId="03FC5DCD">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咖啡壶</w:t>
                  </w:r>
                </w:p>
              </w:tc>
              <w:tc>
                <w:tcPr>
                  <w:tcW w:w="348" w:type="pct"/>
                  <w:vMerge w:val="restart"/>
                  <w:vAlign w:val="center"/>
                </w:tcPr>
                <w:p w14:paraId="4AD4ED9E">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00</w:t>
                  </w:r>
                </w:p>
              </w:tc>
              <w:tc>
                <w:tcPr>
                  <w:tcW w:w="439" w:type="pct"/>
                  <w:vAlign w:val="center"/>
                </w:tcPr>
                <w:p w14:paraId="4065735A">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40</w:t>
                  </w:r>
                </w:p>
              </w:tc>
              <w:tc>
                <w:tcPr>
                  <w:tcW w:w="1374" w:type="pct"/>
                  <w:vAlign w:val="center"/>
                </w:tcPr>
                <w:p w14:paraId="31AEFD66">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L：Φ9cm×H21.5cm</w:t>
                  </w:r>
                </w:p>
              </w:tc>
              <w:tc>
                <w:tcPr>
                  <w:tcW w:w="1103" w:type="pct"/>
                  <w:vAlign w:val="center"/>
                </w:tcPr>
                <w:p w14:paraId="3E6D7072">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0.51（不锈钢约0.35，PP塑料件（壶盖、底座等）约0.12</w:t>
                  </w:r>
                </w:p>
                <w:p w14:paraId="65410CB1">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ABS塑料件（手柄）约0.03，硅胶密封圈0.01）</w:t>
                  </w:r>
                </w:p>
              </w:tc>
              <w:tc>
                <w:tcPr>
                  <w:tcW w:w="881" w:type="pct"/>
                  <w:vAlign w:val="center"/>
                </w:tcPr>
                <w:p w14:paraId="23C3F1F0">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共计不锈钢约</w:t>
                  </w:r>
                  <w:r>
                    <w:rPr>
                      <w:rFonts w:hint="eastAsia" w:cs="Times New Roman"/>
                      <w:color w:val="000000" w:themeColor="text1"/>
                      <w:lang w:val="en-US" w:eastAsia="zh-CN"/>
                      <w14:textFill>
                        <w14:solidFill>
                          <w14:schemeClr w14:val="tx1"/>
                        </w14:solidFill>
                      </w14:textFill>
                    </w:rPr>
                    <w:t>140t/a</w:t>
                  </w: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48t/a，ABS</w:t>
                  </w:r>
                  <w:r>
                    <w:rPr>
                      <w:rFonts w:hint="eastAsia"/>
                      <w:color w:val="000000" w:themeColor="text1"/>
                      <w:vertAlign w:val="baseline"/>
                      <w:lang w:val="en-US" w:eastAsia="zh-CN"/>
                      <w14:textFill>
                        <w14:solidFill>
                          <w14:schemeClr w14:val="tx1"/>
                        </w14:solidFill>
                      </w14:textFill>
                    </w:rPr>
                    <w:t>塑料件12</w:t>
                  </w:r>
                  <w:r>
                    <w:rPr>
                      <w:rFonts w:hint="eastAsia" w:cs="Times New Roman"/>
                      <w:color w:val="000000" w:themeColor="text1"/>
                      <w:lang w:val="en-US" w:eastAsia="zh-CN"/>
                      <w14:textFill>
                        <w14:solidFill>
                          <w14:schemeClr w14:val="tx1"/>
                        </w14:solidFill>
                      </w14:textFill>
                    </w:rPr>
                    <w:t>t/a，喷漆</w:t>
                  </w:r>
                  <w:r>
                    <w:rPr>
                      <w:rFonts w:hint="eastAsia"/>
                      <w:color w:val="000000" w:themeColor="text1"/>
                      <w:vertAlign w:val="baseline"/>
                      <w:lang w:val="en-US" w:eastAsia="zh-CN"/>
                      <w14:textFill>
                        <w14:solidFill>
                          <w14:schemeClr w14:val="tx1"/>
                        </w14:solidFill>
                      </w14:textFill>
                    </w:rPr>
                    <w:t>根据客户需求，预计占比50%</w:t>
                  </w:r>
                </w:p>
              </w:tc>
            </w:tr>
            <w:tr w14:paraId="0EE6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continue"/>
                  <w:vAlign w:val="center"/>
                </w:tcPr>
                <w:p w14:paraId="6DC8F591">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2EC3BA72">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保温瓶</w:t>
                  </w:r>
                </w:p>
              </w:tc>
              <w:tc>
                <w:tcPr>
                  <w:tcW w:w="348" w:type="pct"/>
                  <w:vMerge w:val="continue"/>
                  <w:vAlign w:val="center"/>
                </w:tcPr>
                <w:p w14:paraId="2445C5C8">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2D400BDD">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60</w:t>
                  </w:r>
                </w:p>
              </w:tc>
              <w:tc>
                <w:tcPr>
                  <w:tcW w:w="1374" w:type="pct"/>
                  <w:vAlign w:val="center"/>
                </w:tcPr>
                <w:p w14:paraId="5E92D23B">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3.2L：Φ16cm×H41cm，防尘罩：Φ10cm×H4.1cm，颈部加强环Φ5cm×H2cm，塑料件瓶塞Φ4cm×H4.7cm，塑料件底座Φ15.5-16cm×H2cm</w:t>
                  </w:r>
                </w:p>
              </w:tc>
              <w:tc>
                <w:tcPr>
                  <w:tcW w:w="1103" w:type="pct"/>
                  <w:vAlign w:val="center"/>
                </w:tcPr>
                <w:p w14:paraId="5FECDBA9">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05（不锈钢约0.93，PP瓶塞塑料件约0.03，硅胶密封圈0.01，PP塑料件底座0.05和ABS手柄约0.03）</w:t>
                  </w:r>
                </w:p>
              </w:tc>
              <w:tc>
                <w:tcPr>
                  <w:tcW w:w="881" w:type="pct"/>
                  <w:vAlign w:val="center"/>
                </w:tcPr>
                <w:p w14:paraId="602A50AF">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共计不锈钢约</w:t>
                  </w:r>
                  <w:r>
                    <w:rPr>
                      <w:rFonts w:hint="eastAsia" w:cs="Times New Roman"/>
                      <w:color w:val="000000" w:themeColor="text1"/>
                      <w:lang w:val="en-US" w:eastAsia="zh-CN"/>
                      <w14:textFill>
                        <w14:solidFill>
                          <w14:schemeClr w14:val="tx1"/>
                        </w14:solidFill>
                      </w14:textFill>
                    </w:rPr>
                    <w:t>558t/a</w:t>
                  </w:r>
                  <w:r>
                    <w:rPr>
                      <w:rFonts w:hint="eastAsia"/>
                      <w:color w:val="000000" w:themeColor="text1"/>
                      <w:vertAlign w:val="baseline"/>
                      <w:lang w:val="en-US" w:eastAsia="zh-CN"/>
                      <w14:textFill>
                        <w14:solidFill>
                          <w14:schemeClr w14:val="tx1"/>
                        </w14:solidFill>
                      </w14:textFill>
                    </w:rPr>
                    <w:t>，PP塑料件48</w:t>
                  </w:r>
                  <w:r>
                    <w:rPr>
                      <w:rFonts w:hint="eastAsia" w:cs="Times New Roman"/>
                      <w:color w:val="000000" w:themeColor="text1"/>
                      <w:lang w:val="en-US" w:eastAsia="zh-CN"/>
                      <w14:textFill>
                        <w14:solidFill>
                          <w14:schemeClr w14:val="tx1"/>
                        </w14:solidFill>
                      </w14:textFill>
                    </w:rPr>
                    <w:t>t/a，ABS</w:t>
                  </w:r>
                  <w:r>
                    <w:rPr>
                      <w:rFonts w:hint="eastAsia"/>
                      <w:color w:val="000000" w:themeColor="text1"/>
                      <w:vertAlign w:val="baseline"/>
                      <w:lang w:val="en-US" w:eastAsia="zh-CN"/>
                      <w14:textFill>
                        <w14:solidFill>
                          <w14:schemeClr w14:val="tx1"/>
                        </w14:solidFill>
                      </w14:textFill>
                    </w:rPr>
                    <w:t>塑料件18</w:t>
                  </w:r>
                  <w:r>
                    <w:rPr>
                      <w:rFonts w:hint="eastAsia" w:cs="Times New Roman"/>
                      <w:color w:val="000000" w:themeColor="text1"/>
                      <w:lang w:val="en-US" w:eastAsia="zh-CN"/>
                      <w14:textFill>
                        <w14:solidFill>
                          <w14:schemeClr w14:val="tx1"/>
                        </w14:solidFill>
                      </w14:textFill>
                    </w:rPr>
                    <w:t>t/a，喷漆</w:t>
                  </w:r>
                  <w:r>
                    <w:rPr>
                      <w:rFonts w:hint="eastAsia"/>
                      <w:color w:val="000000" w:themeColor="text1"/>
                      <w:vertAlign w:val="baseline"/>
                      <w:lang w:val="en-US" w:eastAsia="zh-CN"/>
                      <w14:textFill>
                        <w14:solidFill>
                          <w14:schemeClr w14:val="tx1"/>
                        </w14:solidFill>
                      </w14:textFill>
                    </w:rPr>
                    <w:t>根据客户需求，预计占比50%</w:t>
                  </w:r>
                </w:p>
              </w:tc>
            </w:tr>
            <w:tr w14:paraId="07332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continue"/>
                  <w:vAlign w:val="center"/>
                </w:tcPr>
                <w:p w14:paraId="7EC70FC5">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3DB48ACF">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保温饭盒</w:t>
                  </w:r>
                </w:p>
              </w:tc>
              <w:tc>
                <w:tcPr>
                  <w:tcW w:w="787" w:type="pct"/>
                  <w:gridSpan w:val="2"/>
                  <w:vAlign w:val="center"/>
                </w:tcPr>
                <w:p w14:paraId="2A91C2E2">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5</w:t>
                  </w:r>
                </w:p>
              </w:tc>
              <w:tc>
                <w:tcPr>
                  <w:tcW w:w="1374" w:type="pct"/>
                  <w:vAlign w:val="center"/>
                </w:tcPr>
                <w:p w14:paraId="5AD1D25A">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4L:Φ16cm×H23cm</w:t>
                  </w:r>
                </w:p>
              </w:tc>
              <w:tc>
                <w:tcPr>
                  <w:tcW w:w="1103" w:type="pct"/>
                  <w:vAlign w:val="center"/>
                </w:tcPr>
                <w:p w14:paraId="318A632D">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0.91（不锈钢约0.8，PP塑料件（把手、盒盖等）约0.1，硅胶密封圈0.01）</w:t>
                  </w:r>
                </w:p>
              </w:tc>
              <w:tc>
                <w:tcPr>
                  <w:tcW w:w="881" w:type="pct"/>
                  <w:vAlign w:val="center"/>
                </w:tcPr>
                <w:p w14:paraId="42F82CED">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共计不锈钢约</w:t>
                  </w:r>
                  <w:r>
                    <w:rPr>
                      <w:rFonts w:hint="eastAsia" w:cs="Times New Roman"/>
                      <w:color w:val="000000" w:themeColor="text1"/>
                      <w:lang w:val="en-US" w:eastAsia="zh-CN"/>
                      <w14:textFill>
                        <w14:solidFill>
                          <w14:schemeClr w14:val="tx1"/>
                        </w14:solidFill>
                      </w14:textFill>
                    </w:rPr>
                    <w:t>200t/a</w:t>
                  </w: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25t/a，喷漆</w:t>
                  </w:r>
                  <w:r>
                    <w:rPr>
                      <w:rFonts w:hint="eastAsia"/>
                      <w:color w:val="000000" w:themeColor="text1"/>
                      <w:vertAlign w:val="baseline"/>
                      <w:lang w:val="en-US" w:eastAsia="zh-CN"/>
                      <w14:textFill>
                        <w14:solidFill>
                          <w14:schemeClr w14:val="tx1"/>
                        </w14:solidFill>
                      </w14:textFill>
                    </w:rPr>
                    <w:t>根据客户需求，预计占比50%</w:t>
                  </w:r>
                </w:p>
              </w:tc>
            </w:tr>
            <w:tr w14:paraId="720A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restart"/>
                  <w:vAlign w:val="center"/>
                </w:tcPr>
                <w:p w14:paraId="01B354E1">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塑料制品</w:t>
                  </w:r>
                </w:p>
              </w:tc>
              <w:tc>
                <w:tcPr>
                  <w:tcW w:w="439" w:type="pct"/>
                  <w:vAlign w:val="center"/>
                </w:tcPr>
                <w:p w14:paraId="7749EED8">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塑料保温饭盒</w:t>
                  </w:r>
                </w:p>
              </w:tc>
              <w:tc>
                <w:tcPr>
                  <w:tcW w:w="787" w:type="pct"/>
                  <w:gridSpan w:val="2"/>
                  <w:vAlign w:val="center"/>
                </w:tcPr>
                <w:p w14:paraId="5F140712">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5</w:t>
                  </w:r>
                </w:p>
              </w:tc>
              <w:tc>
                <w:tcPr>
                  <w:tcW w:w="1374" w:type="pct"/>
                  <w:vAlign w:val="center"/>
                </w:tcPr>
                <w:p w14:paraId="49E00D77">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4L：Φ16cm×H23cm</w:t>
                  </w:r>
                </w:p>
              </w:tc>
              <w:tc>
                <w:tcPr>
                  <w:tcW w:w="1103" w:type="pct"/>
                  <w:vAlign w:val="center"/>
                </w:tcPr>
                <w:p w14:paraId="798FF29A">
                  <w:pPr>
                    <w:jc w:val="center"/>
                    <w:rPr>
                      <w:rFonts w:hint="default"/>
                      <w:color w:val="000000" w:themeColor="text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塑料件约0.21（</w:t>
                  </w:r>
                  <w:r>
                    <w:rPr>
                      <w:rFonts w:hint="eastAsia"/>
                      <w:color w:val="000000" w:themeColor="text1"/>
                      <w:vertAlign w:val="baseline"/>
                      <w:lang w:val="en-US" w:eastAsia="zh-CN"/>
                      <w14:textFill>
                        <w14:solidFill>
                          <w14:schemeClr w14:val="tx1"/>
                        </w14:solidFill>
                      </w14:textFill>
                    </w:rPr>
                    <w:t>PP塑料件0.2，硅胶密封圈0.01</w:t>
                  </w:r>
                  <w:r>
                    <w:rPr>
                      <w:rFonts w:hint="eastAsia" w:cs="Times New Roman"/>
                      <w:color w:val="000000" w:themeColor="text1"/>
                      <w:lang w:val="en-US" w:eastAsia="zh-CN"/>
                      <w14:textFill>
                        <w14:solidFill>
                          <w14:schemeClr w14:val="tx1"/>
                        </w14:solidFill>
                      </w14:textFill>
                    </w:rPr>
                    <w:t>）</w:t>
                  </w:r>
                </w:p>
              </w:tc>
              <w:tc>
                <w:tcPr>
                  <w:tcW w:w="881" w:type="pct"/>
                  <w:vAlign w:val="center"/>
                </w:tcPr>
                <w:p w14:paraId="7E692781">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共计50t/a</w:t>
                  </w:r>
                </w:p>
              </w:tc>
            </w:tr>
            <w:tr w14:paraId="0DA66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continue"/>
                  <w:vAlign w:val="center"/>
                </w:tcPr>
                <w:p w14:paraId="592E979A">
                  <w:pPr>
                    <w:jc w:val="center"/>
                    <w:rPr>
                      <w:rFonts w:hint="default"/>
                      <w:color w:val="000000" w:themeColor="text1"/>
                      <w:vertAlign w:val="baseline"/>
                      <w:lang w:val="en-US" w:eastAsia="zh-CN"/>
                      <w14:textFill>
                        <w14:solidFill>
                          <w14:schemeClr w14:val="tx1"/>
                        </w14:solidFill>
                      </w14:textFill>
                    </w:rPr>
                  </w:pPr>
                </w:p>
              </w:tc>
              <w:tc>
                <w:tcPr>
                  <w:tcW w:w="439" w:type="pct"/>
                  <w:vAlign w:val="center"/>
                </w:tcPr>
                <w:p w14:paraId="4B9FB28B">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塑料保温瓶</w:t>
                  </w:r>
                </w:p>
              </w:tc>
              <w:tc>
                <w:tcPr>
                  <w:tcW w:w="348" w:type="pct"/>
                  <w:vMerge w:val="restart"/>
                  <w:vAlign w:val="center"/>
                </w:tcPr>
                <w:p w14:paraId="794AE583">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300</w:t>
                  </w:r>
                </w:p>
              </w:tc>
              <w:tc>
                <w:tcPr>
                  <w:tcW w:w="439" w:type="pct"/>
                  <w:vAlign w:val="center"/>
                </w:tcPr>
                <w:p w14:paraId="1B15ECFB">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00</w:t>
                  </w:r>
                </w:p>
              </w:tc>
              <w:tc>
                <w:tcPr>
                  <w:tcW w:w="1374" w:type="pct"/>
                  <w:vAlign w:val="center"/>
                </w:tcPr>
                <w:p w14:paraId="60612219">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3.2L：Φ16cm×H41cm，防尘罩：Φ10cm×H4.1cm，塑料件瓶塞Φ4cm×H4.7cm，塑料件底座Φ15.5-16cm×H2cm</w:t>
                  </w:r>
                </w:p>
              </w:tc>
              <w:tc>
                <w:tcPr>
                  <w:tcW w:w="1103" w:type="pct"/>
                  <w:vAlign w:val="center"/>
                </w:tcPr>
                <w:p w14:paraId="5553C229">
                  <w:pPr>
                    <w:jc w:val="center"/>
                    <w:rPr>
                      <w:rFonts w:hint="default"/>
                      <w:color w:val="000000" w:themeColor="text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塑料件约0.51（</w:t>
                  </w:r>
                  <w:r>
                    <w:rPr>
                      <w:rFonts w:hint="eastAsia"/>
                      <w:color w:val="000000" w:themeColor="text1"/>
                      <w:vertAlign w:val="baseline"/>
                      <w:lang w:val="en-US" w:eastAsia="zh-CN"/>
                      <w14:textFill>
                        <w14:solidFill>
                          <w14:schemeClr w14:val="tx1"/>
                        </w14:solidFill>
                      </w14:textFill>
                    </w:rPr>
                    <w:t>PP塑料件0.5，硅胶密封圈0.01</w:t>
                  </w:r>
                  <w:r>
                    <w:rPr>
                      <w:rFonts w:hint="eastAsia" w:cs="Times New Roman"/>
                      <w:color w:val="000000" w:themeColor="text1"/>
                      <w:lang w:val="en-US" w:eastAsia="zh-CN"/>
                      <w14:textFill>
                        <w14:solidFill>
                          <w14:schemeClr w14:val="tx1"/>
                        </w14:solidFill>
                      </w14:textFill>
                    </w:rPr>
                    <w:t>）</w:t>
                  </w:r>
                </w:p>
              </w:tc>
              <w:tc>
                <w:tcPr>
                  <w:tcW w:w="881" w:type="pct"/>
                  <w:vAlign w:val="center"/>
                </w:tcPr>
                <w:p w14:paraId="0FEDC61C">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共计300t/a</w:t>
                  </w:r>
                </w:p>
              </w:tc>
            </w:tr>
            <w:tr w14:paraId="1C0DA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continue"/>
                  <w:vAlign w:val="center"/>
                </w:tcPr>
                <w:p w14:paraId="21A5D4D1">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7E4EE9FB">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塑料咖啡壶</w:t>
                  </w:r>
                </w:p>
              </w:tc>
              <w:tc>
                <w:tcPr>
                  <w:tcW w:w="348" w:type="pct"/>
                  <w:vMerge w:val="continue"/>
                  <w:vAlign w:val="center"/>
                </w:tcPr>
                <w:p w14:paraId="459201E1">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4268ECC9">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00</w:t>
                  </w:r>
                </w:p>
              </w:tc>
              <w:tc>
                <w:tcPr>
                  <w:tcW w:w="1374" w:type="pct"/>
                  <w:vAlign w:val="center"/>
                </w:tcPr>
                <w:p w14:paraId="241DED9D">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L：Φ9cm×H21.5cm</w:t>
                  </w:r>
                </w:p>
              </w:tc>
              <w:tc>
                <w:tcPr>
                  <w:tcW w:w="1103" w:type="pct"/>
                  <w:vAlign w:val="center"/>
                </w:tcPr>
                <w:p w14:paraId="6CF75C83">
                  <w:pPr>
                    <w:jc w:val="center"/>
                    <w:rPr>
                      <w:rFonts w:hint="default"/>
                      <w:color w:val="000000" w:themeColor="text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塑料件约</w:t>
                  </w:r>
                  <w:r>
                    <w:rPr>
                      <w:rFonts w:hint="eastAsia"/>
                      <w:color w:val="000000" w:themeColor="text1"/>
                      <w:vertAlign w:val="baseline"/>
                      <w:lang w:val="en-US" w:eastAsia="zh-CN"/>
                      <w14:textFill>
                        <w14:solidFill>
                          <w14:schemeClr w14:val="tx1"/>
                        </w14:solidFill>
                      </w14:textFill>
                    </w:rPr>
                    <w:t>0.31</w:t>
                  </w:r>
                  <w:r>
                    <w:rPr>
                      <w:rFonts w:hint="eastAsia" w:cs="Times New Roman"/>
                      <w:color w:val="000000" w:themeColor="text1"/>
                      <w:lang w:val="en-US" w:eastAsia="zh-CN"/>
                      <w14:textFill>
                        <w14:solidFill>
                          <w14:schemeClr w14:val="tx1"/>
                        </w14:solidFill>
                      </w14:textFill>
                    </w:rPr>
                    <w:t>（</w:t>
                  </w:r>
                  <w:r>
                    <w:rPr>
                      <w:rFonts w:hint="eastAsia"/>
                      <w:color w:val="000000" w:themeColor="text1"/>
                      <w:vertAlign w:val="baseline"/>
                      <w:lang w:val="en-US" w:eastAsia="zh-CN"/>
                      <w14:textFill>
                        <w14:solidFill>
                          <w14:schemeClr w14:val="tx1"/>
                        </w14:solidFill>
                      </w14:textFill>
                    </w:rPr>
                    <w:t>PP塑料件0.3，硅胶密封圈0.01</w:t>
                  </w:r>
                  <w:r>
                    <w:rPr>
                      <w:rFonts w:hint="eastAsia" w:cs="Times New Roman"/>
                      <w:color w:val="000000" w:themeColor="text1"/>
                      <w:lang w:val="en-US" w:eastAsia="zh-CN"/>
                      <w14:textFill>
                        <w14:solidFill>
                          <w14:schemeClr w14:val="tx1"/>
                        </w14:solidFill>
                      </w14:textFill>
                    </w:rPr>
                    <w:t>）</w:t>
                  </w:r>
                </w:p>
              </w:tc>
              <w:tc>
                <w:tcPr>
                  <w:tcW w:w="881" w:type="pct"/>
                  <w:vAlign w:val="center"/>
                </w:tcPr>
                <w:p w14:paraId="125870F8">
                  <w:pPr>
                    <w:jc w:val="center"/>
                    <w:rPr>
                      <w:rFonts w:hint="eastAsia"/>
                      <w:color w:val="000000" w:themeColor="text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取平均值0.3kg/只，</w:t>
                  </w: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共计300t/a</w:t>
                  </w:r>
                </w:p>
              </w:tc>
            </w:tr>
            <w:tr w14:paraId="1080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continue"/>
                  <w:vAlign w:val="center"/>
                </w:tcPr>
                <w:p w14:paraId="7AD83559">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625829C1">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垃圾桶</w:t>
                  </w:r>
                </w:p>
              </w:tc>
              <w:tc>
                <w:tcPr>
                  <w:tcW w:w="348" w:type="pct"/>
                  <w:vMerge w:val="restart"/>
                  <w:vAlign w:val="center"/>
                </w:tcPr>
                <w:p w14:paraId="1B442651">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50</w:t>
                  </w:r>
                </w:p>
              </w:tc>
              <w:tc>
                <w:tcPr>
                  <w:tcW w:w="439" w:type="pct"/>
                  <w:vAlign w:val="center"/>
                </w:tcPr>
                <w:p w14:paraId="0AAA7E65">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5</w:t>
                  </w:r>
                </w:p>
              </w:tc>
              <w:tc>
                <w:tcPr>
                  <w:tcW w:w="1374" w:type="pct"/>
                  <w:vAlign w:val="center"/>
                </w:tcPr>
                <w:p w14:paraId="139F4C4A">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Φ26cm×H28cm，Φ27cm×H30cm</w:t>
                  </w:r>
                </w:p>
              </w:tc>
              <w:tc>
                <w:tcPr>
                  <w:tcW w:w="1103" w:type="pct"/>
                  <w:vAlign w:val="center"/>
                </w:tcPr>
                <w:p w14:paraId="4374FA2A">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PP</w:t>
                  </w:r>
                  <w:r>
                    <w:rPr>
                      <w:rFonts w:hint="eastAsia" w:cs="Times New Roman"/>
                      <w:color w:val="000000" w:themeColor="text1"/>
                      <w:lang w:val="en-US" w:eastAsia="zh-CN"/>
                      <w14:textFill>
                        <w14:solidFill>
                          <w14:schemeClr w14:val="tx1"/>
                        </w14:solidFill>
                      </w14:textFill>
                    </w:rPr>
                    <w:t>塑料件约</w:t>
                  </w:r>
                  <w:r>
                    <w:rPr>
                      <w:rFonts w:hint="eastAsia"/>
                      <w:color w:val="000000" w:themeColor="text1"/>
                      <w:vertAlign w:val="baseline"/>
                      <w:lang w:val="en-US" w:eastAsia="zh-CN"/>
                      <w14:textFill>
                        <w14:solidFill>
                          <w14:schemeClr w14:val="tx1"/>
                        </w14:solidFill>
                      </w14:textFill>
                    </w:rPr>
                    <w:t>0.7-1</w:t>
                  </w:r>
                </w:p>
              </w:tc>
              <w:tc>
                <w:tcPr>
                  <w:tcW w:w="881" w:type="pct"/>
                  <w:vAlign w:val="center"/>
                </w:tcPr>
                <w:p w14:paraId="3A4C8BEF">
                  <w:pPr>
                    <w:jc w:val="center"/>
                    <w:rPr>
                      <w:rFonts w:hint="eastAsia"/>
                      <w:color w:val="000000" w:themeColor="text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取平均值0.85kg/只，</w:t>
                  </w: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共计212.5t/a</w:t>
                  </w:r>
                </w:p>
              </w:tc>
            </w:tr>
            <w:tr w14:paraId="786E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3" w:type="pct"/>
                  <w:vMerge w:val="continue"/>
                  <w:vAlign w:val="center"/>
                </w:tcPr>
                <w:p w14:paraId="35A9DA2D">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1015EE1C">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塑料盆</w:t>
                  </w:r>
                </w:p>
              </w:tc>
              <w:tc>
                <w:tcPr>
                  <w:tcW w:w="348" w:type="pct"/>
                  <w:vMerge w:val="continue"/>
                  <w:vAlign w:val="center"/>
                </w:tcPr>
                <w:p w14:paraId="66E06068">
                  <w:pPr>
                    <w:jc w:val="center"/>
                    <w:rPr>
                      <w:rFonts w:hint="eastAsia"/>
                      <w:color w:val="000000" w:themeColor="text1"/>
                      <w:vertAlign w:val="baseline"/>
                      <w:lang w:val="en-US" w:eastAsia="zh-CN"/>
                      <w14:textFill>
                        <w14:solidFill>
                          <w14:schemeClr w14:val="tx1"/>
                        </w14:solidFill>
                      </w14:textFill>
                    </w:rPr>
                  </w:pPr>
                </w:p>
              </w:tc>
              <w:tc>
                <w:tcPr>
                  <w:tcW w:w="439" w:type="pct"/>
                  <w:vAlign w:val="center"/>
                </w:tcPr>
                <w:p w14:paraId="5FB5AC07">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5</w:t>
                  </w:r>
                </w:p>
              </w:tc>
              <w:tc>
                <w:tcPr>
                  <w:tcW w:w="1374" w:type="pct"/>
                  <w:vAlign w:val="center"/>
                </w:tcPr>
                <w:p w14:paraId="0293C7EF">
                  <w:p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φ30cm×H10cm，φ34cm×H11cm</w:t>
                  </w:r>
                </w:p>
              </w:tc>
              <w:tc>
                <w:tcPr>
                  <w:tcW w:w="1103" w:type="pct"/>
                  <w:vAlign w:val="center"/>
                </w:tcPr>
                <w:p w14:paraId="2A06AEE3">
                  <w:p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PP</w:t>
                  </w:r>
                  <w:r>
                    <w:rPr>
                      <w:rFonts w:hint="eastAsia" w:cs="Times New Roman"/>
                      <w:color w:val="000000" w:themeColor="text1"/>
                      <w:lang w:val="en-US" w:eastAsia="zh-CN"/>
                      <w14:textFill>
                        <w14:solidFill>
                          <w14:schemeClr w14:val="tx1"/>
                        </w14:solidFill>
                      </w14:textFill>
                    </w:rPr>
                    <w:t>塑料件约0.3-0.5</w:t>
                  </w:r>
                </w:p>
              </w:tc>
              <w:tc>
                <w:tcPr>
                  <w:tcW w:w="881" w:type="pct"/>
                  <w:vAlign w:val="center"/>
                </w:tcPr>
                <w:p w14:paraId="3D7A2D43">
                  <w:pPr>
                    <w:jc w:val="center"/>
                    <w:rPr>
                      <w:rFonts w:hint="eastAsia"/>
                      <w:color w:val="000000" w:themeColor="text1"/>
                      <w:vertAlign w:val="baseli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取平均值0.4kg/只，</w:t>
                  </w:r>
                  <w:r>
                    <w:rPr>
                      <w:rFonts w:hint="eastAsia"/>
                      <w:color w:val="000000" w:themeColor="text1"/>
                      <w:vertAlign w:val="baseline"/>
                      <w:lang w:val="en-US" w:eastAsia="zh-CN"/>
                      <w14:textFill>
                        <w14:solidFill>
                          <w14:schemeClr w14:val="tx1"/>
                        </w14:solidFill>
                      </w14:textFill>
                    </w:rPr>
                    <w:t>PP塑料件</w:t>
                  </w:r>
                  <w:r>
                    <w:rPr>
                      <w:rFonts w:hint="eastAsia" w:cs="Times New Roman"/>
                      <w:color w:val="000000" w:themeColor="text1"/>
                      <w:lang w:val="en-US" w:eastAsia="zh-CN"/>
                      <w14:textFill>
                        <w14:solidFill>
                          <w14:schemeClr w14:val="tx1"/>
                        </w14:solidFill>
                      </w14:textFill>
                    </w:rPr>
                    <w:t>共计100t/a</w:t>
                  </w:r>
                </w:p>
              </w:tc>
            </w:tr>
          </w:tbl>
          <w:p w14:paraId="0D35CEA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注：①以上产品规格为主要产品，根据客户需求设计规格型号；</w:t>
            </w:r>
          </w:p>
          <w:p w14:paraId="7EDB1C6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②</w:t>
            </w:r>
            <w:r>
              <w:rPr>
                <w:rFonts w:hint="eastAsia"/>
                <w:b/>
                <w:bCs/>
                <w:color w:val="000000" w:themeColor="text1"/>
                <w:sz w:val="24"/>
                <w14:textFill>
                  <w14:solidFill>
                    <w14:schemeClr w14:val="tx1"/>
                  </w14:solidFill>
                </w14:textFill>
              </w:rPr>
              <w:t>根据企业</w:t>
            </w:r>
            <w:r>
              <w:rPr>
                <w:rFonts w:hint="eastAsia"/>
                <w:b/>
                <w:bCs/>
                <w:color w:val="000000" w:themeColor="text1"/>
                <w:sz w:val="24"/>
                <w:lang w:val="en-US" w:eastAsia="zh-CN"/>
                <w14:textFill>
                  <w14:solidFill>
                    <w14:schemeClr w14:val="tx1"/>
                  </w14:solidFill>
                </w14:textFill>
              </w:rPr>
              <w:t>经营经验</w:t>
            </w:r>
            <w:r>
              <w:rPr>
                <w:rFonts w:hint="eastAsia"/>
                <w:b/>
                <w:bCs/>
                <w:color w:val="000000" w:themeColor="text1"/>
                <w:sz w:val="24"/>
                <w14:textFill>
                  <w14:solidFill>
                    <w14:schemeClr w14:val="tx1"/>
                  </w14:solidFill>
                </w14:textFill>
              </w:rPr>
              <w:t>，喷漆</w:t>
            </w:r>
            <w:r>
              <w:rPr>
                <w:rFonts w:hint="eastAsia"/>
                <w:b/>
                <w:bCs/>
                <w:color w:val="000000" w:themeColor="text1"/>
                <w:sz w:val="24"/>
                <w:lang w:val="en-US" w:eastAsia="zh-CN"/>
                <w14:textFill>
                  <w14:solidFill>
                    <w14:schemeClr w14:val="tx1"/>
                  </w14:solidFill>
                </w14:textFill>
              </w:rPr>
              <w:t>量</w:t>
            </w:r>
            <w:r>
              <w:rPr>
                <w:rFonts w:hint="eastAsia"/>
                <w:b/>
                <w:bCs/>
                <w:color w:val="000000" w:themeColor="text1"/>
                <w:sz w:val="24"/>
                <w14:textFill>
                  <w14:solidFill>
                    <w14:schemeClr w14:val="tx1"/>
                  </w14:solidFill>
                </w14:textFill>
              </w:rPr>
              <w:t>根据客户需求，</w:t>
            </w:r>
            <w:r>
              <w:rPr>
                <w:rFonts w:hint="eastAsia" w:ascii="Times New Roman" w:hAnsi="Times New Roman" w:eastAsia="宋体" w:cs="Times New Roman"/>
                <w:b/>
                <w:bCs/>
                <w:color w:val="000000" w:themeColor="text1"/>
                <w:sz w:val="24"/>
                <w:lang w:val="en-US" w:eastAsia="zh-CN"/>
                <w14:textFill>
                  <w14:solidFill>
                    <w14:schemeClr w14:val="tx1"/>
                  </w14:solidFill>
                </w14:textFill>
              </w:rPr>
              <w:t>预计占比50%，产品喷漆面积详见下表。</w:t>
            </w:r>
          </w:p>
          <w:p w14:paraId="63B29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宋体"/>
                <w:b/>
                <w:bCs/>
                <w:color w:val="000000" w:themeColor="text1"/>
                <w:sz w:val="24"/>
                <w:szCs w:val="24"/>
                <w:lang w:val="en-US" w:eastAsia="zh-CN"/>
                <w14:textFill>
                  <w14:solidFill>
                    <w14:schemeClr w14:val="tx1"/>
                  </w14:solidFill>
                </w14:textFill>
              </w:rPr>
            </w:pPr>
            <w:r>
              <w:rPr>
                <w:rFonts w:hint="eastAsia" w:cs="宋体"/>
                <w:b/>
                <w:bCs/>
                <w:color w:val="000000" w:themeColor="text1"/>
                <w:sz w:val="24"/>
                <w:szCs w:val="24"/>
                <w:lang w:val="en-US" w:eastAsia="zh-CN"/>
                <w14:textFill>
                  <w14:solidFill>
                    <w14:schemeClr w14:val="tx1"/>
                  </w14:solidFill>
                </w14:textFill>
              </w:rPr>
              <w:t>表2-5产品喷漆面积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3487"/>
              <w:gridCol w:w="3490"/>
              <w:gridCol w:w="942"/>
            </w:tblGrid>
            <w:tr w14:paraId="7B8BC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Align w:val="center"/>
                </w:tcPr>
                <w:p w14:paraId="1621FE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名称</w:t>
                  </w:r>
                </w:p>
              </w:tc>
              <w:tc>
                <w:tcPr>
                  <w:tcW w:w="2092" w:type="pct"/>
                  <w:vAlign w:val="center"/>
                </w:tcPr>
                <w:p w14:paraId="60143F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cs="宋体"/>
                      <w:b/>
                      <w:bCs/>
                      <w:color w:val="000000" w:themeColor="text1"/>
                      <w:sz w:val="21"/>
                      <w:szCs w:val="21"/>
                      <w:vertAlign w:val="baseline"/>
                      <w:lang w:val="en-US" w:eastAsia="zh-CN"/>
                      <w14:textFill>
                        <w14:solidFill>
                          <w14:schemeClr w14:val="tx1"/>
                        </w14:solidFill>
                      </w14:textFill>
                    </w:rPr>
                    <w:t>产品</w:t>
                  </w: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图片</w:t>
                  </w:r>
                </w:p>
              </w:tc>
              <w:tc>
                <w:tcPr>
                  <w:tcW w:w="2094" w:type="pct"/>
                  <w:vAlign w:val="center"/>
                </w:tcPr>
                <w:p w14:paraId="348BC9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单件喷</w:t>
                  </w:r>
                  <w:r>
                    <w:rPr>
                      <w:rFonts w:hint="eastAsia" w:ascii="Times New Roman" w:hAnsi="Times New Roman" w:cs="宋体"/>
                      <w:b/>
                      <w:bCs/>
                      <w:color w:val="000000" w:themeColor="text1"/>
                      <w:sz w:val="21"/>
                      <w:szCs w:val="21"/>
                      <w:vertAlign w:val="baseline"/>
                      <w:lang w:val="en-US" w:eastAsia="zh-CN"/>
                      <w14:textFill>
                        <w14:solidFill>
                          <w14:schemeClr w14:val="tx1"/>
                        </w14:solidFill>
                      </w14:textFill>
                    </w:rPr>
                    <w:t>漆</w:t>
                  </w: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面积（m</w:t>
                  </w:r>
                  <w:r>
                    <w:rPr>
                      <w:rFonts w:hint="eastAsia" w:ascii="Times New Roman" w:hAnsi="Times New Roman" w:eastAsia="宋体" w:cs="宋体"/>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w:t>
                  </w:r>
                </w:p>
              </w:tc>
              <w:tc>
                <w:tcPr>
                  <w:tcW w:w="565" w:type="pct"/>
                  <w:vAlign w:val="center"/>
                </w:tcPr>
                <w:p w14:paraId="4E288B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bCs/>
                      <w:color w:val="000000" w:themeColor="text1"/>
                      <w:sz w:val="21"/>
                      <w:szCs w:val="21"/>
                      <w:vertAlign w:val="baseline"/>
                      <w:lang w:val="en-US" w:eastAsia="zh-CN"/>
                      <w14:textFill>
                        <w14:solidFill>
                          <w14:schemeClr w14:val="tx1"/>
                        </w14:solidFill>
                      </w14:textFill>
                    </w:rPr>
                  </w:pPr>
                  <w:r>
                    <w:rPr>
                      <w:rFonts w:hint="eastAsia" w:cs="宋体"/>
                      <w:b/>
                      <w:bCs/>
                      <w:color w:val="000000" w:themeColor="text1"/>
                      <w:sz w:val="21"/>
                      <w:szCs w:val="21"/>
                      <w:vertAlign w:val="baseline"/>
                      <w:lang w:val="en-US" w:eastAsia="zh-CN"/>
                      <w14:textFill>
                        <w14:solidFill>
                          <w14:schemeClr w14:val="tx1"/>
                        </w14:solidFill>
                      </w14:textFill>
                    </w:rPr>
                    <w:t>喷漆面积</w:t>
                  </w: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w:t>
                  </w:r>
                </w:p>
              </w:tc>
            </w:tr>
            <w:tr w14:paraId="0DD80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4" w:hRule="atLeast"/>
                <w:jc w:val="center"/>
              </w:trPr>
              <w:tc>
                <w:tcPr>
                  <w:tcW w:w="248" w:type="pct"/>
                  <w:vAlign w:val="center"/>
                </w:tcPr>
                <w:p w14:paraId="190CE406">
                  <w:pPr>
                    <w:jc w:val="center"/>
                    <w:rPr>
                      <w:rFonts w:hint="default" w:ascii="Times New Roman" w:hAnsi="Times New Roman" w:eastAsia="宋体" w:cs="宋体"/>
                      <w:b w:val="0"/>
                      <w:bCs w:val="0"/>
                      <w:color w:val="000000" w:themeColor="text1"/>
                      <w:sz w:val="21"/>
                      <w:szCs w:val="21"/>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咖啡壶</w:t>
                  </w:r>
                </w:p>
              </w:tc>
              <w:tc>
                <w:tcPr>
                  <w:tcW w:w="2092" w:type="pct"/>
                  <w:vAlign w:val="center"/>
                </w:tcPr>
                <w:p w14:paraId="21972F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color w:val="000000" w:themeColor="text1"/>
                      <w:sz w:val="21"/>
                      <w14:textFill>
                        <w14:solidFill>
                          <w14:schemeClr w14:val="tx1"/>
                        </w14:solidFill>
                      </w14:textFill>
                    </w:rPr>
                    <mc:AlternateContent>
                      <mc:Choice Requires="wpc">
                        <w:drawing>
                          <wp:inline distT="0" distB="0" distL="114300" distR="114300">
                            <wp:extent cx="2168525" cy="2116455"/>
                            <wp:effectExtent l="0" t="0" r="3175" b="17145"/>
                            <wp:docPr id="5" name="画布 72"/>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图片 75"/>
                                      <pic:cNvPicPr>
                                        <a:picLocks noChangeAspect="1"/>
                                      </pic:cNvPicPr>
                                    </pic:nvPicPr>
                                    <pic:blipFill>
                                      <a:blip r:embed="rId12"/>
                                      <a:stretch>
                                        <a:fillRect/>
                                      </a:stretch>
                                    </pic:blipFill>
                                    <pic:spPr>
                                      <a:xfrm>
                                        <a:off x="0" y="0"/>
                                        <a:ext cx="2143760" cy="2116455"/>
                                      </a:xfrm>
                                      <a:prstGeom prst="rect">
                                        <a:avLst/>
                                      </a:prstGeom>
                                      <a:noFill/>
                                      <a:ln>
                                        <a:noFill/>
                                      </a:ln>
                                    </pic:spPr>
                                  </pic:pic>
                                </wpc:wpc>
                              </a:graphicData>
                            </a:graphic>
                          </wp:inline>
                        </w:drawing>
                      </mc:Choice>
                      <mc:Fallback>
                        <w:pict>
                          <v:group id="画布 72" o:spid="_x0000_s1026" o:spt="203" style="height:166.65pt;width:170.75pt;" coordsize="2168525,2116455" editas="canvas" o:gfxdata="UEsDBAoAAAAAAIdO4kAAAAAAAAAAAAAAAAAEAAAAZHJzL1BLAwQUAAAACACHTuJAQ1uE0dUAAAAF&#10;AQAADwAAAGRycy9kb3ducmV2LnhtbE2PT0vDQBDF74LfYRnBi9hN/EeJ2fRQEIsIxdT2PM2OSTA7&#10;m2a3Sf32jl50DsMMb3jvN/ni5Do10hBazwbSWQKKuPK25drA++bpeg4qRGSLnWcy8EUBFsX5WY6Z&#10;9RO/0VjGWokJhwwNNDH2mdahashhmPmeWLQPPziMsg61tgNOYu46fZMkD9phy5LQYE/LhqrP8ugM&#10;TNV63G1en/X6arfyfFgdluX2xZjLizR5BBXpFP+O4Qdf0KEQpr0/sg2qMyCPxN8u2u1deg9qL4MU&#10;6CLX/+mLb1BLAwQUAAAACACHTuJARWU8sj4CAAA5BQAADgAAAGRycy9lMm9Eb2MueG1srVRLjhox&#10;EN1Hyh0s70NDZ2BGLZpRFDIo0ihB+RzAuN3dVtoflc1n1llE2WeXi0SKlNuM5hopuxsYYDEoygKw&#10;y/ar915VMb7eqIasBDhpdE4HvT4lQnNTSF3l9POnmxdXlDjPdMEao0VO74Sj15Pnz8Zrm4nU1KYp&#10;BBAE0S5b25zW3tssSRyvhWKuZ6zQeFgaUMzjFqqkALZGdNUkab8/StYGCguGC+cwOm0PaYcI5wCa&#10;spRcTA1fKqF9iwqiYR4luVpaRyeRbVkK7t+XpROeNDlFpT5+YxJcL8J3MhmzrAJma8k7CuwcCkea&#10;FJMak+6gpswzsgR5AqUkB+NM6XvcqKQVEh1BFYP+kTczMEsbtVTZurI707FQR67/Myx/t5oDkUVO&#10;h5RoprDgDz9+3//6Si7TYM7aVhnemYH9aOfQBap2F/RuSlDhF5WQTbT1bmer2HjCMZgORlfDFPE5&#10;nqWDwehiOGyN5zVW5+Qdr9888TLZJk4Cvx0dK3mGn84nXJ349HR34iu/BIGuBzS9mks+h3az9yrd&#10;enX/88/D92/kMuoJD8Kd9gULVG4N/+KINq9rpivxyllsSBy6oD45vB63B+kWjbQ3smmCvWH9fyeE&#10;QCbUQmDh4W0RCbHMeRCe1yFhiYk/INlA9NFBZLknFiQ47IvzO+Hi5eUIZ++oE3b1RNPA+ZkwioQF&#10;kkMOWAuWsdWt69hsr4SwNsEiZMmyRh8EEDNEIuOWY1wiZQyGtsGJiuK66Q8j+3gfb+3/8SZ/AVBL&#10;AwQKAAAAAACHTuJAAAAAAAAAAAAAAAAACgAAAGRycy9tZWRpYS9QSwMEFAAAAAgAh07iQMLsY4I9&#10;xwAAM8cAABQAAABkcnMvbWVkaWEvaW1hZ2UxLnBuZwAzx8w4iVBORw0KGgoAAAANSUhEUgAAAQYA&#10;AAEHCAIAAADDC3/OAAAACXBIWXMAAA7EAAAOxAGVKw4bAAAgAElEQVR4nMS9WY9uyXEgFpF5zrdU&#10;3aq71N26+96+3WzuEi1SJmWRoqjRMjY8ehE0kjzyg5/G47EN+Ml+8QAGf4EBeTAw5sn2i+XRwBYs&#10;C+NtJEGShxJGstQkwU1ksze27lr7t5wlM8IPkZknz/qdr6ooJ6pvf9938mRGZsaekZHIzG+++SYz&#10;K0AAAAAGBkQAQAZmZgBAQPdPvSAAN38LhZkRW69sLAiACAzA3GhBvnb+KB/6wAj/EhEgVZ8BkJCZ&#10;AahRH1gGx4jMzESEiApQIQIAESMCMzMCAwMgEwIAy+xF7RBGgCGCB0YGAqwAALDqPQwNGRCAEABA&#10;IzYm31djAFAIAKAUAkNYxL6Zd/06EBEAyK8hAgKCW25EaQERAVH6cL8IOL61+HNnj51PO3EjYFMM&#10;ZLy4jdUP1cZgGkfPEZGJ2y9IOwkA3LxxpwGZqxE3wa4JRCQPn+uJqq+14VUYLBWUzGE8WmZGT2v+&#10;d2611ACear8zAgZI2VemNkiNwfdUaHdXe6/vaQ3V6l+ZHYsB9zIBgAIMGL+pCA2rNmwdPICZ/cwj&#10;AgPVxigUWMezWnsyk76aq8m0FWerBo4ViVKboXL1Cwltg7AVJe9ixKdiqDrJA0DIOaw+Aaj47UAC&#10;8ooCdrwMUJ64oTMnvQNrDTIss3CMwE07AAUAVOBlTDT1tTVwTyPGWjGs8aVGDxter9hzHeZxPQVS&#10;7Gy6tyNEbOMutwRsg6guVgJrZ5l7VOBXrAHeVs026nfOWLtNIUr3ebD9uKb7hZuvxAy6E8b6V9Wu&#10;Ec8wsbTjtaFImHeQRKNtmWOooxH0z6lATExeqoAXMNWgOqEcUsJGlQ2vB/qMucto7Y56fufof5UM&#10;qbSOOq7EUqZDcveDvW2pJPCW70mf8ddo8SuQGrprX2siwj0b7seZ6AnWJqmjBEYjxfcuekmlYnAd&#10;blF0G2peNU6uPvdKCQ+fA6IBIyJ2zkQMLjRHFtQ+3agPAA1tfnsjpImyDcHakAy1gWwuA0jZpmcc&#10;Rpc+PO1DrAtLj06La/gNL2X9ZHKz64bSMgCze92tutNxAyROmURoC9BIzWy22WBn4BkcONoFAGIG&#10;h2Bco2RErAMghqLnWciISprqkC/RDNUgCkOtSK3rLbE4vVLkoBlcD+7nwWNK9+stnc2VTcB0tj9W&#10;jtX5Vgc87RZ/SCXgSueHC7cZf7i8mgc986AYlCgz0Z9zh3SZ6eJ9qM1wP0I50ooNAedHcvMzKCUi&#10;uc+xfhPospsqgsHcGLMnv0iSMDOL8T2ki3fOWwdeRbaBiqp1jgyjyh3NNniVZ044TL0RHyBpKPCe&#10;qiNW0HQhdBby9jR623ozIZHnuzHdhx/Y6S7CvFlBEKTs9Rv0EAKAFxdOU26SQWCxbRbjf7ToVC8d&#10;XqxYBnNQN6FaNUJkcq479KiiOILBd88ifYhQCUl4PGGwbv0jDb2jBQi/eKMCEYZJ4uJsgDdL6o2N&#10;+wqbNMuuF8dpukNaU+PJtooce7AvwUqDg6W/l373QEODZQbmSpMQc1Y0BzddAu8gsG29pa/3WGtl&#10;ZgA7ZjgR2AAVOMpz4LrG67+rSvlpQjHUU//KbLAlti093r1Ltbapkvu/mxRq7l30gbQ1lm/XQrBT&#10;tzWKNnQ6/CgIVA8bR5C0HOW1iWr6fEb2W3ODtiy36C1qE1w/ScuSIaASed0x2IgE3NOmvL/gzF8x&#10;SUS2TnN2qvmKagNAy56pNKIOaduyGpvzFfcrOsHV0WesPPTQA2HYg2t7arbpDUC6626hpjdH8DQc&#10;Rn4yVVsFB4em8e+juoNIXDRsy4bNHV4aswTMjEiiYnFQqDa5NyFW6bsw5ALlMiSBAB1uh8iKb26m&#10;NAo3GVVvGZpT8vqA9ymEqtjPpcd02leGXUDB6qBBn0zf25WNxtDrnNoIYRO1fbPelYQNQohehK4n&#10;AwMZZBAbTK+hJajG3tNvBa7zoMZC4zJUsZkk6lYaN37okmgVj29on512mHulehTviKHvsoMpCinE&#10;IgMwIINjl9iarmbXYZi9k9jivP2yPgBS34/vKLwB34Na0IC8pgTKtLj9f7dDWt9j7XCDR0NCX6VP&#10;x2ix+U0sDLk522FFuO3ebJFTg1LjdxtP4wGIL5f8vKN7dFGi6CWJnjVHgB6yrWvtRBRHMbiR9US2&#10;QP0pNwIgHALVCjM7B0kDGgxCV/CDsYqDqGg1ptJNjLyDJPqqVZr8sFnVi1M1AqjvcnagBTKz04nc&#10;ZDQjRLiOhR2cAQYMnsavje2IhtYU0DGa0lhEYLuX1jRg/WMk75FaKNBEEXRqBwKI06ppVQ46x6qy&#10;heLUmJF2aXjoOP69H6yWAopBP0QcZZ7WtfyoPsNGXjEo93s7qma5hWTMjW3TrnY2SwlpahNAqhKL&#10;4LCiRw53jRGD13X0vlCn6+KqypD82WwrowuOkkawoth4ydrWaYsLjyOJuLlhnlqzg7tYa1vytuZX&#10;OGxsXA5NR9WaN6Yx4Ak7vtE5nO0V/Rq0vvuGCx/HYMkAZ2k5bcIMNIPeIOhFkVwMjUgXndtbVbW6&#10;XsUe8RoLFHGrburqtN23L9x6NRZxvbMaDH2ORWIUvtEprltIWD0aRRIjB9mWEkw+ElMY+CbDdKse&#10;K9cbujExAKIGJnaxLoJJm2VavXTOfieBxwZE+GdcEarwury8jN1RMp1vVx6FBmTsXTaN+axhuXsL&#10;68y3Wyajj6RoAHC1IqKjIDUVv85aPRgPG1hP0+sc+MPmLkeXmKv5Xj3DDrbEiGYqlXSoVtxUUzOO&#10;f9og09q/tf4uVToRNPzuBKFELIzeGYiBDTjN/W8PTXtb8+t5HaPyN0EPUnCLSB/Epq9Z5GQ/qOx3&#10;SzgefgIA0WY+MzAyQRDYteZ8tH1X69Gfi3cHcDstYUW6PU7NYcRrowAYMDgT6lMQN+vCQsh35rEZ&#10;RV5Q+y3Xe103Y5YZbPtGJKygfYYphF0ocEhNUMO0oKoqP1EAgICaAbA6wBMiEBrDdJC3XbroxuXV&#10;H+pF04rNR0KBARQCsxxkcLD5mAjtoaSmqKnFjEbTWLd10XWh/BQ4a7siYABkjK2pFiLAGBHhaYYR&#10;q7imWNOrJs35XTyEglAKWWaQgRXJ77HixBGKAFQK61iHlhfjNYaHTqVvbbGNK85k7PDS1oDsgkTe&#10;b+N3g/HUdHeP8REAde9KzPIj46cOcwdE3UbReOMeBydt2Mxr2wBx/WrgG2FwymiAFqPZkwq97zKL&#10;36TaUkT/u0LFo4K+hkDbXMMhkV9B9D4t0eubtoSoNujd+vW5GUEPjfV2E9dgJ+GoUKfHqaPR+MBd&#10;/6A3C3GubOyIn4VSaaINFG94Jzq1Um7SmwM3WPnxsasws7EHYhM91MQN96qU3aZOE9qG8lZ/JPAC&#10;OIaK0G4S219DlY2EXaFE5RZgACC2MEhO7RLYlt+M2Tx4ZkaR5FitRXOMzACYuNphZS+iJLJf3Ahp&#10;WmC6wySjm4/t8s6nI0WNrxmQqfEWRrWaKAut+ejrEhGZ68fuZM5VTaY3carhOO9s2D1xm+KiArWU&#10;5hEe200lsti95ty0QOud1geyuX1pMpwc8MtRTX3TmxfD1vZSMiAjK2YmBqU6NLoabI3Q5qhlqGlw&#10;tSDarUyZPr7ut47aDHXLRWv6r1pOj/Ft9r0OUCm6nvHUPHdxC8MQMhNLbAk7HUEKETEz9GglHLY1&#10;+0vbqOs0ya7K3m1M1ECzsT7BHuMHSowYsf83AN+7Rp1ARtOPOHBir78R9HsZgUgRQRQnMU8rz3eA&#10;1vvaO9SWFr7KR+FiF3P5N0qjkUpAu/5jVceb9XWDDD3z7MIY9EqIDZURkYEIWOIS0O0UYmgBEYFt&#10;3ErNFx4pUQGPlTPKwTstFCCx8waQk86IHLY16lPNrpdgnWPlxAtKJTqV4MoKqyAxgoDd9Iq84L8h&#10;AQATOvMSFTNV4Ses3NFzRkDBlsir0Y84MWohKOcxUI42myjXsM6dGPFoQwQE5CcUZSmRmC8a9tc3&#10;T7FPZjwL7+6iQ5UfBVtNTI3mnY69RxYRQ7VRcFEij971TMPZSN41N6r4EYnyKfon1pDQd3alZfyQ&#10;m/PDKvaf1sSOd/aAl8neyu9AqVi8DyNVA1uCnhxej5eSiPwShNcdWUD/Vt0IW605BBZOJqDTeJ/S&#10;CPtYBWngNqQhtjvbDUKN0tjv43W13bAuKlNYmqq1CVBNLbrPw4B78eLBIb9D17C1POfrdft4VZud&#10;RdkAVEC7Cqpoa+0xRg685cEMkkLF1QOmsgfeU7QfeY8sqmunHZ8rAR6VYFxVVMR1XtnqQvghdpNE&#10;dRp9AxsbkBXDL0agjzDL6m7QgI1QGQDNNiMAeAOedKqFg/X9DHevYph3723UwqacrIOwI1vZb5WR&#10;zU12WzlH6qNzCZrqIwt4UWnnAeqL6rEx9x1RGQLjj+tXerUrJN/cgQ0EYCWT2vZGQk1NqAkKV7kF&#10;WOWuiKkl4jZBo+4UOwnUcW5MiZOJeZkHAFdgP3SWNnFXCNfhQbr48o8pnWBAa/GgNavDUPVXc9jj&#10;npJbYpTzGE2aDPQfmNWV2hgbCjOQwsR/6aclZgaoVElXDSAk9HAMQrVeajYb88RO3anxet8vzIDK&#10;IbWY1yJjWu+I46rlym+mDhic94aAG6jpW6v35KNZO9iDK2GLlOKnfrLQ/3koMCCNMKZLIU2dOAHE&#10;NK8kTxThW4M2vK+Ci7amDFbyAcG5QisCkx+DahDXd58x/EgAaisO0blG/Uo8RvYSqCgdUXgr4hFu&#10;FD7vpvban2fkXhnElmxvAyC5SfsgR3S7IBzaVJIFAsUHiABKqdCmUsg+81iIMqhnvXHDrRajAuUS&#10;PLgG9KC6EmHY2LbjF+sKFbarXbiMoOoaBW5sMPYkdoGH0Ye27TB6dlra9lalf9EbbK7NmN1ytFrA&#10;QA+h/c5O+gyAyrwaALtmQHNMn13tu8pu99pruvFYAwts6gZDUPSX5os9FlXorKYLjy5BfRwplC5f&#10;mgrullTXnvkfRrm8Mjnoc4vlZLPnrs8V/4rNd6gkSQePbtsSwyWy+KveKxz2k05OD6k2OxPwdKpC&#10;K6IJMEAvgV6qXAxTR6M4Oh9PNZrBLcjG043WNjYyTSjRA/oRYgPMXOkT1eRXj+pf/2aIvLP0oUHL&#10;dAaoz0b7RbeLgs2nATPRbc80NqZsJVoGsSi267rCFH0Ff5wmFhHgI2ErjlzjWGG4dS/K5csFmmq4&#10;ES7c7/idCt/xIEU5fG4ax87uD/lQNzYudg1g8BXGDY4Wem16JujH5q1KJ3tuuBMuiScMvTvgiDhy&#10;4Wr04F7uMDmYmSGWOVhXnCqY6tpZXQm4Km1kmxXyFoVnGJGbMUCK9crgxhu++GfN0XE0D3Ebw+C1&#10;fBCOpTkWXzeQNypE3mkUcDnoi+yBrpvvY4sfFnIPNl9JGWjWKzkXahZcKBQAeJ/i2IaCTT8AWKgZ&#10;vxKQPXKZKc/qarDV1vUC9BDWY+Dd/kbRa5YVWridrg7rOdBP7JzxnCcwMCeS63MX7es1oGm516D5&#10;2PXT8lyNMhAqhx66MA/ieLXiIJGBkOGe0O7qHMOlqWIMksVAXqpHri0DRikmNjOZbTqts86IJLiF&#10;Bz/U0vDNwRiNW6ptI6MiuVm9G2xZ9kyIw7n1MO31HhprIAyLmaFSeS9bZPiEAIAuViM6D9TgajVz&#10;tWvjtvH0quRDbAdvXIW/IbMnHtn2vVX+8foUubCzhqI2fh7bNTs1zoaQ6mhntGhsiUWq/zXFYke/&#10;sbLuGwwPw8J3y1//owidcSCPGFT8b++mZMcUdU9mbLNG5VIQbtrGjoVDvNyX6RRaQ65a5mrLCSNh&#10;3kC23mbb84Ykf/68RMQpaftTDZu4gjdCJbESqsYz7Prc2de2tNpIV1zxudCm2CTioQKfOCmqEA3N&#10;uSkAqgCakcCMAjj63Bhpe24xjKLHwLtaEQERrm9ss00VFwYDvSUBo0fUYCiDLXcXd86ImZkcX8QI&#10;h0b2PQgruwvB3HZ9mzqH++noYiTFxjZTo6la5yw3dQB0RfFhEAgMwKDc1jGCuhqtqQ9yaDGaDoHc&#10;s0yBT10tSGP0pWA3Xq2sGN9IpR7X3RJtOdkCz3n/kvhXInkT5IBY55J0UL9LJNVnRtfybTEzqlrL&#10;TfsVGaqrAgJsNXJyDEN8NawgojMEZiYQLb/T6AyHARohA/32VIxbtrokI8ThdL03OnRyoIjHBut7&#10;psEf0DQq5IN/8apERLymw1QRq+axIdRATeik7VovTvq6V8LVSFz9C4N2NjOHYI1OodFDqy7IqeaE&#10;DRpCnyCutV55RcYyg0Cp27AN5GovTIa04fSfWL28pZG3raAf0zJfkdsixpiY9YQZaRg9Mau+ZKdx&#10;ibvuk05BvRlY6PbrNbndeGOk76WntaqZCPJOOndvNW80ldvDakq4MwQ6ZPE2an2bbWxbRq4uu2uH&#10;h1wxA11shUaI/kBPvGieq8DWS9kHVG3xYmYsQEDE/OI6V0sP0EOZjQptuh3ZeKNcRtdq01tz0uqf&#10;a9OF8b4EuKtowr3v3JrrAQgGxnAlquTIBnHUDllHg2NoFeteV44cu61JuKC+FPOO9tfuyn7JyfmX&#10;r84PVg9ykz4H4IHt2coPozTY9zAwDT4CrfMS3YORlGl9TW+cgviy9wuTxxh1Nq69kVDbZbjxTrPK&#10;OSS21gaHYIh7bHxtAsDMQSbExsQVla4Rbcb2gRobX74SctoKzYKICFpRAtWt9C4mp6EOwiYJEBrt&#10;MKzdznFVufW+P+TA4NIENgPv2AfqBNMfUYxL6bbentz8hxC0po5k2r5DDL27bDqe2TcG2DnqxvD7&#10;xjVsXiMiEcWB+7HkaVRuU4uFalf/AvKhTwS12ulQ57fFXfS5KMdRRdwrgk9eAMNWNYV5Q+dArOLT&#10;aKPcRr9SzYNLF7CA++tfRKEfKF2isBKRjmEDokSnur8tmoftOT0TICj5d8vuAPrVjI1409CJvea2&#10;te1U/2Gsm2QMhO36Y+jBV2hX2wDSpva30GN7q441Zz1nvSr1sam69hBVn4LB1UEqbDW2oedOi2KT&#10;JqoAUG6hZXbgBkjGdNkp5TucGV0VWmXrJQjL13g9sLlOSXIBNhdrmH2lvdZyAo6543xbvXFwUTbN&#10;5Y5VzYp3xAXqLJXF48Ted4EY5XJVaqRPSTVwaMw74wo7P2aM2c1Z7cSb8GMbv4edBJ0NjtFN0bvw&#10;iONkLdA8rdE6T9xpMMTwx3ZLo8c6Ql9xaajNnbpi58zEukb4pfFhoDuIJgGVwrqiH7XTUIlbthQS&#10;E8ZZYzi6roCB/Ipx1SAAVKnNosbcmMfN9Uh7dNtSsc8etj0GuE6DuLdy9EpdMcPo+eaOr8RAbDe1&#10;Sd2/bGGWQJutrZE2VYhpdGEIa+zMf2nRQy+kAZ5G/x71I/rsUZUTcCYpSGgnu4hMR4WI/ph2dW9a&#10;C4jwCYWtgz8eVWfV7dfj7Ff+qB9C5en0LYh5PYrA2os0RAwhtTrWA2G98w3dblgVVDaENMgILiwG&#10;vHWoGMBvHV55QZZ0eVfQuB8pQMzm69xHGG1bWPU3uAXphlXD2GETnoLXhyt23osPzIyKRcFwcTgY&#10;iRTBUm4eV0IPQzOPU6BMZ+Q7Vu1jgAYHVaFUOKRQO+fXer2eE06AgijDuF+SNqfon4t+vajrUaX3&#10;O7cNkyQPk+S2zIwqJubhBe5AAHIetLEBUTEmdSJfTcuqG8RXKJ2kNdWCOdoY7C0x8FvJzPCK56FQ&#10;n/DNlND1m7QZv9iqxggRoiYA0AiXqbpm/8vgXEQMud6R9Ba04e5xqNZJzlgd3FqOh3/jH4eNgdqj&#10;DtXYKaOdD5t1/RpAfbw0+o6OAQTqGAW6hbxyYvCfG1mkesDoaWp79SkYDkNFmm3b4hH5cdz1APoh&#10;+vufotfrUsKdz2J0aoOK4eu08LB/jjwHBufXUhtc9d7KB4nK8JIcJSHuGE9/p6kHm6gitnExbNaG&#10;LYvaUU/uI+0OYGSq1JZkPViaFkWLkV6qIDAQAKPypqpofZXLhQCa8q49sZew+zdIxfhJwxUWK12I&#10;sW7ixQ5HL9dbawykIwGm8vcpB2VOVO2qrYgR1oYuuNQ1FV41FfquX8vXcMIggR9wIPOOFrvKSAY2&#10;UCrhGtl1lVExmF6gWhuuYBYacgu2Md/8luXKTWxZvGgaVY3s0EIUMdPHaC6gMvWA0/36sPIWG0WN&#10;t9xqVtVESWl2KiQRmSyMHNI6RCoYArgrRaIZagItNrmPlKp+lNYYAFBVhmwfbjl3ATYZ0sVxPfJC&#10;9NKM420QqD3c3hteBL+NOgQ5gM8LFP/o2O2GMmi8O/HZ6q5Z2LOq6hdmsq4Qk1ZaKaW0Vkp5qego&#10;gckaa601TIwICnWSpMlkItPhUw/W2PPl2dAlSxftYetnH8wKfiGaKxJ0kpp5LUZG5fKRrP+RceFw&#10;PdI0HM04XBAHiCclhnArpDyOGP/ACEE56P1M+9uctp53gVMiJlzj/YvnBa53V7u7EZqqF4NF0J2v&#10;u2nFOrDuVAfCJhGBw9zPN9J4pa4xe9OCqCzL5Wp5fn52enKyXC5Xq3WZ5cYaa8xsPt/f21c6QeV4&#10;pLXWGGvKIs9ya4y1BgGIrCWb6OnnvvD5ey/dB2DgjoEPy4pQS34bGvtoiyjurs/GQ1Auk7SrhxG0&#10;oaFGqy2SCA6e8E+X1tW0X/vlY50eWoPpK1dlKW7Fw/o6bZho7nPdVm6YVxcgXRitZjTbRgAAU5ps&#10;vV4tl2dnZ+dnZ+dnZycnx3m2NqXJi5yJiNhaS9ZaMkwkkfPz+c58vjOdTrXWotaasjS2LIsyz7L1&#10;alUUOQAVBU9m03/7F/9OL0ij1muDDbbVorcMv753O3oc01ECAEQMPh4JMcq4VmsoNvDleCozk68p&#10;ICovIrwPtgemYf9PjM0XppCNmlJV00+qeBQc6IqYqalohv85KcpKKa91hBZaHGvTEdlO5bthNcbA&#10;iupZFPmLw+d//YMPXrx4sTw7L4sizzK2tjQlWUvWGlOUZWktMZMxlpmrw8S+BFOVAbRSRBYVTifT&#10;+Wy2uzM9OTl58ez48OgFIkre+zacfYNqj3JEnbElWPCI2HAChSUQdcNBO+JW+TAKIQnBbFBKiY7R&#10;ua6tRtooG5FsC4J44Yf9P8Og95WwBxI33lB+ut7q1lgqJG6YS1jjUrFrpUHJ4auo8sRMRESWmZnI&#10;Wlu9GLR/f5EXM2utBWKltUJEpRCRiV48f350dHhydHh2crpcLfMsK4rClKUpjbXGmNKZA9ZYIrLG&#10;GENExlpmKkuSrlEBMzGjtS49v1JqPp+naTqbTYw1Z4vz8qhYLM7WmSkLw+Ju8a7ILdaknxI4Og66&#10;bWnzjqrLGiu8iEMjAQBZHkQEIEQNqKGJstEJ4+p2CYTuXB6bLmrpc9qKBdJimVspmtCcFA+TjzJo&#10;dB3YsDcVqt83alPxtYvMbIwpy7IsyzzL19m6yPOiKGxRWmsFL621RAYRLVm/y82ISilFRMCslEZU&#10;FUUhIoJWWkJ9jLXPnz39wfvvlUWhEQAIiXNTkrXSrzGmNKUpS2uNMSbLsrIsidkS5XlWGiN34RER&#10;IDMTMQjJi509nU7TdLq7u7Mznc5mM0QoDCmdKN00ITYymrhuH1VcXgWIJx/q697QqYI9vLGweJxc&#10;xn1ERK0UIlnw+oME9TGI1JSkT2Ec3lRAqswGxcORFwEpo2FUOwDSI0QcFxAA5VJQNUDxbSMvtsDE&#10;yO6GB33iBeXCxKq3gsBjAFSISMxllltri6LIiyLPsjzL8jzPszzP87IsrTXWmEgxIQFehkMkPSCR&#10;RdXcJ1JKIdakEiIy6jAuY8yz54+fHz7LVuvZbDKbzYyhPMuy1XK1WqyzdZ7lZVEAQF4UxhpmNlST&#10;WiIRWMLpkIKph6QUKgTQCm2ZZkpZhGvX9t5448Mf++gnfuLzn1cAhIw+sMCtjix+a1EYPF5ckVnY&#10;V4KW7jEK6pqLeGkEnFHB4Ry26mS+RGViZkQVMm4gIvOG4/+XKeyizVzpYvBeVvhrs9uCsk8Ta5Af&#10;9LC0ivwASO4HBQB3zQ8QUZ7nZ2cnx8fHi8VivVpneUZEjo+Q6EGEiMYYZitBQEQ2TKBnWgAAZEFr&#10;bWzhHoEOYkopxT41GyJqrYlI7vVSWgGAUurBgwd3795dL1cnJ0eLxeL8/PjFixfHRy9Wy2VRFJYJ&#10;lbJEwIxKMbMCHXNQBMsEiKiBrSHUiUginSQACDqZ7e69+tprn/vsT3zms5998OCB5ERVqBH9daT+&#10;JNDAmg5pS4OlpQ5saKkBRbRlcKmCzPzd73wvLJ5SSqlqnUR8txCu0XED7u3AilEHuhSkuGfv2G2+&#10;O9B+TBidFlHlIRTblTnLsqOjo5Pjo9PTk8ViWWSZMSUAMTEREBEDi9IPbNH7EywRMcVOamE0opY0&#10;xJQDxlvqQgMydtHxYpiVUoEFAgAZS2SNKfM8Xy6X54vTs5PTs9OzxXKxXmd5UZRFYa0zKYjl9k6w&#10;ZJm1xK6j0vfuvfSZT//YvXt3bx0c3Do4OLh9cPvgzs1bB7PZDBGdVFTsvPJdmDkgJa4AMS9RLmmf&#10;JAAgiyHTrZRCVOC2msEPEAGiY3ttX6C/ZexiaYvG8HKnPkl3vtowPTQQq6dm5OxnsNa+9+67X3vz&#10;zWy9IjLEzETBJY3YYeqAP5seD6YoS6211tqWhpTiQA+KiQhAEZESX48HTMSOUsoY056WSGizAkwS&#10;rbWeTCZJkuzv79+5fc/kRVEURZ4vl8vVapVJKdZ5nltrsyzL83yxNnlRWCKtpx/7+Kf+8//iv5zN&#10;p0qrgMaiqTpv4fZc1+EFeU/W6HIZu6IGQIRC4xtsrGkCFVsC52kNtgLW8n1VGHmlG5aN3W7kbnYe&#10;ECI6MC0r1rF/1NFLD73FfRlj/t9//a/f+u5fGWvYGoWi/TOjs0Erl6W3D4iJmYWnEJFC5XMlApEx&#10;xiqFQBb8kS4C60bp3dxKa2DWWltrAz00aCBldx0AACAASURBVC9Qo3PRoCoKqxQyKlBIpUnTqdZp&#10;Mp3OduY7e9fKsjR5UZZlnq+Losjz3FnbRVnYoihLY2B5cvQHf/iHP/2ln97bu4a1/e5qhlQt6q9m&#10;no2Z8/Hlb7LBPjYa1G+5ckVX23xOUQnqdaVBKZXIO4IHtXa3vSq3Bou8X+P9bbgRtNNx0IC4nAdP&#10;ybYlT9xm+Bz3cn5+/rWvf3W9WihUWikAAtnJ9ypleEvEQrC+jHUTUpIR95EoS4LlYhXIj0SklLh7&#10;SGsNjnjIliZJEmMJFAJJrD8qROMtfuldtC8LFhGRsME+tE6YIUl1OpmVk3JGtFPuGmOMMUIVRZmJ&#10;b4qIyC5+///87ZOjp//er/8HKgF35qw2501loOJKMqXsKjVnG3v5WmfpU5h/eKWNHjEkfVfBdzcU&#10;22rjxzxcOtl2A9b4q6+/oeuBFtqdSjHGnJ6ePn/2xBqTaKWUStMUUSdRCVs3SiEzCLoHjd9aG881&#10;e0eTjEic3cEjZ4yR34VaiqJQWgGhHNmowYlgAUOn0hcRaUBAIKKQxlfJ/RRRvCYqpbVO0xQRk1SV&#10;ZVkURVEU1lpAPD05M6acpinEknpwVtvIFMu09lT/jZVhyTC+fgdJxBXRx8OGYW/Q+Lcv8WyGX9qN&#10;R7+IjttNlgHIvm2gPkpGxL29PQA8O11Yysuy1Ki01tPpTGuFqJhJa03E2kXN6TRNtdby2YdFOE+R&#10;fCVyYla0o1guCf0InAEepRVTTV8SckJ/NW0gSJBdEbLgqc5aYuBgtEhNrXWaJBbRkqWSzhfn2Tor&#10;yoKJtVagJ3t7+xNHDzI7m9crjhlrzy1AU9bET4WSr1DrrhdE7ED0regB2iRRcWgEYGiQQa3C9mVA&#10;sDQIo3Ngnj6bTttGC51yJlQeAGA6nT54+Opf/PmfZ/kSkbXSiChxo2mapmkq5iwqUKBIbAVrxZYA&#10;gLIspSnZmGNmv2ftjA3ZMUJEZnFjiAARM1s1CAYQlFbIKEGrAKiUQoWJFmGF4slyqJ8mKgGFbhOE&#10;yBJRXhbFqlytVuv1Os/zLMvI75orpSaTSULw6muvo1LoLJwNaxSmsQcBNqB6Q3eNexx6bbC0dIEN&#10;FcaUKnM415vEqw7vj6lrAC/7WHhQ2+IdmfHz21jIzl6UUp/4xCd/53f+17IsEakE5axpEAOLFSpU&#10;apKmIg3SNCWP6LIVDABuU5jZkgUGcsFFLGqSJxWnX8mHYEArVKhQhAwjiPABAK2U6D/SLwBorZMk&#10;EXNF1DlrbdDihFyNMchA4ScvcJTWiJgkyWQ2m8/nbiZY9XlPw47YQLlCFfr/L70rFDGvmau8vpE/&#10;DgBayNT4vHEumjZZf/2BR3UJ4K6Hk2vexM8eS4sq9IRdkgNU4iUTRzICECMpiULHas0Z+MMf/fB8&#10;vnN6/Fwho2IGJcexpRtiYoA8z2WW2BdEZATnV2Ug8A+I2SOkwBNf2ileKMd6WAxor9ArQHQOcfkA&#10;AKiUFsEgMiW4CN3Od/U1SRLpEVGuSAXwdaQAKkA1nc5v3LgOELYYulehb1m8x6/rkTTVg9t9qD+G&#10;GGKU29Z4GFkkaU2tFUSMqSJGxwEoO2xi8EF10Swwu2Q6fQy+04qIIWGXUQRRsLnmQIR4n8HHqKGP&#10;tSMiAgZmskRMbIklQq4sS2stEWV5fvvOnR+895ZWoEGBkixVnk1AMKtAFCH2uG6YmIV42PjbOWKa&#10;cVa4P7cGVfoLRkRAMGQBEBiVUkCAislapRgRLbk4EFIKALTSyjmFnc0QlDf0njHwFaAKSfNrSgSK&#10;EXAynd67f58ji3k7Zn9hF+NVOGZ+eMIkPi8RcBq7fuyGibtcEI1qDSkxoNsMdBR9V/738EtjeZzA&#10;I6bDF4dPHz/+4IMPvve97929d3c6mRbZujBlXpTPnr94/OTJ6enZ2dlZlmVlWRRFaUzJZHZmCQIq&#10;zZJLNHaAQj1pdIxMDUkoieo85XokYEkYh2JGyzGX0HJtJglQAVNIHYdQz6MDXiZ4fgQSMitNBbkR&#10;uiaicHaYyDLb3d3dNE0r3+mWaHqZQ+VXaD80Hl3G1pUSZfsLk8IczX4vHAO03qCTTr2r/fpI5tFR&#10;LfoWRDYq/NP/50//4s//LEVrrT05PlY2n0wmpKy1/Jdvfu2vnzwtTVkaI4q+ExalYSKmyWw60Umi&#10;IvnZwP4Ag0vSCKyUYhtCGN3WZzxeESztCYlWMWZJcujXmXQO6VkkDJNCBtY15lXNTBz2i+jIT1on&#10;NmxRjOzj46O33377R37kk53WwuVxa9vS1kdGMtN2IwOlkWSs3XL9Kni3POD2aKsrcLmWjqm6FmgQ&#10;pn4n0mWm27+LAF1E65iow72/+u53TL7Ks6w0hokAUSWYplMiuHljPwTnidbEREVZEoGhEuX4ZWYm&#10;k0nQSYJ8QKwMCfBuR6/XteczIgB3+pGx/jQ0iAjxsYTg7mR/XEnMA9ep30pveEVDj87jyUxEWZaV&#10;Jk+SZH9v/9q1/d3dXXRnM9wbnQt6JUrOcBnmreNfH65czbAa2vWCmuLk1NxK56wARYT+7hqMs/4W&#10;dwF6Jd6JDo8bgLODAZGZfvInf+Lg4Ob/9Jv/49e+/vXVamWMIWsEnUDYLZBryP0rs8Oo1GQyuXHj&#10;BhIYU+ZFIf4irbStzGUOhpIbY2VvOsgUKjnIBnUO4j9KBkU/tz69GiIwNbHcEY+XH45NoQS0K2sJ&#10;lULgQLTaH3JgYoUwmUxu3z7Y3d0RT5Qpi7NTuyrs22+/pRAS8TCnaZImaZomSaq1StM0SVMP6A+x&#10;NKTuBXjlMN0GYgDPYoY5MjLzu2+/BwCM/twwUjikF/wxNIIEm2MD6EFb0X2pUb9daaDHRmmPEL0W&#10;uFwufud3fve3f/u3l8vzssz9FrKPTKHA6d0dv3I52SxNZ7OZRHbIPMqGHSidpqloJhI+JDF2ck4I&#10;lSJmpUDi2BGEh0eijOqDqlsR5DWYKsCmvuGowPmRRFsDpZRWSZJOJ7Pd3b2bN/Z3d2bz+Xw6ncp2&#10;eJHlRVEQGUs2z3OwQGSkW2Ygrd/48Idv3jxIkgkwKq0mkzRJknQykWOAH//4xz/+8Y/v7e+Dv9yj&#10;a84vK0UuZgC0tay4xAjZ/n0DMF0kweiPAgWRNB7eYXLHyp21KeweAyvc3Gk/SQAAE/G//L3f+63f&#10;+s2nTx4XRWHJElkAljM9XuMS0SK7ZjybTOSovgIX5SRhf+S0SgXASukk0UmSTCaTsjQMbI0FgLLM&#10;jTFFUcg5O0LwR+rIXQkjp92ZkcPSOqDlL0GltU4SjUmiECXBTJok0zSRHUPZFRHiTJKEGYwLBy8l&#10;OY0bujPx2QkrG1zHwAQEeO/+vRs3bqVpqv3eBwDIjgciFkUxmU4fvvrojY989P79l65fv54kieN1&#10;UPG7q9KsLkYVoQyQB2wioVj7QmZ+55335N1GoFf4wvUf+wBvyIo+6pfgiK39G5t2LXw1p10gIJP4&#10;NxEAieg73/n2b/zGf/30yZO8yMuiILaiAgnnDqJDLNKd2WwymaDfGmPmJEmC3s0+YAQRBdfFa0Tk&#10;sN2dsWZm55N1HgtwXmDHZKyl2rDQnV9KUI5bK1YYNCittfwex48gYpqmAKCU0jpRCsMjZgYSH67x&#10;Wp0itgAAjNaytaQUzmZTrROJNndb4WmKCDpJZslkMp9PprN0Mp3vXrt589anP/3pVx+9qpRiADX6&#10;sMq2QqBdudFR234YY0602+muEJME1lMtIQSVKSi/AP0kEUrDamw88u6sTa10tDo4EvQiLlSTECN3&#10;KwpYa56/ePbPfvOf/cmffGW5XGTZmsgKYTDVPKGIsLe7EzBPGk8Sdyg3wFFdCOLPrwtJMJOEVDCz&#10;tWRBqIXabyHFFrbXihC196+S27BziJ6gi1wCgEYYohBG/EuYf2uNEDIyEltETJPJbLazszOPGwl+&#10;27DXQZYYmJiJWSmd6nQynd576ZUf//Eff/Dw0Xw+k1SZV25/j8dsbkmqzXrRGJJ4++13nWHnSAIj&#10;U5FcjrceodFZBjQ5+f+4Zrpb3vRU9ARGROGRDMoTITOQLemb3/zmP/2n/+3jxx+s12tLbpOObCVb&#10;tcbd+TzgCtcPx6H3Ioh+4gK2rQVEa4QMjN8YdA17GUKWql08BFA+iNrZNsBKa2bW4DmrViGCAwAm&#10;OpHe0zRNkgQAta4CEIPcYIYkcea1tRZRNiIYCAFJKZUm0+vXr+/szJkD/OyPuaKWMGBU6SSdzWZp&#10;mmoFxpgiy9dZbi3u7O49fPT6T37+J197/TWMjIzG6rRZ+8hVjhG97622PjKmi2GScAjAzO98/33p&#10;fzzEYxhDg3CvhJdsbASrOsKVa6egAEB48dOnT3/3d3/3D/7gD05ODvMit8aFAgEAA6dpsjOdxhy3&#10;UjR9CeFJoqcTAFkGJsk16YjBWmYWkojpJ0gJ50tmVuz2UiDy2gW1LRCkUpAkE0RMkolWqU4A0UmG&#10;hjYFAFprsi4VCBEpQAMk7nRUvLO7awzneeESY8ayy8kKnEzSNE13d3d3dnauXbu2uzNL05SIijwv&#10;82K6e+Njn/zUZ//Nz969exeVzLQC7nZPbWsngHejj6t5BTt0VVMxSbTF0PgSK0tXAFarERyhuYLY&#10;Q66K9+g3KzgGz8zf+973/sk/+cfvv//+er00xlgqmYCIZ/PpfDKRMwaNHoOskBjpcObBOpKwkn2V&#10;feydFz+uBMyLl1BIIgwzdIo+0DX8mKYpM2udaJ1I/J7Y92Jki3YXAFZKhSAray0QW7TsAMB1lhlD&#10;gRjcoAAg0C2RVo4s0zSdzWb7+3vX92/cuX17//q+Vmq5XBtDs51rn//CFz/9mU+nk4lqX0jRtabb&#10;2hXj0f0yVBHe1V/+8pePj88aj0eidQNj2gh0sdLZyMjGxaHFwAPppIgZlQLEg4ODn/7pL81m86dP&#10;n8opAnE9T9J0OpkI3+XIpHb6fWROhIAiBmaQKKaaKGCfYa+RjgAiyQNelQyUED6w7JcoJanNsBId&#10;LnFEkuig17E3+uVYAjMLQ6jMGCZitsZKbszSmBB1QkHcRTcmEoO1ZIzN8mK9zs5OT4+Pjw+PjpbL&#10;pSXenc3ms6m15p133jk+Or5x/frutd2+NWqI2Y3rCKOVkVB5ZM2Nr+svf/nLJ54k4sUY2RZGZVs4&#10;+l4caGpzLwhui7d/fynGvMl0+olPfOJnfuZvvfveu6dn5xIjP51OppM05rgxrwrTR0TWesGoEADY&#10;Wjk8HQwJABcYOzAWROm2Nv/uqWQyRmQhAkSvOLlLBmVzIgAZ1DyJFWcG65MbkLWWidw+PRdlCahQ&#10;KZ0kEi6OUTsAEMweoS1LZMjkRbFcLE5OTk5OTtbrLEnT69f3J5Pkgw8++P73375z9+6N69cd9ss9&#10;TvX1igkDNiF9PD99dTrfuiRrrpNEC5ofUsd94kU+xPpbo9qIpkOweGzKDxRGxPl8/oXP/9RL918+&#10;OTk+Pz+bTCfz2UxERKzwxHzdvcyCf4aABeVCVHYwTqjKOdeMI/C2PxCG++tr42XvcVJKIbjbA0Ni&#10;Y2DtTyBVCdJjinXBhaI4MVgwRI5CiSGdTieTSTtAsK0AuzaRAYGATVlmWXa2WB8eHxdlNt+Z7u/v&#10;mrL85je/g0rdu39fJwnAZkNg44JeoRU6HpIaScgzFFuvH5mcU5NZfFQJk7CmkX1vZAzh3xiHRs+L&#10;AlCqSpfGzi2L7P7q49KMshmnk+TRo0df+pkvZVnx/NlhOtVkxbSoiAHRxbeKfmKtDf5WEE3Dax1O&#10;dwIQ8xaIJYVo2O91bSIyRLtBIg0AtTB7Bq2UAtSolGRWQtDa7RIys1KAyKJVxW6AcESJiJwC5LJQ&#10;gVxZz4iWYTrf3b22P5/Nk0TrNEWllFZyeI+BJBtDULqYGTHoYNoSl2We5+uz07Pz86XWk71ru9fm&#10;yfe/+/0iL1555UGiNQIp9IdS6uHKI1fzYvJhK2bNdZ8VdJ69xkq5BeghdVEFQiUaDfmArIy1FGjx&#10;1PFF1InwzZ1y6E/LGYBXSs1ms1/9lV/7wXvvPz/8wKBC5Dp9ImKVLEN4MyAmSWIk7yUAIRCzZacy&#10;gbM3CGqypSNg3m2reB8UQC35RQwGIhJZ7R2y6CP/wrm5EKcoEMpJvTg8NlF6Mpv/7X/nF7/0pS8B&#10;0+L8fLFcHh+fPH365PGTD955+52T4+M8z7NsLef1vHVEiOguuEUEYGPNYrnMyx+cLxbnr73+xmuP&#10;dvZ2v/b1N7M8+9mf+/n5zi4xgWKIMGpb23rEUzcNw29ttEyqyel6uik9GVYxd/5W4M0F67p4H3yN&#10;8VxMaNbHPxSz2AY+SZPrN66/OPzrtmonp9WCjYg+UwaAS9VBAArQ3TCACMzKuWshHBqCOvGj83gq&#10;cGfpqvmR9uOzQVK01oiy7cBCGOE4Efq97UC0aZoyMZdlaJOZlU7mOzu3b9/50OsfVu5qZgy+gLIs&#10;v/3tb/3L3/u/v/GNb5ycnKxXq7LIJeMyuzhJ0aMAAC2TzXNzfLjOsuVy+dGPfvj27dvf/c63VovV&#10;L/7SL892UgaDAEBJOyQbLmcWRy1UazXQ4EaqkKfR2evAupqvNZWNhrU4ZkwYuWiHZ+GSiuO2r7dc&#10;tApRJTqVnN7+RGeNDYNHPmYGrVzoHhEQpcxlWSZJopWy1oJSZEmjEr2KEEKu/IbvxSOZO2+ILkWs&#10;NEwhHWNMihJ2IREc4AI6dOpjVwNVSPNaa7H7pWulVJKmpjQQkvoJXqHbFvz0Zz7zY5/+zNHx0be+&#10;+Y2vfOUrf/Hnf352diKpoEUZc1jhYojZWrtYLr7/zjtZtvroRz9y/+5LT5588L//i//t3/3FvzOd&#10;pYHJNnjBxdh5/HrHHG5c8QgPO8lSf/nLXz49OQ8QN6GRs8pBEW+p44jofxmyELjFIC+J+sPlMo2X&#10;hfnLv/zLo6MXpiyMscwURIHjIok7d4XovSqeTpjdrdkMTFbUDGpwmTAVNZYpgiIiFdE1wpaEdCrS&#10;IEkSyfpBRGnqEkwBgNYa/T53CMEyxkgCffnsonqTZL67+/DR65/8kU+GQ3sYhuLSZMN8vvPw4cPP&#10;/+RPfvGnfurs7Gy1Wjr9UKK2GDnamGNmMmaxWC2Xq+kkPTi4fvzi+eMnz157/SOJTrCNNoNrN4aj&#10;j1zlTq1k4HUxr08B/MnFzt4dxsd//pn7ZzsUbAuNilTazSHXex7bF/rjUNsUKkrz5ptvHh0+N2Up&#10;B6pFmQ4cWgBWShGw4JOSxC/WovOEokvT4fPJMssd8wDsw8h82IwjJ+G4UUA/eGlQTY5SEr2BKHEc&#10;CgC11kpJdimNiDpJYiUK6sMPU52k6Ww+f/nhqz/yo59SfgmreQMBESSpu1L62t7eZz/3E5/85Cet&#10;paPjIyJT32ZhcINkJsjzbJ2tp9PpzRs3To/PTo9OP/TGhzHxNwePDr4YKJ142ofi8aph3XMTvsb1&#10;a7ZEu8nhDHDoT97J1/Eus5hTdgpQrn1sb0CPLReQFuLVcaNgnk6nAeCYdTGz0hqJlY/kS5Q21iqt&#10;JW9faUr0GZIcObsdscqAdhwFEdxR7Gr90K9cdRgIWM7BKZUohQA8nU5lypNEI4JEOllrJ5OJy7Uc&#10;RJbPjCY5OQFRK2WMDVMsPLMS5t5JBE61UrPZ/Ec/9W987OMf/+M/+qN//s9/67333lkuVrI97+85&#10;UMhMZPLcPn32tCxLY+yrD19767vf/tN/tfdvffGnEl1pocNIcjETfKTQaOBbG/0cExovhprQ+FDn&#10;8fTQCWWt2Qs00VMErvFTzOBSZ6PPoF4UhTs4oSo6kZYlZCMAX8q9V1XuV2W9bJEKVRhVgKc+ex7g&#10;2kwGAVXtlPuSZTkzx5nGJZJKoAr4x9FJVGlImjamjF020FoIBBcyqRxVqzSZ/uzP/cI/+kf/1c//&#10;3N++deuWzIzQLyAQIiskhKwoXhwdf+u7bz1++jidqj/7sz/95le/3l6EPluiE5i+shF7g+UG4bBI&#10;/VGjvup70Nk3bKLgrei7cyQXlwitxjub7JBINZ0eg3oj+qIcAwpoKiw2XraAoEpO04WT3BH6xiDF&#10;Aoc3bWwDOtvA73hY/65C1HKiI9j95JM3hzNA4n0KzgAncLxkLsqSe8JMwtTUJgpRYksePnz1P/lP&#10;/7O/+3d/7aWXXpZQWQQFrPy94MQMZWmeP3/xze986+Ts6Mb1vX/1x390dHQkg+ijwIF1Ga7QYCuN&#10;CjEmjCEzSfXjrodo6yiDHfhSN763YMn10q5wGQO8jx808LL5FjAzF4VLZUnMSqk8z2PJwN6WCM1W&#10;hAGONgJfD90FPu2G5o6g1m4ha0pLZmBw2wLVk+qALhEJ9gsZyOMQjIiActCafX5BiqQWEeVZbkOW&#10;wlbp4r4cLtuaz+e/+qu/+g/+wX/06quPZrOZRKrLe/IfERfF+vmzF3/1V98/OTtFZf6X//m3z87O&#10;w1wNLd6WZVhQ9K11X1HgtQXgDXTRSxJQexGxyV26ixe3feNB3/SVl4B88b+hWyIqypx9+jRVKRoO&#10;pPhckYSmWmuVNz+w4Rx0ahhaspFPx1MmcO0XjyvVVAbSApSr7BARwlvO01UJikRrZk7T1FrLwEFE&#10;pGkCEEOFAFDkuS3LDgMy0rgGMGk2m33xi1/8+3//P3z48NXZbOb3T6CyQK3J1tkP3v/gnXfetlSu&#10;VmdfffOrxtqoRrwqbmnGrmJ4b5Crht9GqmEQbrB2fxD/VUgZa5wdHbOK/lp8rqfI4qh+CnZExo32&#10;L3LLURukvnlEkJwaRhBILokTYNDjStBMFAMRuXwFDJhoAFAuPM8RhmVmBMsMSlFE4M1+PVU44YPA&#10;COQRx/1ODIDe8EZQSicJI6SpO18q7i+ttLXWHSqqdveSRDttytOcMkVpioKZO7OUtfmU0wOq70on&#10;k89//gv/8B/+x6+88sp0OtFag7M7ABUBINlytT5/663vPX32fJoUX3vzqy+ev6g7b91sXCYBcRdr&#10;q9oOXcA4kvNW11WatP7/G3VBGHIJ9Quli5cxM2KMIUvgdCTyt0yhBBKB3xQTBjyZTJR2JxbY2EQn&#10;Wqkk2hkQ+gnqDfqgPfBMoSYkqz1YAABVT/YKAGmapKk7J40IzJT4Y0N+X1ujwjRNJa2yTnQySXWi&#10;JcJQAaFzGSMCpak+PDxEgIFoF+gx+cJkKqU+97nP/fqv//v37t2T9AjxiwBgrV2tVm+99dbivLBm&#10;+X/8i/+rLEoG0w6SuJg21cepL6ybufCyqyzR9MVT2UBx6bMvcBrGEwOS/DFQuBF0G2Ar1VZMhfOz&#10;s4985MMTuTtCzjorBdGpg4DE4dROSJmhEJMkkYsppKRKI4MClA8R+op8rrYdAjIppRKlNKqJdhtw&#10;ERGiUnJsSCWpnkxTnSihzDRNJWjPkRAAkfWDYiKLyEHRStPkYx/72Oc+++NlkWdZtnGWBtCLAZVO&#10;fv7nf+FXfuVXb9y4kfiNkZiSsyx79uzZO2+/byh78ezp97/3/WB31Rvfjv1hFCKELV9qHyVvHKDs&#10;Xp9Wz/CCu28VKBFEzUdDUKL3cG5xcAQAmgY9R22NKA274vz87PHjDyapvn37wBTGkjWm9CdJGZiU&#10;TgBAvPso6QJ8UtfgfmWhLa8dY4QfTVXNH+dHb4KHY3QKld8hUYgoUdzhmLXWGkSF00mqNbOjrmqX&#10;nZjdHSwW2CISkDVEpSnPz5ez+fwTn/zkznxHRMu1vT0BoW/RBxZORF2ik5deevndd99+8vSJGPTg&#10;Wa0MmYjKsrx54/ru7u7Z6epHP/UpCamMZ2NbjWAYVUZKicCpQ2s1kohzql+SJGJwAtzDhIs94mW4&#10;MLiTLv4tB/nIFmKHPRH94Ac/OD05yfN1WZTXdudy4DjRWiEAEUqGA6gkoUg5shYlXAJjecJswy2s&#10;NV02zL67yZvcLniI8AMALeF9/rCExCw58SJOLe1unEAA9EluvEEuFIU709m9e3dfeen+7u4c2J6c&#10;nh+fnCyWq8VqWRp7++BWmiaAamdnZzKdeunSuyjNmRf3CDj7ZDqdfOxjH/nTP/kTSawIde2DmYnM&#10;JJneuLlzfLx+9dGHrl/fZb7gokf1h9Bp0Mbo6FQIo757LWRdV/K2Zdtt2hQskM/Ufy/TxbwNgAjM&#10;niFtIStDQUQGJOCj48Oz06MyX61Xq+XyfL1ardbL9XpBdq2wmE0JQc1nOwd37t1/5YHSSZats7VZ&#10;LBbL5TLP8/Pz89V6TSFDpmUFSOBuYyH57G7rUqJxyHY2KgQJcELnilFKMTAotGK+gwZAlSRABMQq&#10;0YigAafpZGdnfu3a3s7Ozu7u7v613b1ruwcHB3fu3Dk4OLhz5/Z8lizOTt97952vfOVPstXi/u3b&#10;i8VyhWVemvfee/fRw5en04meTF4cHu7uXtOJDhpIzDV75815XfzCKXXvpZd/6Zd+6b//H/47UxRl&#10;aUn5VIoAAJwb8+TZs1sHt67f1H/8h7/3a3/v700mOu7lQtp/xeM7nm0yqRuP5Gvv9Y0NjeIyxYnk&#10;cXPdeNSYsq4XXdLmC5pTzAzACEWeP3nyOFutsmydZVlZluv1erE4y1arIs/JWK3Uzs61e/fufeGn&#10;vvSpH/vMwZ278/lcjjITsC1LY+z5YnF2dnZ6enpycvLs6bPHjx8/e/7s6OhosVgulossy9arlWz8&#10;iSptCbRsqwFYIuH30+k0TRO5Z2g+37m+v7e/v3/9+vVbBwd3bt+5c/v2rYNb12/cuH79+s7e/nQ6&#10;RUTJYaMUSnYyp4ECKLJ7e3tlUbzxxoeePHlydr7Y399dFZkxtFwu3nn33Ru3DtL57tHR4e3bt/f2&#10;9vpwa9P8iQcZENXP/twv/P7v/953Fktj1xxlqWJma8rlcvHs+bNr+/vv/+D9o8PD+y/du7z3ZNir&#10;OUwPnRWGbjS9Kp9PRaxdt+v11W/8EhwLw0rt1rDJ/4hOjo8WZ2dZvs6yLM/yfL1eLc6z1aIo1kRW&#10;a5Wmk/l8/tLLr7z2+mt37t/bvbbnPHDPdAAAIABJREFULpmLfCx3+I6oztZaW5r1er1YLQ8PD995&#10;552vf/1rb7311snhUZbllihJE0A0pTv+5i/dUlqpJEmm0+lkMpnOpjdv3nzj9TcePXp49979Wwe3&#10;dnd2ZrPZZDJNpxOtNasE0SV3JyZxr4pZQkxABEon0/nBnbt37967vrf39Nmzmzeun5ydrzm3VH7w&#10;+K9fefjw2rX9xXz+7NnTnZ2dsN+3tWogqALq+o0bv/zLv/KP/5vfKIrC+huiPPJRUZYnJ2er1XJn&#10;J33nnXfu3b/n9MdL7MoOi4gLlGoLttNgvzw9SGPuz+92hO7a7W923XZB21ktrjzMLYjo+OjIFHmR&#10;Z3m2LvJ8vVytV4siW5I1CKC1mk2n09ns4auv3rn30nxnB7zog/pciU3irpq2lpknk1QBr5eL9erc&#10;mpKBlIL5fKYUyHlqJmtNSdawTx0ru85kiSytFufHR4dHh8+eP398dnZqrWEOmZ4ZkaFytbGEISCD&#10;ZtDukKfa2btx+969u/fvTaYTYHPr5k0RSueLxePHj7N8nWfZ8fHx+fl5w+DZsKpdBUF/4Qtf/NjH&#10;P+7NHIDgUkM21p6enx8eHlqT/9V3vksuy7ugdVdrm/SUAUQaJjOGbhEB3jes6n/NUIsLE9xw4ThF&#10;ymA16BcdjdJ+cSMMiHh6enq+OC2KLMuyoizy9Xq9XmXrpSlLAFIKkyQhhhvXb7z68NWDg4MkSVFp&#10;kFvj5EAJg7+30WlFRFQURZ4XH3zw19/+9rcPDw+tMUbCnwBeff0Ru/Nslf0dst2EsbClbJ2XeZmt&#10;szzL5XpSIgk1R7YE8TEWkNw5LMeVGFgBMLNOk1deefjw0aMbN24o1Duz+WQ6M4ayLH/y5MnZ8XGW&#10;rVar9dHJcUCvi7FCcc9MptMvfvGLs92dBJViCH/MQERFWZyenhhj3n/v/fPzM7knEaB7KUcSJ3dH&#10;dg7hVbjBo12EJOTsOTE6fhMzP2jthmD9z+8JWNkfEGM1fHVifHBUF1Bhq8LVtEPXcsY41zUBaIx5&#10;8fx5vs7KMi+zdVkU62K1zpZlkQMZjZwoUADz+fS111+//+BROpkBAMo+rQRaOOnvUjaxJTZkjTXW&#10;nJ4ePX78wWq9yPLMlISE4gs4Ozm3hQUEyREQJsF5L5kVQ4LKlGVpiqIsjDGmMFm+Oj8/L/KMifxO&#10;smgdKiwVICIqn3YAlFIK1Gxn58Frrx3curUznyKYa/OZVoqJzs5Onr14tlqvsvXy7OQ4z3MPQJfL&#10;eFNBd5kffOpHf/TOrTtJkrBCUMjyhxqQrS2Xi9X5+dly8eK7334fUMg2AWWarY0my76Kw+Kl75GQ&#10;BIIL2XMxFMHyiPGpMnPrfy6OwwdcEAmPUkzIVAnEAYHDXGmTW1HGmAWL56VdHxmWy+X5+VlR5FmW&#10;FUVRlkW2XuXZ2pIN+wRJoq9fv/Hqo0cHB7fRb0WFwI24EJFPgmmy9er46ChbL/M8Z68lICAznJyc&#10;BPBCahm/RQGS/KYsSyYuijL3sBVFUeTZarmQgwoNPlhzfHvuwOI+QPXgwYNXXnmQpqlW6vr+nlaK&#10;mdfr7L333zs/O8uy1WKxODo6qjbQRxNDDfMYENS9+y996EMfknSJHLUm8+Nlnf3Wt77hxJIDebsy&#10;rAxv21oojiQ46Prejxk3GsmvDda9R26nSzAH72vcGjhjzC2cJMFx9WEbztRpivCWfr2z05MsW5sy&#10;z9broiyLdZZnWVkUZC34C3YB1d1791//0BvT+SysXcOQkImTWWIkY8rTk5OTk6PValkUuRGtiUlu&#10;tSvLkqwFfw9dtZXBzBx2WtiSNcbIXe5FUeRZWeR5lq3X6yVU16A01ysuskEBDHvX9j/68U/cuHEj&#10;0QqB9q9dU0pZSy9eHD5/8Xy9XudZ9uLFi3Ch/fgSdy3InaSTv/WzPyex6/FcAQATW0uLxcKY8vGT&#10;D/KsEEWjk6MjYuchtgHxdXk9XyJhq/GI/y4O9kZ3DYgkpYf4l6qOAgCCKMbcMyfPATaJsEoru4RB&#10;H1Th8Eu9tVhcuA/GmNPT06LIREqUxmTZushXpsz9xJBSaj7fuXP33q2Du7WWIwEY+iIiy2SsPV+c&#10;rVcLsGSLwpSlsS6rDQMwkTFGdiZY8o5V8+CzcCqwZMuylAwALsOsscYaa8s8W5sy50Gad/CwYaYk&#10;TRCTh49eu3P37mw20Yg785kCRcRiUSwWi3W2Wq1WZ2fngfdd0KIAUCr5sU9/5vr16+F2jvg5Ea3X&#10;67IsV6vTxWLhmEjHONxuZt/QOroe7SMdmLcEAJR23SghSxURfTsoA6rIXreKTqq4H5gqc4cr1y8G&#10;EyWmAc9YY74O4cXhUXXAtmm7I8xDqHh+fr5aLsp8XeQZEZVFkeXrMs8BSCvxsSKi3tu//ujRa/Od&#10;3Qo2YkZCXbv7DAG0UtYCAxVFTtZk2coYY8vSjQtA+fOWUHeYhM/MbG0pR+USNGxtmRemKIsst/Nd&#10;U5amKExZ5Hkxme9g/RgGxJMYNBLFZAEArt+49ejRa29997tLvdIaJ9OJzXJr7YsXL84Xp/ur6+v1&#10;+vT05NatW+AOw27HbtEp0oCA167tP3z48PGzp0VRxEvDzEQ2y7K8yNbZ4vT07ODWHmJnRzKl2KCK&#10;AfkQPgxYpzyYl5Zl93pn5lJkS0R+dewWIvR3Q5b/1UGECtsImBnB5wZ2gaTO8ESvFinxuoCkHfO7&#10;+owIwGFymBkQOuUmbMPAwjxBRRiVpXT04llRZOL0RIaiyPI8L02J0Z6DSvTe/v79Vx6gJIuXjGPa&#10;XVtRdURM3gW0PD8rsrwsCiLKsixbZ2VRGGuZrCGbJAmTJiKl3c3w5K9ddJNmFSdMZEWXJKLSGEu2&#10;KIu8SEtjrbV5tpoXO+l0ChGBxUsn86SUZkIAuWklefW1124d3Do5O52memc2zdZrMrQ8XxwfHx8c&#10;3M3y1enZSV5k0+kMse+GzE1TLfov4Gsfev0vvvqmHAePF46Ay7KwxlqTL04X3iLta3MUPUjb0WoP&#10;0UPn0/CjkMQkphuM8pm61H/DW87Rnb8WWBL0g+gAhoipUo3l1kAAImQmsvFJyy5VMtKS+9Wh7lKN&#10;XOrWlRwZznq9Pj87ybO1v+YzL4uiyHNrSWlEVMCMqJVK77/00u07d3ysNqJS7L07PvV8SFtflnm+&#10;Xq6KLCtLkxdFWZbWEkomSrIqaKcAN27eePH8MEBFxIik0WXX1DohZlMaCVO3RAxcGpMXxlpL1pRF&#10;kSYpa3QRzW7GGuvtLwUGQFQPX331zr3773/wgc7K63u7p6cnRJQX+dOnT19++UGer5fLs7Ozk7t3&#10;7nPnkvSUWNaF+X/p5ZdDXqmYDZFsxJQlW3N6cgYACIrBXtIG2EjCDRW99brPvQL+iqcQz4whsZxW&#10;URhz//w4E4TRZdoCrVFrSBTqBBONiYJEQaogTXiS8kTzNOFJoiYTlWhU2uN9yzC6vKkE4KybtsXC&#10;zIvFIsty2VYriqI0pihyUxYArFEBkkzG7rVrb3z4Y5N0UveWCkMPefPJm0+4XC1zV7KyKIqilEMX&#10;TEzg7oZltow8mUxqckYIg/1ZI2EjTGVp3E1J1nriIWutNSW51Jp1io8XBzEQi1K4e23vIx/56Gw2&#10;1xqVhp2dOQMYa4+Ojk5Ojossz9b54eGhsQZ5aNGHGa30fHBwIBZ2gzfLvOV5UZbl4YsX0L9FELe8&#10;ERk2P5WN/j7G7l+X62t1iEmuKkh4cRccXBUiImbrApGB4msNvDAnZAtsgS2yRSatOElUqmGa4CRR&#10;qUZ3IIzdDZ8jpnsDxccFva8eoDoqIy+enZ2VZVGWRVnmZVnmWVbkmbWl2KWSlRt1cm13/969+zqp&#10;Ujh6X1NtNqRlY0y2XhtjiCxZa4xhBkNUOhsaAEAugPNWWGxRiPIjOgu7Y8xOvLic5CLPnM1tS7ZO&#10;1AY5X0FWbxkRlcI0SR88eLi/f11rzUS7O3NGLI1ZLBeHh4dZluVZtjg/Xy1XG6e3zWVq046wv78f&#10;ZyaPX2RmU5bGlLHbd7ij4d43YkLlvNqEMi6YOV5U8Z2Grhv6GTO7fT1/HxWzUIUlssTGZU2N02gD&#10;MwIjERC7zTsGBEbSCaZpmmhUHftrdaW4x0m3YXxRlHvj6JgxZrFYCDEYY6w1RZkXRU5knXoEDABa&#10;JzcPbt+8dRuVZhERVdcd2mZZlsRWrgUzxtqSjDXWkhIlmuW4qKvs/S0V7jIzu0uAK2VMmvWZ9iRj&#10;ORtjbGlMWfgryCqvRvB1RM5hAAC5u/HWrYO7d++lkzRVoBMJO4eyNMdHR4vFIs/z5WK5XCw2TWwc&#10;vNSJZbi3txeSNsTrFYQhEZ2dn3cYuyM0A8+Vttjk3ShnpAjEVBkPTVdDc8GgRi3N/piZyYJE5zjG&#10;FqqJKq6w8nApVKDC9Z0YMziAetad8SPvLNwinsVisc7WsjdnrS3LMs8zY0rwW8ECUppOHjx4sLOz&#10;G/JuSEPe+nRqDJFLXJ/na/GcGmOstUVZBC+quNcAqwj51XoN0c4GsySxRJT9EERUStINyvDd5Xfu&#10;9i9rTElknSYWFsspoOzy2Xq+wT51yO7u7r17d3d2dnSiJ0kynUyBwZTm5PTk/Py8LIosy84XiwHE&#10;jDk092fv293dDZebhWroXMNsjAXAxWLBJGpz1H6siPSrA8NPG9XG448CAGvlrlshDGpXELEgEWah&#10;i0Z/UpAktZwlsnKBG4RDLUojaqU0yjlMOfAiWjWQBSu7uwFybjnL2uTRZrGNCgAOZomjQJaxgGU6&#10;PT0ti8xaa4y1xpRlkedrawtUrBDCieZ0kt65d1enGhGUnxxZ48DElaruES7znARxyRamAGSyBpmA&#10;LYMRSBQ4SzBcEeRhZiJ3aNad/CZiBgTNAOLMJWPKsjSGrGUC8gkvHFjMDMxhg0hoQ2YjUUpyzCZp&#10;+uDhw8l0mugEEfauzQEskV0t18fHx2WR27I4Pzsry2aERV/pxDYEmKQzrVJZQR2nMUC0TIa4tHaV&#10;raxVAAScxEu5sUce4aavA4QNdOorLmmNHNBlIGJyqAxOHQpE0oC1DX301Zl03lDXXj5IChgfFeQ0&#10;ZDE7RzmR2j8G4TZaniCI1rQ8K5w7yBJZU5bWlkSsULk9fFRK6Z2daw9eeQCt8BaAeC+FAVgpLMui&#10;KAprbVEUWZaJ1U7ElaCozImamQ5O7amxGBkUKmSgkI5JQjlEBJWlYbK2KN3LwWQK6CLsWSmlFHvJ&#10;p5R+9Oqj3d1r6SRNtJpOJ1opIirL4vDwcL1eG1Ous/VyuWzP5xbsVo6h68pGjQcrBM/MeZ5ba4Lu&#10;N1AacmPrMvpdJwSIyN9eTtW5sJYQaDTqvRlKskkgakStUPujkYlIBnkE4OwJKxemWTEahdE29fI2&#10;9jd6bymR3QKkqyAglEWxXq+tKcuysKY0xpZFbooSALTSKLk4FKJObt46uHnzlkIEdkcRBDiueQJY&#10;eEee56KDhQ1pY0xRFOy3qMlfreJVrSaKhCaZHZ+yZGSmysJdyBu2tJnBGGNtlbQvVk4AAFkO6IEL&#10;PUCUa+avXdu7d+9emqRaayC7uzNDgNKak9Ojs7MTa22R5ycnxxG5csSYO+R2+xd2x2J1eD0sa1zH&#10;God1A0kxqkWHGmIwM/dod34iN9NAA6+YvbSSHqmWDjHgHHaycM+GhONBpLOGf1k8jw00rWbZfW40&#10;3u4L4w/cMul4KxmKwAxZlpdlaU1prTGmLIrClKU1RgESUeJjahM9efnlh8lkgsDABIByow/6RGYe&#10;qwU7y9IU4g8qikJuY8jzPAQC16LH6xMSw09kiVC4kmVrrPMxWWMkm0aSJMFWAQYkAiJBuWiG2QWP&#10;ASICsQWlUK5SQ5Wmk5dffvmb3/yGUirVapqmAP8fce/WK0uSnYd934rIrH05py8z5AzJGZMjWOBQ&#10;kgEJ1IWQIBiwDBiCLP8Q23+Rb4L8YPuRgAh5JHJAi0OJM92n+5yzd1VmxFp+WCsiI7Nq7+4eUHCi&#10;cbp2VWRmXNb9Cq16Pp/fffWVM8+vv/5aW/+7duK3t32kU+O62Poh9S/HlbprpdS11hU8mV2re9uj&#10;4vN1eId/NbgkdpMchHC0YTFnAMMpcEjYyABK8bqI2gB0g7nQCF83AdjOGWbspvdADr5aqNhn215N&#10;N9y/DuHjYYynYkOdycMbh9OCAc/Pz8uyOFQZUMqyrouqemEYth6QKeff/u0fJYlzZSvDMZK99tnW&#10;9dL6w2uPSqphh+1RfRhv993u7o5GKHZVMRF1Ztd1XdZ1dWewZ6s2jrGk+ZSm2dFYvVqmIYq606vV&#10;hILrdaVSTr/9279zd3ef+FVKknOSlErVy+Xy1bt3z8/Pb+vq+Hx/f98hYcyb78ztWtk7MJY4pnYK&#10;gyEHoXd60Qazgx57IBzXSvyrHODqR7YQVDuOiLOw2PYM4HK5jLKKB/EJyIjFPza8701WgsIHRjS2&#10;CN05Eu3q/v32uVWWUNNxc8dJj8h5e79iYq9GtsQnIawul6eyXGpZl7qWsupa1mU1GsWkpbMI0uPD&#10;4/c+/1QGIwNd6m1x2Q7BNGrV5eOzrkspy7Isy/lyeT6fn88tiBvFVOGF97VVPi5komkQDSKJ0Gim&#10;ZmJarRZJAqu1rlZVQC/04kyjrEutp1qrwlRrtgrChGpe7AASZ2ggrJV+VS1mFbTHx8eH+wd3zc5T&#10;njJL0VLKl19/9XQ5l3Vdl/Pz5TzPcyg+w+6/tMkDgSBgay3WalcpbLzRe3xZrQllLbWUQiVED6fa&#10;ieP1G1/5pkkou5+uUNc2NhH2w6AaGcC6rqMMaqSXlghg55FmH6SUpslH25tmxd3kv5vbN17hi23y&#10;5OH5h/W8IiONhGTUTHZPU1Oty7qUuq7rarWWspay1roG4Q+jsFDSw8PDm7dvJUnbghsup+aCWM20&#10;lOrMJxJN1xJmU92KXwbcbEGQyihZbyMEHLx4QATG5rwuS1qWxc27pRbPTVVVadyscUuLwzMKpVr1&#10;/oswg6oI7u/uXffNSe7mu2WpZvbx48ePHz661Hd+er4/3Y0b/A3ywn5zlmUppeJIjGEwaeaLWnVZ&#10;12Xx7jg2AvqhOfK1rnGQqTomXGHEpgH2u26yIL9GXWL3AOu6WjOMHpimXzeA1Znkq+EAGCi6ai21&#10;Lutaqx2xrwkTeBnEbz55+0AcERqqtV7OZzggVXMLbKmlS5luHiDlzdtPHh4f4GoxCKg3PTmswsyC&#10;cpfVLUKHyAsn1X1uJKFq4SyhqknLimsDQ/FwSSMMHlW9/Y8/83IJdcWaoOZxV3S4wwAh3gNJYVbL&#10;utRyOZ+fTPXt2zfzPF+Wi5Ty9u3jV1+/r8Dlcnn37p2rQ8/Pzw8PD9exqG3xPe5kp0v0PXl+fh7F&#10;pwTCoGYCJrSTJZblcr6Y+BRHYB3OzWwfD4rjZ/P5mAEMzN+PGTGKpI71dAYZhIeOpl3itFEob/bU&#10;44Z8C4jf6yS3hynQZOLahnWlPeiybSWOAOwCZLk7ju2cSI691YetUwLreill9bx+rbWsi5aS59xc&#10;/mZmktInn3yaclYgtZ3ogsFBbq6lAOYWocvl0pTsyxYZ0CxUbJGC8ZBml/BBwSraqptvrjrnqVW9&#10;+seyLMuyFo/5dqtDVeSO/3HcIeaZ+irrelkuF7etifD+4WGeZzeKa1lzklVtWZZ37750Dft8Pp/P&#10;536U2JMn1wGvCWXnfh8+fBw1B7dAu3Rc0WwO5OWy5EmTemTDESX6bnvlhuud77B0iNY56B4HJtO5&#10;L7diCLdQoktwPoiEvtjxt2kCe6vc/pXfzGQdDqr6GbtvaBDhYm27Ww58ybWm7TthP0Juis5wOzRn&#10;8fDSWkoNDbiF+kVfkUxJ0zS9eftWhtL5/aV9dYYKk+6lXktxyt0V696u5bAXvn1ukQts8SSttnO8&#10;8S6oumIt8zwvy1JqXcq6rss0n1I49RBMYpOVvVvSUte1rCu0mqoI52l6++aNe5fdb5pSWupaa/3q&#10;q6+fnp7WdV0ul17N0jt8HbbylQNW1efnp50NsyedOkVIYmYpicE8bN5Qr59zDUUvaYzW+GpjkCMz&#10;uWHX7Pqu728vUHCjjpOflsNTGmjAntI74IorH2Z+nLtlOA9vs98m1bVoPzSLDle1lAK1HsvMHgPX&#10;ljeyiXFlh/06fMBe7SMgTGVdazWtWtVqWVUVTF6xPpGAMuU8TZ988skWx0FhwCxgHq8a3FTralrM&#10;6PkSANymW+mCkwJXbQbUmscAEQQY/X/V0dp2sqXHvZay5DVVoJjZelnKZV0vayka5l3UkPbVBXMS&#10;BapaVi2LlqK1+IoNltI0zTnPE0WYLGfJOfFyUa3P56cPH9/Xuq5lUSsGCgSthPoIKC/JCW4xOD9/&#10;dA3NzKTVKujQLC6L5DwJqclYfIsO3AYDz+xHeRMrOhm9xbh2Yn+7fVvM+KY8Qs8V3O8J8PEK6fia&#10;Vtx8ff9VDNbFm+FVu//tqUNgMA9jsQlE29836Me4WUJeLpdSVwdWVQ/Li3jShmI0izp863o5neaU&#10;spmKMGQnaBSvNKs1nGjLutRSl8tlXcI7sbpr1ky1HsRIlzycQfQZsgW/uD6DxjK6OlG11qop4Xxe&#10;3jxoKXVdS+0hVmpoOqr5S7XAqls6w+g0UKtP3n7ycP+Qp2ktl5zSnDK9O9Hl/PTxo4fc1lol5WvA&#10;eP1yxDyfz7VE71MGBdyBuxddF/HCPy9VlzxgCK6HBRu7YuYvTe/mcvrc8jjilsLwbXagDyYGW7WT&#10;0Juv5w2ny+4hG2SH2vPiCgV79IPhBQWmCVL29PTBRSZ14amsalUSTSuzgFSzWfKU8sPD/Xq52P29&#10;wcBkACI8obMdT/fxUO3SIghLl6HNPP40VLpxqhzIoJnLRV7bCaZqYzpO25BSKpcFkk9A0Ro+7C3y&#10;wBghx1bLIqRpMTO6uukFbIZQ7XmeHu7vE5NIEtFpnnxupdaPHz/6QmotknITQo/U96XL9aXn52fH&#10;1cNP1jwkAO/v76NXxsuPMjO0PPXdl9sYjPJ2n+E47BtRug+4XfCwn9cr2LLdiN3gg8z94gyO4jX9&#10;2PSb1vDSOl/6fD3l5+enqtUfoY1Z5JTNqsKEEEm16jRN85TM6rJcPExrnmczYStzBCBKXbpxoBlD&#10;YaZbzXCLCEhukGGbybCrCbtNc9x24lL7c1VRIFK7zbqp3bWFHVv2WkleN0drf4ufzgigIjLPU0p5&#10;nubLmkVWj0cqZqWU58g0XC+XZT7duxnu2yiH4xE8PT15MMt4GBs5IAE8Pj6SbDS+ubh8hiNp43as&#10;Xbl6/e14Qc8eN3mcVT+g4BJyM6v9Nt84SlldJPhOvBUGeSHa65XndPx88XXfiJC05+dnNw25UGKq&#10;nhXeZBYXWvjwcJ9TtqplXXNSSFapmlRVCckt7PlyWUspFE/uKa12Ze1mIhdkmj0jgGGbWpjPuKEo&#10;WWtNMvkNvemETyxJptDFIFUttdZavKWF24Ao2eDht1UHZ7mZuYG4G8FyTnd3p5SywCvzJxFBreqd&#10;HWtd1/Lhw4c3bz+RoTXM7cPcC/r+5bt37xwlro/BN0GSfPL2rVlUcjFENCRfhfvXwezmTK7vuvpz&#10;M1Tm65/HRx9+5XbrqP3cYiOvaiH96sVAmjL9qmuPkVp8EBl3u9BvHz+3BXXC7qFmpazVUzvMhEhC&#10;RqEdgsx58rLBGkF8WBZjTiQNWpZIP9BoNV1LraWWtddrcuHeW1hQAHVMCIsEPReikjQFurVIosGc&#10;QcHN9aZmakrTtRaupU51uZzLw71Dub8ron0IhjZPYsvkikf54QEU5jzNp3maJzIJmQU5paWoqT49&#10;fzyfzx8/vj/d3YXH78podjwajDZZI/H+/fvRYLU7dxFJCZRPP/scDa7GrLedZt3PL961rWQEgJf/&#10;xKtz79Kp+F+vVQ6/hSoeOxX7w/h8++ZXnnx8ZMyJoxUj3j5gVj/lw06N6DHOoH/pIOEh0DRb16V4&#10;Ob6yusgBb5domuEJdR4W/pBSMoZkDxEzxZYXXT1P3eWuspaqgRXLuqylVNVSC0CDGNx0F5JMgE+r&#10;a4ZQgRwqgr44w+rE0iW9WitTWJ9qWR0Dl2XxOVhVeHyi9wXee75CvXFOwlglo6qtJBESIuKGtMvl&#10;/P7D+9Pp9PjmralBdqaekQxhIDboME2orb/85S83l+We5JOUJJT02Wefh1hkAo5Pli7vHWhui4OP&#10;hVwzk3F8u/2oY2w7s7kAQ1DK49B+GPh2lx0p8eBn+a5yFHbqxXbvSJ1aLMC315mAIyetpk9Pz08f&#10;Pq7r2QE3TCIiAoiwdXnFNE1BgMWLSlTvu6itwEwpEZ5dSh0rflsjzd6nCwPNk1YunDCIUNWsNy4N&#10;VmkGs+YeHJZQazXKZbn4Ia0Pd8uyuJGghfXXul6CFZqq1WPFrd6Tsmn/D/cP4vUggJRkmpIIzHRd&#10;1/PzeVmW0NoHILshFDh4DmhBmpeH2pp0DckhXRrMKb1586Y9xLCHn5eOeAC53ZgRV4epvSj5x4cr&#10;TWOzOI1KwghD4+O6tnYNigfV4vjzC5eZG4j20226lIX1djO8BBP/jqre8DTA7Hx+Pp+fnz8+u6Vo&#10;Tw7EqbcIT/Oc2Aq2ttg8xxEStRZVpSRVBSKgQ4fLCWTf1iZPOLhzWNJmKxsgeNufHYKBvZlqVa21&#10;lqYRqaqZZ0caajTX8+c4ZmpLg1nX0uFymqNBKsmeR+sosSyXg0B/2PaRaYwA4VTj3bt379+/d5Hz&#10;wGEirSzleT69efMWBBDeGFyB34YkzVe4Adi+6se15vASA0FQ1wN6xC2vtZHm/pWvjNzdJTAvhjlW&#10;eX/lOjx5R318qs1cP+DtTW52GLB/iW80DGa1qiua1mvWUkgQphAgicDQuz1oVS+6oFGpjWyqVC2R&#10;B91hFxsxjguMvE8EhXPU88pLZGv761gxrqK3A+7PBFCretnW0ODX9XK5LMtaW3oR1Au2u1XXb6l9&#10;Pmjt+TyO/TTP8zw5gJLM2YOS1ymgAAAgAElEQVQFPXfiwkMs9y0CfHUK8edf/MXPPaFqBPF+o8/h&#10;dLp7eHi4ebI3Sb41WnmYw/Ws+mJfps6E0JpOb8PtG0p03jp+8xI9fv19vwYVf03/IfDSunYvfW1i&#10;baegpsuyuvhLoZoJxUxDhyQoGQgTvrZWpT4Fh8tI125MwCsZd85Q2+dB5LAW1IchUt614SbWtzrk&#10;Y0mLXpKjf9PHdPEMwLquVeu6rLWUKKtIDihUO3/YrtYfiJScJ5d8Uk5eA1VVq9bz+fnmqbwqAgSS&#10;qOp//I//cblcrvHBzDzTmEiPb97c3d3dNKi0SN6NGMbtDSsOtO8wq/HLA/Ucn3dzLRkATQmSafMg&#10;35aaOsMag8AiIJz7W7YiNN0rfHh7s8mLV/EPvRawGp+jjpEZorK5RfA/4TkdBjOBKLHprCQN9L4W&#10;JKNRooV6ABgtBYgmQ5EEpHzKU5HYcamqxjqTTKkCay2SuFRLsEkmLzWQWjk21bVXM6y11rWUUqyq&#10;lgo1zwExMrilQEJREdIIhQesdG7iAjdhpKrmnCSGVdNSliVDSl2d4D9fljuv7Xw+11oQzYVNaMUt&#10;VEVBiNBaavsmCLm5gOnudHea5tPptCxnSdM83wHvzGiGUleSqUX+dhvlAeziswMIze9dlstf/+Iv&#10;61r8ttFb58+cZBKZvv/935im5BaIA1yaGbjTVLdSa9we1YBwd72CJMOEw0ZGpFa9wb/QzeI0imjX&#10;j/jO1+Zy+oar0pwIW2Qm+U1s7S68xocAjhAkxFDgxmwxT50hFWG4CTuFkmbiRfXA1l0JSrFpnkgK&#10;REgTppTneaZV0Lqgi4G+1lpTFnj5jNRrmrihVdeyXs5nD/VTGMilrEVr0WpeEsNx3YSeXNVExUYr&#10;dpeqJnF5yYA9/DG20yHbo8KcNS3LOjocNqrsYeGIknFdJgnSQs7z/Pj2zf39/fn8tCzrNGU0eb0M&#10;1UMOwPc6bJD4+quvvnz37rIuajeq5JNMKc3z6cc//nFKonrTO4Xexs2vfTbi7mnfWSS5PW8FQOPL&#10;Rth2IgcOdXzOLfuPDRkw/kt3U1jLIxkNSUQRFGFVc+hxpPRgKAcDUZA0AQRFUJOo0Mu5FHo1neYP&#10;a//SkJSiIJjUBBSFKSpT0AhBmIBynojkjElaaW9TlbCqoamJUbp0MJ+4IY8RV6Faa20VeQh0zsm2&#10;anSmLRRTUGjVAy46JTIz84hK707qaKmtFoG/3DOw12XxzItImnWLp5pqFH2KACLQzEqt3qJbUpJa&#10;05Tnu7tPP/10nuecp/v7h7VKSqlocZSgXDP34+kfTxlm0F/+6pcf3n9YG1JxiOcVihdcnefT7/7u&#10;7w7QzAEk+jfHS5px9uVp3JhkHNnwxOPQIdD3GBzOjboH2/omNeX2T6/gbSdgfolVsSpYkpYm6ohB&#10;6E4tBpSLuYCnOV1mWJZKVqOmyJxUr9iJVtkbECAZkiKbJeNkFIM8uxxC6eVZQXHmkDarA0SSgJ4W&#10;V5NQaLvCsqa1ouX3qGop0bpXFarwYiUIWQhdgrW9bYQiqDrKnBLt3AGEJt43zczMFM3NYma11HWt&#10;61K6O86DAvvRR6IMzaOVu3RusJRTxjSf5rv7OzNLKd3fp6fz6vN0g/IQQH3rHBnUZ8fMoKb6V7/4&#10;xYePTzsDbgRxaZqSSMo5f/LJJ7/xmz9UKAVAwp5hjrvUKWy8y66Rx9/N63uHn3fP58j0wmN8CyWu&#10;J3Q1MwI3px4yQMsUe+2ZTi89UBiAWKUuUs/JKo0qvtlC5Ig4j3eaoCTTiXWmZinCUq0Yqumiurr8&#10;LGZbGr5kMgEZnIwn5xgXm+pa1MwoJqHUejkGuudKCIsKMqrqske1SlJVQFdVN53Vo5usJfpgMHoC&#10;BCRJIgvg4p+x6Uwi3k6OBos6S8PJ+3zQgvgdtWqtqpazR+9JN2m6x7ysBdtJ2yaPtGoPTqWd3YbN&#10;DQDpPbNFsody+UMiPGmY1beTpU21/vznf34+P9cWAMpGSlxk8pLcv/M7P5qmzC30i03mvSLBTZVs&#10;8ANSunfoegbX8xSRq2QM22A58NqLUOroqquh5lvTja3V+Wjsc+A7h3n7QfuSrue4Mx6bK9DSTf5k&#10;vUj9arLFkLRMZklxMhhzsiAvJqjEKqhzLZLUUBRVq2k911pVi2mFmaJ65lZOExSURMnAJLxky0ae&#10;OQMTouoevB8EXYGiUSiJUKacjIBE7UKmBFA91BRuDHBLK83oyOBGUZfiyLA6bKV/hFATN/sJCEJR&#10;jYB4Mo2pI6aRKTmTVrPNXwdDJbMw+vmWspZyqbqu5aJWDEWt1Fpyzo6rVRdT9NBXNSWTs1DVSiYx&#10;YTFWm1LSUpmTJCFgqiapKlQNQ/xpt/aETN89jAjVx1XAD++/+ou/+IvLuqIjswOMiogmWsqZ+f7H&#10;/82PYRUqTXF6EaAJOXCFPacNqLPBdz4AXYw3c/ZLg1fuS97wFVQEXUpGwHWJkScgtNQdDlgPRkfE&#10;IPiRjYLW4TkvUZQm0jRiRjMsamerH0wvwmQmqpNhhpxoE9WSFZiKFbUFttakasqicD+awt0AIcsq&#10;4fUc1zNhkpJIFi5pWkUymFQTGR5kMsoQurjiObs9i1VbPTJX7NZ1zUBO6t8sy9rlfnRxvxltSwkX&#10;VReH/FSt7kpodjrHZoR1SxCj+5GjEq0VxHQuYVXJ4tVrGipuzRnaA3fgpU2E2hi1y41CCPM8OUDL&#10;UHaplLLzA8iuVtLNw3W8+Hf/7k/fvXvnDPMwkmROeZrm0+n0wx/+sHOkA1Z8+4tkOzX0tLhmgLT9&#10;yLY5rkXutNnduMYl9q7THZcYz++w/AErxvW/rnhszK6l1NWylPUs9QniLSQzcbJ0pzjRqmGBlYoV&#10;VmBlWdWgoQdLJpKhy6yEiBcv96ZAtq5izFm0ZqYJzNXuwwrjndL7UshWasDNfYnNxKGqKaWqekpJ&#10;tZKstZIOZyHx98yQ7rbzO/uq43IgcBgT8Wppe2mpn2AQl2YBskB9A7b46tA1O26s65rz5CEeaNZP&#10;H2pm44r6HDugVG343zB8OynZEGk8SjTNyhowlLL+yZ/8iWdK2IBCPiJJynlKOT8+Pn7ve9/7dpLY&#10;K5dZTOMYljhWJNiT+259dfDeVtOCI3pAx1CFwfetraQCWxpQ31yMKkF7KxvDau9z3N+Ff6iq9Jf7&#10;IRerSy2Xi+hFaWpuwF9RV+NztbriklCBAii0Qqs5QZOJUiWJJ5hYNP9y65O6PlBrpWmtlurEZGnK&#10;itqZX1NiO87Dj3ea5uwCe0u8rrXmaaqqIq2IcdhnbW1BTnvCbx0meqrqdkKRUdREbez2sElc24Wm&#10;XnM4YIft2kyx/mt3hLNR3y3OKiia6YAt26GIqG3TsDG54hbcHsmfRe7Wr371y7/8y//ktTn6mJi8&#10;IKU8TXNO0w9/+MO3ERZ+RLOboscAkB3NAvqIdIV7fTN5ePIeN2LifRt8zFG9ZhOQHOsDqpuT28zg&#10;eQ6NP3DHK7q1p48GmuKBRk1d1OlHuixP5/PH8+WJ9T1afSlhMiaYVDNa1azi8RZqpAECTcZqBCDV&#10;tPfLI737OAVuEGGFsZa1mkwnsVRTWArNkaerdG3m1WwWPjw8mHldyeAhakpVJjFtCzGYBbvo0ksN&#10;X17CANUb9Hi0aY9QsfASjCcNUMg9qKDxGKmGljsR+dkiXsIWG+VvT+s2Hw1FhTbkN3eO4fgM2zAK&#10;zS2Dbv8aLhvgqM/NWf6f/dmfffnllx7uNaIEe53gPKc0/cEf/HSabuX9v+B3wwDlDVsCVQ7YMiLB&#10;/kHqKEbXzyxyhkYe4n9mIKxpoSeYeWmvDX0IM9fWPVXAamczPjntU5SGTjfUCfH6sDB/odVidVk+&#10;fnj+8MXHD79azu+pzxoJxOasqlY1U4rNc5oyoRAkyZbyDNCsrKu6L7eVCtZEZu8jIlPKEymJWZmg&#10;UJWieTUxrIzC8nEQfY4EoPr89BGmpayqWtfi0mXOmQj240BQtSrIlJiy5AmgSPJsG7ftaOPmIkLT&#10;FqTQ87bF/aZsbBWAKnKmB1agsxeS4hX4lRCaJmZYdVawrmsZcvpCiAFNw8YFmlYVSY4EvuyNdVhV&#10;9Yr8ndWHKqmVNKG1UgLDUYbGuQGhAtV0/b//r//z66+/rq1KdKOwYmYJ8zxN8zQ9PnzyB3/n74HN&#10;F9fl8250gkF2uacjx2jHxh7wEYfIA09rekUTZALudzau3fP9FRmAaFRJavh4tL1i/LxnT8OyaWYH&#10;JmtNEibo/XegCtOqui6X8/OHd+++eP/Fz79691d1/SpZgfnvUXfIgTJlPj6eNAuMiZJOmWnKIqWi&#10;lHq+nGstZuoRfSTE+1ekNE3zaT6ZJMpkzBX31e5KrVYrTOAeg3AdOi6HtOfEvq+OpIcAAh4fsVFi&#10;FxckJYI5TyklN0XsnAt74tfA38tw9KIVsXFN42wi8m4z/R+rqkmVLRDLqW9Lq96dlLMBON8NrhLO&#10;ipRSi6FqYOHVFpqm673FOlnrsnpUZGwgFzOjwew//Oxn/+E//Ox8Ph8c0hablHLOkvLv/t7vffbZ&#10;J9y5NdpmNgA120Wq+jC2/UOA+u7nAwluCLD7cxS9xpEjL2rV/jgo7MNLHB+6BORk5Fq8a2tQtqJs&#10;G/s2JWqrFe8O3rWUcnl6+uLLX/2X//yXX3/95+vlo5WLEFrJCKCudV3K8qxaSK2X+e40TSlN04z0&#10;6In1WdJ5LWVZL+ezwQstmojknIWSklAtwdJ8Qp6BbDwVTMtyqdUjSCQq36LJK2TfSbfn+CocTFNK&#10;3rtOtVmrYW5Wr7WO+S6ji6rvEhk5dP2kOyJQ5HD8Q/Df7lD67e4BZto6OGnE9e4DqvvbsXGGqzGo&#10;tTlmUqIIwR7Jwl770+W+Jic7IADSAs9wOZ//+I//2AtAXcOfiOTMnE95Ov3B3/mp3yPNyneAS4Ss&#10;cSisGPAUEpRd3TViwtV1Exn6T+OvGUC1lVtRAaae7+kd5CL8TuhORGtaIKKMcoMmNpW544P3jlBY&#10;1Vqt+basVqv1+f27r3/5i69/+YsPz+eqZiUDVAhRAYOyLOtyqdAiuqzL+vbx7m7Odo90dycmKc80&#10;Ac7LUj4+nUtZhAKzPOUpV+cSpdhadK6c5lNKdLqqpaKqNL67282BLLs07CtzsbiUklKqKDBY+IkG&#10;sGuxG51wj3Dpu9ECFjeGoLZlujkd7lIN99d23hQ3HK21ei9tdxdGemBAySZ5k1SrgIlsOnfTsLsi&#10;ITlPqiCZg9F5KFdBI95mRrQSI0TrkeMZd4Dhz//8z3/+858/PT3ZPshPVZ1FTFNKeX588/Ynf+v3&#10;RMb+zjFyAHEnFTsJZ9xPkgZtGzNw4FuqSEeb8d+B7R1HZgD1fGFT+OBhrvuTINFrobLtd5d/G160&#10;Vu/dHDIIGI4o8TRTqwvredLLCRdLUjUVSoVVQ43qoFTNRfO6XPRSPjxdPn44v328+/zzNN3XCPgx&#10;e36+fHxavvzqYy3lbj6t6zLlNM/zNM/TJNPEarxoypWnOTGn4qxXvW1P7SUWY0dUbZ+ftFsC3IgV&#10;NlkBvbZZ46WxUR0B9gSMZtYF8tjnhksMDV567rJE07LjGTtJbhISrRF+EZly9qL/KaVay3ifv8B9&#10;N52DWciE0twprqcX6UkarXxBiOlDas0guzhCo6zL//Fv/+0XX3yxLItta+zjTURSljTNP/rx7/7g&#10;h7/hUa42Pq3RI9+9EUwxcOCR915fB45xGLlnFHbrS8C5xPPX70g2UVLQ8aOZCDf02jBsEP1czWn2&#10;po1v9NOFMP4hSavVShVdTlw/f5O13pWitaoCtdpi5qEGpfBywvlZLpIu56flUt+V51JFSabTXZVL&#10;wRdffP2f/8vXHz8+m+lHLpJTYp1n3N9PU8WkacKUeZrSrGnKSeg9EXUlJ7A5nxjqLsO72TE/9mvj&#10;/imZmUfidSs+XKaKOI5gFF0pETKJVGoYQ12sb9woUbTVmXdLqLRIYAQl6hBAgB7UUFVFFUSepnme&#10;w9fRkLBWtUEMU1V0GaAhg1+ujQMe4JVdfPKjMsBgpZaAKwCoaE0UDiAM2Lsvv/jTP/1Td0eMoOlb&#10;N+U85TzN8/3d4z/9Z/8s5TQS6KYd37heZiM3oP/mtcPMW4jUv+wjM4DnD++6EuUErP8DwE2am92Q&#10;bYOZCNnQp/uBoxWnb7QIkzASjk1dmKrr5Xl9fo/yfJcqk1iGIcGoGl2oqqpauqzpcpkuz6fL8935&#10;fCmq62pffrWseD8/4P1z/eUXT3/9q0Urp5RJpCJTzqum1eSBJ86PmQ/Ij8wPSA+W7gRCZqmLMmuz&#10;nJDUoFleiRKCUO8cdEg6AVbT7DoGmsLayrfpkFInIt3KEY/ygAbV3Ordw6wr9e5UQYujoyQ1kya+&#10;9q0lJUlSQ61aWVWjCqp01VmCh5gh5KjB3lKrMjXrbbNjqhavY+UJkARTiyZxm1vn+xjp9AipIKDz&#10;NF+W80GLaJ9BwTxNOc8//vGPfvrTnwLV/aSdZ5rZKwA+gvUoCI2/2pXydq3PfOPlT8gAsmzoEqDQ&#10;JCYAEFOrFGks2xO7KAIRkALJ3fRBMqW85fG23CiHClW1UpbnD5ePX5XLB+glwajhO6MQkgzVjMZk&#10;SHqXy32+PJzW5XFZ1mUtSykLuC78uK4flvz+cmcz5zSdpiwwUFPKOeU8z3K65+lR7h7y9Cj5hDxT&#10;JjABnS8rhkq2o6DYC+42g72VWhITTUop49b3UD+ipxQns0aVSbgko6pmKSXh4DjrG+422xCHjERK&#10;yeOyI0nCbLNOGKRlSwdba+UFalWXaK31iau1JvFyrEhJejvaDrIdq33hPePUtViRhGjN7PKCALBW&#10;X4EtvQXGh8fH3/qt3/qrv/qrA7yaWUppyvOUT9P0+Pf/wd+PBNtWywzNhPONNL8PGU/q5q/jh5EJ&#10;vIob2wMzgOnuvoWF7B4RTzcIEzYgFzA10kUyIYWy0Tga2NKULPpeexSnoixluVw+/Gr9+Kt6eU9b&#10;iagrRgYedb9FElGv5psF82zgWvWyrKtqUflQvVLdtIgQIjL5ex0UpinlKU/TJNOMnCVnSYlZREhT&#10;0yqZIlJDtTBVVVpqBJWyQUyHlV7ey8mfqmX3ILQoCbdQhWeAUazOWulYmNGLKzdYGY4KHSj7oySJ&#10;619dOfFgNcc8NDlN9WCxGfXIMBkDnky7AUT3rPcJu9woItOUKS66aUq54YMXZD8ATwM+SXnKv/e7&#10;P/n3//7fj8nWVAM4pZwlpXl+++n3f/rTPxASEKAimno29R0guj/Rxn/7tn8j4oyEpm3Ci8jTN/zw&#10;TfaluU/HQMGwrRYP2BIk4wKjEBQJoymMkdfmMSCNzviR+pbrutbl6fz0fv3wy/L0Tsqzea8q1kAo&#10;cRIUb3cS5CZHyQCZ5jzfz1a1qHyC6anOT5ounJWTyWRMiKNjSsHKcso5ZUke9pwkpc4OQ+53+S6J&#10;QaupNKlAWpZz+IbNRmoKUryPoyf6RKQkuw/b98glKH/Hhi0jJRtgy3+STb0OscKMw58+MCxFzh88&#10;7q/rzY5j1gI3ACBQkdo6qfY5+IR9x2pVwFJOQlFUtkTwnhrYDVYR3WBg1IE3kj/5W39rnudpmi6X&#10;C9rUJaUpT3d3DzlPf/iP/sn3fvNzikbM6RWM0qK4mMOe4/NLkH0N5deKx81hr3+DQIn1YjHAj3wM&#10;8qIRNXQL0tN4QudoziGV/vzOc8NgGHSoWNGynC/PX52fv8LHr2z9QBS3aotKZHyq06qgjN0qXBt4&#10;KUHYlO9OEJXphOlO5WM9Vcwqp4qspLSmT2xCSxIRZpE5MRMJFs4Ekejw4ctspMDXL9JyHrqGsO2j&#10;SCdFLqW0Qnvbe9Gg0qJ70JYCOh6hUEokTrkA05S45rNgc2H3u5ybesCIO7/c4swhnMnfT7Y8hSDE&#10;TQ5rb++Ol7YsIZlz9r5sJKMkZjuIfsZ7ZZiAieTf/MFv3t/ff/z40adhZonhQ5ym+fvf+43/4X/8&#10;F+5HsS0VftPCiT3o710W1gC0n8VLxJ7fQnkYx1yPzwDK8tQggiTDm+/kD84kohcJWvEv1yZMkhlc&#10;Y+wrpOO4VYsq1rXqUpbz+vxhff66Xj5K+QDAvNicVQIiKUrTxUPo4Xt+grk9NVPMTCSZSBZmq3cs&#10;d4lnlSe5Ky2LjY3Q+jlDWjPu5LlxyNBEJZLSs/0VqALQImi84eSG1vFYD3lSMxMIzCqZSCYw9Rrp&#10;G82Dy2qbLH5Fk8y2/qhoXbFpJm72A1zz6YDucWQeVQK4pl2s2WHNQBETQa0QUYWhuluJUZQAXVDC&#10;4Px2jlqLkkg5QUhLgEzTBAR3cfqFmBKA3hHBABrw2Wffe3x8/PLLL12bMlcjksynOc/zP/iH//jt&#10;QxZ68zDrXqy4PyipjchG6x7MbaiZjZ1MrqH8sMm8FsBin7mh2v7KAJbnD9LfQ2l6kz9eYDa4+kVJ&#10;0ESkQCiJbBjRIYE+d3dCUWvVeinPT+vzO718sHJWGsST1xpFdc8Xw9xHeHY0lSATmrLuDEASqzus&#10;mEz1XgtYjOUiJ2VW7kCwyz8peUd6ofeR0aDDTRb3sPtNnfV/U/L6EZC2g17LTARKeOhO91+FWBU2&#10;KN+MjaSJyChn9xPD/lSaGZYDrIykHd0Q5kzANISf5kOIPWxUU5zWhooS3tIQvRCpHaUJBMFXfarS&#10;lJYRyDjI9KMUbmZv37799NNPf/GLX2yDBTLN8+nu/uHxH/+jP3xJ+Gkgv4F+ewu6savDtNzIj9vm&#10;dvgw7vZuzlcUamQaGcDy8euQefpQNlkIcGo+PDqBRhGPVyWkcAufDK5qUK1qNVK41qU8f13OX6E8&#10;ixVDoiUwtUUy9Ef3/m6hKxQKJVMyG80kKTQhDV3HXBRJWUxsTVm6sWu4RLK4kUwaAyG7v9lf7tSo&#10;541sCujQ6I9dFQ4RUWgmQwZ2319/2R6aXxOL2zDHOmlfdt16g57deVv0sc4pz9Nd16H7Lea93K3l&#10;WjTTlrYSTzuYMDhnyDmVUmHSBCd/6RHgxhcBmOf5Rz/60c9+9jPHJf/pNN9N8/0f/dEf/dbv/Naw&#10;/J6M0BTxW1ZUYIuPMNOIOXK/ufvAOr96QfO+/nJDm+vR7VEZwHL+2NSAEX9Ipi4JkSRSc+SBkkBR&#10;CpII537wJM3quiznpye1khNzIuqq6xP1YraGekFvgmdMQgRfGhV4gMiZHtDGLdWLJF3O9e2rSmqy&#10;ZUItNM1ekHhkEdKso+Lte4NvcMd+zWChNKJqlaEDUJyJW3xUmcS5BOiNJqI0JTxgvumvHnHUSYlf&#10;12rJSyeqaiGr0plbAugeiKgU2WQeRBQ3Sil9dSMeWsMHVZWctIXVHGbCJp/c3c0iIkwgvXD6S9Td&#10;RYf2HJMkv//7v/9v/s2/6W8XiOTp+7/5g//pX/7LJFv+WUTTtbx6RpjpEWqBXn0ZnWbBLHq2Y+Me&#10;L81wvPiqjjGSrQxgvZzdgtr5RDtH9zkjSC01YEmSQdstNIISsful1uen91+9e/f+3ZeJePMwP9xN&#10;M426iFZP8FSBN75hThRJMpHiNkcKxCgiFaQkppQktWLzIQAIcxhJvfGaFijIIjQBTVLTeRw4HCWS&#10;AxFgqbnYALLpxCLCyJ0IraBfHMBFIs/GnWDmCezBHMIkgVaxRty6O0JeP7/+wYVLV2HNOqZHrRru&#10;ctn8Lh/otcFTGJp051sIaHK4D8HUD4etNJNs0+4Ta6Qv5/zmzeO6vM9pcivzS2Bk1uHVN0B+/OMf&#10;T9M0ssecpn/0D//x4+PjKIyHLNdsr3gZUg9Q26B/U8FxC2OvUP34oJfe6IMzgPX5o0dUR3MDRPQL&#10;UyItNSpupJc+QtR4yZITJcFcmVarpV4uy1cfLl9+Wb76a2YD34AzJxERmUQ4kcw0pJRkkpxBkWki&#10;hSm7XcntrqnTVxiMZtVbHUrK/i6UqmUty6L1YgaiJjVRdiumK75OytlTD0DJkutF0xuwQoyhS0cJ&#10;BvPYRnMeLYB4vLdvWTQ1icKEVFU19X61Ak6QFEoLQdaW07PbcWl0z28XUAntUVIMfzcTWxyTJzZ6&#10;KjiQAFNDbgs0c7+/qSo7NDhtE4pJU5aMTWP3IcHZVF0y7kapJPl7n3//66+fH97cuz/Q9wFOQhRs&#10;SR77S4z8/Dd++Pbxkw9fvV+tGIA8ffLp9/7wD/+JUSpKYjMksAeYb1wAGAsIWPu1U5MtbXXs5/QK&#10;ZHepuP/Znv0NnvIMAGWhJ1CKQlIVg2fDwCRJrUJLEX1Ap/Q5xARmq0UMWotq0XVZl4vU92/m86e/&#10;+Xg35zzPaUqSJNwCLsAAgDCllDKZLEX6vYgAHs/aRLimcMfqtFr1zvFVa1mXSykLtVRJJWmNsvTW&#10;M29Cz5YtIMJfHPYDCV+YyyRAxSY9sqWFqyuaTtGl8fdRq2bz1WOrMUOh9AyGl3a/25r8dt0Ft23m&#10;STYprh+2x2WMnpOcchoCxdEr/uvGPWqtFE8N5+i1cBty0wRJ8tPPPvvky69/8IMfHCZvFtWAblJZ&#10;wuY5ff4bn/6Xv/6FnTVP6c3bz//1//I///CH3xeo3Uo9wJ6i9++7KvTS1n37qy/hJWbSv+8zyQAe&#10;710g0TAWBcxWMsFISwIFEeUblfDjriI10UUIU9ZVtJ5E7x8gj48CSkqSJpAUt5qnBj/whlEimSLW&#10;gqUJr38KoTd0UMCEbtevplE9Xlerumop1bHAdJW6ZhS3CLqoxCQ94KTpDg4soVwSWj0/RjrtbCTL&#10;hQixIceaw7X9iVDyK8wDF83Mk7aD3Lc6UX3TdQjn1Ai83Y4+no+W4OqgeiVkmxpTNIPUaJC0SXpo&#10;2OJ8Yzz7EiavSLows+5N7/MgmXP+yU9+8smnnzU7xDCBbgIa8uwacDNJ/tv/7U9/9v/82TTr6e7+&#10;j/7on//RP/unkhSgWLIWpjDCZMOvJrgNs20w+msixivE6OaA/mcG8Nkn902vB0D4xpEUGgxWyCoi&#10;2xY44AKsIFiJaD1FSrIy31UAACAASURBVJoMJ7c5iWRIEgiJJi5bELPo0xzR2SH+mzZDt5qq1aq6&#10;lnDUal2L59lBrdbCUARQgQvSWrNaFjDcECLe+6nzigbDBpHqhFxEvIhyUOVO7v3Rvk3NVxxcxSxc&#10;w93oAKDFXcMM8JRP7z7hCZx9x2Woho2wJ5rToJY9HlcvpNVZxEjt3IuZkuScObgUO8ZGAmAry9nB&#10;a4CzdjUQxyBgpJRSPrlTgi5XuRlXmwXTXZMAdj4vIed//t//i1/85y/+0//7l3/37/53/+pf/6s5&#10;Z7C6XtwCQmz3+iYdNYFggFQOxcuuuj6wxaX/jV8ZwHy671umWivh1R0DloVJxNUMG9KdDOZFDSJk&#10;AYKUHDMirlPo8i6a0YaBN0wuvBoATQg2UUrxFFOAprouS1mfzSoILVguRWs1VK2rAWAGBJIWlSVL&#10;nYRI8xBu6K1pDxYYB7taFSlKERBdAo96r35S/n+NZnOpSxrWGJHHQXTNF0CptbS6T46NB9mgKQz9&#10;UFvaupqI1K3APdoH2d3bPvhnVV3X8vAwhK83FuSc0DWZbe2I8Fg3NHejUzPOMjKwyS7TS0OG+HNz&#10;425Ffkdaa6Y//OEP/rf//X9di+Y8ZXGIz2Y2loHa7cAo2+xNo30fMGjgfT72TUakX/vKACRN2oIv&#10;jKLQAoUhESmONlMECJ3Pk5o6UDdq6TKKtNoXRohEoYwQS9jkBHphGVPzOl1mVUtdV6vOHarWWtbF&#10;ygpDSklNLpdLLTUJGxFUZS6GS7qrnATTJAnicUwphRMiUSKErYvUNLsU5VyVEsmpTqqbBOdGIDMj&#10;PWJw8tPv5bwBVBjcyKbONgzhzoOqVqsKV2pFW/0FbTo7giehOGtwDUI9OJwwJQViChdbpSM2gLAj&#10;p3CKezDHPJ9SzpITRLrqmIQFW5q/NxZrG6fA5ktxr4x7Km0Lc0VYGw8AGnycIK+B0cFAYKc5oanL&#10;LSsL2EM8rmq7+t+DD3sbT7HOKDohakqnf+0gfLv+mjWj2020PJhAMgBICs8cxGpNpu6SZkS5JIi7&#10;zNwc04yDXdLitgKHmijraqqlott0GiUDxEsaa23ltlW1lrquWiuZ1rL6MgRGmMJpHkqtqqTVUtKl&#10;6kJUmYqccno8Tfd5nqcpT3nyOTMlBg43IteqflyWwseeI67x/7AfUMSdgS6QWKnqHmWQ3shwVMtq&#10;ra08rBOKbmKy2CLnthrea+msA+FoMCpJrep4Ip1kBoPZ2axExPPfOqPwFTn4jdaVLgsi5hGimnop&#10;qm5LBlKSLrmIR7yYSuhgB/6KtrSXxPQD3+DuhwMTaLs0XJ2LEjd+femFsTfxBXvlj52VuX+4liH7&#10;r77bmy/GpRoA5Kmb4f0OJxr+ADWThnBGo7G2okzxDq00Mw0jJABTDxGNZgg1VGeV1usqNIlazSDM&#10;pVZzLcBF2HI241pqWRYzKKRUebK8Tg+WP53uPstvPp8fPrk7PczTlHKmJLZyv4z5o52tKWQtOjmN&#10;aXGK496a2fi5y7umipQ8b9t/85QRl9/DPNt8Cx2UvOKLB9bQoAk0S25WM5jVRsKMYaPclOw29725&#10;yWOW98hyoHMeZaSqrZ6QJw76zDC445v9YJNPzBO5NrVxD3c7aDxqJceBrxk7b8P7Xm24wYf2g/cD&#10;GlzzZYwF9liBW7iRAZyfnrzoiXmEtEXsaW03eDYDwgbnJqY4BmvU3gxeUFtMSYVa1erH7UpeWVcv&#10;RHNZaiJT4pST1mqkizjxNDaUkWje7AUMVsV5saKo6cT8tk4PvH87P35+/+aTu4fHu4eHfJpTnjx1&#10;ODTCYZ2d21aTAk6M3OnYewu4D1COkHRp5uMhRIwwjcplvjEeiJolNK+2Ld2curvQzDYgheLKigFM&#10;zRmyOx5uGn8HWYJgC33dkbfmSrbWDYNqm7msHZYy0ldqL2Lrp0zXyM2YtmTjDdLQgrcBeCbEHvi6&#10;FPQKhd8Taexh11646YWHvAj2hEtrB438BW/GSE2se68/fPkr8apckFKrC/69Ew/cZK6xZRSpVtGw&#10;gqSploi59/aekSWnJULK/K11jZ4gWm2tdZ6muhYzU3PDXxKJEEUFi8FMa4UqKqSYFJ7OmHQ6yf3b&#10;0/1ndw+Pp8eHaX6c7+7v7k75NOecJCW2gCunfKP665eKl63ykoUHUmHj1pAuWngjuxYNZVBVCpPX&#10;4AjOEIU9hUyRzLn5DcazhKH5BGHwfis2HkyXrNB82OPtIhKiKlqGYzg/GjfpTGbQrZvc5EwANQrG&#10;oo9xF0prZsnWVGCcC4C91dVuiE/7mI1hfFMqXtKGvURa0937Eg82qJdpf0/gsK3k7us86vY0Opd4&#10;/+4rMLTj3rLTP69rsaoujYowSUop8rBrLY38qgE5T6ji/aqcCNZaLpcFLjF7f+h1AUDJZuaVt1Wr&#10;WiPrQsCqJTWpTEVZIZBZ84nTnc0P0+ltOj3M92/u7t/k0+QJK3mec55yzkyZEUmxw4Gr7YOlyfVV&#10;YytthBC4Pdape3a9ollOqRsrFV5sGF4f1kIIaUlCze81knZ2k2vzAzAKcJipRXZ2qH9kj/bx71og&#10;r4u1BrPeIQZNKQEB81BfaV2LSBLSC+B5EUWgI4z2YCc1q5uqbYg0skgAOAINwnMTaLYD2e47j6Gb&#10;JQlN59xqWF3hxkHowvhwX6jGD5tOvVdabEPKFla4n3b/c8P1YSJN+c4AzssHM5NIHwMJYQKotZZa&#10;PRDAW4/kaUqWxCAi6o2fvdYmua6VTGHWcOqotiyLqVLEqpVS13WlgLLkSPB1LZvVYJKqJaUgzyYz&#10;0snmO0x3Mt9Pp4fp7mG6f8inh+l0mnNO05S8dUeeJGVnDjJU4TrscNc7AZjQ8kPQkS5RuOnJjLZl&#10;mdaqpXjbCk0pWUCpqZlQhKxhbWgMN2d32fRrxIom20RcBUmq1eYpa4pchHyLS66SXIIzQyCGt6sX&#10;IZhaSUy/vRXArBbBKSS8ZoFJThs2kKSkhGVpaMCgyVGkBGCri9Pvafup0YYAjSrzihp3W8t2FtZt&#10;BRwcnYe7/JwaAhjAJuqwvaJ4AYn9l+jb6+WW2vKPTOJg4W2AMeBzwwrXJTxivrakAgJFayCqCCSJ&#10;ha8UUQgS1fmbH4OquXN6Xcu6LCIp5+QCq2uxaizVt19EdVVQUqVUIzAhzUVONt9bvsunU57v8nyX&#10;T3fT3UOeTvN0l+YpTRO9qqUERUx5ohDMEm63Xf7XSxfzPN09AAlIGFy3m2pkJs1G2TtPR12Clu20&#10;6QywaqqmRetaijeKx0CH2GIuutR++FUtYpP6zF3UkRb83o98VArdtOWlPv1pOWdPr90tlhGLhRaH&#10;66df6xYR2B/rBQ5hG0zvp9QgZ2+MCHjrrxt/bLMYf33lgAZug1uj5EUOE7dv/47XuLf99pcmQ9cl&#10;Ls9xxmSVZFqjpgjMRFKaktpq1TOVYdCFhe7Acnt6uaia506o6qWa2mooLoFXszSdKIKUTRIlkydJ&#10;k00z5cQ82XyaptNpvkvTXZrnfDpN8ylNOeXsJUSTC7WSJD5FrJSFK1AYaVrb1h8sMP3gzUym+f7x&#10;UUmPwG+73AhfM0B1TSDliK6ToYO6mblVp+laoNcDF08BHSBp2PSUkpo246+NyHFFQcWUrTWN9vlw&#10;sBkMeqqpaiml24K1Q5jQ1OOXkSjaQtd9lf45zDydrSG2pWlBVyB2qJl8+PNv4hr40vAlovoTAYge&#10;LEvDHTeg/JU/h+fHlQF88XxugqxzQnMqpR6RdhYYqilF4LXBtQJkUgWrmekMkuKuIlTJ5s2sJZFJ&#10;8pSn03ya0zynPKc8I99JnlI+SZ7SNMk8Tzn3HGJJSZL0hIA4m43niye2GpNEeLrPPXL7wtzzwi4D&#10;mPI8z3fLuhitBrJsdK9TFHqGvlZVRSbd+jwAbg8H7NDcXzT4FiKhbxClhD0KFfCd9E5i5pXrG5Yy&#10;5PnWOL0zFoln5pwdXQcfc5t8W4uZSUoRfzHaGDxIJpSHIAEWvfmOss0NGGqVntqfeh1w8Td4deX5&#10;1eugLxytV98eazOA9+VTMpSqWpXJkiS3iZAQiFCUABIoJrRpVsJEkCZJMnuEQJqYMoRTypInkcw8&#10;S5ryNE85T3PO85TTlKaZGSkliYIoASKUZKTX4N7nxYlIUo909tQNqLuSHR9cvIbTy04oXnD1k0zC&#10;aUqXFdaCZIL6mlo3K3lIS5NetMVukMRgzOlQ1Qm2x/yN0X4N7LYJxIH5LRJxDh0rSUFEhaUI5JXu&#10;H3KLUzxWNViOpx/IIDfKVmUZpZQkCS1tqE9gQNSYT1eOhbsS4sP8tXnE3CcwGJ2oB/n+v8J1BPr9&#10;9a0MuLvHvSCGZQCPP/l7vh8cJC2JpKl2JiLRDJOSZHJdPAKgU5JWzz2lZJK9mH3Q+Kjz3kh+A/ON&#10;Do0kkGxZSj2hiR4M3akvvYJNG95FTIwS7kC5D2smzdIEnhO8iAZMaQZB6qEfFEhib1vqD4k+blFi&#10;uSmYbebWVHLU4qFEJEHtigST9KiNhoTRQSPmb16Ss5cNUYBQ15EGRkGS4Zew1tS070WkB7kXUiAV&#10;aOVoq3gs8zZhaU0sDEEOEHGQhh4nj6j6T5gdWkI3nCHNIqcwbrHNtNSjRTs6tYNAIwUdzW64+9Ds&#10;1dsPTXQ8+jFCgGulDr4RO1/SSTKAH//tvzuOU8ZGjHmSbpPzuUhy+hxUM+2TjD0KcGS7QzLxlpGM&#10;DRe2CLn+r0UCDVtk3qBoDlkNO8VvuLiXZPpnizkckJGkwKISdR/c9CtSIodDVdGSO4Iea9S56ONB&#10;5pxSmtTOe7O6Y7WEu7Oxmv4WDOabWDuQWmQNOiH3GdpovN/YVCBwq6YWRZ1zEklWbN0KQMUaPZxA&#10;RIRSrI6zBTyX9kWnG+gJsR6+E96YIEY+wFpFoJYC0R++P53bZxfWrxcA9+ak+j/bJPegz31S0fhn&#10;vzKAx08/7dJrY04WRKuJt2hAqIaWcxszkDYEAaEcn4YrcI+vpRnnoz9JvMNjaaUpCZ1cNVMCuce3&#10;mx82EOl0bNiUbtNHh6eBn/QjcfOLG3ec8nkIYQdB8/K1rZyZ/2mqpWitla2yCNxuaqZQmrOWHsbH&#10;VhNgA5qRHRg23cZxr5qJUFuFDg7MsAe3BsqpAXBH+1ZwrS2wSX2bgt6JbtclNqLjkLCXi2hIlANB&#10;Hs8avW+A48zVMERFCH/EBphs+zzC6iYV4/bFYHFhzD0MewlUrklqBnCap05vMMAEO+tEBMhsb28/&#10;+0Q71USjxNvoK4Qwio237A7AVURpAePokVc4PPbWIsefrInnRzXLLbabvksAqpoINXXf86Y3Bkdo&#10;YfIiGhpXTTmllBzao9ejSJIsknOegGcz9GgpB1N/rPtPVNU837uRCWuMqNXFaHS0z4Jklx5JSZJz&#10;Yitz1lWFviLPaXD8rXos9NIjcno2bFcq+nFsTOnXvNhj77wa+dWvMRceRaDYfRv/xFEcGgHVzQTm&#10;vAlgBEV822IF45UBeGXctisdgbsCZS5jdmofVLPxhn4MQRFt940BtgUUAi0/pk90FKUAoJU/GFe+&#10;+zD8dC0yWltCsIurBTdpfMfBKYJWONUM2johhmVGvKSaR/5IkwqgqlVrmxV6tzjPdEuSRdZNa/JE&#10;wpaELyIaLbOipYtHoTo+GMLQtFO6hg0h6f1aLbQCGakSemKdmYu/XrJgWy+jubrqlpCHJhkOW43G&#10;Im5dXZq3Uee+NfD2/Wgves1SZNuBd5YzCkLB4BH6nW1DX2AC33hlNP62weyRHhMDHNtQDGKD+95R&#10;wQsWDNjJXsHsyKpIHJ+jQ8+RRpy29+7e2JjAK7wCuElUSGSYkClT1sj2q+aWxS4NtybTTmwNJinl&#10;nI3szjg3bbaRZmalrut6Ma1Ugxa2rCBxJ46ZCboHJZknJLrFzGvUulscyTOgUoJI180kuSMmKiWT&#10;XvavAoCZGHaJQaam5kkE2hAv0rOMqppSZHq53GgRF2xmCmYBieQyqCiQYDcww8IGEN05ZCuOugFn&#10;Dyqp0Up0O4+jftyPbDv44VidZbGFQnE33IUP3WZIGR/ynS7nEunw7YHjHGj2RoTbDzrEt6VNgyCa&#10;hWW8ffswinzcEG8/svOhWxB/9eWIOS9fm4K7/b1/Zpcf+qha67IsaZqtQVjcGSfEnPOUp5zzsqyj&#10;+nuYTK+eRlI8NSYqKpqrV9wEhyDVXaM4rL0lePXB1h3YEjXi9qG1YZ7SflgYdJguekmEith+Z4IJ&#10;DH2muctSQO85Fpk9NghOvxZwHtfbJrJzbu8hEfjm0z9cR1FjrF11eOymoV5zoMM83Cju39AOD4Lu&#10;2c6Ab3uUi0rRcvx+fx1ePY55XXDs2OJO+A76TiddvujPdMFGh0q9GGpqYOBjZpZax3h/Xi+WYe29&#10;nrXcoXPUdDEcsZmJJHYE8MLJ3RjgqjCjAGFnp4E0TeHuj/X8pBElzCxaSGILGpckNpCAZtGKmwYh&#10;tlvt6sGcOj5/WJQ1qeZv+vomiP9O+sOYzetLyABMIpIncL/Fom88K05kkFuGyYlXwO9nbDsiZ+xC&#10;F/awPrKIo+T3EjJcq3ovcbOXt2BgxOM8zUPiuZ0o2iw9R8jPO4lWhYf3wXp6mrbasgOkNu5GSpKI&#10;BMGIDCStR091gS3iV7rVGw0yD5SiKdZo+xqh7G1dVSt0w15VbfWgipmpdjNbwHEXuqQXLdkG7LY9&#10;DjlCKnrd4iMg9hX1KbKnOvzXQJVtet+BS4wQ5Z+PFQ45cO5x2tdgt/vQ8xMYNpGBFWz2m+OMG9nb&#10;5hS2ut2SXueJ33L9I7HvLMuav5ZsScUDwe4tVPoK1MwVUl8yIxRsK6468oHuQr7mY80XsVMUu3Oj&#10;i6WIwFkyqjz5FBH1pM2q1mbKds6WbLBt5JzrWhpKtyU0tInH2ta0IOa/7Qy71Ao0U4sPgzZmzqZR&#10;fNPO702W/adrGvf/+5Ux+P9fAq9roBzxwfdxZ0diC7Wl53NuFIIhWMUxGhj2ipZAclNqstYS7vqn&#10;b7yuJm+AgsYWS2y6gYgRCuQWTdgQPGoBSneTaYwvFpn5bF/C4dLDQOBeFq9XIqp1R34Jbdn/ng/N&#10;0K/hdt+cstHcQhkBBH0/Ip3DPDeuf99kHCNhVWHRfU8jVUNFWD3Z0TQaOHDcpZblQILWHMxKpB2Z&#10;B9DyKsfd3c4rhm7swJMmO2g4Nr2EDx0CgI3M8PDrN13fAUT21+ii34HOAUNuCicdsncwyk3EOvzU&#10;KBawg3v2l/PWqzGexAsDvtPFocaWtBKxQQZ71lvYKLV1BbAkHvtjZiqSfN5u+8kpEQwpCvDbzSs7&#10;WbgeegORrtpaBFNs5lHzuHS6gEtV9ULVEe1EiEj1PhxuGfPA4BbB3hoEwAy1RnJTxNGYrVHdk802&#10;aNb8Jk1BYj8l/7qRj3Y+A2nzr/gNgvsoIR1khXhT266XecV/LY3kpbcxBKdGJtH/HAINbt95+HzA&#10;GR62r38D6Yp7u99uPWogMLeiTb/l8m5+yUFqGmpqAIgztsFF5TERjieqJpGkHvJSUauqtQXeeWYa&#10;4K0oPQ1IuBcP+lr89Rg2vE0v3IIEvUyv7TzTnXsFXHfmM9iRQrSTlh7opQk6M4xHiBwiF8drty0N&#10;Ll+hlbtN/o7KwisHaoiuf9/leb/+ZTbUxhkk/NsiewemEfqPjrara7vRAJPRJNKn0VFx/HKcZYeq&#10;bzyM8aUv/fTCc8LeakCk5kiYYjpYs5smGeQ55ezA5WkHPfYRgzdmhKEx9pGD5Xqcdkc59jIIZhJS&#10;Zn+mR2S5+hFNAqy529hEjkNEk0infY7hwQA7BexPaNvCIXxmoyPXc+ZOaQT2DtlvScJuX99dWu5T&#10;uonq33jdDnM3DMrAAF6HD/3f8cNL4GhhoDj+SvoBH80a1+u8euALkihvH971veO/bFYdr81WvQaB&#10;X82g1DXRjiQ6GGVqG1tKcR22F/Pp29JTva82IUKYohJaCHWxl5ushY6Qsp+JdjbS8YqMEtEd3Ltk&#10;Z829yMZMbEAMHxETe2UT26N2PHC//wf2/utd3/X2tutHU9K3fGzoEn0ZbAbWLjtisDWMis53Qf3N&#10;D3DNVM3r220PbvcMVLYJr9/qjdf85GoED3bFLZ7YNhshG54E1qq6NNUzNkUkGdbeJFIIcoiFl+Zm&#10;FmzNMZo3K2La3GccHnGzaH/RVh3Sew9IIgn1+FO3gwWoW4s49DHa6tbAB3kvIpjXZzLXijvl2mKN&#10;WWulpIb5e4bO4wEdJNvd2AFytk3+NppDu4tX934btLh59G2rb4y8ee3EniD2AzEfxQs049I49U4V&#10;XmOREQ4VZHa/s9bwYct66ZM+irMv85Gr976y+xRms7D+RqcD6UyWZJQytVqtFflywttU5WDKPbzU&#10;YT1RkrDWgsQm7fhUBL3AmQOvI5WzGC+zwuNs+/JdcmovbSwC9ERRBJutZlU1CqV1LuFOvmBoDesa&#10;VotaNTMaoL752m1FCMPAfveM438c8WoAmG0V3IyNA55/K5Jv+8G2aV7DAFf/7cpvgo35t+WMgoN1&#10;0j/+169dUsjuqd14OtzQoYG3Rh4u7lWxm8OGbwzfzKVfvK422kYL/Utz63epamox6mhrLA3i6UBX&#10;CknJyb90O09TTSPWuhVdvcGyD6bemANh6tI/uorh47sdqfMcOPQjSIPjhhuX2LoFjGfbRCBsNZ4H&#10;IqoaDlaSXrbGGiS1j9gTwN3u+Rte2lvsj/vXE5y2s7t1ewdLR8KRh92c9ijIbTO/NTRjD/G4BZhH&#10;zthzRPZTv/5we4VXE92v8faA7cMVsuEFfHvpSwRFbK/tg6NFkMVnopYaFTSGeztIdbeaBwWpanSX&#10;Sbs0qSb1obfAo/x/nX1pcx05jiBA5nt6kiz5tuvu2Z2Y60PHxn7Z//8D9uiJne3q2GO6Z7pOl+2y&#10;y7YsvUwC+wEECB6ZUlWGQ86XSTJBEicJAqjoCgwcYxCjRAlSE3OZasMVpqMGa4K8rQ4pSf4l8RqU&#10;YFw2XAwAMcREydRXpb3cvKh4nAM9FlZaK5doSV+5uHy3tmXNmzvg735x2TQtHa+L2Lchz6mvvWpI&#10;FNpYwcliS3ica64N42GNDQ/hyM2vC4MhlnsDpm/TMGm7GECFDcbJqOxzqUBF5IAa5guJ1M4GCCEs&#10;Ei+DIQJKvlxJmYXI0xQEV3wyX86JOhA0Qbrgou1XIGR1VNGL1Y7LfrsCu/aiOM6YlLMeqUaUHZ8s&#10;DCYimo7nQtcI9QuPq3QM1BM8DTKr3gtY6SGDoXZPuvlYv4z5GQAwnFCDpwD22y34WjkHAD1KKkHK&#10;rNDGB7K4L/rOFmuHuw1c88r/vbUbG3DaTaNBsVOrbBGZbREGAAETExHNy0zEOdc6opwWMic/cRdX&#10;zSo33p1b0KiVDhLU9SUAUHeSjNw+n7LF7vbd0e5zCIGLhoYkIeTc3NkhCnlY04PAEMvGBSetW0wO&#10;1Qk6o3kFQ5rnrZy5w6Wi71dsxbJev+pD5XPVT+Ds9seIGBlA0ueKg3sDlpeMys2MmqMtu4mehg1t&#10;O/9w4aM1KJUE8zpfVWzNKgAwfFIIqnYK2NYCIiKI4ZzyeYjAkCgv3FOQlM9QcCGlJYaYUpL9a5QT&#10;P2lZCJeFLG3TFGJgCIjipI2Aef8AUXKPgouewMwRIzEhAwRILLvLFBBFK5MEb3L+BFSPinmWwkJw&#10;AIBESBwAxMNCvVQAAOWUno2AxPQwXEdERBIxBhAQAkCKiExAqLGTPd5kqbnleWmyty0wnDmtXIbZ&#10;nph5UFW35E8Da3uoX/y2q92X8Bh550YkFKrqc90AeCIeWmswGsdhI0W72yw/VNvYXQCFd2YgijBh&#10;7RWllONZinoTQkAIVpEpD5QEJLEPIWDOQhQQ3TkEdBtqwYsAGwix1w2erkjehwaAbH/DNE0sS67i&#10;CK6zEEMMGlLf8FUWiIlI3D1kOaqsj0t15wSpgKwOLHj99repLrdJHruCW56+S8M9wjQXtCiRrwn8&#10;R3RompkyyuGc6QXz4/yf8KFCXQ1FCZqwo3YYGSFNV9dosmH8qhjIR28fLx3WzDBTyqYC5j0HXZCV&#10;BSI/VapGAFjkDowESZBM4ioRsZ5mbhhqoxQpx17UsVV2zfLEZ6cmZlCJkVuQhAe6Ici8I14k8ls9&#10;LJDSkpbFwBBKYGLIAW2JOedgCiGH0iLMa8dckp3WJ9hW5uKOfGrYSkG97WmrE3VvALN9v1ZeHggU&#10;kpckn3fWd5LfKei/ToFRsaUSVfZqU1nG8fQH4+729LpRoGchVkttVmjoYaOutxxFDFv5YMOgSwrB&#10;Aq3aUWyiLGSIAXPSuuz/N01ygNuKmdkgp5FYRUSREnr2Wk5fJGbI7oZsO3SG2Q15ChFCvidK2X2D&#10;mCwyj2CSBKdBCEwo3YB8XDaISFiWhVk3x2ubpJf7d2dezeCzG+pt+vEt9F/sIdlo7c7fyo2ILcFZ&#10;VtYistHPQJlQyKoeaiJaWRnBTCncjNEAHm+ZgBupHlBvBjg8RnCI4vlxU2YMBOZgAnVnm0UekPX8&#10;lMifYnNV0KzPlFJalpSSIFaMIcZY4vwAAECMgbmc5vEKW4yREZA1eoftMiDaaqzMK4qqo+tCop0J&#10;+cU4iUsiYl79wIBAmtQ4w5kPSRu1ECWxgmKMBMBALHk99jvX0/Go2phY+7ci7sb9r6oynPphIwbw&#10;WjFfAMupOtVqGrN4hAeMiMlMZTF3KGYMByj0oKfgb+3wXXrirSk/CqQZbDfUMCO/6rkqz8LuxZJk&#10;SMRhEu9gofIYLUAYAwiamLsGYoA0R+CpnBwMiFFsjBCDR2hg4EQu1FcOk8zMlNMhcgwhitCYJkYA&#10;IKAJJkn3U3wEtWsEKLmMJ1Tn83z0JZ9qLyIopUTAYcI5pYWWnD4HAgKGwDFAkISakCkOxeZWP2GZ&#10;g571eEZpI18TsA327VdVxW9xAFQyy0EyRNHhz20k8T8Hu9cNCTY4N2DVJh884+8K95xGn2zJZVOO&#10;N9/evizdyno9sHhQfgAAIABJREFUxcZc/MA171zprJ0gNec5LNpapDo4krD1vA2sAT4cBJJ8kQ1g&#10;mVLbrMDsR0gAsCxLCBhiFMNG4CSmACX4H7hox/IzLcuy5KQfrJfaJICAkhTK5EYeF/P1AEMyIF0v&#10;6Yd6bWwbalnjhtvXBi8f4tJ2LbiboGiuqS+6RgPtiHCVSqMqjGAWSKPzwIBOBoBam81weyBvfdt8&#10;zv8k5zoqKB5jhIITmb9m+4FywCVRMOZ5dlwKdRMsWq7rIA7isQ3sSUSM7exaGYASVDyEKoEMZymT&#10;jTcxuJUy2UwI1LON0nrS5SkBiYk0c5oKSaIQJ8SQjcCsTGaZpoOzqot7EdGj6V34VH+poTqYuKbx&#10;Boy+vB/5Bv2GssieVEeIch0qeIZ6RI7V7LMJFO4q3/XKMWj6aCkEMOiZyVbQQkPhOxyLwmVXuNGw&#10;rg2NXtVMY7aRcrzNMtnyFlTDIYKUAgbBHhEdEupP+pm9X9FckiqdDbFkAdYqPkRfFh0iiCRfHOji&#10;o6agZgDMtkr27SsR0LI5zpDlngstZNmU8yCQhEEIoDkjOQeEzeCAnphrlJ6eP65xpd9AD1DbLaO3&#10;zDVf3pAAG2TcAG9NSfvBlytYIpous3kJVvgncphZCrRcpCh9gEOCqL/V3EsBctcQwqa8h2HINnxF&#10;0ugUzbiQ7aspatiqkJ+JRAmw7FJLyxbqLyj+Fe6/ItMCouRCw+yqlFkJmknAJFABVMPMDMuy6ECl&#10;Ji5tht9BTkRW35zGRZRBDvsZVS7lzWxQP10YTVM/5s3k2v2vUp+2kbjCwO7tsOI2dYHrlO9dUZwK&#10;cy2mJwhbKrQlo2TSTaJuQWai2ghpMxoPD7QlKOqWA6sajr7nDVVg7agzXK5uZq5qUI5TA8udlZCl&#10;HCAJ7QcSlyCVcMKqpVAC4JRkNyCHnAoh7HbTPMsygyTaEi2f0V1iSwilhOz+ZMudCJyMirJnbojq&#10;q4oAIn4lQDKFMAEBEATxPM/6kjiIM1KxeWwcxGyOGEQHC4BMCQp3FPuaABCC26pjZu0GjxSkbarY&#10;QEroWJKRNNeioMXPlU8LgqxB0jS19oplxanvRgZLs7M2m2umEpnLmpVhLoES2YiAQaaNiEKdatKo&#10;Ykj9v+ryQ+bvuTUKJYaR3Ob8orBkmmCNE46AMSeyQNFVMlQqAYgoRqz4hdJ9CBg0+67BE0IwDo0S&#10;xhdkbycrqGKTMwTQ9KQAIGHGwVkdyotQGkFADaucOyvRBEMIduhGZ1ORjgjKYQ9bFZAJBYUm16JU&#10;4j2Bww279+jVqDHNqx7Rh7jeM352qnJPGH5mV54PcNteeZjlvpUSvsNNNWYu1AAZxcsHlGxaiBnA&#10;pDBASQ9YrvbwkH1U1Y/KiO9QvHS7p6ueXSXdaMaiF5QVLQwluw5LDnrFm35wTXoQFVciACCmnE3L&#10;pSPyMwwFVzL3BQszAGWx1StmLHkls/xVwoiBABLTnNJCaclcv83N6+UqmrmA5dMAJs2yo3IWOjqC&#10;ho7QIWtz4+eif7smUhoS6iWSGat+Tvs2NwmmdB9qdGqaKlt1nhIa/CvVOOtILT2AWWmcl7UdqaCy&#10;n4YatOftAOlN/2QsuBte5W8G3QZInFHZ0sBZy8QUw2Qx+cxRblkWyWRlXBklzhJYgghYlmRLotZC&#10;mW+RFaw8OATgEvcOAZhKRxqJZ131M8oAKSViWpYlUaIyOGzufVJSIGzmF0wjhUKZpDH9mRmdtu3n&#10;uuH3QwppCjfFmmtt+tboau1bG18ZArYGzzRsa+0z2arGgQbPpSSD9wHJN7IlNgDUu4F0TQ6Qm0fS&#10;oPC8rhfNcKvVCOBwxxAR3BTaCmauSDRNE2hsv2maxAVDlvARcZrUV1y7HzCAZM9KlE+a6gY21ikV&#10;UPmI7xExBTsJ3Egq+SdPOpSq6EqpTjS3DJilB8iFsxaX5VslP1tdaIjiQ/Y8ZF7Nq6ZiM7msV09j&#10;G98dft03OCxvTVX7EkPSl1EHLEhv73wxck88wsr4kjq3DYEfPdlaqWgGBWqfggaxahGR6ZNyWHnW&#10;6Hb5CpBPgRKRWBSm+eR9hhDELSKlBIBEsqCZvTmWZeGsemS1PoawFD0Fy9abwAFZ6tryjiCoIHkV&#10;R10PGJE/QGsiyJ6IjAZQU0ROwuQesbNqQizmB0oIWlnMtTQxACAn47mlh+GMDNWKnirWSg4n135u&#10;NwidRnQrnWzg/DSs4C9EZCIIEpYUvXVcdd4cLqAaEXSGUS8fBQNG3Sj93JZ0niPa8A1pW34uS47s&#10;mh1DoQTA5LwmDQDA6pAi3qNR9BwAISKivHKqH2LEnK+EERddD4UchQCZJE9k6ZdgJ5C4iTEislrS&#10;DMBAAaNbSi3nuwIGwGiSQWLOaPcBACNGBEAEYpaMMIgZeMRAsNCAB6GZ1yqDgIAR4fpmWZZlt4/A&#10;sbcCwbEhr+7fOlPD2fHz6MlGbmTTvRcXA8ZXi4INChnCUBSnNZwjUy5V7/SI3ve5ediPlPVEfSVA&#10;WeRY0pkcaIRA06tG4Pq6flCONzfX19fMbApbQWtAZpDTP+buISs3kuOQmQPmbFqSeVo27ESARE3u&#10;ECV8DYCgt1nnftEJiihEyQUBeZsHxa5gxErRVOHA2X2bCHPASykUEKN6nUjh3TSxbGGrvsSQlyv8&#10;ToUNEQAyA2f4IQaIiD/+8MOXX30xcZDk3H6uGyzsZ7CZqZ499VK9b8rm3XsbYGfKeq6/JmfWaMON&#10;ALCeqhuzVbSlWMzskTHvHA2vNZwecgWH64PR9Fje05J/1UDek6XnNAAQY/zLX/5yeX4KXCVqkLJF&#10;ixN9z84YhOylAXWIPiNXwfW0JE4ExKhRapiZOIFm1LYjRIAYEFVUMeuSN/q8WPWl61pOm7LMqMTB&#10;Od4iIjAk8QAnjX7gHFWsWAwRda9d1TBkicAJ+OH9+5mmkBesxlZ1gzDDSWyw3z/vufsQp8VuMjIY&#10;YotvpBk63+wawPZ8bF77h7KzIxqGSfCq3aYqAnR4ufYVZoeFXTE/ds2A26tmebEhG9tD8LWW4/zj&#10;+3eXF+cVXdUKIaJz5NawF+KDbbPirdWg0QbsQ7YUiogawklmiyXAkmNsIHldCWSQQdRPVWLYumPa&#10;mlg45DouNkPGqhA0ZiyEEACR0sJKQlkTg3z2OsZg30BEOX4RY2CiP339p//0n/8LIhIxQpWKzisw&#10;G/PbvGpwd1jLCKMrBlArC2ufa6rruK3ya4sPJGVGu9fNJcHcrYlBw92vdQIbPVyl+PrJxoADjChn&#10;yFSY+d69e1//8c/z9YOLy/OydIZCFwU9WHceRMUJbmRllAMGxipzn67PhmmKc87tAPl8AlLeF5cB&#10;It8ZjAFBPToAMUQ0jcvHN/BSAmWlCIGZk/MxizHmfVQAWTgmZnH4W1KSYPoAIPQwTdN+v4+TeExF&#10;YgwAMcaU0tf/6192u9MH9x/Ilw2ARg5X7m1uLnyZhlv58j3W9XLe123+9o14NteX7NvsASgksYpx&#10;nP/ICqUF8emPi9c1wDZaeTSUukPX1m8YQAcVNuVtfCvnhS2uQIezUwzTv3/z7cOHlw8fXDhlKerW&#10;e0AITLwsy/G4zMsSY4ghMBG6tH6WsDuESZR5xBDjDvGYCBJwAk4gJnQAZmCSjPMAEDEQEyBCRE60&#10;5BxFEokpAMsWBjBjSowAHBAxQhbarPwsSARbCJhCDrDAnBBQRDqRqEwE2RkHASEETBGBIMbdfn8S&#10;AgAyxojEEwYi+vDmlzdv3mAIp5cP42Ei4KDx3qGeShU4g3Fekx7D8k3d4f0dLxMyt1JCA6Epk4MV&#10;p3EnAVisYQO0lk2uhbwoxQBZkR3D2iL9xk0NSDvi1jh0DAlqXVYKxxj3+5MQwsuXL1+9/OnBgwcX&#10;F/ckOEcIccJJ1zNhSfPxeFyWtNuVdE32lzkvNAmnFC8MESx6Jk7U9OKQpzKCdcc7exajXrYZg6p9&#10;SQxz20NALgmfxGddOhXy8isxMbsztyEIYTAABInDkoUVE6WUZpYVW+SU0vH6+q9//RZjBAgXF5e7&#10;3e709NQPaXPf8OYel9zNmBZ+G9Jvyxnopt6/WvtpjQxsCd/Pir4BmMVUzOX886ZujpmXdfTSiPfh&#10;69F3eyCGo+BvtmWukeLp6SlR2u12y3JzPC7f//Di5atXF5f3Li7u3YtngQgDkxwyTbQsyzwfQ4Ap&#10;xhDCFCdrcLfbMXl9KQd6mqZpScu0RDmWLUqLUg5Y+PEY8s4gaxAtZg45lTkwIeqxb/9XHNi5XoER&#10;kIhSWhZiArGYQ5AkRQAkq1mUMC2U0qL7KMfjPM/H5fr6+PKnV29+fvPh3Yc4TcBwcrLHaWLmw+HA&#10;nD07N2Zkg5laEb8wcOvVT/ca+fWY06hMDWy3gto6dAzhyKimjRTR01gR0kKWIQrZKGoG6mLiGlhN&#10;bztBVGAeDlBf3hc7HA4xxkQpIIYQU0o3N/PNT69e/vTq7Ozw2aef3b+4DMiJ2HbliGiRL4YoZrco&#10;3D6qwKRXNtdUUABkwmDOy6MsS0+Qw3ipTEULlhHyVkOG32OD3/YB53KSkkRjI3EdlCxfS1qISOKW&#10;p5SWOaW03NzcLMtyfX398ePNmze//OF//M+/fvMtxiC7gBDiFCcAWNKy3+93ux2oaPbT14z5UHoM&#10;p6bR9YfiRcZzU1m45fJfGb7qwbOfbfrGIRBDmHQuVy7VeftaNtlr3yorlaO6ngesKbJ9s87S4MPh&#10;gGIcM3NJ44tE/P7d1f9+938Oh8PDy8tHDx+kZTk/Pz87O0WEKGtKenROGTOZ258sQElEAtv2DiFM&#10;UzTlChESqdoKmGOHu8ylFq0I1bDOCpWqWwyBVaQklhgddDwel5vjcpyXZTkebybeSVwakmQXtAh4&#10;y/F4c7x5/fr1N998+81fv/3uu+9//PElcyAGSoQBQ5wSARJF4P0UQwhxmjxBkh7osycwQrKhMgM1&#10;pvUY37xda+Q3X2tE2JSZ6gpivBYOm4VBI0DcJpewqKEY0b+AmloYEVWAttTiWUjvQGVD33CgXp0d&#10;EqG/R4b9fo9B8pljLUxkHQg/XF1ffbz5/qeXf/q//3r6X//bP/zd3/7jP/z9p58+Oz0cTtM8TRMA&#10;hhj3+33c7YjpmJaF6WaZExPEkIAhBoQYwy4hIwoxxBCA+BiiGMQA4j/CBQDpvVADIC1EHHZBYv4x&#10;A3EKOcQBAyTEiXiZl3mel2U5puWY0jyn4/GIyDSnZU7Hm6t5nud5Od4cv//hh3/+l6+//vpPb9/+&#10;EkNkhmWh/EUQYIJEEgwhIE5EGOJuihE1dz14zFhn8+C4lS/gSw75GiuD2ODIawg9hGSDemFAITlN&#10;cx+OwLdbyhdc7GAd0oOrXHB3yL9hxDDWur1ReFWUtXVxt9uJzQrdTINTVJaFEtI8L//9D3/8wz//&#10;8fTk5MH9+4+fPnpwefng0aMnTx4/fPjw/uX5brdj5vnmho83880xHWdOieaFU2JKms4UMBASTLjP&#10;EWklEjNQCC4coJjIDEwYYgwBhLCiyomAjCgLuJoFBkCkxNXVVZxiiEB8nG+OP/7ww5///K/fff/t&#10;q1evXr58/fLly+vrawwTM6QlLZjPMtkhJ1vqtb+yPa9YtTovPU77aygW1uZIrmYTqW/HngwLrKlD&#10;wyeuyywhy6DxcQphrNKo82ahDysgvrHNKfthlz1jGBVbVYTsrSc2j+tG7iay+rflCfBut4tT5LqP&#10;rFfzXWKkhZn55ubj23fXf/7rtwExRIyAAHx2dnj65MmTp4+fPnlyeXkv7vaIuCSaj/M8zyktC80M&#10;BMCIGCIEhhCihIKbIsquhwIsqCnbRhxjBMApcsQgHiHi9iHWNxMtdEOUEtHHjx9fvHhxPB5/fv3y&#10;9evXr1+9en91HWMMIR7nWTEMEQOkBSBw9ktEZA4DBCqTvtvttnl8f3nh0GhZv+EaqgB6X0E1BKmv&#10;1bx17QemfMaxsSXKiDQN1ZyghgP1OWc9yYNicA4Req3bMML7vkrTjpHc8LmVjzEeDgcAsEQNPavL&#10;tRAYSQLjcU7mHRMzLbwAMdPHt1ev3v47/L9/AwAIMAWMIZycnMQYDodDiGGXgxWgfBeBMIQ4TbI7&#10;ZsenQsihps2UTWlhYmBMKYlJIae7RVFKiY7zcZlns2VyvkkSVAecZUeEIIcWQGA53Wq7vwxohyXc&#10;zr2T6mdnZ6as9uPPI+3I0KbxQfptF+bd+gFWiJLTFF5rZO1JTef5Sas4NWTXK+gdKGzKaLYTSg5M&#10;Y8QD8h120nMX6IhnQ4+8y0ObyDhNl/fvI/q4wpWsKFXyHrMMQkJEABIyT8A+UCQTcuKExLR8uLph&#10;kOVUFm1I1kWFdWTTGoAwi2rreIwSpikgwrIsEvWvEGgGTJpEEkmv15JSiAwYEWEKQagr6OaJUppt&#10;YwCLe7yoBgBozv9YeMTl5SVn78zQiN9+Ohpx3c/Ib6MQ7BSQXjW6C5L0hO2fM4vJF01KjKWbDWXX&#10;ELFlFgSowo9juwylbAaG8mcoE7xf3UY/11jXsKTn/UT0/NmzP4ZIUPlKDGUXIwIxACMEYExAukIA&#10;RIyCVsABJTYUWFgSlpMTDDnq8MKgxw8gu+FJzAMbSUbQ4E1O2HqFVxNSQHYjDyiGOub1W8SM3HZG&#10;IlOgEYOjCuFtEnkIgRhi/rK8nHYnzz95prC0snRt7oYF1mZw7do2APrnjWLfy65bG0FEooTIJiWw&#10;acU1l+V4jcGoWxIyzdnJgXU1SX7W9j40uNpA3EjeHugV0bl6NcoSeGuB+fnz55f373+4uhI6aD5a&#10;qgAovwdBLLCcWnkjMjAwQwqenBzvcX1gACBOeaRMgOQIGICIxCTbGexOXOWgEJz1mxACE2tca4SS&#10;/1ItDTnogDaVYAvNAAAuwDvkUCQlm6u9idPuy6/+5vHjR4732xcqNcmj45AwACrkGbLqYS3/fKNW&#10;U9cxkFtKcr2mH+MkT6pF2CGdGT3Un8lKHiL4Al5u+u9Bjcob9LA9Xqu8fA2nlbfpfOSdhBjj73//&#10;+7dv3769+UiwEEL272OGuk1WVMnHGdzWIzMDEINbMkaAHEe9An7IsbxU7CWnTZiVlx+sB0S1a4GI&#10;Nc+RH0nwEh6zF0fhWMbVQISZmBvZXto9evTkH//pnwQS1WPRGrTuuIFdZVINk20M7lvJwGbwVsTY&#10;+Hr/s5cqdjM15boSUrOaGC1mHxr00APqiaFxnBx+2iN088RfzWQYtTTt25gSkanUx+Px/Pz8iy++&#10;uPrwflmS+lmXlq2RYFqI9VlREyTTBAMzJzVVDel6Kt2YHle+lJLH9puIGEMImCCfQdXRtWYpLyhl&#10;RhaYSxrihrUDZOouSY2BmRnjdHZ+/jf/4T9OU1yWJKdEcmeVFH2DG7jomZHv8gZPHF7b6L7GboYP&#10;3XP0Y+uv6lRdz9ehEqe5pH3AyvjoMj3Q/kYsyCGnb8RIDys4ovITw3pZgzWSla/IK4mNN8/z06dP&#10;f3nz5rvvvv34kQCS/8oQEmZGCwnZ4j3mY3n2RNJeI93aqap/EKrVnzogJ3DO9JWhCB7LpYYh+u1q&#10;tB89AACIYdpfXNz/27/7+0ePHyRYiBLAzlob+oGP+tByMaME/8TjxlDIoHq+9A+HTa3R2HA2Ue2x&#10;/modPOvm2D8GZyroVOVyCjerWTi2TIY4YV8nysduhnzIqxly0xwego4GjAwwq+zZHYhyCh/e7Xaf&#10;ff7FPM8/vviRr2lZZuH5UBxSwTdod1lQ+G5YEEMnRTMIDBaFoG6tmjiTYGUdtAWhm3itgwHycXDN&#10;qQ3AalsX4Nc4NzFPMU77k8v7D7/88nfPnz3bn+yZFhhhdnNZm2sM0f422LyNwRuMf0jt2zKn/+gG&#10;bU8G7uitPGT9B4YGzD7mqUyNjDXW1YvANTg8czJZDAASHdX2d3qx6AWfZ13+Z8bBFamqJKHBvmM8&#10;Oz/7/MsvMcYffvj+48erhY8pLWAxKcB3OlN8tiwQWLa6OEcyBFmghQwkAwECcgCUuBoVuYYQmKrA&#10;NeJ3D7roKutK8iOKXavxCmwwpechIHPOva2Nc4OmmSnU0yM9CyHGaTedHC4fPPjd73732Wefnp2f&#10;xhAD7rz4bRj5CstHUy3X6Kev2xdrt4brkh4f7iIMb5VsDb8e5JeAzOE8aRo/Kuq0tCB9HH7eXjVi&#10;y8bFSbHCA0xzteeeUQWXU8eeWBmTA46AB2qVRG8RLXmapouLi6+++upwOHz77TfvfnkHPC/LzBo3&#10;1jqU5bieZABEIKagru8Bm6/k4XL3prwiaurH4OhE/2vkAEp5K9ZaBXlvAXTbrUFiX8UPJSKGMGGI&#10;07Q/nJ09e/rsq69+9+z507Ozs/1+73HacyI/y71ysc6Db5EM/gouQfhamQ3R1BRofjao2N/Dmics&#10;qGrUvfJDU9QyVbFQDM4hiPa3kd0e+p5m+kFUa0SKV7LCmlW8D0Yk7NJhMTMiGElIxc8+++zy8vLF&#10;i5++/+6Hd+/eppREw8IcvFVjW9gqnOo5DRnYfR680iMxEiSTQ4mM3+hfAqHbqdRBM33IhhEgBGYA&#10;U9AiBvFZKiSRCTU3HvInQghRzsPu9ydPnz39/PMvP/nk08vLi5PDXs5++EWtBjx/NTPb36yhZt9l&#10;f/XuesNaHov6ppp1vI4Rl7JNy0OS8LvRgFjW3IeuhSzzst5D3zFf0R72njA9JXQIB0WvqVfHhTxi&#10;LOAZn0NEOeQQYxR6YE4AUbo2TdP5+fmTJ49fvHjx4sWLd+/ez3OglIiTUJcoL6BHNhmgWaqCHo1y&#10;VIGAsgya1zvzO5UjuZs9L0HJjiWUFVReZ8WMbRyykAQKLmwzAFDyipbEPAiIGOPu5HD25Onjz7/4&#10;/JNPPrm8vNzv9zImwV0yYubljhqdxCjWz+Nw4vxbPyxriF4XyCeaoVNG/NeH1SHzolW7oqEHD9sE&#10;A/jWWsFq06d6G5TblbcN8TQ3vZSo2Fv9aehIorn32oKRB1tyWwaAnI90t9tZ5NYQwjSFeZ6XhSTq&#10;a5zC7iRe3L/44ssv37559+LFjy9/evn2l7cpzcrzcySBzM7zl0vgLRvJmsj1V21rMbNG189yrziM&#10;aT2oB1x0NumSRHuyMWRAqhVUo1eUjNoBD4f948dPPv/880+ef/Lo0YOzs1PxC5YTrRKjQLiDpxDL&#10;qDSUD0Ps7Omk59bW2lCzaPBk2PJaLdikt6b9hm7FlhCtwzhKzvdhxTDPk1GtnQOW1+AZdgcQq06/&#10;yvsbUukppx847LbDm7oNhXj1Rty5ETHGuCz7RZORWhDLtE9nh3Rx797z508/Xl2/ffv25cuXr1+/&#10;fvfu3c3xg9IYICJxgix8CAFEfQNAtog1eW2XGzjlHUKWwAp5PorieVOy9TcCybOCZBgvtXLjGp69&#10;sBXGFMK0252cn50/fPjo008/efb82YMHl+fn5/v9fpoE3XeW06g5LuupwvCmdyNvsKqZ4mZ2rPt+&#10;dbWvy8ziFXEbVg+mvmnTs9ohd3aVCLFSnEohIpLj+T0SW8kyBiOgHauWdZGB51IDkGG/p6seenuL&#10;WPhx307uojvqbY1PU966F/632+1EgLBuWcgO97Is87xcXiyPHj34/ItPb25uPn78+O7du59//vn1&#10;65/fvn378ePVnGzxTRhDygiqC3IIwX8asErvS8QNzA1V+y4TkSX8EOnBar/LHEggDhn8w+FwcXHx&#10;5Nmzx48fPXny5P7l/XsXFycnh/1uilPc7XYh5PgiIhlAcd3EglCF3PvzfT3LH24d2POhsmCzNhQC&#10;nsZGTHZsWgzFQvPRHkP8JS1UJFFzVrJdAmiJaZVyexJakwDbl+dAPdBrH21AZWZbvzJBIcEBPEmw&#10;yxHh9y78CVITIPMxzfOcyeP9u1/evfvll1/ev3//4cPV9fXHZT4u8zFJxNmcE3HJ3tkCWOUuCVDe&#10;2VpTXqjolUNEYDb3J4lvk1F3N00nJydnZ+f3Li4ePnxw//6Dhw8fXl5enp6enp6eTrsgHN/0Ilmh&#10;Qiz5JgU8ow2vOxklNCbEcLq373tMWJEPg+rbba49/FWXtNAcISpkjdgisV+FkMNG2SMmNBvS7PUE&#10;Jy4H/L4ByDOPhpaG3faCxT9p7o0ePL8RekhpsdwpzGxHXO3AGqqBniUJMTGlJL/Skvh4nJclE8nV&#10;h6urD1fv37//cPXhw9XV1dXV9dXV8Xic5+O8LBKpRsx0Zoa8kwNQvGYcNuganjLuEKe425/sd/vD&#10;4eT8/N75+fnFxcW9e/cuLi7u379/djg9PTs9nJ5M0y4fG8y5VWVgZRYEv7M2IonF9GK0hJEqKExu&#10;qNd6kRL2E+7Ap/pZG/J4uTerzHTjRqRso76dLBgC436yKTv+DfvEXF39toIDuvbmaMXQeO2oR/EN&#10;/B7KuyGoDa7XVF0mrHmiHQkhgAkHgKx4GAn1RJXjjKu9DlAcTCQ5nciWeVmIaJ7nNKfjfDweJR7U&#10;fJyX4/GYLZaUmGhZVNcCZGBb7RG9ZbfbSZiMk5OTk5OT/W46OTnZ73b7/T5OU2b/OY6lnEkyvM26&#10;JQBoGkpQrmSaXnDjLCRY6U7N0lM/cZxdPwtt9NO6QS1D9Kgtk+Hy5tYVnCOWr9vBNkYqrBUneypz&#10;P+6P1UTWqJhY4GZmPdkiX2XO3vbtEDQ9tHuu12TrkRJkjOjceHBFsLha5RURIbLkmJMwZHJqxL7I&#10;WS9XHOUi8Roi0daif8WY4/QRUWiVn2z8VMNRjWg1YabrYxYgoAy+5HIPOaZyuwDv6CEjup9ZgMLy&#10;XUUEYLfw2tKDtGC2dT+b/eR2fRwbBjKWkPckK9RvOHLDH9f08P6hocFQhriKgblSnLghnQ32nOHO&#10;6F9wAotPh0cIbMoMcdee9N/VVSMxbwbml2/Qs3Y/8drHSs2zkeo5kB/xoWImoFXyBwrCN30wNGWG&#10;GmBQjLebZg1H6GiAJQ14hk/uVUY1fdK6ITcsA/VqrGp5pYGfvRmwqjgNrxq26s1woMBNaFjZvPIj&#10;47sznM0G9SsVAAAGnUlEQVRtOKVGoziR4ygNF6ngA9CVlYGqkxmt90KAEusgO+p4iIff6q+QI81U&#10;ZWxpqyezEvmiIFlALD5UumuRrXA/snJjWw2oFoWnw2boHYKCcNzulWyVDFkg1NhiaGFDZxXH4tHE&#10;chWxXE7KuVWvZja9WzGo1hFCMAMmuB06g7eZojA679FP5XC49MmASFCP8rVPlUfUD5syFVr2uNEr&#10;YFZYFKfobOJ1GmjMWT1s1vNs0ZW9q4xWBJUhdxove5k1NafhuMIFCZq+xRj8kKrEzGnabLfO43pz&#10;rRlqPQeCDkf9K9ejlk1q+arXw7nsmdxoCSiMqrNa0m1PrQXPOOyJhxx1o3aEi5VK2Y+kx5AGMD+Q&#10;DQI0oDpcAhwdyO7LN2Bgy7ubt5lRmi2BAK1vQtP0AGmMNdVqjyx0NqMwhMMDOqR1Z6y3VKH4WgWZ&#10;VfQqO/E2dvYVW1gkzT7hN54bwPpxaK5mFkE2lVUURGjX5ocTWTOOMhT21js79o0M6Yfz3rYx+AGZ&#10;CTvwhDG80SuoGtbwdYSV4zh+6HynAMDR53Dey33P0fuSXoD7IVpBqjwgXXsqJRq7fghBDfp4p9AI&#10;HxFPTk4EpGx2VkqFjLUdSWEAnudZllk6Gdp+qBkycdA2HQO7vKAGlz2xwTINyrYvetRcEyD1J9px&#10;sP2G7CZbme+lJIwwAGtuDbrk0Jd0g1ClufBjJSPQNJjLdL4M7i0r0nhkwPrGryBzXcDVcSypHjoB&#10;rOKSa/Sw1vdhYejmZXQ1agiAeq9VJDEEy80iiNaB3bmtDLftOpV2qjKyiqKqLRElzHoqT1NUSLDr&#10;zEAC9vd608yiQZ6haFCtuXFwlkT0WJ+PbehqUD0TBgLkw0PNIZDh8PqfjR3S9LH52ctYI+ZGy3cu&#10;BQwAAQOjY6uFjsswMhfzEooxDSorfOFbpGg3Kavl+341hLGG8X5k1r7rizv4wQ605KA1DVTDj4kg&#10;HnZkkyJRzetWL5ewAN2rX9Gr5rtNeaVJNItCTIjQHbqoKT8/9Jq6R6YhUTUgNVMYirN3a6D3PcJa&#10;TerF19pHPbRrr2op4eih3roaCjFDDMfacR3nXbXNjbZ+1jyzHzY1rOsJ5haA2qvq42SP3IRR/aXg&#10;bO6WdTGLvGEYcHhUeujZPBDxfr/3GGZ6zpAHrFHdEJs9/KZQAZSkdXIZbdz6FaiXtkQFt/uN6p6Q&#10;fL+8HPD3jSrs7xusGlJFQwxrA6KQV4nLVJkq250N8nntoMFvzNvww6vqe9MCVFPfjkAzvBtqp+sF&#10;Nh+6wyXFMiaURVjfRNdW8AqJxwmpiZCPxm/A4aAvPxHRwkBZvXUwfsXVY9JwVoYT7L/uidYXaO7X&#10;WF3Dm3vUH36rb9/fNARzq2RoWivrExhoxSxsqqwwqYaAB+SHnfIM3WWz0z9snvQ8aNjakGX0BZVZ&#10;Y/0TqjW4usPNk/W3ckNbgHZ1Q/PRId3fpamhmgcw1kmMl3TwtN2vPzFQJ26lfLmGnxv+7InEf6WR&#10;JJ5K+5FsHjY3XibUw34LA+pxF9E/GVT3Ve7ItlfKtLLFlS8V/WAO59paW3nIIMH0O1jRZKg+z30e&#10;CjgPl46s53CD/XNmBggqqiSnsn9lTVLT2qgdkf6IaIl6vbbGOUiA8+HzLSC22pQf+jV+0+h7vYi3&#10;V41FizWDl5tmQ9Bu+k94DB5KIbyDxJBvMjPUU4OdZPBLAjWSYMN0ZCKkAbaYDTBQwBBN3cgz2yNV&#10;3Wy+7dDAFgCscLBa/XTUrcqaQWPB5ifDMwx208vKSprbYHXYUBq5C7Nfodrxd3sA9Dus8WiNCxqz&#10;KJndNj4xnJgGITzODfHSWvC8uRkiP3TNpy0Hcy8HmvIN78dN5+2uTdmTHgs91lWvvo93uKSpyrTg&#10;+vIPh+PTXeXE6cZ3h0+5u+z5WkOt258OQaW3rUUusyo9GPXbSuCiT5Tram13rKf7rnsMzlHPXoIy&#10;vEYaNK359Up/DZlxgyUGXoNYPWk1X8daGsAofFhToKGNphEvHyQvr9+el2jhCk7wRh13ylgjzXwf&#10;3d/BTEHmiaveddpykSGedLXZsthj9YwqeKCDVWJkyNSaV3UZMMxpScJeQIXEA3pYEamD/jckt1ZQ&#10;y8NwuG+VNpw3a9sq/q+/GsxutoeHwAOAqBzSbxC3125pqO+sn4Yesz15+GL9WFmtoYOqBH7K7bs9&#10;IodwAnbl59IQ81Dm9DSvT/yEiu6U05nfQaiwKU51H8EhNzWF/aBtCy6DfIg5OhTWWnn1/wHD5waQ&#10;XKM/cQAAAABJRU5ErkJgggEAA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KomDr62AAAAIQEAABkAAABkcnMvX3JlbHMvZTJvRG9jLnhtbC5y&#10;ZWxzhY9BasMwEEX3hdxBzD6WnUUoxbI3oeBtSA4wSGNZxBoJSS317SPIJoFAl/M//z2mH//8Kn4p&#10;ZRdYQde0IIh1MI6tguvle/8JIhdkg2tgUrBRhnHYffRnWrHUUV5czKJSOCtYSolfUma9kMfchEhc&#10;mzkkj6WeycqI+oaW5KFtjzI9M2B4YYrJKEiT6UBctljN/7PDPDtNp6B/PHF5o5DOV3cFYrJUFHgy&#10;Dh9h10S2IIdevjw23AFQSwMEFAAAAAgAh07iQHnnugQEAQAAEwIAABMAAABbQ29udGVudF9UeXBl&#10;c10ueG1slZHBTsMwDIbvSLxDlCtqU3ZACK3dgY4jIDQeIErcNqJxojiU7e1Juk2CiSHtGNvf7y/J&#10;crW1I5sgkHFY89uy4gxQOW2wr/n75qm454yiRC1Hh1DzHRBfNddXy83OA7FEI9V8iNE/CEFqACup&#10;dB4wdToXrIzpGHrhpfqQPYhFVd0J5TACxiLmDN4sW+jk5xjZepvKexOPPWeP+7m8qubGZj7XxZ9E&#10;gJFOEOn9aJSM6W5iQn3iVRycykTOMzQYTzdJ/MyG3Pnt9HPBgXtJjxmMBvYqQ3yWNpkLHUho94UB&#10;pvL/kGxpqXBdZxSUbaA2YW8wHa3OpcPCtU5dGr6eqWO2mL+0+QZQSwECFAAUAAAACACHTuJAeee6&#10;BAQBAAATAgAAEwAAAAAAAAABACAAAABYzQAAW0NvbnRlbnRfVHlwZXNdLnhtbFBLAQIUAAoAAAAA&#10;AIdO4kAAAAAAAAAAAAAAAAAGAAAAAAAAAAAAEAAAACXLAABfcmVscy9QSwECFAAUAAAACACHTuJA&#10;ihRmPNEAAACUAQAACwAAAAAAAAABACAAAABJywAAX3JlbHMvLnJlbHNQSwECFAAKAAAAAACHTuJA&#10;AAAAAAAAAAAAAAAABAAAAAAAAAAAABAAAAAAAAAAZHJzL1BLAQIUAAoAAAAAAIdO4kAAAAAAAAAA&#10;AAAAAAAKAAAAAAAAAAAAEAAAAEPMAABkcnMvX3JlbHMvUEsBAhQAFAAAAAgAh07iQKomDr62AAAA&#10;IQEAABkAAAAAAAAAAQAgAAAAa8wAAGRycy9fcmVscy9lMm9Eb2MueG1sLnJlbHNQSwECFAAUAAAA&#10;CACHTuJAQ1uE0dUAAAAFAQAADwAAAAAAAAABACAAAAAiAAAAZHJzL2Rvd25yZXYueG1sUEsBAhQA&#10;FAAAAAgAh07iQEVlPLI+AgAAOQUAAA4AAAAAAAAAAQAgAAAAJAEAAGRycy9lMm9Eb2MueG1sUEsB&#10;AhQACgAAAAAAh07iQAAAAAAAAAAAAAAAAAoAAAAAAAAAAAAQAAAAjgMAAGRycy9tZWRpYS9QSwEC&#10;FAAUAAAACACHTuJAwuxjgj3HAAAzxwAAFAAAAAAAAAABACAAAAC2AwAAZHJzL21lZGlhL2ltYWdl&#10;MS5wbmdQSwUGAAAAAAoACgBSAgAAjc4AAAAA&#10;">
                            <o:lock v:ext="edit" aspectratio="f"/>
                            <v:shape id="画布 72" o:spid="_x0000_s1026" style="position:absolute;left:0;top:0;height:2116455;width:2168525;" filled="f" stroked="f" coordsize="21600,21600" o:gfxdata="UEsDBAoAAAAAAIdO4kAAAAAAAAAAAAAAAAAEAAAAZHJzL1BLAwQUAAAACACHTuJAQ1uE0dUAAAAF&#10;AQAADwAAAGRycy9kb3ducmV2LnhtbE2PT0vDQBDF74LfYRnBi9hN/EeJ2fRQEIsIxdT2PM2OSTA7&#10;m2a3Sf32jl50DsMMb3jvN/ni5Do10hBazwbSWQKKuPK25drA++bpeg4qRGSLnWcy8EUBFsX5WY6Z&#10;9RO/0VjGWokJhwwNNDH2mdahashhmPmeWLQPPziMsg61tgNOYu46fZMkD9phy5LQYE/LhqrP8ugM&#10;TNV63G1en/X6arfyfFgdluX2xZjLizR5BBXpFP+O4Qdf0KEQpr0/sg2qMyCPxN8u2u1deg9qL4MU&#10;6CLX/+mLb1BLAwQUAAAACACHTuJAGkzDYQwCAAC1BAAADgAAAGRycy9lMm9Eb2MueG1srVRbbtsw&#10;EPwv0DsQ/K9lq4lTCJaDIkaKAkFrFO0BaGplERUfIGnLOUHRM/QuvU3Ra2SXku04QZB85EPSLrmc&#10;nVmNNLvc6ZZtwQdlTcknozFnYKStlFmX/Mf363cfOAtRmEq01kDJbyHwy/nbN7POFZDbxrYVeIYg&#10;JhSdK3kToyuyLMgGtAgj68DgZm29FhFTv84qLzpE122Wj8fTrLO+ct5KCAFXF/0mHxD9SwBtXSsJ&#10;Cys3GkzsUT20IqKk0CgX+DyxrWuQ8WtdB4isLTkqjemOTTBe0T2bz0Sx9sI1Sg4UxEsoPNCkhTLY&#10;9AC1EFGwjVePoLSS3gZbx5G0OuuFpImgisn4wWyuhNmKXozEWe8JYvSKuKs18Tb2WrUtTiND9ILW&#10;6Nnh2wbabs1pUb+Saocap2SB1zBDjB5RfN4ZeCpuPOAgCc1sl0oufZ/IL9ulZ6oqec6ZERqN+e/P&#10;3/+/f7GLc3qJdIBq+hOCqNxY+TMwY68aYdbwMTg0AxqeqrPT8pSetFu1ytFASDXFr+tO5gvQK0Ax&#10;/nOVCIkiRA9RNtSwxsbfkCwRvbeRWB6JkYTgaD6i2NVe0xP9xHbJ3LcHc8MuMomL+eTs/cUUfS9x&#10;L59MpmfnaXLYYn/c+RA/gdWMAiSHHJKpxfYmDGz2JdTt4Jkn/XHkmMhjOhgMzZXEDV8efS7381R1&#10;/NvM7wBQSwMECgAAAAAAh07iQAAAAAAAAAAAAAAAAAoAAABkcnMvbWVkaWEvUEsDBBQAAAAIAIdO&#10;4kDC7GOCPccAADPHAAAUAAAAZHJzL21lZGlhL2ltYWdlMS5wbmcAM8fMOIlQTkcNChoKAAAADUlI&#10;RFIAAAEGAAABBwgCAAAAwwt/zgAAAAlwSFlzAAAOxAAADsQBlSsOGwAAIABJREFUeJzEvVmPbslx&#10;IBaRec63VN2qu9Tduvvevt1s7hItUiZlkaKo0TI2PHoRNJI88oOfxuOxDfjJfvEABn+BAXkwMObJ&#10;9ovl0cAWLAvjbSRBkocSRrLUJMFNZLM3tu5a+7ecJTPCD5GZJ8/6na+qKCeqb3/fd/JkRmbGnpGR&#10;yMxvvvkmMytAAAAABgZEAEAGZmYAQED3T70gADd/C4WZEVuvbCwIgAgMwNxoQb52/igf+sAI/xIR&#10;IFWfAZCQmQGoUR9YBseIzMxEhIgKUCECABEjAjMzAgMDIBMCAMvsRe0QRoAhggdGBgKsAACw6j0M&#10;DRkQgBAAQCM2Jt9XYwBQCACgFAJDWMS+mXf9OhARAMivIQICgltuRGkBEQFR+nC/CDi+tfhzZ4+d&#10;TztxI2BTDGS8uI3VD9XGYBpHzxGRidsvSDsJANy8cacBmasRN8GuCUQkD5/riaqvteFVGCwVlMxh&#10;PFpmRk9r/ndutdQAnmq/MwIGSNlXpjZIjcH3VGh3V3uv72kN1epfmR2LAfcyAYACDBi/qQgNqzZs&#10;HTyAmf3MIwID1cYoFFjHs1p7MpO+mqvJtBVnqwaOFYlSm6Fy9QsJbYOwFSXvYsSnYqg6yQNAyDms&#10;PgGo+O1AAvKKAna8DFCeuKEzJ70Daw0yLLNwjMBNOwAFAFTgZUw09bU1cE8jxloxrPGlRg8bXq/Y&#10;cx3mcT0FUuxsurcjRGzjLrcEbIOoLlYCa2eZe1TgV6wB3lbNNup3zli7TSFK93mw/bim+4Wbr8QM&#10;uhPG+lfVrhHPMLG047WhSJh3kESjbZljqKMR9M+pQExMXqqAFzDVoDqhHFLCRpUNrwf6jLnLaO2O&#10;en7n6H+VDKm0jjquxFKmQ3L3g71tqSTwlu9Jn/HXaPErkBq6a19rIsI9G+7HmegJ1iapowRGI8X3&#10;LnpJpWJwHW5RdBtqXjVOrj73SgkPnwOiASMids5EDC40RxbUPt2oDwANbX57I6SJsg3B2pAMtYFs&#10;LgNI2aZnHEaXPjztQ6wLS49Oi2v4DS9l/WRys+uG0jIAs3vdrbrTcQMkTplEaAvQSM1sttlgZ+AZ&#10;HDjaBQBiBodgXKNkRKwDIIai51nIiEqa6pAv0QzVIApDrUit6y2xOL1S5KAZXA/u58FjSvfrLZ3N&#10;lU3AdLY/Vo7V+VYHPO0Wf0gl4Ernhwu3GX+4vJoHPfOgGJQoM9Gfc4d0menifajNcD9COdKKDQHn&#10;R3LzMyglIrnPsX4T6LKbKoLB3BizJ79IkjAzi/E9pIt3zlsHXkW2gYqqdY4Mo8odzTZ4lWdOOEy9&#10;ER8gaSjwnqojVtB0IXQW8vY0ett6MyGR57sx3Ycf2OkuwrxZQRCk7PUb9BACgBcXTlNukkFgsW0W&#10;43+06FQvHV6sWAZzUDehWjVCZHKuO/SoojiCwXfPIn2IUAlJeDxhsG79Iw29owUIv3ijAhGGSeLi&#10;bIA3S+qNjfsKmzTLrhfHabpDWlPjybaKHHuwL8FKg4Olv5d+90BDg2UG5kqTEHNWNAc3XQLvILBt&#10;vaWv91hrZWYAO2Y4EdgAFTjKc+C6xuu/q0r5aUIx1FP/ymywJbYtPd69S7W2qZL7v5sUau5d9IG0&#10;NZZv10KwU7c1ijZ0OvwoCFQPG0eQtBzltYlq+nxG9ltzg7Yst+gtahNcP0nLkiGgEnndMdiIBNzT&#10;pry/4MxfMUlEtk5zdqr5imoDQMueqTSiDmnbshqb8xX3KzrB1dFnrDz00ANh2INre2q26Q1Auutu&#10;oaY3R/A0HEZ+MlVbBQeHpvHvo7qDSFw0bMuGzR1eGrMEzIxIomJxUKg2uTchVum7MOQC5TIkgQAd&#10;bofIim9upjQKNxlVbxmaU/L6gPcphKrYz6XHdNpXhl1AweqgQZ9M39uVjcbQ65zaCGETtX2z3pWE&#10;DUKIXoSuJwMDGWQQG0yvoSWoxt7TbwWu86DGQuMyVLGZJOpWGjd+6JJoFY9vaJ+ddph7pXoU74ih&#10;77KDKQopxCIDMCCDY5fYmq5m12GYvZPY4rz9sj4AUt+P7yi8Ad+DWtCAvKYEyrS4/X+3Q1rfY+1w&#10;g0dDQl+lT8dosflNLAy5OdthRbjt3myRU4NS43cbT+MBiC+X/Lyje3RRougliZ41R4Aesq1r7UQU&#10;RzG4kfVEtkD9KTcCIBwC1QozOwdJAxoMQlfwg7GKg6hoNabSTYy8gyT6qlWa/LBZ1YtTNQKo73J2&#10;oAUys9OJ3GQ0I0S4joUdnAEGDJ7Gr43tiIbWFNAxmtJYRGC7l9Y0YP1jJO+RWijQRBF0agcCiNOq&#10;aVUOOseqsoXi1JiRdml46Dj+vR+slgKKQT9EHGWe1rX8qD7DRl4xKPd7O6pmuYVkzI1t0652NksJ&#10;aWoTQKoSi+CwokcOd40Rg9d19L5Qp+viqsqQ/NlsK6MLjpJGsKLYeMna1mmLC48jibi5YZ5as4O7&#10;WGtb8rbmVzhsbFwOTUfVmjemMeAJO77ROZztFf0atL77hgsfx2DJAGdpOW3CDDSD3iDoRZFcDI1I&#10;F53bW1W1ul7FHvEaCxRxq27q6rTdty/cejUWcb2zGgx9jkViFL7RKa5bSFg9GkUSIwfZlhJMPhJT&#10;GPgmw3SrHivXG7oxMQCiBiZ2sS6CSZtlWr10zn4ngccGRPhnXBGq8Lq8vIzdUTKdb1cehQZk7F02&#10;jfmsYbl7C+vMt1smo4+kaABwtSKioyA1Fb/OWj0YDxtYT9PrHPjD5i5Hl5ir+V49ww62xIhmKpV0&#10;qFbcVFMzjn/aINPav7X+LlU6ETT87gShRCyM3hmIgQ04zf1vD017W/PreR2j8jdBD1Jwi0gfxKav&#10;WeRkP6jsd0s4Hn4CANFmPjMwMkEQ2LXmfLR9V+vRn4t3B3A7LWFFuj1OzWHEa6MAGDA4E+pTEDfr&#10;wkLId+axGUVeUPst13tdN2OWGWz7RiSsoH2GKYRdKHBITVDDtKCqKj9RAICAmgGwOsATIhAaw3SQ&#10;t1266Mbl1R/qRdOKzUdCgQEUArMcZHCw+ZgI7aGkpqipxYxG01i3ddF1ofwUOGu7ImAAZIytqRYi&#10;wBgR4WmGEau4pljTqybN+V08hIJQCllmkIEVye+x4sQRigBUCutYh5YX4zWGh06lb22xjSvOZOzw&#10;0taA7IJE3m/jd4Px1HR3j/ERAHXvSszyI+OnDnMHRN1G0XjjHgcnbdjMa9sAcf1q4BthcMpogBaj&#10;2ZMKve8yi9+k2lJE/7tCxaOCvoZA21zDIZFfQfQ+LdHrm7aEqDbo3fr1uRlBD431dhPXYCfhqFCn&#10;x6mj0fjAXf+gNwtxrmzsiJ+FUmmiDRRveCc6tVJu0psDN1j58bGrMLOxB2ITPdTEDfeqlN2mThPa&#10;hvJWfyTwAjiGitBuEttfQ5WNhF2hROUWYAAgtjBITu0S2JbfjNk8eGZGkeRYrUVzjMwAmLjaYWUv&#10;oiSyX9wIaVpgusMko5uP7fLOpyNFja8ZkKnxFka1migLrfno6xIRmevH7mTOVU2mN3Gq4TjvbNg9&#10;cZviogK1lOYRHttNJbLYvebctEDrndYHsrl9aTKcHPDLUU1905sXw9b2UjIgIytmJgalOjS6GmyN&#10;0OaoZahpcLUg2q1MmT6+7reO2gx1y0Vr+q9aTo/xbfa9DlApup7x1Dx3cQvDEDITS2wJOx1BChEx&#10;M/RoJRy2NftL26jrNMmuyt5tTNRAs7E+wR7jB0qMGLH/NwDfu0adQEbTjzhwYq+/EfR7GYFIEUEU&#10;JzFPK893gNb72jvUlha+ykfhYhdz+TdKo5FKQLv+Y1XHm/V1gww98+zCGPRKiA2VEZGBCFjiEtDt&#10;FGJoARGBbdxKzRceKVEBj5UzysE7LRQgsfMGkJPOiBy2NepTza6XYJ1j5cQLSiU6leDKCqsgMYKA&#10;3fSKvOC/IQEAEzrzEhUzVeEnrNzRc0ZAwZbIq9GPODFqISjnMVCONpso17DOnRjxaEMEBOQnFGUp&#10;kZgvGvbXN0+xT2Y8C+/uokOVHwVbTUyN5p2OvUcWEUO1UXBRIo/e9UzD2UjeNTeq+BGJ8in6J9aQ&#10;0Hd2pWX8kJvzwyr2n9bEjnf2gJfJ3srvQKlYvA8jVQNbgp4cXo+Xkoj8EoTXHVlA/1bdCFutOQQW&#10;Tiag03if0gj7WAVp4DakIbY72w1CjdLY7+N1td2wLipTWJqqtQlQTS26z8OAe/HiwSG/Q9ewtTzn&#10;63X7eFWbnUXZAFRAuwqqaGvtMUYOvOXBDJJCxdUDprIH3lO0H3mPLKprpx2fKwEelWBcVVTEdV7Z&#10;6kL4IXaTRHUafQMbG5AVwy9GoI8wy+pu0ICNUBkAzTYjAHgDnnSqhYP1/Qx3r2KYd+9t1MKmnKyD&#10;sCNb2W+Vkc1Ndls5R+qjcwma6iMLeFFp5wHqi+qxMfcdURkC44/rV3q1KyTf3IENBGAlk9r2RkJN&#10;TagJCle5BVjlroipJeI2QaPuFDsJ1HFuTImTiXmZBwBXYD90ljZxVwjX4UG6+PKPKZ1gQGvxoDWr&#10;w1D1V3PY456SW2KU8xhNmgz0H5jVldoYGwozkMLEf+mnJWYGqFRJVw0gJPRwDEK1Xmo2G/PETt2p&#10;8XrfL8yAyiG1mNciY1rviOOq5cpvpg4YnPeGgBuo6Vur9+SjWTvYgythi5Tip36y0P95KDAgjTCm&#10;SyFNnTgBxDSvJE8U4VuDNryvgou2pgxW8gHBuUIrApMfg2oQ13efMfxIAGorDtG5Rv1KPEb2Eqgo&#10;HVF4K+IRbhQ+76b22p9n5F4ZxJZsbwMguUn7IEd0uyAc2lSSBQLFB4gASqnQplLIPvNYiDKoZ71x&#10;w60WowLlEjy4BvSguhJh2Ni24xfrChW2q124jKDqGgVubDD2JHaBh9GHtu0wenZa2vZWpX/RG2yu&#10;zZjdcrRawEAPof3OTvoMgMq8GgC7ZkBzTJ9d7bvKbvfaa7rxWAMLbOoGQ1D0l+aLPRZV6KymC48u&#10;QX0cKZQuX5oK7pZU1575H0a5vDI56HOL5WSz567PFf+KzXeoJEkHj27bEsMlsvir3isc9pNOTg+p&#10;NjsT8HSqQiuiCTBAL4FeqlwMU0ejODofTzWawS3IxtON1jY2Mk0o0QP6EWIDzFzpE9XkV4/qX/9m&#10;iLyz9KFBy3QGqM9G+0W3i4LNpwEz0W3PNDambCVaBrEotuu6whR9BX+cJhYR4CNhK45c41hhuHUv&#10;yuXLBZpquBEu3O/4nQrf8SBFOXxuGsfO7g/5UDc2LnYNYPAVxg2OFnpteibox+atSid7brgTLokn&#10;DL074Ig4cuFq9OBe7jA5mJkhljlYV5wqmOraWV0JuCptZJsV8haFZxiRmzFAivXK4MYbvvhnzdFx&#10;NA9xG8PgtXwQjqU5Fl83kDcqRN5pFHA56Ivsga6b72OLHxZyDzZfSRlo1is5F2oWXCgUAHif4tiG&#10;gk0/AFioGb8SkD1ymSnP6mqw1db1AvQQ1mPg3f5G0WuWFVq4na4O6znQT+yc8ZwnMDAnkutzF+3r&#10;NaBpudeg+dj10/JcjTIQKoceujAP4ni14iCRgZDhntDu6hzDpaliDJLFQF6qR64tA0YpJjYzmW06&#10;rbPOiCS4hQc/1NLwzcEYjVuqbSOjIrlZvRtsWfZMiMO59TDt9R4aayAMi5mhUnkvW2T4hACALlYj&#10;Og/U4Go1c7Vr47bx9KrkQ2wHb1yFvyGzJx7Z9r1V/vH6FLmws4aiNn4e2zU7Nc6GkOpoZ7RobIlF&#10;qv81xWJHv7Gy7hsMD8PCd8tf/6MInXEgjxhU/G/vpmTHFHVPZmyzRuVSEG7axo6FQ7zcl+kUWkOu&#10;WuZqywkjYd5Att5m2/OGJH/+vETEKWn7Uw2buII3QiWxEqrGM+z63NnXtrTaSFdc8bnQptgk4qEC&#10;nzgpqhANzbkpAKoAmpHAjAI4+twYaXtuMYyix8C7WhEBEa5vbLNNFRcGA70lAaNH1GAogy13F3fO&#10;iJmZHF/ECIdG9j0IK7sLwdx2fZs6h/vp6GIkxcY2U6OpWucsN3UAdEXxYRAIDMCg3NYxgroarakP&#10;cmgxmg6B3LNMgU9dLUhj9KVgN16trBjfSKUe190SbTnZAs95/5L4VyJ5E+SAWOeSdFC/SyTVZ0bX&#10;8m0xM6pay037FRmqqwICbDVycgxDfDWsIKIzBGYmEC2/0+gMhwEaIQP99lSMW7a6JCPE4XS9Nzp0&#10;cqCIxwbre6bBH9A0KuSDf/GqRES8psNUEavmsSHUQE3opO1aL076ulfC1Uhc/QuDdjYzh2CNTqHR&#10;Q6suyKnmhA0aQp8grrVeeUXGMoNAqduwDeRqL0yGtOH0n1i9vKWRt62gH9MyX5HbIsaYmPWEGWkY&#10;PTGrvmSncYm77pNOQb0ZWOj26zW53XhjpO+lp7WqmQjyTjp3bzVvNJXbw2pKuDMEOmTxNmp9m21s&#10;W0auLrtrh4dcMQNdbIVGiP5AT7xonqvA1kvZB1Rt8WJmLEBAxPziOldLD9BDmY0Kbbod2XijXEbX&#10;atNbc9Lqn2vThfG+BLiraMK979ya6wEIBsZwJarkyAZx1A5ZR4NjaBXrXleOHLutSbigvhTzjvbX&#10;7sp+ycn5l6/OD1YPcpM+B+CB7dnKD6M02PcwMA0+Aq3zEt2DkZRpfU1vnIL4svcLk8cYdTauvZFQ&#10;22W48U6zyjkkttYGh2CIe2x8bQLAzEEmxMbEFZWuEW3G9oEaG1++EnLaCs2CiAhaUQLVrfQuJqeh&#10;DsImCRAa7TCs3c5xVbn1vj/kwODSBDYD79gH6gTTH1GMS+m23p7c/IcQtKaOZNq+Qwy9u2w6ntk3&#10;Btg56sbw+8Y1bF4jIhHFgfux5GlUblOLhWpX/wLyoU8EtdrpUOe3xV30uSjHUUXcK4JPXgDDVjWF&#10;eUPnQKzi02ij3Ea/Us2DSxewgPvrX0ShHyhdorASkY5hA6JEp7q/LZqH7Tk9EyAo+XfL7gD61YyN&#10;eNPQib3mtrXtVP9hrJtkDITt+mPowVdoV9sA0qb2t9Bje6uONWc9Z70q9bGpuvYQVZ+CwdVBKmw1&#10;tqHnTotikyaqAFBuoWV24AZIxnTZKeU7nBldFVpl6yUIy9d4PbC5TklyATYXa5h9pb3WcgKOueN8&#10;W71xcFE2zeWOVc2Kd8QF6iyVxePE3neBGOVyVWqkT0k1cGjMO+MKOz9mjNnNWe3Em/BjG7+HnQSd&#10;DY7RTdG78IjjZC3QPK3ROk/caTDE8Md2S6PHOkJfcWmozZ26YufMxLpG+KXxYaA7iCYBlcK6oh+1&#10;01CJW7YUEhPGWWM4uq6AgfyKcdUgAFSpzaLG3JjHzfVIe3TbUrHPHrY9BrhOg7i3cvRKXTHD6Pnm&#10;jq/EQGw3tUndv2xhlkCbra2RNlWIaXRhCGvszH9p0UMvpAGeRv8e9SP67FGVE3AmKUhoJ7uITEeF&#10;iP6YdnVvWguI8AmFrYM/HlVn1e3X4+xX/qgfQuXp9C2IeT2KwNqLNEQMIbU61gNhvfMN3W5YFVQ2&#10;hDTICC4sBrx1qBjAbx1eeUGWdHlX0LgfKUDM5uvcRxhtW1j1N7gF6YZVw9hhE56C14crdt6LD8yM&#10;ikXBcHE4GIkUwVJuHldCD0Mzj1OgTGfkO1btY4AGB1WhVDikUDvn13q9nhNOgIIow7hfkjan6J+L&#10;fr2o61Gl9zu3DZMkD5PktsyMKibm4QXuQAByHrSxAVExJnUiX03LqhvEVyidpDXVgjnaGOwtMfBb&#10;yczwiuehUJ/wzZTQ9Zu0Gb/YqsYIEaImANAIl6m6Zv/L4FxEDLnekfQWtOHucajWSc5YHdxajod/&#10;4x+HjYHaow7V2CmjnQ+bdf0aQH28NPqOjgEE6hgFuoW8cmLwnxtZpHrA6Glqe/UpGA5DRZpt2+IR&#10;+XHc9QD6Ifr7n6LX61LCnc9idGqDiuHrtPCwf448Bwbn11IbXPXeygeJyvCSHCUh7hhPf6epB5uo&#10;IrZxMWzWhi2L2lFP7iPtDmBkqtSWZD1YmhZFi5FeqiAwEACj8qaqaH2Vy4UAmvKuPbGXsPs3SMX4&#10;ScMVFitdiLFu4sUORy/XW2sMpCMBpvL3KQdlTlTtqq2IEdaGLrjUNRVeNRX6rl/L13DCIIEfcCDz&#10;jha7ykgGNlAq4RrZdZVRMZheoFobrmAWGnILtjHf/Jblyk1sWbxoGlWN7NBCFDHTx2guoDL1gNP9&#10;+rDyFhtFjbfcalbVRElpdiokEZksjBzSOkQqGAK4K0WiGWoCLTa5j5SqfpTWGABQVYZsH245dwE2&#10;GdLFcT3yQvTSjONtEKg93N4bXgS/jToEOYDPCxT/6NjthjJovDvx2equWdizquoXZrKuEJNWWiml&#10;tFZKeanoKIHJGmutNUyMCAp1kqTJZCLT4VMP1tjz5dnQJUsX7WHrZx/MCn4hmisSdJKaeS1GRuXy&#10;kaz/kXHhcD3SNBzNOFwQB4gnJYZwK6Q8jhj/wAhBOej9TPvbnLaed4FTIiZc4/2L5wWud1e7uxGa&#10;qheDRdCdr7tpxTqw7lQHwiYRgcPczzfSeKWuMXvTgqgsy+VqeX5+dnpyslwuV6t1meXGGmvMbD7f&#10;39tXOkHleKS11hhryiLPcmuMtQYBiKwlm+jp577w+Xsv3Qdg4I6BD8uKUEt+Gxr7aIso7q7PxkNQ&#10;LpO0q4cRtKGhRqstkggOnvBPl9bVtF/75WOdHlqD6StXZSluxcP6Om2YaO5z3VZumFcXIF0YrWY0&#10;20YAAFOabL1eLZdnZ2fnZ2fnZ2cnJ8d5tjalyYuciYjYWkvWWjJMJJHz8/nOfL4znU611qLWmrI0&#10;tiyLMs+y9WpVFDkAFQVPZtN/+xf/Ti9Io9Zrgw221aK3DL++dzt6HNNRAgBEDD4eCTHKuFZrKDbw&#10;5XgqM5OvKSAqLyK8D7YHpmH/T4zNF6aQjZpSVdNPqngUHOiKmKmpaIb/OSnKSimvdYQWWhxr0xHZ&#10;TuW7YTXGwIrqWRT5i8Pnf/2DD168eLE8Oy+LIs8ytrY0JVlL1hpTlGVpLTGTMZaZq8PEvgRTlQG0&#10;UkQWFU4n0/lstrszPTk5efHs+PDoBSJK3vs2nH2Dao9yRJ2xJVjwiNhwAoUlEHXDQTviVvkwCiEJ&#10;wWxQSomO0bmurUbaKBuRbAuCeOGH/T/DoPeVsAcSN95Qfrre6tZYKiRumEtY41Kxa6VByeGrqPLE&#10;TERElpmZyFpbvRi0f3+RFzNrrQVipbVCRKUQkYlePH9+dHR4cnR4dnK6XC3zLCuKwpSlKY21xpjS&#10;mQPWWCKyxhhDRMZaZipLkq5RATMxo7UuPb9Saj6fp2k6m02MNWeL8/KoWCzO1pkpC8PibvGuyC3W&#10;pJ8SODoOum1p846qyxorvIhDIwEAWR5EBCBEDaihibLRCePqdgmE7lwemy5q6XPaigXSYplbKZrQ&#10;nBQPk48yaHQd2LA3FarfN2pT8bWLzGyMKcuyLMs8y9fZusjzoihsUVprBS+ttUQGES1Zv8vNiEop&#10;RUTArJRGVBVFISKCVlpCfYy1z589/cH775VFoREACIlzU5K10q8xpjSlKUtrjTEmy7KyLInZEuV5&#10;Vhojd+ERESAzEzEIyYudPZ1O03S6u7uzM53OZjNEKAwpnSjdNCE2Mpq4bh9VXF4FiCcf6uve0KmC&#10;PbyxsHicXMZ9REStFCJZ8PqDBPUxiNSUpE9hHN5UQKrMBsXDkRcBKaNhVDsA0iNEHBcQAOVSUDVA&#10;8W0jL7bAxMjuhgd94gXlwsSqt4LAYwBUiEjMZZZba4uiyIsiz7I8y/I8z7M8z/OyLK011phIMSEB&#10;XoZDJD0gkUXV3CdSSiHWpBIiMuowLmPMs+ePnx8+y1br2Wwym82MoTzLstVytVqss3We5WVRAEBe&#10;FMYaZjZUk1oiEVjC6ZCCqYekFCoE0AptmWZKWYRr1/beeOPDH/voJ37i859XAISMPrDArY4sfmtR&#10;GDxeXJFZ2FeClu4xCuqai3hpBJxRweEctupkvkRlYmZEFTJuICLzhuP/lynsos1c6WLwXlb4a7Pb&#10;grJPE2uQH/SwtIr8AEjuBwUAd80PEFGe52dnJ8fHx4vFYr1aZ3lGRI6PkOhBhIjGGGYrQUBENkyg&#10;Z1oAAGRBa21s4R6BDmJKKcU+NRsiaq2JSO71UloBgFLqwYMHd+/eXS9XJydHi8Xi/Pz4xYsXx0cv&#10;VstlURSWCZWyRMCMSjGzAh1zUATLBIioga0h1IlIIp0kAAg6me3uvfraa5/77E985rOfffDggeRE&#10;VagR/XWk/iTQwJoOaUuDpaUObGipAUW0ZXCpgsz83e98LyyeUkqpap1EfLcQrtFxA+7twIpRB7oU&#10;pLhn79htvjvQfkwYnRZR5SEU25U5y7Kjo6OT46PT05PFYllkmTElADExERARA4vSD2zR+xMsETHF&#10;TmphNKKWNMSUA8Zb6kIDMnbR8WKYlVKBBQIAGUtkjSnzPF8ul+eL07OT07PTs8VysV5neVGURWGt&#10;MymI5fZOsGSZtcSuo9L37r30mU//2L17d28dHNw6ODi4fXD74M7NWwez2QwRnVRU7LzyXZg5ICWu&#10;ADEvUS5pnyQAIIsh062UQlTgtprBDxABomN7bV+gv2XsYmmLxvBypz5Jd77aMD00EKunZuTsZ7DW&#10;vvfuu197881svSIyxMxEwSWN2GHqgD+bHg+mKEuttdbaloaU4kAPiokIQBGREl+PB0zEjlLKGNOe&#10;lkhoswJMEq21nkwmSZLs7+/fuX3P5EVRFEWeL5fL1WqVSSnWeZ5ba7Msy/N8sTZ5UVgiracf+/in&#10;/vP/4r+czadKq4DGoqk6b+H2XNfhBXlP1uhyGbuiBkCEQuMbbKxpAhVbAudpDbYC1vJ9VRh5pRuW&#10;jd1u5G52HhAiOjAtK9axf9TRSw+9xX0ZY/7ff/2v3/ruXxlr2BqFov0zo7NBK5eltw+IiZmFpxCR&#10;QuVzJQKRMcYqhUAW/JEuAutG6d3cSmtg1lpbawM9NGggZXcdAAAgAElEQVQvUKNz0aAqCqsUMipQ&#10;SKVJ06nWaTKdznbmO3vXyrI0eVGWZZ6vi6LI89xZ20VZ2KIoS2NgeXL0B3/4hz/9pZ/e27uGtf3u&#10;aoZULeqvZp6NmfPx5W+ywT42GtRvuXJFV9t8TlEJ6nWlQSmVyDuCB7V2t70qtwaLvF/j/W24EbTT&#10;cdCAuJwHT8m2JU/cZvgc93J+fv61r391vVooVFopAALZyfcqZXhLxEKwvox1E1KSEfeRKEuC5WIV&#10;yI9EpJS4e0hrDY54yJYmSRJjCRQCSaw/KkTjLX7pXbQvCxYRkbDBPrROmCFJdTqZlZNyRrRT7hpj&#10;jDFCFUWZiW+KiMgufv///O2To6f/3q//ByoBd+asNudNZaDiSjKl7Co1Zxt7+Vpn6VOYf3iljR4x&#10;JH1XwXc3FNtq48c8XDrZdgPW+Kuvv6HrgRbanUoxxpyenj5/9sQak2illErTFFEnUQlbN0ohMwi6&#10;B43fWhvPNXtHk4xInN3BI2eMkd+FWoqiUFoBoRzZqMGJYAFDp9IXEWlAQCCikMZXyf0UUbwmKqW1&#10;TtMUEZNUlWVZFEVRFNZaQDw9OTOmnKYpxJJ6cFbbyBTLtPZU/42VYckwvn4HScQV0cfDhmFv0Pi3&#10;L/Fshl/ajUe/iI7bTZYByL5toD5KRsS9vT0APDtdWMrLstSotNbT6UxrhaiYSWtNxNpFzek0TbXW&#10;8tmHRThPkXwlcmJWtKNYLgn9CJwBHqUVU01fEnJCfzVtIEiQXRGy4KnOWmLgYLRITa11miQW0ZKl&#10;ks4X59k6K8qCibVWoCd7e/sTRw8yO5vXK44Za88tQFPWxE+Fkq9Q664XROxA9K3oAdokUXFoBGBo&#10;kEGtwvZlQLA0CKNzYJ4+m07bRgudciZUHgBgOp0+ePjqX/z5n2f5EpG10ogocaNpmqZpKuYsKlCg&#10;SGwFa8WWAICyLKUp2ZhjZr9n7YwN2TFCRGZxY4gAETNbNQgGEJRWyChBqwColEKFiRZhheLJcqif&#10;JioBhW4ThMgSUV4WxapcrVbr9TrP8yzLyO+aK6Umk0lC8Oprr6NS6CycDWsUprEHATagekN3jXsc&#10;em2wtHSBDRXGlCpzONebxKsO74+pawAv+1h4UNviHZnx89tYyM5elFKf+MQnf+d3/teyLBGpBOWs&#10;aRADixUqVGqSpiIN0jQlj+iyFQwAblOY2ZIFBnLBRSxqkicVp1/Jh2BAK1SoUIQMI4jwAQCtlOg/&#10;0i8AaK2TJBFzRdQ5a23Q4oRcjTHIQOEnL3CU1oiYJMlkNpvP524mWPV5T8OO2EC5QhX6/y+9KxQx&#10;r5mrvL6RPw4AWsjU+LxxLpo2WX/9gUd1CeCuh5Nr3sTPHkuLKvSEXZIDVOIlE0cyAhAjKYlCx2rN&#10;GfjDH/3wfL5zevxcIaNiBiXHsaUbYmKAPM9lltgXRGQE51dlIPAPiNkjpMATX9opXijHelgMaK/Q&#10;K0B0DnH5AAColBbBIDIluAjdznf1NUkS6RFRrkgF8HWkACpANZ3Ob9y4DhC2GLpXoW9ZvMev65E0&#10;1YPbfag/hhhilNvWeBhZJGlNrRVEjKkiRscBKDtsYvBBddEsMLtkOn0MvtOKiCFhl1EEUbC55kCE&#10;eJ/Bx6ihj7UjIgIGZrJETGyJJUKuLEtrLRFleX77zp0fvPeWVqBBgZIsVZ5NQDCrQBQh9rhumJiF&#10;eNj42zlimnFWuD+3BlX6C0ZEQDBkARAYlVJAgIrJWqUYES25OBBSCgC00so5hZ3NEJQ39J4x8BWg&#10;Cknza0oEihFwMp3eu3+fI4t5O2Z/YRfjVThmfnjCJD4vEXAau37shom7XBCNag0pMaDbDHQUfVf+&#10;9/BLY3mcwCOmwxeHTx8//uCDD773ve/dvXd3OpkW2bowZV6Uz56/ePzkyenp2dnZWZZlZVkURWlM&#10;yWR2ZgkCKs2SSzR2gEI9aXSMTA1JKInqPOV6JGBJGIdiRssxl9BybSYJUAFTSB2HUM+jA14meH4E&#10;EjIrTQW5EbomonB2mMgy293d3TRNK9/plmh6mUPlV2g/NB5dxtaVEmX7C5PCHM1+LxwDtN6gk069&#10;q/36SObRUS36FkQ2KvzT/+dP/+LP/yxFa609OT5WNp9MJqSstfyXb37tr588LU1ZGiOKvhMWpWEi&#10;pslsOtFJoiL52cD+AINL0gislGIbQhjd1mc8XhEs7QmJVjFmSXLo15l0DulZJAyTQgbWNeZVzUwc&#10;9ovoyE9aJzZsUYzs4+Ojt99++0d+5JOd1sLlcWvb0tZHRjLTdiMDpZFkrN1y/Sp4tzzg9mirK3C5&#10;lo6puhZoEKZ+J9Jlptu/iwBdROuYqMO9v/rud0y+yrOsNIaJAFElmKZTIrh5Yz8E54nWxERFWRKB&#10;oRLl+GVmJpNJ0EmCfECsDAnwbkev17XnMyIAd/qRsf40NIgI8bGE4O5kf1xJzAPXqd9Kb3hFQ4/O&#10;48lMRFmWlSZPkmR/b//atf3d3V10ZzPcG50LeiVKznAZ5q3jXx+uXM2wGtr1gpri5NTcSuesAEWE&#10;/u4ajLP+FncBeiXeiQ6PG4CzgwGRmX7yJ3/i4ODm//Sb/+PXvv711WpljCFrBJ1A2C2Qa8j9K7PD&#10;qNRkMrlx4wYSGFPmRSH+Iq20rcxlDoaSG2NlbzrIFCo5yAZ1DuI/SgZFP7c+vRoiMDWx3BGPlx+O&#10;TaEEtCtrCZVC4EC02h9yYGKFMJlMbt8+2N3dEU+UKYuzU7sq7Ntvv6UQEvEwp2mSJmmaJkmqtUrT&#10;NElTD+gPsTSk7gV45TDdBmIAz2KGOTIy87tvvwcAjP7cMFI4pBf8MTSCBJtjA+hBW9F9qVG/XWmg&#10;x0ZpjxC9FrhcLn7nd373t3/7t5fL87LM/Rayj0yhwOndHb9yOdksTWezmUR2yDzKhh0onaapaCYS&#10;PiQxdnJOCJUiZqVA4tgRhIdHoozqg6pbEeQ1mCrApr7hqMD5kURbA6WUVkmSTiez3d29mzf2d3dm&#10;8/l8Op3KdniR5UVREBlLNs9zsEBkpFtmIK3f+PCHb948SJIJMCqtJpM0SZJ0MpFjgB//+Mc//vGP&#10;7+3vg7/co2vOLytFLmYAtLWsuMQI2f59AzBdJMHojwIFkTQe3mFyx8qdtSnsHgMr3NxpP0kAABPx&#10;v/y93/ut3/rNp08eF0VhyRJZAJYzPV7jEtEiu2Y8m0zkqL4CF+UkYX/ktEoFwErpJNFJkkwmk7I0&#10;DGyNBYCyzI0xRVHIOTtC8EfqyF0JI6fdmZHD0jqg5S9BpbVOEo1JohAlwUyaJNM0kR1D2RUR4kyS&#10;hBmMCwcvJTmNG7oz8dkJKxtcx8AEBHjv/r0bN26laar93gcAyI4HIhZFMZlOH7766I2PfPT+/Zeu&#10;X7+eJInjdVDxu6vSrC5GFaEMkAdsIqFY+0Jmfued9+TdRqBX+ML1H/sAb8iKPuqX4Iit/Rubdi18&#10;NaddICCT+DcRAInoO9/59m/8xn/99MmTvMjLoiC2ogIJ5w6iQyzSndlsMpmg3xpj5iRJgt7NPmAE&#10;EQXXxWtE5LDdnbFmZueTdR4LcF5gx2Sspdqw0J1fSlCOWytWGDQorbX8HsePIGKapgCglNI6UQrD&#10;I2YGEh+u8VqdIrYAAIzWsrWkFM5mU60TiTZ3W+Fpigg6SWbJZDKfT6azdDKd7167efPWpz/96Vcf&#10;vaqUYgA1+rDKtkKgXbnRUdt+GGNOtNvprhCTBNZTLSEElSkovwD9JBFKw2psPPLurE2tdLQ6OBL0&#10;Ii5UkxAjdysKWGuev3j2z37zn/3Jn3xluVxk2ZrICmEw1TyhiLC3uxMwTxpPEncoN8BRXQjiz68L&#10;STCThFQws7VkQaiF2m8hxRa214oQtfevktuwc4ieoItcAoBGGKIQRvxLmH9rjRAyMhJbREyTyWy2&#10;s7MzjxsJftuw10GWGJiYiVkpnep0Mp3ee+mVH//xH3/w8NF8PpNUmVduf4/HbG5Jqs160RiSePvt&#10;d51h50gCI1ORXI63HqHRWQY0Ofn/uGa6W970VPQERkThkQzKEyEzkC3pm9/85j/9p//t48cfrNdr&#10;S26TjmwlW7XG3fk84ArXD8eh9yKIfuICtq0FRGuEDIzfGHQNexlClqpdPARQPoja2TbASmtm1uA5&#10;q1YhggMAJjqR3tM0TZIEALWuAhCD3GCGJHHmtbUWUTYiGAgBSSmVJtPr16/v7MyZA/zsj7miljBg&#10;VOkknc1maZpqBcaYIsvXWW4t7uzuPXz0+k9+/idfe/01jIyMxuq0WfvIVY4Rve+ttj4ypothknAI&#10;wMzvfP996X88xGMYQ4Nwr4SXbGwEqzrClWunoABAePHTp09/93d/9w/+4A9OTg7zIrfGhQIBAAOn&#10;abIzncYct1I0fQnhSaKnEwBZBibJNemIwVpmFpKI6SdICedLZlbs9lIg8toFtS0QpFKQJBNETJKJ&#10;VqlOANFJhoY2BQBaa7IuFQgRKUADJO50VLyzu2sM53nhEmPGssvJCpxM0jRNd3d3d3Z2rl27trsz&#10;S9OUiIo8L/NiunvjY5/81Gf/zc/evXsXlcy0Au52T21rJ4B3o4+reQU7dFVTMUm0xdD4EitLVwBW&#10;qxEcobmC2EOuivfoNys4Bs/M3/ve9/7JP/nH77///nq9NMZYKpmAiGfz6XwykTMGjR6DrJAY6XDm&#10;wTqSsJJ9lX3snRc/rgTMi5dQSCIMM3SKPtA1/JimKTNrnWidSPye2PdiZIt2FwBWSoUgK2stEFu0&#10;7ADAdZYZQ4EY3KAAINAtkVaOLNM0nc1m+/t71/dv3Ll9e//6vlZquVwbQ7Oda5//whc//ZlPp5OJ&#10;al9I0bWm29oV49H9MlQR3tVf/vKXj4/PGo9HonUDY9oIdLHS2cjIxsWhxcAD6aSIGZUCxIODg5/+&#10;6S/NZvOnT5/KKQJxPU/SdDqZCN/lyKR2+n1kToSAIgZmkCimmihgn2GvkY4AIskDXpUMlBA+sOyX&#10;KCWpzbASHS5xRJLooNexN/rlWAIzC0OozBgmYrbGSm7M0pgQdUJB3EU3JhKDtWSMzfJivc7OTk+P&#10;j48Pj46Wy6Ul3p3N5rOpteadd945Pjq+cf367rXdvjVqiNmN6wijlZFQeWTNja/rL3/5yyeeJOLF&#10;GNkWRmVbOPpeHGhqcy8Ibou3f38pxrzJdPqJT3ziZ37mb7373runZ+cSIz+dTqaTNOa4Ma8K00dE&#10;1nrBqBAA2Fo5PB0MCQAXGDswFkTptjb/7qlkMkZkIQJErzi5SwZlcyIAGdQ8iRVnBuuTG5C1lonc&#10;Pj0XZQmoUCmdJBIujlE7ABDMHqEtS2TI5EWxXCxOTk5OTk7W6yxJ0+vX9yeT5IMPPvj+99++c/fu&#10;jevXHfbLPU719YoJAzYhfTw/fXU637oka66TRAuaH1LHfeJFPsT6W6PaiKZDsHhsyg8URsT5fP6F&#10;z//US/dfPjk5Pj8/m0wn89lMRESs8MR83b3Mgn+GgAXlQlR2ME6oyjnXjCPwtj8Qhvvra+Nl73FS&#10;SiG42wNDYmNg7U8gVQnSY4p1wYWiODFYMESOQokhnU4nk0k7QLCtALs2kQGBgE1ZZll2tlgfHh8X&#10;ZTbfme7v75qy/OY3v4NK3bt/XycJwGZDYOOCXqEVOh6SGknIMxRbrx+ZnFOTWXxUCZOwppF9b2QM&#10;4d8Yh0bPiwJQqkqXxs4ti+z+6uPSjLIZp5Pk0aNHX/qZL2VZ8fzZYTrVZMW0qIgB0cW3in5irQ3+&#10;VhBNw2sdTncCEPMWiCWFaNjvdW0iMkS7QSINALUwewatlALUqJRkVkLQ2u0SMrNSgMiiVcVugHBE&#10;iYicAuSyUIFcWc+IlmE63929tj+fzZNE6zRFpZRWcniPgSQbQ1C6mBkx6GDaEpdlnufrs9Oz8/Ol&#10;1pO9a7vX5sn3v/v9Ii9eeeVBojUCKfSHUurhyiNX82LyYStmzXWfFXSevcZKuQXoIXVRBUIlGg35&#10;gKyMtRRo8dTxRdSJ8M2dcuhPyxmAV0rNZrNf/ZVf+8F77z8//MCgQuQ6fSJilSxDeDMgJkliJO8l&#10;ACEQs2WnMoGzNwhqsqUjYN5tq3gfFEAt+UUMBiISWe0dsugj/8K5uRCnKBDKSb04PDZRejKb/+1/&#10;5xe/9KUvAdPi/HyxXB4fnzx9+uTxkw/eefudk+PjPM+zbC3n9bx1RIjoLrhFBGBjzWK5zMsfnC8W&#10;56+9/sZrj3b2dr/29TezPPvZn/v5+c4uMYFiiDBqW9t6xFM3DcNvbbRMqsnperopPRlWMXf+VuDN&#10;Beu6eB98jfFcTGjWxz8Us9gGPkmT6zeuvzj867ZqJ6fVgo2IPlMGgEvVQQAK0N0wgAjMyrlrIRwa&#10;gjrxo/N4KnBn6ar5kfbjs0FStNaIsu3AQhjhOBH6ve1AtGmaMjGXZWiTmZVO5js7t2/f+dDrH1bu&#10;amYMvoCyLL/97W/9y9/7v7/xjW+cnJysV6uyyCXjMrs4SdGjAAAtk81zc3y4zrLlcvnRj3749u3b&#10;3/3Ot1aL1S/+0i/PdlIGgwBASTskGy5nFkctVGs10OBGqpCn0dnrwLqarzWVjYa1OGZMGLloh2fh&#10;korjtq+3XLQKUSU6lZze/kRnjQ2DRz5mBq1c6B4REKXMZVkmSaKVstaCUmRJoxK9ihBCrvyG78Uj&#10;mTtviC5FrDRMIR1jTIoSdiERHOACOnTqY1cDVUjzWmux+6VrpVSSpqY0EJL6CV6h2xb89Gc+82Of&#10;/szR8dG3vvmNr3zlK3/x539+dnYiqaBFGXNY4WKI2Vq7WC6+/847Wbb66Ec/cv/uS0+efPC//4v/&#10;7d/9xb8znaWByTZ4wcXYefx6xxxuXPEIDzvJUn/5y18+PTkPEDehkbPKQRFvqeOI6H8ZshC4xSAv&#10;ifrD5TKNl4X5y7/8y6OjF6YsjLHMFESB4yKJO3eF6L0qnk6Y3a3ZDExW1AxqcJkwFTWWKYIiIhXR&#10;NcKWhHQq0iBJEsn6QURp6hJMAYDWGv0+dwjBMsZIAn357KJ6k2S+u/vw0euf/JFPhkN7GIbi0mTD&#10;fL7z8OHDz//kT37xp37q7OxstVo6/VCithg52phjZjJmsVgtl6vpJD04uH784vnjJ89ee/0jiU6w&#10;jTaDazeGo49c5U6tZOB1Ma9PAfzJxc7eHcbHf/6Z+2c7FGwLjYpU2s0h13se2xf641DbFCpK8+ab&#10;bx4dPjdlKQeqRZkOHFoAVkoRsOCTksQv1qLzhKJL0+HzyTLLHfMA7MPIfNiMIyfhuFFAP3hpUE2O&#10;UhK9gShxHAoAtdZKSXYpjYg6SWIlCurDD1OdpOlsPn/54as/8qOfUn4Jq3kDAREkqbtS+tre3mc/&#10;9xOf/OQnraWj4yMiU99mYXCDZCbI82ydrafT6c0bN06Pz06PTj/0xocx8TcHjw6+GCideNqH4vGq&#10;Yd1zE77G9Wu2RLvJ4Qxw6E/eydfxLrOYU3YKUK59bG9Ajy0XkBbi1XGjYJ5OpwHgmHUxs9IaiZWP&#10;5EuUNtYqrSVvX2lK9BmSHDm7HbHKgHYcBRHcUexq/dCvXHUYCFjOwSmVKIUAPJ1OZcqTRCOCRDpZ&#10;ayeTicu1HESWz4wmOTkBUStljA1TLDyzEubeSQROtVKz2fxHP/VvfOzjH//jP/qjf/7Pf+u9995Z&#10;LlayPe/vOVDITGTy3D599rQsS2Psqw9fe+u73/7Tf7X3b33xpxJdaaHDSHIxE3yk0GjgWxv9HBMa&#10;L4aa0PhQ5/H00AllrdkLNNFTBK7xU8zgUmejz6BeFIU7OKEqOpGWJWQjAF/KvVdV7ldlvWyRClUY&#10;VYCnPnse4NpMBgFV7ZT7kmU5M8eZxiWSSqAK+MfRSVRpSJo2poxdNtBaCAQXMqkcVas0mf7sz/3C&#10;P/pH/9XP/9zfvnXrlsyM0C8gECIrJISsKF4cHX/ru289fvo4nao/+7M//eZXv95ehD5bohOYvrIR&#10;e4PlBuGwSP1Ro77qe9DZN2yi4K3ou3MkF5cIrcY7m+yQSDWdHoN6I/qiHAMKaCosNl62gKBKTtOF&#10;k9wR+sYgxQKHN21sAzrbwO94WP+uQtRyoiPY/eSTN4czQOJ9Cs4AJ3C8ZC7KknvCTMLU1CYKUWJL&#10;Hj589T/5T/+zv/t3f+2ll16WUFkEBaz8veDEDGVpnj9/8c3vfOvk7OjG9b1/9cd/dHR0JIPoo8CB&#10;dRmu0GArjQoxJowhM0n1466HaOsogx34Uje+t2DJ9dKucBkDvI8fNPCy+RYwMxeFS2VJzEqpPM9j&#10;ycDelgjNVoQBjjYCXw/dBT7thuaOoNZuIWtKS2ZgcNsC1ZPqgC4RCfYLGcjjEIyIgHLQmn1+QYqk&#10;FhHlWW5DlsJW6eK+HC7bms/nv/qrv/oP/sF/9Oqrj2azmUSqy3vyHxEXxfr5sxd/9VffPzk7RWX+&#10;l//5t8/OzsNcDS3elmVYUPStdV9R4LUF4A100UsSUHsRsclduosXt33jQd/0lZeAfPG/oVsiKsqc&#10;ffo0VSkaDqT4XJGEplprlTc/sOEcdGoYWrKRT8dTJnDtF48r1VQG0gKUq+wQEcJbztNVCYpEa2ZO&#10;09Ray8BBRKRpAhBDhQBQ5Lktyw4DMtK4BjBpNpt98Ytf/Pt//z98+PDV2Wzm90+gskCtydbZD97/&#10;4J133rZUrlZnX33zq8baqEa8Km5pxq5ieG+Qq4bfRqphEG6wdn8Q/1VIGWucHR2ziv5afK6nyOKo&#10;fgp2RMaN9i9yy1EbpL55RJCcGkYQSC6JE2DQ40rQTBQDEbl8BQyYaABQLjzPEYZlZgTLDEpRRODN&#10;fj1VOOGDwAjkEcf9TgyA3vBGUEonCSOkqTtfKu4vrbS11h0qqnb3kkQ7bcrTnDJFaYqCmTuzlLX5&#10;lNMDqu9KJ5PPf/4L//Af/sevvPLKdDrRWoOzOwAVASDZcrU+f+ut7z199nyaFF9786svnr+oO2/d&#10;bFwmAXEXa6vaDl3AOJLzVtdVmrT+/xt1QRhyCfULpYuXMTNijCFL4HQk8rdMoQQSgd8UEwY8mUyU&#10;dicW2NhEJ1qpJNoZEPoJ6g36oD3wTKEmJKs9WAAAVU/2CgBpmqSpOyeNCMyU+GNDfl9bo8I0TSWt&#10;sk50Mkl1oiXCUAGhcxkjAqWpPjw8RICBaBfoMfnCZCqlPve5z/36r//79+7dk/QI8YsAYK1drVZv&#10;vfXW4rywZvl//Iv/qyxKBtMOkriYNtXHqS+sm7nwsqss0fTFU9lAcemzL3AaxhMDkvwxULgRdBtg&#10;K9VWTIXzs7OPfOTDE7k7Qs46KwXRqYOAxOHUTkiZoRCTJJGLKaSkSiODApQPEfqKfK62HQIyKaUS&#10;pTSqiXYbcBERolJybEglqZ5MU50oocw0TSVoz5EQAJH1g2Iii8hB0UrT5GMf+9jnPvvjZZFnWbZx&#10;lgbQiwGVTn7+53/hV37lV2/cuJH4jZGYkrMse/bs2Ttvv28oe/Hs6fe/9/1gd9Ub3479YRQihC1f&#10;ah8lbxyg7F6fVs/wgrtvFSgRRM1HQ1Ci93BucXAEAJoGPUdtjSgNu+L8/Ozx4w8mqb59+8AUxpI1&#10;pvQnSRmYlE4AQLz7KOkCfFLX4H5loS2vHWOEH01VzR/nR2+Ch2N0CpXfIVGIKFHc4Zi11hpEhdNJ&#10;qjWzo65ql52Y3R0sFtgiEpA1RKUpz8+Xs/n8E5/85M58R0TLtb09AaFv0QcWTkRdopOXXnr53Xff&#10;fvL0iRj04FmtDJmIyrK8eeP67u7u2enqRz/1KQmpjGdjW41gGFVGSonAqUNrNZKIc6pfkiRicALc&#10;w4SLPeJluDC4ky7+LQf5yBZihz0R/eAHPzg9OcnzdVmU13bncuA40VohABFKhgOoJKFIObIWJVwC&#10;Y3nCbMMtrDVdNsy+u8mb3C54iPADAC3hff6whMQsOfEiTi3tbpxAAPRJbrxBLhSFO9PZvXt3X3np&#10;/u7uHNienJ4fn5wslqvFalkae/vgVpomgGpnZ2cynXrp0rsozZkX9wg4+2Q6nXzsYx/50z/5E0ms&#10;CHXtg5mJzCSZ3ri5c3y8fvXRh65f32W+4KJH9YfQadDG6OhUCKO+ey1kXVfytmXbbdoULJDP1H8v&#10;08W8DYAIzJ4hbSErQ0FEBiTgo+PDs9OjMl+tV6vl8ny9Wq3Wy/V6QXatsJhNCUHNZzsHd+7df+WB&#10;0kmWrbO1WSwWy+Uyz/Pz8/PVek0hQ6ZlBUjgbmMh+exu61Kicch2NioECXBC54pRSjEwKLRivoMG&#10;QJUkQATEKtGIoAGn6WRnZ37t2t7Ozs7u7u7+td29a7sHBwd37tw5ODi4c+f2fJYszk7fe/edr3zl&#10;T7LV4v7t24vFcoVlXpr33nv30cOXp9OJnkxeHB7u7l7TiQ4aSMw1e+fNeV38wil176WXf+mXfum/&#10;/x/+O1MUZWlJ+VSKAACcG/Pk2bNbB7eu39R//Ie/92t/7+9NJjru5ULaf8XjO55tMqkbj+Rr7/WN&#10;DY3iMsWJ5HFz3XjUmLKuF13S5guaU8wMwAhFnj958jhbrbJsnWVZWZbr9XqxOMtWqyLPyVit1M7O&#10;tXv37n3hp770qR/7zMGdu/P5XI4yE7AtS2Ps+WJxdnZ2enp6cnLy7Omzx48fP3v+7OjoaLFYLpaL&#10;LMvWq5Vs/IkqbQm0bKsBWCLh99PpNE0TuWdoPt+5vr+3v79//fr1WwcHd27fuXP79q2DW9dv3Lh+&#10;/frO3v50OkVEyWGjFEp2MqeBAiiye3t7ZVG88caHnjx5cna+2N/fXRWZMbRcLt55990btw7S+e7R&#10;0eHt27f39vb6cGvT/IkHGRDVz/7cL/z+7//edxZLY9ccZaliZmvK5XLx7Pmza/v77//g/aPDw/sv&#10;3bu892TYqzlMD50Vhm40vSqfT0WsXbfr9dVv/BIcC8NK7dawyf+ITo6PFmdnWb7OsizP8ny9Xi3O&#10;s9WiKNZEVmuVppP5fP7Sy6+89vprd+7f27225zxwz3QAACAASURBVC6Zi3wsd/iOqM7WWlua9Xq9&#10;WC0PDw/feeedr3/9a2+99dbJ4VGW5ZYoSRNANKU7/uYv3VJaqSRJptPpZDKZzqY3b9584/U3Hj16&#10;ePfe/VsHt3Z3dmaz2WQyTacTrTWrBNEldycmca+KWUJMQARKJ9P5wZ27d+/eu7639/TZs5s3rp+c&#10;na85t1R+8PivX3n48Nq1/cV8/uzZ052dnbDft7VqIKgC6vqNG7/8y7/yj/+b3yiKwvobojzyUVGW&#10;Jydnq9VyZyd955137t2/5/THS+zKDouIC5RqC7bTYL88PUhj7s/vdoTu2u1vdt12QdtZLa48zC2I&#10;6PjoyBR5kWd5ti7yfL1crVeLIluSNQigtZpNp9PZ7OGrr96599J8Zwe86IP6XIlN4q6atpaZJ5NU&#10;Aa+Xi/Xq3JqSgZSC+XymFMh5aiZrTUnWsE8dK7vOZIksrRbnx0eHR4fPnj9/fHZ2aq1hDpmeGZGh&#10;crWxhCEgg2bQ7pCn2tm7cfvevbv3702mE2Bz6+ZNEUrni8Xjx4+zfJ1n2fHx8fn5ecPg2bCqXQVB&#10;f+ELX/zYxz/uzRyA4FJDNtaenp8fHh5ak//Vd75LLsu7oHVXa5v0lAFEGiYzhm4RAd43rOp/zVCL&#10;CxPccOE4RcpgNegXHY3SfnEjDIh4enp6vjgtiizLsqIs8vV6vV5l66UpSwBSCpMkIYYb12+8+vDV&#10;g4ODJElRaZBb4+RACYO/t9FpRURUFEWeFx988Nff/va3Dw8PrTFGwp8AXn39EbvzbJX9HbLdhLGw&#10;pWydl3mZrbM8y+V6UiIJNUe2BPExFpDcOSzHlRhYATCzTpNXXnn48NGjGzduKNQ7s/lkOjOGsix/&#10;8uTJ2fFxlq1Wq/XRyXFAr4uxQnHPTKbTL37xi7PdnQSVYgh/zEBERVmcnp4YY95/7/3z8zO5JxGg&#10;eylHEid3R3YO4VW4waNdhCTk7DkxOn4TMz9o7YZg/c/vCVjZHxBjNXx1YnxwVBdQYavC1bRD13LG&#10;ONc1AWiMefH8eb7OyjIvs3VZFOtitc6WZZEDGY2cKFAA8/n0tddfv//gUTqZAQDKPq0EWjjp71I2&#10;sSU2ZI011pyeHj1+/MFqvcjyzJSEhOILODs5t4UFBMkRECbBeS+ZFUOCypRlaYqiLIwxpjBZvjo/&#10;Py/yjIn8TrJoHSosFSAiKp92AJRSCtRsZ+fBa68d3Lq1M58imGvzmVaKic7OTp69eLZar7L18uzk&#10;OM9zD0CXy3hTQXeZH3zqR3/0zq07SZKwQlDI8ocakK0tl4vV+fnZcvHiu99+H1DINgFlmq2NJsu+&#10;isPipe+RkASCC9lzMRTB8ojxqTJz638ujsMHXBAJj1JMyFQJxAGBw1xpk1tRxpgFi+elXR8Zlsvl&#10;+flZUeRZlhVFUZZFtl7l2dqSDfsESaKvX7/x6qNHBwe30W9FhcCNuBCRT4JpsvXq+OgoWy/zPGev&#10;JSAgM5ycnATwQmoZv0UBkvymLEsmLooy97AVRVHk2Wq5kIMKDT5Yc3x77sDiPkD14MGDV155kKap&#10;Vur6/p5WipnX6+y99987PzvLstVisTg6Oqo20EcTQw3zGBDUvfsvfehDH5J0iRy1JvPjZZ391re+&#10;4cSSA3m7MqwMb9taKI4kOOj63o8ZNxrJrw3WvUdup0swB+9r3Bo4Y8wtnCTBcfVhG87UaYrwln69&#10;s9OTLFubMs/W66Isi3WWZ1lZFGQt+At2AdXde/df/9Ab0/ksrF3DkJCJk1liJGPK05OTk5Oj1WpZ&#10;FLkRrYlJbrUry5KsBX8PXbWVwcwcdlrYkjXGyF3uRVHkWVnkeZat1+slVNegNNcrLrJBAQx71/Y/&#10;+vFP3LhxI9EKgfavXVNKWUsvXhw+f/F8vV7nWfbixYtwof34EnctyJ2kk7/1sz8nsevxXAEAE1tL&#10;i8XCmPLxkw/yrBBFo5OjI2LnIbYB8XV5PV8iYavxiP8uDvZGdw2IJKWH+JeqjgIAgijG3DMnzwE2&#10;ibBKK7uEQR9U4fBLvbVYXLgPxpjT09OiyERKlMZk2brIV6bM/cSQUmo+37lz996tg7u1liMBGPoi&#10;IstkrD1fnK1XC7Bki8KUpbEuqw0DMJExRnYmWPKOVfPgs3AqsGTLspQMAC7DrLHGGmvLPFubMudB&#10;mnfwsGGmJE0Qk4ePXrtz9+5sNtGIO/OZAkXEYlEsFot1tlqtVmdn54H3XdCiAFAq+bFPf+b69evh&#10;do74ORGt1+uyLFer08Vi4ZhIxzjcbmbf0Dq6Hu0jHZi3BACUdt0oIUsVEX07KAOqyF63ik6quB+Y&#10;KnOHK9cvBhMlpgHPWGO+DuHF4VF1wLZpuyPMQ6h4fn6+Wi7KfF3kGRGVRZHl6zLPAUgr8bEiot7b&#10;v/7o0Wvznd0KNmJGQl27+wwBtFLWAgMVRU7WZNnKGGPL0o0LQPnzllB3mITPzGxtKUflEjRsbZkX&#10;piiLLLfzXVOWpihMWeR5MZnvYP0YBsSTGDQSxWQBAK7fuPXo0Wtvffe7S73SGifTic1ya+2LFy/O&#10;F6f7q+vr9fr09OTWrVvgDsNux27RKdKAgNeu7T98+PDxs6dFUcRLw8xENsuyvMjW2eL09Ozg1h5i&#10;Z0cypdigigH5ED4MWKc8mJeWZfd6Z+ZSZEtEfnXsFiL0d0OW/9VBhArbCJgZwecGdoGkzvBErxYp&#10;8bqApB3zu/qMCMBhcpgZEDrlJmzDwMI8QUUYlaV09OJZUWTi9ESGosjyPC9NidGeg0r03v7+/Vce&#10;oCSLl4xj2l1bUXVETN4FtDw/K7K8LAoiyrIsW2dlURhrmawhmyQJkyYipd3N8OSvXXSTZhUnTGRF&#10;lySi0hhLtiiLvEhLY621ebaaFzvpdAoRgcVLJ/OklGZCALlpJXn1tdduHdw6OTudpnpnNs3WazK0&#10;PF8cHx8fHNzN8tXp2UleZNPpDLHvhsxNUy36L+BrH3r9L776phwHjxeOgMuysMZaky9OF94i7Wtz&#10;FD1I29FqD9FD59Pwo5DEJKYbjPKZutR/w1vO0Z2/FlgS9IPoAIaIqVKN5dZAACJkJrLxScsuVTLS&#10;kvvVoe5SjVzq1pUcGc56vT4/O8mztb/mMy+Loshza0lpRFTAjKiVSu+/9NLtO3d8rDaiUuy9Oz71&#10;fEhbX5Z5vl6uiiwrS5MXRVmW1hJKJkqyKminADdu3njx/DBARcSIpNFl19Q6IWZTGglTt0QMXBqT&#10;F8ZaS9aURZEmKWt0Ec1uxhrr7S8FBkBUD1999c69++9/8IHOyut7u6enJ0SUF/nTp09ffvlBnq+X&#10;y7Ozs5O7d+5z55L0lFjWhfl/6eWXQ16pmA2RbMSUJVtzenIGAAiKwV7SBthIwg0VvfW6z70C/oqn&#10;EM+MIbGcVlEYc//8OBOE0WXaAq1Ra0gU6gQTjYmCREGqIE14kvJE8zThSaImE5VoVNrjfcswuryp&#10;BOCsm7bFwsyLxSLLctlWK4qiNKYoclMWAKxRAZJMxu61a298+GOTdFL3lgpDD3nzyZtPuFwtc1ey&#10;siiKopRDF0xM4O6GZbaMPJlManJGCIP9WSNhI0xladxNSdZ64iFrrTUludSadYqPFwcxEItSuHtt&#10;7yMf+ehsNtcalYadnTkDGGuPjo5OTo6LLM/W+eHhobEGeWjRhxmt9HxwcCAWdoM3y7zleVGW5eGL&#10;F9C/RRC3vBEZNj+Vjf4+xu5fl+trdYhJripIeHEXHFwVIiJm6wKRgeJrDbwwJ2QLbIEtskUmrThJ&#10;VKphmuAkUalGdyCM3Q2fI6Z7A8XHBb2vHqA6KiMvnp2dlWVRlkVZ5mVZ5llW5Jm1pdilkpUbdXJt&#10;d//evfs6qVI4el9TbTakZWNMtl4bY4gsWWuMYQZDVDobGgBALoDzVlhsUYjyIzoLu2PMTry4nOQi&#10;z5zNbUu2TtQGOV9BVm8ZEZXCNEkfPHi4v39da81EuztzRiyNWSwXh4eHWZblWbY4P18tVxunt81l&#10;atOOsL+/H2cmj19kZlOWxpSx23e4o+HeN2JC5bzahDIumDleVPGdhq4b+hkzu309fx8Vs1CFJbLE&#10;xmVNjdNoAzMCIxEQu807BgRG0gmmaZpoVB37a3WluMdJt2F8UZR74+iYMWaxWAgxGGOsNUWZF0VO&#10;ZJ16BAwAWic3D27fvHUblWYREVXXHdpmWZbEVq4FM8bakow11pISJZrluKir7P0tFe4yM7tLgCtl&#10;TJr1mfYkYzkbY2xpTFn4K8gqr0bwdUTOYQAAubvx1q2Du3fvpZM0VaATCTuHsjTHR0eLxSLP8+Vi&#10;uVwsNk1sHLzUiWW4t7cXkjbE6xWEIRGdnZ93GLsjNAPPlbbY5N0oZ6QIxFQZD01XQ3PBoEYtzf6Y&#10;mcmCROc4xhaqiSqusPJwKVSgwvWdGDM4gHrWnfEj7yzcIp7FYrHO1rI3Z60tyzLPM2NK8FvBAlKa&#10;Th48eLCzsxvybkhD3vp0agyRS1yf52vxnBpjrLVFWQQvqrjXAKsI+dV6DdHOBrMksUSU/RBEVErS&#10;Dcrw3eV37vYva0xJZJ0mFhbLKaDs8tl6vsE+dcju7u69e3d3dnZ0oidJMp1MgcGU5uT05Pz8vCyK&#10;LMvOF4sBxIw5NPdn79vd3Q2Xm4Vq6FzDbIwFwMViwSRqc9R+rIj0qwPDTxvVxuOPAgBr5a5bIQxq&#10;VxCxIBFmoYtGf1KQJLWcJbJygRuEQy1KI2qlNMo5TDnwIlo1kAUru7sBcm45y9rk0WaxjQoADmaJ&#10;o0CWsYBlOj09LYvMWmuMtcaUZZHna2sLVKwQwonmdJLeuXdXpxoRlJ8cWePAxJWq7hEu85wEcckW&#10;pgBksgaZgC2DEUgUOEswXBHkYWYid2jWnfwmYgYEzQDizCVjyrI0hqxlAvIJLxxYzAzMYYNIaENm&#10;I1FKcswmafrg4cPJdJroBBH2rs0BLJFdLdfHx8dlkduyOD87K8tmhEVf6cQ2BJikM61SWUEdpzFA&#10;tEyGuLR2la2sVQAEnMRLubFHHuGmrwOEDXTqKy5pjRzQZSBicqgMTh0KRNKAtQ199NWZdN5Q114+&#10;SAoYHxXkNGQxO0c5kdo/BuE2Wp4giNa0PCucO8gSWVOW1pZErFC5PXxUSumdnWsPXnkArfAWgHgv&#10;hQFYKSzLoigKa21RFFmWidVOxJWgqMyJmpkOTu2psRgZFCpkoJCOSUI5RASVpWGytijdy8FkCugi&#10;7FkppRR7yaeUfvTqo93da+kkTbSaTidaKSIqy+Lw8HC9XhtTrrP1crlsz+cW7FaOoevKRo0HKwTP&#10;zHmeW2uC7jdQGnJj6zL6XScEiMjfXk7VubCWEGg06r0ZSrJJIGpErVD7o5GJSAZ5BODsCSsXplkx&#10;GoXRNvXyNvY3em8pkd0CpKsgIJRFsV6vrSnLsrCmNMaWRW6KEgC00ii5OBSiTm7eOrh585ZCBHZH&#10;EQQ4rnkCWHhHnueig4UNaWNMURTst6jJX63iVa0mioQmmR2fsmRkpsrCXcgbtrSZwRhjbZW0L1ZO&#10;AABZDuiBCz1AlGvmr13bu3fvXpqkWmsgu7szQ4DSmpPTo7OzE2ttkecnJ8cRuXLEmDvkdvsXdsdi&#10;dXg9LGtcxxqHdQNJMapFhxpiMDP3aHd+IjfTQAOvmL20kh6plg4x4Bx2snDPhoTjQaSzhn9ZPI8N&#10;NK1m2X1uNN7uC+MP3DLpeCsZisAMWZaXZWlNaa0xpiyKwpSlNUYBElHiY2oTPXn55YfJZILAwASA&#10;cqMP+kRmHqsFO8vSFOIPKopCbmPI8zwEAteix+sTEsNPZIlQuJJla6zzMVljJJtGkiTBVgEGJAIi&#10;QblohtkFjwEiArEFpVCuUkOVppOXX375m9/8hlIq1WqapgD/H3Hv1itLkp2Hfd+KyKx9OacvM+QM&#10;yRmTI1jgUJIBCdSFkCAYsAwYgiz/ENt/kW+C/GD7kYAIeSRyQItDiTPdp/ucs3dVZsRaflgrIiOz&#10;au/uHlBwonG6dlVkZlzW/Qqtej6f3331lTPPr7/+Wlv/u3bit7d9pFPjutj6IfUvx5W6a6XUtdYV&#10;PJldq3vbo+LzdXiHfzW4JHaTHIRwtGExZwDDKXBI2MgASvG6iNoAdIO50AhfNwHYzhlm7Kb3QA6+&#10;WqjYZ9teTTfcvw7h42GMp2JDncnDG4fTggHPz8/LsjhUGVDKsq6LqnphGLYekCnn3/7tHyWJc2Ur&#10;wzGSvfbZ1vXS+sNrj0qqYYftUX0Yb/fd7u6ORih2VTERdWbXdV3WdXVnsGerNo6xpPmUptnRWL1a&#10;piGKutOr1YSC63WlUk6//du/c3d3n/hVSpJzkpRK1cvl8tW7d8/Pz2/r6vh8f3/fIWHMm+/M7VrZ&#10;OzCWOKZ2CoMhB6F3etEGs4MeeyAc10r8qxzg6ke2EFQ7joizsNj2DOByuYyyigfxCciIxT82vO9N&#10;VoLCB0Y0tgjdORLt6v799rlVllDTcXPHSY/IeXu/YmKvRrbEJyGsLpenslxqWZe6lrLqWtZlNRrF&#10;pKWzCNLjw+P3Pv9UBiMDXeptcdkOwTRq1eXjs65LKcuyLMv5cnk+n5/PLYgbxVThhfe1VT4uZKJp&#10;EA0iidBopmZiWq0WSQKrta5WVUAv9OJMo6xLradaq8JUa7YKwoRqXuwAEmdoIKyVflUtZhW0x8fH&#10;h/sHd83OU54yS9FSypdff/V0OZd1XZfz8+U8z3MoPsPuv7TJA4EgYGst1mpXKWy80Xt8Wa0JZS21&#10;lEIlRA+n2onj9Rtf+aZJKLufrlDXNjYR9sOgGhnAuq6jDGqkl5YIYOeRZh+klKbJR9ubZsXd5L+b&#10;2zde4Ytt8uTh+Yf1vCIjjYRk1Ex2T1NTrcu6lLqu62q1lrKWsta6BuEPo7BQ0sPDw5u3byVJ24Ib&#10;LqfmgljNtJTqzCcSTdcSZlPdil8G3GxBkMooWW8jBBy8eEAExua8LktalsXNu6UWz01VVWncrHFL&#10;i8MzCqVa9f6LMIOqCO7v7l33zUnu5rtlqWb28ePHjx8+utR3fnq+P92NG/wN8sJ+c5ZlKaXiSIxh&#10;MGnmi1p1Wddl8e44NgL6oTnyta5xkKk6JlxhxKYB9rtusiC/Rl1i9wDrulozjB6Ypl83gNWZ5Kvh&#10;ABgoumottS7rWqsdsa8JE3gZxG8+eftAHBEaqrVezmc4IFVzC2yppUuZbh4g5c3bTx4eH+BqMQio&#10;Nz05rMLMgnKX1S1Ch8gLJ9V9biShauEsoapJy4prA0PxcEkjDB5Vvf2PP/NyCXXFmqDmcVd0uMMA&#10;Id4DSWFWy7rUcjmfn0z17ds38zxflouU8vbt41dfv6/A5XJ59+6dq0PPz88PDw/Xsaht8T3uZKdL&#10;9D15fn4exacEwqBmAia0kyWW5XK+mPgUR2Adzs1sHw+K42fz+ZgBDMzfjxkxiqSO9XQGGYSHjqZd&#10;4rRRKG/21OOGfAuI3+skt4cp0GTi2oZ1pT3osm0ljgDsAmS5O47tnEiOvdWHrVMC63opZfW8fq21&#10;rIuWkufcXP5mZpLSJ598mnJWILWd6ILBQW6upQDmFqHL5dKU7MsWGdAsVGyRgvGQZpfwQcEq2qqb&#10;b64656lVvfrHsizLshaP+XarQ1Xkjv9x3CHmmfoq63pZLhe3rYnw/uFhnmc3imtZc5JVbVmWd+++&#10;dA37fD6fz+d+lNiTJ9cBrwll534fPnwcNQe3QLt0XNFsDuTlsuRJk3pkwxEl+m575Ybrne+wdIjW&#10;OegeBybTuS+3Ygi3UKJLcD6IhL7Y8bdpAnur3P6V38xkHQ6q+hm7b2gQ4WJtu1sOfMm1pu07YT9C&#10;borOcDs0Z/Hw0lpKDQ24hfpFX5FMSdM0vXn7VobS+f2lfXWGCpPupV5LccrdFeveruWwF759bpEL&#10;bPEkrbZzvPEuqLpiLfM8L8tSal3Kuq7LNJ9SOPUQTGKTlb1b0lLXtawrtJqqCOdpevvmjXuX3W+a&#10;UlrqWmv96quvn56e1nVdLpdezdI7fB228pUDVtXn56edDbMnnTpFSGJmKYnBPGzeUK+fcw1FL2mM&#10;1vhqY5AjM7lh1+z6ru9vL1Bwo46Tn5bDUxpowJ7SO+CKKx9mfpy7ZTgPb7PfJtW1aD80iw5XtZQC&#10;tR7LzB4D15Y3solxZYf9OnzAXu0jIExlXWs1rVrVallVFUxesT6RgDLlPE2ffPLJFsdBYcAsYB6v&#10;GtxU62pazOj5EgDcplvpgpMCV20G1JrHABEEGP1/1dHadrKlx72WsuQ1VaCY2XpZymVdL2spGuZd&#10;1JD21QVzEgWqWlYti5aitfiKDZbSNM05zxNFmCxnyTnxclGtz+enDx/f17quZVErBgoErYT6CCgv&#10;yQluMTg/f3QNzcyk1Sro0Cwui+Q8CanJWHyLDtwGA8/sR3kTKzoZvcW4dmJ/u31bzPimPELPFdzv&#10;CfDxCun4mlbcfH3/VQzWxZvhVbv/7alDYDAPY7EJRNvfN+jHuFlCXi6XUlcHVlUPy4t40oZiNIs6&#10;fOt6OZ3mlLKZijBkJ2gUrzSrNZxoy7rUUpfLZV3CO7G6a9ZMtR7ESJc8nEH0GbIFv7g+g8YyujpR&#10;tdaqKeF8Xt48aCl1XUvtIVZqaDqq+Uu1wKpbOsPoNFCrT95+8nD/kKdpLZec0pwyvTvR5fz08aOH&#10;3NZaJeVrwHj9csQ8n8+1RO9TBgXcgbsXXRfxwj8vVZc8YAiuhwUbu2LmL03v5nL63PI44pbC8G12&#10;oA8mBlu1k9Cbr+cNp8vuIRtkh9rz4goFe/SD4QUFpglS9vT0wUUmdeGprGpVEk0rs4BUs1nylPLD&#10;w/16udj9vcHAZAAiPKGzHU/38VDt0iIIS5ehzTz+NFS6caocyKCZy0Ve2wmmamM6TtuQUiqXBZJP&#10;QNEaPuwt8sAYIcdWyyKkaTEzurrpBWyGUO15nh7u7xOTSBLRaZ58bqXWjx8/+kJqLZJyE0KP1Pel&#10;y/Wl5+dnx9XDT9Y8JADv7++jV8bLjzIztDz13ZfbGIzydp/hOOwbUboPuF3wsJ/XK9iy3Yjd4IPM&#10;/eIMjuI1/dj0m9bw0jpf+nw95efnp6rVH6GNWeSUzarChBBJteo0TfOUzOqyXDxMa55nM2ErcwQg&#10;Sl26caAZQ2GmW81wiwhIbpBhm8mwqwm7TXPcduJS+3NVUSBSu826qd21hR1b9lpJXjdHa3+Ln84I&#10;oCIyz1NKeZ7my5pFVo9HKmallOfINFwvl2U+3bsZ7tsoh+MRPD09eTDLeBgbOSABPD4+kmw0vrm4&#10;fIYjaeN2rF25ev3teEHPHjd5nFU/oOAScjOr/TbfOEpZXST4TrwVBnkh2uuV53T8fPF134iQtOfn&#10;ZzcNuVBiqp4V3mQWF1r48HCfU7aqZV1zUkhWqZpUVQnJLez5cllLKRRP7imtdmXtZiIXZJo9I4Bh&#10;m1qYz7ihKFlrTTL5Db3phE8sSabQxSBVLbXWWrylhduAKNng4bdVB2e5mbmBuBvBck53d6eUssAr&#10;8ycRQa3qnR1rXdfy4cOHN28/kaE1zO3D3Av6/uW7d+8cJa6PwTdBknzy9q1ZVHIxRDQkX4X718Hs&#10;5kyu77r6czNU5uufx0cffuV266j93GIjr2oh/erFQJoy/aprj5FafBAZd7vQbx8/twV1wu6hZqWs&#10;1VM7zIRIQkahHYLMefKywRpBfFgWY04kDVqWSD/QaDVdS62llrXXa3Lh3ltYUAB1TAiLBD0XopI0&#10;Bbq1SKLBnEHBzfWmZmpK07UWrqVOdbmcy8O9Q7m/K6J9CIY2T2LL5IpH+eEBFOY8zad5micyCZkF&#10;OaWlqKk+PX88n88fP74/3d2Fx+/KaHY8Gow2WSPx/v370WC1O3cRSQmUTz/7HA2uxqy3nWbdzy/e&#10;ta1kBICX/8Src+/Sqfhfr1UOv4UqHjsV+8P4fPvmV558fGTMiaMVI94+YFY/5cNOjegxzqB/6SDh&#10;IdA0W9eleDm+srrIAW+XaJrhCXUeFv6QUjKGZA8RM8WWF109T93lrrKWqoEVy7qspVTVUgtAgxjc&#10;dBeSTIBPq2uGUIEcKoK+OMPqxNIlvVorU1ifalkdA5dl8TlYVXh8ovcF3nu+Qr1xTsJYJaOqrSQR&#10;EiLihrTL5fz+w/vT6fT45q2pQXamnpEMYSA26DBNqK2//OUvN5flnuSTlCSU9Nlnn4dYZAKOT5Yu&#10;7x1obouDj4VcM5NxfLv9qGNsO7O5AENQyuPQfhj4dpcdKfHgZ/muchR26sV270idWizAt9eZgCMn&#10;raZPT89PHz6u69kBN0wiIgKIsHV5xTRNQYDFi0pU77uorcBMKRGeXUodK35bI83epwsDzZNWLpww&#10;iFDVrDcuDVZpBrPmHhyWUGs1ymW5+CGtD3fLsriRoIX117peghWaqtVjxa3ek7Jp/w/3D+L1IICU&#10;ZJqSCMx0Xdfz83lZltDaByC7IRQ4eA5oQZqXh9qadA3JIV0azCm9efOmPcSwh5+XjngAud2YEVeH&#10;qb0o+ceHK01jsziNSsIIQ+PjurZ2DYoH1eL48wuXmRuI9tNtupSF9XYzvAQT/46q3vA0wOx8fj6f&#10;n58/PrulaE8OxKm3CE/znNgKtrbYPMcRErUWVaUkVQUioEOHywlk39YmTzi4c1jSZisbIHjbnx2C&#10;gb2ZalWttZamEamqmWdHGmo01/PnOGZqS4NZ19LhcpqjQSrJnkfrKLEsl4NAf9j2kWmMAOFU4927&#10;d+/fv3eR88BhIq0s5Xk+vXnzFgQQ3hhcgd+GJM1XuAHYvurHtebwEgNBUNcDesQtr7WR5v6Vr4zc&#10;3SUwL4Y5Vnl/5To8eUd9fKrNXD/g7U1udhiwf4lvNAxmtaormtZr1lJIEKYQIInA0Ls9aFUvuqBR&#10;qY1sqlQtkQfdYRcbMY4LjLxPBIVz1PPKS2Rr++tYMa6itwPuzwRQq3rZ1tDg1/VyuSzLWlt6EdQL&#10;trtV12+pfT5o7fk8jv00z/M8OYCSzNmDktcpoAAAIABJREFUBT134sJDLPctAnx1CvHnX/zFzz2h&#10;agTxfqPP4XS6e3h4uHmyN0m+NVp5mMP1rPpiX6bOhNCaTm/D7RtKdN46fvMSPX79fb8GFX9N/yHw&#10;0rp2L31tYm2noKbLsrr4S6GaCcVMQ4ckKBkIE762VqU+BYfLSNduTMArGXfOUNvnQeSwFtSHIVLe&#10;teEm1rc65GNJi16So3/Tx3TxDMC6rlXruqy1lCirSA4oVDt/2K7WH4iUnCeXfFJOXgNVVavW8/n5&#10;5qm8KgIEkqjqf/yP/3G5XK7xwcw805hIj2/e3N3d3TSotEjejRjG7Q0rDrTvMKvxywP1HJ93cy0Z&#10;AE0JkmnzIN+WmjrDGoPAIiCc+1u2IjTdK3x4e7PJi1fxD70WsBqfo46RGaKyuUXwP+E5HQYzgSix&#10;6awkDfS+FiSjUaKFegAYLQWIJkORBKR8ylOR2HGpqsY6k0ypAmstkrhUS7BJJi81kFo5NtW1VzOs&#10;tda1lFKsqpYKNc8BMTK4pUBCURHSCIUHrHRu4gI3YaSq5pwkhlXTUpYlQ0pdneA/X5Y7r+18Ptda&#10;EM2FTWjFLVRFQYjQWmr7Jgi5uYDp7nR3mubT6bQsZ0nTPN8B78xohlJXkqlF/nYb5QHs4rMDCM3v&#10;XZbLX//iL+ta/LbRW+fPnGQSmb7//d+YpuQWiANcmhm401S3UmvcHtWAcHe9giTDhMNGRqRWvcG/&#10;0M3iNIpo14/4ztfmcvqGq9KcCFtkJvlNbO0uvMaHAI4QJMRQ4MZsMU+dIRVhuAk7hZJm4kX1wNZd&#10;CUqxaZ5ICkRIE6aU53mmVdC6oIuBvtZaUxZ4+YzUa5q4oVXXsl7OZw/1UxjIpaxFa9FqXhLDcd2E&#10;nlzVRMVGK3aXqiZxecmAPfwxttMh26PCnDUtyzo6HDaq7GHhiJJxXSYJ0kLO8/z49s39/f35/LQs&#10;6zRlNHm9DNVDDsD3OmyQ+Pqrr7589+6yLmo3quSTTCnN8+nHP/5xSqJ60zuF3sbNr3024u5p31kk&#10;uT1vBUDjy0bYdiIHDnV8zi37jw0ZMP5Ld1NYyyMZDUlEERRhVXPocaT0YCgHA1GQNAEERVCTqNDL&#10;uRR6NZ3mD2v/0pCUoiCY1AQUhSkqU9AIQZiAcp6I5IxJWmlvU5WwqqGpiVG6dDCfuCGPEVehWmtt&#10;FXkIdM7Jtmp0pi0UU1Bo1QMuOiUyM/OISu9O6miprRaBv9wzsNdl8cyLSJp1i6eaahR9igAi0MxK&#10;rd6iW1KSWtOU57u7Tz/9dJ7nnKf7+4e1SkqpaHGUoFwz9+PpH08ZZtBf/uqXH95/WBtScYjnFYoX&#10;XJ3n0+/+7u8O0MwBJPo3x0uacfbladyYZBzZ8MTj0CHQ9xgczo26B9v6JjXl9k+v4G0nYH6JVbEq&#10;WJKWJuqIQehOLQaUi7mApzldZliWSlajpsicVK/YiVbZGxAgGZIimyXjZBSDPLscQunlWUFx5pA2&#10;qwNEkoCeFleTUGi7wrKmtaLl96hqKdG6VxWq8GIlCFkIXYK1vW2EIqg6ypwS7dwBhCbeN83MzBTN&#10;zWJmtdR1retSujvOgwL70UeiDM2jlbt0brCUU8Y0n+a7+zszSynd36en8+rzdIPyEEB96xwZ1GfH&#10;zKCm+le/+MWHj087A24EcWmakkjKOX/yySe/8Zs/VCgFQMKeYY671ClsvMuukcffzet7h593z+fI&#10;9MJjfAslrid0NTMCN6ceMkDLFHvtmU4vPVAYgFilLlLPySqNKr7ZQuSIOI93mqAk04l1pmYpwlKt&#10;GKrporq6/CxmWxq+ZDIBGZyMJ+cYF5vqWtTMKCah1Ho5BrrnSgiLCjKq6rJHtUpSVUBXVTed1aOb&#10;rCX6YDB6AgQkSSIL4OKfselMIt5OjgaLOkvDyft80IL4HbVqraqWs0fvSTdpuse8rAXbSdsmj7Rq&#10;D06lnd2GzQ0A6T2zRbKHcvlDIjxpmNW3k6VNtf78539+Pj/XFgDKRkpcZPKS3L/zOz+apswt9ItN&#10;5r0iwU2VbPADUrp36HoG1/MUkatkDNtgOfDai1Dq6KqroeZb042t1flo7HPgO4d5+0H7kq7nuDMe&#10;myvQ0k3+ZL1I/WqyxZC0TGZJcTIYc7IgLyaoxCqocy2S1FAUVatpPddaVYtphZmieuZWThMUlETJ&#10;wCS8ZMtGnjkDE6LqHrwfBF2BolEoiVCmnIyARO1CpgRQPdQUbgxwSyvN6MjgRlGX4siwOmylf4RQ&#10;Ezf7CQhCUY2AeDKNqSOmkSk5k1azzV8HQyWzMPr5lrKWcqm6ruWiVgxFrdRacs6Oq1UXU/TQVzUl&#10;k7NQ1UomMWExVptS0lKZkyQhYKomqSpUDUP8abf2hEzfPYwI1cdVwA/vv/qLv/iLy7qiI7MDjIqI&#10;JlrKmfn+x//Nj2EVKk1xehGgCTlwhT2nDaizwXc+AF2MN3P2S4NX7kve8BVUBF1KRsB1iZEnILTU&#10;HQ5YD0ZHxCD4kY2C1uE5L1GUJtI0YkYzLGpnqx9ML8JkJqqTYYacaBPVkhWYihW1BbbWpGrKonA/&#10;msLdACHLKuH1HNczYZKSSBYuaVpFMphUExkeZDLKELq44jm7PYtVWz0yV+zWdc1ATurfLMva5X50&#10;cb8ZbUsJF1UXh/xUre5KaHY6x2aEdUsQo/uRoxKtFcR0LmFVyeLVaxoqbs0Z2gN34KVNhNoYtcuN&#10;QgjzPDlAy1B2qZSy8wPIrlbSzcN1vPh3/+5P37175wzzMJJkTnma5tPp9MMf/rBzpANWfPuLZDs1&#10;9LS4ZoC0/ci2Oa5F7rTZ3bjGJfau0x2XGM/vsPwBK8b1v654bMyupdTVspT1LPUJ4i0kM3GydKc4&#10;0aphgZWKFVZgZVnVoKEHSyaSocushIgXL/emQLauYsxZtGamCczV7sMK453S+1LIVmrAzX2JzcSh&#10;qimlqnpKSbWSrLWSDmch8ffMkO628zv7quNyIHAYE/FqaXtpqZ9gEJdmAbJAfQO2+OrQNTturOua&#10;8+QhHmjWTx9qZuOK+hw7oFRt+N8wfDsp2RBpPEo0zcoaMJSy/smf/IlnStiAQj4iScp5Sjk/Pj5+&#10;73vf+3aS2CuXWUzjGJY4ViTYk/tufXXw3lbTgiN6QMdQhcH3ra2kAlsaUN9cjCpBeysbw2rvc9zf&#10;hX+oqvSX+yEXq0stl4voRWlqbsBfUVfjc7W64pJQgQIotEKrOUGTiVIliSeYWDT/cuuTuj5Qa6Vp&#10;rZbqxGRpyoramV9TYjvOw493mubsAntLvK615mmqqiKtiHHYZ21tQU57wm8dJnqq6nZCkVHURG3s&#10;9rBJXNuFpl5zOGCH7dpMsf5rd4SzUd8tzioomumALduhiKht07AxueIW3B7Jn0Xu1q9+9cu//Mv/&#10;5LU5+piYvCClPE1zTtMPf/jDtxEWfkSzm6LHAJAdzQL6iHSFe30zeXjyHjdi4n0bfMxRvWYTkBzr&#10;A6qbk9vM4HkOjT9wxyu6taePBprigUZNXdTpR7osT+fzx/PlifU9Wn0pYTImmFQzWtWs4vEWaqQB&#10;Ak3GagQg1bT3yyO9+zgFbhBhhbGWtZpMJ7FUU1gKzZGnq3Rt5tVsFj48PJh5XcngIWpKVSYxbQsx&#10;mAW76NJLDV9ewgDVG/R4tGmPULHwEownDVDIPaig8RiphpY7EfnZIl7CFhvlb0/rNh8NRYU25Dd3&#10;juH4DNswCs0tg27/Gi4b4KjPzVn+n/3Zn3355Zce7jWiBHud4DynNP3BH/x0mm7l/b/gd8MA5Q1b&#10;AlUO2DIiwf5B6ihG188scoZGHuJ/ZiCsaaEnmHlprw19CDPX1j1VwGpnMz457VOUhk431Anx+rAw&#10;f6HVYnVZPn54/vDFxw+/Ws7vqc8aCcTmrKpWNVOKzXOaMqEQJMmW8gzQrKyrui+3lQrWRGbvIyJT&#10;yhMpiVmZoFCVonk1MayMwvJxEH2OBKD6/PQRpqWsqlrX4tJlzpkI9uNAULUqyJSYsuQJoEjybBu3&#10;7Wjj5iJC0xak0PO2xf2mbGwVgCpypgdWoLMXkuIV+JUQmiZmWHVWsK5rGXL6QogBTcPGBZpWFUmO&#10;BL7sjXVYVfWK/J3VhyqplTShtVICw1GGxrkBoQLVdP2//6//8+uvv66tSnSjsGJmCfM8TfM0PT58&#10;8gd/5++BzRfX5fNudIJBdrmnI8dox8Ye8BGHyANPa3pFE2QC7nc2rt3z/RUZgGhUSWr4eLS9Yvy8&#10;Z0/DsmlmByZrTRIm6P13oArTqroul/Pzh3fvvnj/xc+/evdXdf0qWYH571F3yIEyZT4+njQLjImS&#10;TplpyiKlopR6vpxrLWbqEX0kxPtXpDRN82k+mSTKZMwV99XuSq1WK0zgHoNwHTouh7TnxL6vjqSH&#10;AAIeH7FRYhcXJCWCOU8pJTdF7JwLe+LXwN/LcPSiFbFxTeNsIvJuM/0fq6pJlS0Qy6lvS6venZSz&#10;ATjfDa4SzoqUUouhamDh1Raapuu9xTpZ67J6VGRsIBczo8HsP/zsZ//hP/zsfD4fHNIWm5RyzpLy&#10;7/7e73322SfcuTXaZjYANdtFqvowtv1DgPru5wMJbgiw+3MUvcaRIy9q1f44KOzDSxwfugTkZORa&#10;vGtrULaibBv7NiVqqxXvDt61lHJ5evriy1/9l//8l19//efr5aOVixBayQigrnVdyvKsWkitl/nu&#10;NE0pTdOM9OiJ9VnSeS1lWS/ns8ELLZqI5JyFkpJQLcHSfEKegWw8FUzLcqnVI0gkKt+iyStk30m3&#10;5/gqHExTSt67TrVZq2FuVq+1jvkuo4uq7xIZOXT9pDsiUORw/EPw3+5Q+u3uAWbaOjhpxPXuA6r7&#10;27FxhqsxqLU5ZlKiCMEeycJe+9PlviYnOyAA0gLPcDmf//iP/9gLQF3Dn4jkzJxPeTr9wd/5qd8j&#10;zcp3gEuErHEorBjwFBKUXd01YsLVdRMZ+k/jrxlAtZVbUQGmnu/pHeQi/E7oTkRrWiCijHKDJjaV&#10;ueOD945QWNVarfm2rFar9fn9u69/+Yuvf/mLD8/nqmYlA1QIUQGDsizrcqnQIrqsy/r28e5uznaP&#10;dHcnJinPNAHOy1I+Pp1LWYQCszzlKVfnEqXYWnSunOZTSnS6qqWiqjS+u9vNgSy7NOwrc7G4lJJS&#10;qigwWPiJBrBrsRudcI9w6bvRAhY3hqC2Zbo5He5SDffXdt4UNxyttXovbXcXRnpgQMkmeZNUq4CJ&#10;bDp307C7IiE5T6ogmYPReShXQSPeZka0EiNE65HjGXeA4c///M9//vOfPz092T7IT1WdRUxTSnl+&#10;fPP2J3/r90TG/s4xcgBxJxU7CWfcT5IGbRszcOBbqkhHm/Hfge0dR2YA9XxhU/jgYa77kyDRa6Gy&#10;7XeXfxtetFbv3RwyCBiOKPE0U6sL63nSywkXS1I1FUqFVUON6qBUzUXzulz0Uj48XT5+OL99vPv8&#10;8zTd1wj4MXt+vnx8Wr786mMt5W4+resy5TTP8zTP0yTTxGq8aMqVpzkxp+KsV71tT+0lFmNHVG2f&#10;n7RbAtyIFTZZAb22WeOlsVEdAfYEjGbWBfLY54ZLDA1eeu6yRNOy4xk7SW4SEq0RfhGZcvai/yml&#10;Wst4n7/AfTedg1nIhNLcKa6nF+lJGq18QYjpQ2rNILs4QqOsy//xb//tF198sSyLbWvs401EUpY0&#10;zT/68e/+4Ie/4VGuNj6t0SPfvRFMMXDgkfdeXweOcRi5ZxR260vAucTz1+9INlFS0PGjmQg39Now&#10;bBD9XM1p9qaNb/TThTD+IUmr1UoVXU5cP3+Ttd6VorWqArXaYuahBqXwcsL5WS6SLuen5VLfledS&#10;RUmm012VS8EXX3z9n//L1x8/PpvpRy6SU2KdZ9zfT1PFpGnClHma0qxpyknoPRF1JSewOZ8Y6i7D&#10;u9kxP/Zr4/4pmZlH4nUrPlymijiOYBRdKREyiVRqGENdrG/cKFG01Zl3S6i0SGAEJeoQQIAe1FBV&#10;RRVEnqZ5nsPX0ZCwVrVBDFNVdBmgIYNfro0DHuCVXXzyozLAYKWWgCsAqGhNFA4gDNi7L7/40z/9&#10;U3dHjKDpWzflPOU8zfP93eM//Wf/LOU0EuimHd+4XmYjN6D/5rXDzFuI1L/sIzOA5w/vuhLlBKz/&#10;A8BNmpvdkG2DmQjZ0Kf7gaMVp2+0CJMwEo5NXZiq6+V5fX6P8nyXKpNYhiHBqBpdqKqqWrqs6XKZ&#10;Ls+ny/Pd+XwpqutqX361rHg/P+D9c/3lF09//atFK6eUSaQiU86rptXkgSfOj5kPyI/MD0gPlu4E&#10;QmapizJrs5yQ1KBZXokSglDvHHRIOgFW0+w6BprC2sq36ZBSJyLdyhGP8oAG1dzq3cOsK/XuVEGL&#10;o6MkNZMmvvatJSVJUkOtWllVowqqdNVZgoeYIeSowd5SqzI1622zY6oWr2PlCZAEU4smcZtb5/sY&#10;6fQIqSCg8zRflvNBi2ifQcE8TTnPP/7xj376058C1f2knWea2SsAPoL1KAiNv9qV8natz3zj5U/I&#10;ALJs6BKg0CQmABBTqxRpLNsTuygCEZACyd30QTKlvOXxttwohwpVtVKW5w+Xj1+VywfoJcGo4Tuj&#10;EJIM1YzGZEh6l8t9vjyc1uVxWdZlLUspC7gu/LiuH5b8/nJnM+c0naYsMFBTyjnlPM9yuufpUe4e&#10;8vQo+YQ8UyYwAZ0vK4ZKtqOg2AvuNoO9lVoSE01KKePW91A/oqcUJ7NGlUm4JKOqZikl4eA46xvu&#10;NtsQh4xESsnjsiNJwmyzThikZUsHW2vlBWpVl2it9YmrtSbxcqxISXo72g6yHat94T3j1LVYkYRo&#10;zezyggCwVl+BLb0FxofHx9/6rd/6q7/6qwO8mllKacrzlE/T9Pj3/8HfjwTbVssMzYTzjTS/DxlP&#10;6uav44eRCbyKG9sDM4Dp7r6FheweEU83CBM2IBcwNdJFMiGFstE4GtjSlCz6XnsUp6IsZblcPvxq&#10;/firenlPW4moK0YGHnW/RRJRr+abBfNs4Fr1sqyralH5UL1S3bSIECIy+XsdFKYp5SlP0yTTjJwl&#10;Z0mJWURIU9MqmSJSQ7UwVVVaagSVskFMh5Ve3svJn6pl9yC0KAm3UIVngFGszlrpWJjRiys3WBmO&#10;Ch0o+6MkietfXTnxYDXHPDQ5TfVgsRn1yDAZA55MuwFE96z3CbvcKCLTlCkuumlKueGDF2Q/AE8D&#10;Pkl5yr/3uz/59//+34/J1lQDOKWcJaV5fvvp93/60z8QEhCgIpp6NvUdILo/0cZ/+7Z/I+KMhKZt&#10;wovI0zf88E32pblPx0DBsK0WD9gSJOMCoxAUCaMpjJHX5jEgjc74kfqW67rW5en89H798Mvy9E7K&#10;s3mvKtZAKHESFG93EuQmR8kAmeY8389Wtah8gumpzk+aLpyVk8lkTIijY0rBynLKOWVJHvacJKXO&#10;DkPud/kuiUGrqTSpQFqWc/iGzUZqClK8j6Mn+kSkJLsP2/fIJSh/x4YtIyUbYMt/kk29DrHCjMOf&#10;PjAsRc4fPO6v682OY9YCNwAgUJHaOqn2OfiEfcdqVcBSTkJRVLZE8J4a2A1WEd1gYNSBN5I/+Vt/&#10;a57naZoulwva1CWlKU93dw85T3/4j/7J937zc4pGzOkVjNKiuJjDnuPzS5B9DeXXisfNYa9/g0CJ&#10;9WIxwI98DPKiETV0C9LTeELnaM4hlf78znPDYBh0qFjRspwvz1+dn7/Cx69s/UAUt2qLSmR8qtOq&#10;oIzdKlwbeClB2JTvThCV6YTpTuVjPVXMKqeKrKS0pk9sQksSEWaROTETCRbOBJHo8OHLbKTA1y/S&#10;ch66hrDto0gnRS6ltEJ723vRoNKie9CWAjoeoVBKJE65ANOUuOazYHNh97ucm3rAiDu/3OLMIZzJ&#10;30+2PIUgxE0Oa2/vjpe2LCGZc/a+bCSjJGY7iH7Ge2WYgInk3/zBb97f33/8+NGnYWaJ4UOcpvn7&#10;3/uN/+F//BfuR7EtFX7Twok96O9dFtYAtJ/FS8Se30J5GMdcj88AyvLUIIIkw5vv5A/OJKIXCVrx&#10;L9cmTJIZXGPsK6TjuFWLKta16lKW8/r8YX3+ul4+SvkAwLzYnFUCIilK08VD6OF7foK5PTVTzEwk&#10;mUgWZqt3LHeJZ5UnuSsti42N0Po5Q1oz7uS5ccjQRCWS0rP9FagC0CJovOHkhtbxWA95UjMTCMwq&#10;mUgmMPUa6RvNg8tqmyx+RZPMtv6oaF2xaSZu9gNc8+mA7nFkHlUCuKZdrNlhzUARE0GtEFGFobpb&#10;iVGUAF1QwuD8do5ai5JIOUFIS4BM0wQEd3H6hZgSgN4RwQAa8Nln33t8fPzyyy9dmzJXI5LMpznP&#10;8z/4h//47UMWevMw616suD8oqY3IRusezG2omY2dTK6h/LDJvBbAYp+5odr+ygCW5w/S30NpepM/&#10;XmA2uPpFSdBEpEAoiWwY0SGBPnd3QlFr1Xopz0/r8zu9fLByVhrEk9caRXXPF8PcR3h2NJUgE5qy&#10;7gxAEqs7rJhM9V4LWIzlIidlVu5AsMs/KXlHeqH3kdGgw00W97D7TZ31f1Py+hGQtoNey0wESnjo&#10;TvdfhVgVNijfjI2kicgoZ/cTw/5UmhmWA6yMpB3dEOZMwDSEn+ZDiD1sVFOc1oaKEt7SEL0QqR2l&#10;CQTBV32q0pSWEcg4yPSjFG5mb9++/fTTT3/xi19sgwUyzfPp7v7h8R//oz98SfhpIL+BfnsLurGr&#10;w7TcyI/b5nb4MO72bs5XFGpkGhnA8vHrkHn6UDZZCHBqPjw6gUYRj1clpHALnwyualCtajVSuNal&#10;PH9dzl+hPIsVQ6IlMLVFMvRH9/5uoSsUCiVTMhvNJCk0IQ1dx1wUSVlMbE1ZurFruESyuJFMGgMh&#10;u7/ZX+7UqOeNbAro0OiPXRUOEVFoJkMGdt9ff9keml8Ti9swxzppX3bdeoOe3Xlb9LHOKc/TXdeh&#10;+y3mvdyt5Vo005a2Ek87mDA4Z8g5lVJh0gQnf+kR4MYXAZjn+Uc/+tHPfvYzxyX/6TTfTfP9H/3R&#10;H/3W7/zWsPyejNAU8VtWVGCLjzDTiDlyv7n7wDq/ekHzvv5yQ5vr0e1RGcBy/tjUgBF/SKYuCZEk&#10;UnPkgZJAUQqSCOd+8CTN6ros56cntZITcyLqqusT9WK2hnpBb4JnTEIEXxoVeIDImR7Qxi3ViyRd&#10;zvXtq0pqsmVCLTTNXpB4ZBHSrKPi7XuDb3DHfs1goTSiapWhA1CciVt8VJnEuQTojSaiNCU8YL7p&#10;rx5x1EmJX9dqyUsnqmohq9KZWwLoHoioFNlkHkQUN0opfXUjHlrDB1WVnLSF1Rxmwiaf3N3NIiJM&#10;IL1w+kvU3UWH9hyTJL//+7//b/7Nv+lvF4jk6fu/+YP/6V/+yyRb/llE07W8ekaY6RFqgV59GZ1m&#10;wSx6tmPjHi/NcLz4qo4xkq0MYL2c3YLa+UQ7R/c5I0gtNWBJkkHbLTSCErH7pdbnp/dfvXv3/t2X&#10;iXjzMD/cTTONuohWT/BUgTe+YU4USTKR4jZHCsQoIhWkJKaUJLVi8yEACHMYSb3xmhYoyCI0AU1S&#10;03kcOBwlkgMRYKm52ACy6cQiwsidCK2gXxzARSLPxp1g5gnswRzCJIFWsUbcujtCXj+//sGFS1dh&#10;zTqmR60a7nLZ/C4f6LXBUxiadOdbCGhyuA/B1A+HrTSTbNPuE2ukL+f85s3jurzPaXIr80tgZNbh&#10;1TdAfvzjH0/TNLLHnKZ/9A//8ePj4yiMhyzXbK94GVIPUNugf1PBcQtjr1D9+KCX3uiDM4D1+aNH&#10;VEdzA0T0C1MiLTUqbqSXPkLUeMmSEyXBXJlWq6VeLstXHy5fflm++mtmA9+AMycREZlEOJHMNKSU&#10;ZJKcQZFpIoUpu13J7a6p01cYjGbVWx1Kyv4ulKplLcui9WIGoiY1UXYrpiu+TsrZUw9AyZLrRdMb&#10;sEKMoUtHCQbz2EZzHi2AeLy3b1k0NYnChFRVNfV+tQJOkBRKC0HWltOz23FpdM9vF1AJ7VFSDH83&#10;E1sckyc2eio4kABTQ24LNHO/v6kqOzQ4bROKSVOWjE1j9yHB2VRdMu5GqST5e59//+uvnx/e3Ls/&#10;0PcBTkIUbEke+0uM/Pw3fvj28ZMPX71frRiAPH3y6ff+8A//iVEqSmIzJLAHmG9cABgLCFj7tVOT&#10;LW117Of0CmR3qbj/2Z79DZ7yDABloSdQikJSFYNnw8AkSa1CSxF9QKf0OcQEZqtFDFqLatF1WZeL&#10;1Pdv5vOnv/l4N+c8z2lKkiTcAi7AAIAwpZQymSxF+r2IAB7P2kS4pnDH6rRa9c7xVWtZl0spC7VU&#10;SSVpjbL01jNvQs+WLSDCXxz2AwlfmMskQMUmPbKlhasrmk7RpfH3Uatm89VjqzFDofQMhpd2v9ua&#10;/HbdBbdt5kk2Ka4ftsdljJ6TnHIaAsXRK/7rxj1qrRRPDefotXAbctMESfLTzz775Muvf/CDHxwm&#10;bxbVgG5SWcLmOX3+G5/+l7/+hZ01T+nN28//9f/yP//wh98XqN1KPcCeovfvuyr00tZ9+6sv4SVm&#10;0r/vM8kAHu9dINEwFgXMVjLBSEsCBRHlG5Xw464iNdFFCFPWVbSeRO8fII+PAkpKkiaQFLeapwY/&#10;8IZRIpki1oKlCa9/CqE3dFDAhG7Xr6ZRPV5Xq7pqKdWxwHSVumYUtwi6qMQkPeCk6Q4OLKFcElo9&#10;P0Y67Wwky4UIsSHHmsO1/YlQ8ivMAxfNzJO2g9y3OlF903UI59QIvN2OPp6PluDqoHolZJsaUzSD&#10;1GiQtEl6aNjifGM8+xImr0i6MLPuTe/zIJlz/slPfvLJp581O8QwgW4CGvLsGnAzSf7b/+1Pf/b/&#10;/Nk06+nu/o/+6J//0T/7p5IUoFiyFqYwwmTDrya4DbNtMPprIsYrxOjmgP5nBvDZJ/dNrwdA+MaR&#10;FBoMVsgqItsWOOACrCBYiWg9RUqyMt9VAAAgAElEQVSaDCe3OYlkSBIIiSYuWxCz6NMc0dkh/ps2&#10;Q7eaqtWqupZw1Gpdi+fZQa3WwlAEUIEL0lqzWhYw3BAi3vup84oGwwaR6oRcRLyIclDlTu790b5N&#10;zVccXMUsXMPd6ACgxV3DDPCUT+8+4QmcfcdlqIaNsCea06CWPR5XL6TVWcRI7dyLmZLknDm4FDvG&#10;RgJgK8vZwWuAs3Y1EMcgYKSUUj65U4IuV7kZV5sF012TAHY+LyHnf/7f/4tf/Ocv/tP/+5d/9+/+&#10;d//qX/+rOWewul7cAkJs9/omHTWBYIBUDsXLrro+sMWl/41fGcB8uu9bplor4dUdA5aFScTVDBvS&#10;nQzmRQ0iZAGClBwzIq5T6PIumtGGgTdMLrwaAE0INlFK8RRTgKa6LktZn80qCC1YLkVrNVStqwFg&#10;BgSSFpUlS52ESPMQbuitaQ8WGAe7WhUpShEQXQKPeq9+Uv5/jWZzqUsa1hiRx0F0zRdAqbW0uk+O&#10;jQfZoCkM/VBb2rqaiNStwD3aB9nd2z74Z1Vd1/LwMISvNxbknNA1mW3tiPBYNzR3o1MzzjIysMku&#10;00tDhvhzc+NuRX5HWmumP/zhD/63//1/XYvmPGVxiM9mNpaB2u3AKNvsTaN9HzBo4H0+9k1GpF/7&#10;ygAkTdqCL4yi0AKFIREpjjZTBAidz5OaOlA3aukyirTaF0aIRKGMEEvY5AR6YRlT8zpdZlVLXVer&#10;zh2q1lrWxcoKQ0pJTS6XSy01CRsRVGUuhku6q5wE0yQJ4nFMKYUTIlEihK2L1DS7FOVclRLJqU6q&#10;mwTnRiAzIz1icPLT7+W8AVQY3MimzjYM4c6DqlarCldqRVv9BW06O4InoThrcA1CPTicMCUFYgoX&#10;W6UjNoCwI6dwinswxzyfUs6SE0S66piEBVuavzcWaxunwOZLca+MeyptC3NFWBsPABp8nCCvgdHB&#10;QGCnOaGpyy0rC9hDPK5qu/rfgw97G0+xzig6IWpKp3/tIHy7/po1o9tNtDyYQDIASArPHMRqTabu&#10;kmZEuSSIu8zcHNOMg13S4rYCh5oo62qqpaLbdBolA8RLGmtt5bZVtZa6rlormday+jIERpjCaR5K&#10;raqk1VLSpepCVJmKnHJ6PE33eZ6nKU958jkzJQYONyLXqn5clsLHniOu8f+wH1DEnYEukFip6h5l&#10;kN7IcFTLaq2tPKwTim5istgi57Ya3mvprAPhaDAqSa3qeCKdZAaD2dmsRMTz3zqj8BU5+I3WlS4L&#10;IuYRopp6KapuSwZSki65iEe8mEroYAf+ira0l8T0A9/g7ocDE2i7NFydixI3fn3phbE38QV75Y+d&#10;lbl/uJYh+6++25svxqUaAOSpm+H9Dica/gA1k4ZwRqOxtqJM8Q6tNDMNIyQAUw8RjWYINVRnldbr&#10;KjSJWs0gzKVWcy3ARdhyNuNaalkWMyikVHmyvE4Plj+d7j7Lbz6fHz65Oz3M05RypiS2cr+M+aOd&#10;rSlkLTo5jWlxiuPemtn4ucu7poqUPG/bf/OUEZffwzzbfAsdlLziiwfW0KAJNEtuVjOY1UbCjGGj&#10;3JTsNve9ucljlvfIcqBzHmWkqq2ekCcO+swwuOOb/WCTT8wTuTa1cQ93O2g8aiXHga8ZO2/D+15t&#10;uMGH9oP3Axpc82WMBfZYgVu4kQGcn5686Il5hLRF7GltN3g2A8IG5yamOAZr1N4MXlBbTEmFWtXq&#10;x+1KXllXL0RzWWoiU+KUk9ZqpIs48TQ2lJFo3uwFDFbFebGiqOnE/LZOD7x/Oz9+fv/mk7uHx7uH&#10;h3yaU548dTg0wmGdndtWkwJOjNzp2HsLuA9QjpB0aebjIUSMMI3KZb4xHoiaJTSvti3dnLq70Mw2&#10;IIXiyooBTM0Zsjsebhp/B1mCYAt93ZG35kq21g2Dapu5rB2WMtJXai9i66dM18jNmLZk4w3S0IK3&#10;AXgmxB74uhT0CoXfE2nsYddeuOmFh7wI9oRLaweN/AVvxkhNrHuvP3z5K/GqXJBSqwv+vRMP3GSu&#10;sWUUqVbRsIKkqZaIuff2npElpyVCyvytdY2eIFptrXWeproWM1Nzw18SiRBFBYvBTGuFKiqkmBSe&#10;zph0Osn929P9Z3cPj6fHh2l+nO/u7+5O+TTnnCQltoArp3yj+uuXipet8pKFB1Jh49aQLlp4I7sW&#10;DWVQVQqT1+AIzhCFPYVMkcy5+Q3Gs4Sh+QRh8H4rNh5Ml6zQfNjj7SISoipahmM4Pxo36Uxm0K2b&#10;3ORMADUKxqKPcRdKa2bJ1lRgnAuAvdXVbohP+5iNYXxTKl7Shr1EWtPd+xIPNqiXaX9P4LCt5O7r&#10;POr2NDqXeP/uKzC0496y0z+va7GqLo2KMElKKfKway2N/KoBOU+o4v2qnAjWWi6XBS4xe3/odQFA&#10;yWbmlbdVq1oj60LAqiU1qUxFWSGQWfOJ053ND9PpbTo9zPdv7u7f5NPkCSt5nnOecs5MmRFJscOB&#10;q+2Dpcn1VWMrbYQQuD3WqXt2vaJZTqkbKxVebBheH9ZCCGlJQs3vNZJ2dpNr8wMwCnCYqUV2dqh/&#10;ZI/28e9aIK+LtQaz3iEGTSkBAfNQX2ldi0gS0gvgeRFFoCOM9mAnNaubqm2INLJIADgCDcJzE2i2&#10;A9nuO4+hmyUJTefcalhd4cZB6ML4cF+oxg+bTr1XWmxDyhZWuJ92/3PD9WEiTfnOAM7LBzOTSB8D&#10;CWECqLWWWj0QwFuP5GlKlsQgIuqNn73WJrmulUxh1nDqqLYsi6lSxKqVUtd1pYCy5EjwdS2b1WCS&#10;qiWlIM8mM9LJ5jtMdzLfT6eH6e5hun/Ip4fpdJpzTtOUvHVHniRlZw4yVOE67HDXOwGY0PJD0JEu&#10;UbjpyYy2ZZnWqqV42wpNKVlAqamZUISsYW1oDDdnd9n0a8SKJttEXAVJqtXmKWuKXIR8i0uuklyC&#10;M0MghrerFyGYWklMv70VwKwWwSkkvGaBSU4bNpCkpIRlaWjAoMlRpARgq4vT72n7qdGGAI0q84oa&#10;d1vLdhbWbQUcHJ2Hu/ycGgIYwCbqsL2ieAGJ/Zfo2+vlltryj0ziYOFtgDHgc8MK1yU8Yr62pAIC&#10;RWsgqggkiYWvFFEIEtX5mx+Dqrlzel3LuiwiKefkAqtrsWos1bdfRHVVUFKlVCMwIc1FTjbfW77L&#10;p1Oe7/J8l093091Dnk7zdJfmKU0TvaqlBEVMeaIQzBJut13+10sX8zzdPQAJSBhct5tqZCbNRtk7&#10;T0ddgpbttOkMsGqqpkXrWoo3isdAh9hiLrrUfvhVLWKT+sxd1JEW/N6PfFQK3bTlpT79aTlnT6/d&#10;LZYRi4UWh+unX+sWEdgf6wUOYRtM76fUIGdvjAh4668bf2yzGH995YAGboNbo+RFDhO3b/+O17i3&#10;/faXJkPXJS7PccZklWRao6YIzERSmpLaatUzlWHQhYXuwHJ7ermomudOqOqlmtpqKC6BV7M0nSiC&#10;lE0SJZMnSZNNM+XEPNl8mqbTab5L012a53w6TfMpTTnl7CVEkwu1kiQ+RayUhStQGGla29YfLDD9&#10;4M1Mpvn+8VFJj8Bvu9wIXzNAdU0g5Yiuk6GDupm5VafpWqDXAxdPAR0gadj0lJKaNuOvjchxRUHF&#10;lK01jfb5cLAZDHqqqWoppduCtUOY0NTjl5Eo2kLXfZX+Ocw8na0htqVpQVcgdqiZfPjzb+Ia+NLw&#10;JaL6EwGIHixLwx03oPyVP4fnx5UBfPF8boKsc0JzKqUekXYWGKopReC1wbUCZFIFq5npDJLiriJU&#10;yebNrCWRSfKUp9N8mtM8pzynPCPfSZ5SPkme0jTJPE859xxiSUmS9ISAOJuN54snthqTRHi6zz1y&#10;+8Lc88IuA5jyPM93y7oYrQaybHSvUxR6hr5WVUUm3fo8AG4PB+zQ3F80+BYioW8QpYQ9ChXwnfRO&#10;YuaV6xuWMuT51ji9MxaJZ+acHV0HH3ObfFuLmUlKEX8x2hg8SCaUhyABFr35jrLNDRhqlZ7an3od&#10;cPE3eHXl+dXroC8crVffHmszgPflUzKUqlqVyZIkt4mQEIhQlAASKCa0aVbCRJAmSTJ7hECamDKE&#10;U8qSJ5HMPEua8jRPOU9zzvOU05SmmRkpJYmCKAEilGSk1+De58WJSFKPdPbUDai7kh0fXLyG08tO&#10;KF5w9ZNMwmlKlxXWgmSC+ppaNyt5SEuTXrTFbpDEYMzpUNUJtsf8jdF+Dey2CcSB+S0ScQ4dK0lB&#10;RIWlCOSV7h9yi1M8VjVYjqcfyCA3ylZlGaWUJAktbahPYEDUmE9XjoW7EuLD/LV5xNwnMBidqAf5&#10;/r/CdQT6/fWtDLi7x70ghmUAjz/5e74fHCQtiaSpdiYi0QyTkmRyXTwCoFOSVs89pWSSvZh90Pio&#10;895IfgPzjQ6NJJBsWUo9oYkeDN2pL72CTRveRUyMEu5AuQ9rJs3SBJ4TvIgGTGkGQeqhHxRIYm9b&#10;6g+JPm5RYrkpmG3m1lRy1OKhRCRB7YoEk/SojYaE0UEj5m9ekrOXDVGAUNeRBkZBkuGXsNbUtO9F&#10;pAe5F1IgFWjlaKt4LPM2YWlNLAxBDhBxkIYeJ4+o+k+YHVpCN5whzSKnMG6xzbTUo0U7OrWDQCMF&#10;Hc1uuPvQ7NXbD010PPoxQoBrpQ6+ETtf0kkygB//7b87jlPGRox5km6T87lIcvocVDPtk4w9CnBk&#10;u0My8ZaRjA0Xtgi5/q9FAg1bZN6gaA5ZDTvFb7i4l2T6Z4s5HJCRpMCiEnUf3PQrUiKHQ1XRkjuC&#10;HmvUuejjQeacUprUznuzumO1hLuzsZr+Fgzmm1g7kFpkDToh9xnaaLzf2FQgcKumFkWdcxJJVmzd&#10;CkDFGj2cQESEUqyOswU8l/ZFpxvoCbEevhPemCBGPsBaRaCWAtEfvj+d22cX1q8XAPfmpPo/2yT3&#10;oM99UtH4Z78ygMdPP+3Sa2NOFkSribdoQKiGlnMbM5A2BAGhHJ+GK3CPr6UZ56M/SbzDY2mlKQmd&#10;XDVTArnHt5sfNhDpdGzYlG7TR4engZ/0I3Hzixt3nPJ5CGEHQfPyta2cmf9pqqVorZWtsgjcbmqm&#10;UJqzlh7Gx1YTYAOakR0YNt3Gca+aiVBbhQ4OzLAHtwbKqQFwR/tWcK0tsEl9m4LeiW7XJTai45Cw&#10;l4toSJQDQR7PGr1vgOPM1TBERQh/xAaYbPs8wuomFeP2xWBxYcw9DHsJVK5JagZwmqdObzDABDvr&#10;RATIbG9vP/tEO9VEo8Tb6CuEMIqNt+wOwFVEaQHj6JFXODz21iLHn6yJ50c1yy22m75LAKqaCDV1&#10;3/OmNwZHaGHyIhoaV005pZQc2qPXo0iSLJJznoBnM/RoKQdTf6z7T1TVPN+7kQlrjKjVxWh0tM+C&#10;ZJceSUmSc2Irc9ZVhb4iz2lw/K16LPTSI3J6NmxXKvpxbEzp17zYY++8GvnVrzEXHkWg2H0b/8RR&#10;HBoB1c0E5rwJYARFfNtiBeOVAXhl3LYrHYG7AmUuY3ZqH1Sz8YZ+DEERbfeNAbYFFAItP6ZPdBSl&#10;AKCVPxhXvvsw/HQtMlpbQrCLqwU3aXzHwSmCVjjVDNo6IYZlRrykmkf+SJMKoKpVa5sVerc4z3RL&#10;kkXWTWvyRMKWhC8iGi2zoqWLR6E6PhjC0LRTuoYNIen9Wi20AhmpEnpinZmLv16yYFsvo7m66paQ&#10;hyYZDluNxiJuXV2at1HnvjXw9v1oL3rNUmTbgXeWMwpCweAR+p1tQ19gAt94ZTT+tsHskR4TAxzb&#10;UAxig/veUcELFgzYyV7B7MiqSByfo0PPkUactvfu3tiYwCu8ArhJVEhkmJApU9bI9qvmlsUuDbcm&#10;005sDSYp5ZyN7M44N222kWZmpa7rejGtVIMWtqwgcSeOmQm6ByWZJyS6xcxr1LpbHMkzoFKCSNfN&#10;JLkjJiolk172rwKAmRh2iUGmpuZJBNoQL9KzjKqaUmR6udxoERdsZgpmAYnkMqgokGA3MMPCBhDd&#10;OWQrjroBZw8qqdFKdDuPo37cj2w7+OFYnWWxhUJxN9yFD91mSBkf8p0u5xLp8O2B4xxo9kaE2w86&#10;xLelTYMgmoVlvH37MIp83BBvP7LzoVsQf/XliDkvX5uCu/29f2aXH/qoWuuyLGmarUFY3BknxJzz&#10;lKec87Kso/p7mEyvnkZSPDUmKiqaq1fcBIcg1V2jOKy9JXj1wdYd2BI14vahtWGe0n5YGHSYLnpJ&#10;hIrYfmeCCQx9prnLUkDvORaZPTYITr8WcB7X2yayc27vIRH45tM/XEdRY6xddXjspqFec6DDPNwo&#10;7t/QDg+C7tnOgG97lItK0XL8fn8dXj2OeV1w7NjiTvgO+k4nXb7oz3TBRodKvRhqamDgY2aWWsd4&#10;f14vlmHtvZ613KFz1HQxHLGZiSR2BPDCyd0Y4KowowBhZ6eBNE3h7o/1/KQRJcwsWkhiCxqXJDaQ&#10;gGbRipsGIbZb7erBnDo+f1iUNanmb/r6Joj/TvrDmM3rS8gATCKSJ3C/xaJvPCtOZJBbhsmJV8Dv&#10;Z2w7ImfsQhf2sD6yiKPk9xIyXKt6L3Gzl7dgYMTjPM1D4rmdKNosPUfIzzuJVoWH98F6epq22rID&#10;pDbuRkqSiATBiAwkrUdPdYEt4le61RsNMg+UoinWaPsaoextXVUrdMNeVW31oIqZqXYzW8BxF7qk&#10;Fy3ZBuy2PQ45Qip63eIjIPYV9Smypzr810CVbXrfgUuMEOWfjxUOOXDucdrXYLf70PMTGDaRgRVs&#10;9pvjjBvZ2+YUtrrdkl7nid9y/SOx7yzLmr+WbEnFA8HuLVT6CtTMFVJfMiMUbCuuOvKB7kK+5mPN&#10;F7FTFLtzo4uliMBZMqo8+RQR9aTNqtZmynbOlmywbeSc61oaSrclNLSJx9rWtCDmv+0Mu9QKNFOL&#10;D4M2Zs6mUXzTzu9Nlv2naxr3//uVMfj/XwKva6Ac8cH3cWdHYgu1pedzbhSCIVjFMRoY9oqWQHJT&#10;arLWEu76p2+8riZvgILGFktsuoGIEQrkFk3YEDxqAUp3k2mMLxaZ+WxfwuHSw0DgXhavVyKqdUd+&#10;CW3Z/54PzdCv4XbfnLLR3EIZAQR9PyKdwzw3rn/fZBwjYVVh0X1PI1VDRVg92dE0Gjhw3KWW5UCC&#10;1hzMSqQdmQfQ8irH3d3OK4Zu7MCTJjtoODa9hA8dAoCNzPDw6zdd3wFE9tfoot+BzgFDbgonHbJ3&#10;MMpNxDr81CgWsIN79pfz1qsxnsQLA77TxaHGlrQSsUEGe9Zb2Ci1dQWwJB77Y2YqknzebvvJKREM&#10;KQrw280rO1m4HnoDka7aWgRTbOZR87h0uoBLVfVC1RHtRIhI9T4cbhnzwOAWwd4aBMAMtUZyU8TR&#10;mK1R3ZPNNmjW/CZNQWI/Jf+6kY92PgNp86/4DYL7KCEdZIV4U9uul3nFfy2N5KW3MQSnRibR/xwC&#10;DW7fefh8wBketq9/A+mKe7vfbj1qIDC3ok2/5fJufslBahpqagCIM7bBReUxEY4nqiaRpB7yUlGr&#10;qrUF3nlmGuCtKD0NSLgXD/pa/PUYNrxNL9yCBL1Mr+080517BVx35jPYkUK0k5Ye6KUJOjOMR4gc&#10;IhfHa7ctDS5foZW7Tf6OysIrB2qIrn/f5Xm//mU21MYZJPzbInsHphH6j462q2u70QCT0STSp9FR&#10;cfxynGWHqm88jPGlL/30wnPC3mpApOZImGI6WLObJhnkOeXswOVpBz32EYM3ZoShMfaRg+V6nHZH&#10;OfYyCGYSUmZ/pkdkufoRTQKsudvYRI5DRJNIp32O4cEAOwXsT2jbwiF8ZqMj13PmTmkE9g7Zb0nC&#10;bl/fXVruU7qJ6t943Q5zNwzKwABehw/93/HDS+BoYaA4/kr6AR/NGtfrvHrgC5Iobx/e9b3jv2xW&#10;Ha/NVr0GgV/NoNQ10Y4kOhhlahtbSnEdthfz6dvSU72vNiFCmKISWgh1sZebrIWOkLKfiXY20vGK&#10;jBLRHdy7ZGfNvcjGTGxADB8RE3tlE9ujdjxwv/8H9v7rXd/19rbrR1PSt3xs6BJ9GWwG1i47YrA1&#10;jIrOd0H9zQ9wzVTN69ttD273DFS2Ca/f6o3X/ORqBA92xS2e2DYbIRueBNaqujTVMzZFJBnW3iRS&#10;CHKIhZfmZhZszTGaNyti2txnHB5xs2h/0VYd0nsPSCIJ9fhTt4MFqFuLOPQx2urWwAd5LyKY12cy&#10;14o75dpijVlrpaSG+XuGzuMBHSTb3dgBcrZN/jaaQ7uLV/d+G7S4efRtq2+MvHntxJ4g9gMxH8UL&#10;NOPSOPVOFV5jkREOFWR2v7PW8GHLeumTPoqzL/ORq/e+svsUZrOw/kanA+lMlmSUMrVarRX5csLb&#10;VOVgyj281GE9UZKw1oLEJu34VAS9wJkDryOVsxgvs8LjbPvyXXJqL20sAvREUQSbrWZVNQqldS7h&#10;Tr5gaA3rGlaLWjUzGqC++dptRQjDwH73jON/HPFqAJhtFdyMjQOefyuSb/vBtmlewwBX/+3Kb4KN&#10;+bfljIKDddI//tevXVLI7qndeDrc0KGBt0YeLu5VsZvDhm8M38ylX7yuNtpGC/1Lc+t3qWpqMepo&#10;aywN4ulAVwpJycm/dDtPU00j1roVXb3Bsg+m3pgDYerSP7qK4eO7HanzHDj0I0iD44Ybl9i6BYxn&#10;20QgbDWeByKqGg5Wkl62xhoktY/YE8Dd7vkbXtpb7I/71xOctrO7dXsHS0fCkYfdnPYoyG0zvzU0&#10;Yw/xuAWYR87Yc0T2U7/+cHuFVxPdr/H2gO3DFbLhBXx76UsERWyv7YOjRZDFZ6KWGhU0hns7SHW3&#10;mgcFqWp0l0m7NKkm9aG3wKP8f519aXMdOY4gQOZ7epIs+bbr7tmdmOtDx8Z+2f//A/boiZ3t6thj&#10;ume6Tpftssu2LL1MAvsBBAgemVJVhkPOl0kyQRInCQKo6AoMHGMQo0QJUhNzmWrDFaajBmuCvK0O&#10;KUn+JfEalGBcNlwMADHERMnUV6W93LyoeJwDPRZWWiuXaElfubh8t7ZlzZs74O9+cdk0LR2vi9i3&#10;Ic+pr71qSBTaWMHJYkt4nGuuDeNhjQ0P4cjNrwuDIZZ7A6Zv0zBpuxhAhQ3Gyajsc6lAReSAGuYL&#10;idTOBgghLBIvgyECSr5cSZmFyNMUBFd8Ml/OiToQNEG64KLtVyBkdVTRi9WOy367Arv2ojjOmJSz&#10;HqlGlB2fLAwmIpqO50LXCPULj6t0DNQTPA0yq94LWOkhg6F2T7r5WL+M+RkAMJxQg6cA9tst+Fo5&#10;BwA9SipByqzQxgeyuC/6zhZrh7sNXPPK/721Gxtw2k2jQbFTq2wRmW0RBgABExMRzctMxDnXOqKc&#10;FjInP3EXV80qN96dW9ColQ4S1PUlAFB3kozcPp+yxe723dHucwiBi4aGJCHk3NzZIQp5WNODwBDL&#10;xgUnrVtMDtUJOqN5BUOa562cucOlou9XbMWyXr/qQ+Vz1U/g7PbHiBgZQNLnioN7A5aXjMrNjJqj&#10;LbuJnoYNbTv/cOGjNSiVBPM6X1VszSoAMHxSCKp2CtjWAiIiiOGc8nmIwJAoL9xTkJTPUHAhpSWG&#10;mFKS/WuUEz9pWQiXhSxt0xRiYAiI4qSNgHn/AFFyj4KLnsDMESMxIQMESCy7yxQQRSuTBG9y/gRU&#10;j4p5lsJCcACAREgcAMTDQr1UAADllJ6NgMT0MFxHREQSMQYQEAJAiohMQKixkz3eZKm55Xlpsrct&#10;MJw5rVyG2Z6YeVBVt+RPA2t7qF/8tqvdl/AYeedGJBSq6nPdAHgiHlprMBrHYSNFu9ssP1Tb2F0A&#10;hXdmIIowYe0VpZTjWYp6E0JACFaRKQ+UBCSxDyFgzkIUEN05BHQbasGLABsIsdcNnq5I3ocGgGx/&#10;wzRNLEuu4giusxBDDBpS3/BVFoiJSNw9ZDmqrI9LdecEqYCsDix4/fa3qS63SR67gluevkvDPcI0&#10;F7Qoka8J/Ed0aJqZMsrhnOkF8+P8n/ChQl0NRQmasKN2GBkhTVfXaLJh/KoYyEdvHy8d1swwU8qm&#10;AuY9B12QlQUiP1WqRgBY5A6MBEmQTOIqEbGeZm4YaqMUKcde1LFVds3yxGenJmZQiZFbkIQHuiHI&#10;vCNeJPJbPSyQ0pKWxcAQSmBiyAFtiTnnYAohh9IizGvHXJKd1ifYVubijnxq2EpBve1pqxN1bwCz&#10;fb9WXh4IFJKXJJ931neS3ynov06BUbGlElX2alNZxvH0B+Pu9vS6UaBnIVZLbVZo6GGjrrccRQxb&#10;+WDDoEsKwQKt2lFsoixkiAFz0rrs/zdNcoDbipnZIKeRWEVEkRJ69lpOXyRmyO6GbDt0htkNeQoR&#10;Qr4nStl9g5gsMo9gkgSnQQhMKN2AfFw2iEhYloVZN8drm6SX+3dnXs3gsxvqbfrxLfRf7CHZaO3O&#10;38qNiC3BWVbWIrLRz0CZUMiqHmoiWlkZwUwp3IzRAB5vmYAbqR5QbwY4PEZwiOL5cVNmDATmYAJ1&#10;Z5tFHpD1/JTIn2JzVdCsz5RSWpaUkiBWjCHGWOL8AABAjIG5nObxCluMkRGQNXqH7TIg2mqszCuK&#10;qqPrQqKdCfnFOIlLImJe/cCAQJrUOMOZD0kbtRAlsYJijATAQCx5PfY719PxqNqYWPu3Iu7G/a+q&#10;Mpz6YSMG8FoxXwDLqTrVahqzeIQHjIjJTGUxdyhmDAco9KCn4G/t8F164q0pPwqkGWw31DAjv+q5&#10;Ks/C7sWSZEjEYRLvYKHyGC1AGAMImpi7BmKANEfgqZwcDIhRbIwQg0doYOBELtRXDpPMzJTTIXIM&#10;IYrQmCZGACCgCSZJ91N8BLVrBCi5jCdU5/N89CWfai8iKKVEwGHCOaWFlpw+BwIChsAxQJCEmpAp&#10;DsXmVj9hmYOe9XhGaSNfE7AN9u1XVcVvcQBUMstBMkTR4c9tJPE/B7vXDQk2ODdg1SYfPOPvCvec&#10;Rp9syWVTjjff3r4s3cp6PbB4UH4AACAASURBVMXGXPzANe9c6aydIDXnOSzaWqQ6OJKw9bwNrAE+&#10;HASSfJENYJlS26zA7EdIALAsSwgYYhTDRuAkpgAl+B+4aMfyMy3LsuSkH6yX2iSAgJIUyuRGHhfz&#10;9QBDMiBdL+mHem1sG2pZ44bb1wYvH+LSdi24m6BorqkvukYD7YhwlUqjKoxgFkij88CATgaAWpvN&#10;cHsgb33bfM7/JOc6KigeY4SCE5m/ZvuBcsAlUTDmeXZcCnUTLFqu6yAO4rEN7ElEjO3sWhmAElQ8&#10;hCqBDGcpk403MbiVMtlMCNSzjdJ60uUpAYmJNHOaCkmiECfEkI3ArExmmaaDs6qLexHRo+ld+FR/&#10;qaE6mLim8QaMvrwf+Qb9hrLInlRHiHIdKniGekSO1eyzCRTuKt/1yjFo+mgpBDDomclW0EJD4Tsc&#10;i8JlV7jRsK4NjV7VTGO2kXK8zTLZ8hZUwyGClAIGwR4RHRLqT/qZvV/RXJIqnQ2xZAHWKj5EXxYd&#10;IogkXxzo4qOmoGYAzLZK9u0rEdCyOc6Q5Z4LLWTZlPMgkIRBCKA5IzkHhM3ggJ6Ya5Senj+ucaXf&#10;QA9Q2y2jt8w1X96QABtk3ABvTUn7wZcrWCKaLrN5CVb4J3KYWQq0XKQofYBDgqi/1dxLAXLXEMKm&#10;vIdhyDZ8RdLoFM24kO2rKWrYqpCfiUQJsOxSS8sW6i8o/hXuvyLTAqLkQsPsqpRZCZpJwCRQAVTD&#10;zAzLsuhApSYubYbfQU5EVt+cxkWUQQ77GVUu5c1sUD9dGE1TP+bN5Nr9r1KftpG4wsDu7bDiNnWB&#10;65TvXVGcCnMtpicIWyq0JaNk0k2ibkFmotoIaTMaDw+0JSjqlgOrGo6+5w1VYO2oM1yubmaualCO&#10;UwPLnZWQpRwgCe0HEpcglXDCqqVQAuCUZDcgh5wKIex20zzLMoMk2hItn9FdYksIpYTs/mTLnQic&#10;jIqyZ26I6quKACJ+JUAyhTABARAE8TzP+pI4iDNSsXlsHMRsjhhEBwuATAkKdxT7mgAQgtuqY2bt&#10;Bo8UpG2q2EBK6FiSkTTXoqDFz5VPC4KsQdI0tfaKZcWp70YGS7OzNptrphKZy5qVYS6BEtmIgEGm&#10;jYhCnWrSqGJI/b/q8kPm77k1CiWGkdzm/KKwZJpgjROOgDEnskDRVTJUKgGIKEas+IXSfQgYNPuu&#10;wRNCMA6NEsYXZG8nK6hikzME0PSkACBhxsFZHcqLUBpBQA2rnDsr0QRDCHboRmdTkY4IymEPWxWQ&#10;CQWFJteiVOI9gcMNu/fo1agxzase0Ye43jN+dqpyTxh+ZleeD3DbXnmY5b6VEr7DTTVmLtQAGcXL&#10;B5RsWogZwKQwQEkPWK728JB9VNWPyojvULx0u6ernl0l3WjGoheUFS0MJbsOSw56xZt+cE16EBVX&#10;IgAgppxNy6Uj8jMMBVcy9wULMwBlsdUrZix5JbP8VcKIgQAS05zSQmnJXL/NzevlKpq5gOXTACbN&#10;sqNyFjo6goaO0CFrc+Pnon+7JlIaEuolkhmrfk77NjcJpnQfanRqmipbdZ4SGvwr1TjrSC09gFlp&#10;nJe1Hamgsp+GGrTn7QDpTf9kLLgbXuVvBt0GSJxR2dLAWcvEFMNkMfnMUW5ZFslkZVwZJc4SWIII&#10;WJZkS6LWQplvkRWsPDgE4BL3DgGYSkcaiWdd9TPKACklYlqWJVGiMjhs7n1SUiBs5hdMI4VCmaQx&#10;/ZkZnbbt57rh90MKaQo3xZprbfrW6GrtWxtfGQK2Bs80bGvtM9mqxoEGz6Ukg/cByTeyJTYA1LuB&#10;dE0OkJtH0qDwvK4XzXCr1QjgcMcQEdwU2gpmrkg0TRNobL9pmsQFQ5bwEXGa1Fdcux8wgGTPSpRP&#10;muoGNtYpFVD5iO8RMQU7CdxIKvknTzqUquhKqU40twyYpQfIhbMWl+VbJT9bXWiI4kP2PGRezaum&#10;YjO5rFdPYxvfHX7dNzgsb01V+xJD0pdRByxIb+98MXJPPMLK+JI6tw2BHz3ZWqloBgVqn4IGsWoR&#10;kemTclh51uh2+QqQT4ESkVgUpvnkfYYQxC0ipQSARLKgmb05lmXhrHpktT6GsBQ9BcvWm8ABWera&#10;8o4gqCB5FUddDxiRP0BrIsieiIwGUFNETsLkHrGzakIs5gdKCFpZzLU0MQAgJ+O5pYfhjAzVip4q&#10;1koOJ9d+bjcInUZ0K51s4Pw0rOAvRGQiCBKWFL11XHXeHC6gGhF0hlEvHwUDRt0o/dyWdJ4j2vAN&#10;aVt+LkuO7JodQ6EEwOS8Jg0AwOqQIt6jUfQcACEiorxyqh9ixJyvhBEXXQ+FHIUAmSRPZOmXYCeQ&#10;uIkxIrJa0gzAQAGjW0ot57sCBsBokkFizmj3AQAjRgRABGKWjDCIGXjEQLDQgAehmdcqg4CAEeH6&#10;ZlmWZbePwLG3AsGxIa/u3zpTw9nx8+jJRm5k070XFwPGV4uCDQoZwlAUpzWcI1MuVe/0iN73uXnY&#10;j5T1RH0lQFnkWNKZHGiEQNOrRuD6un5Qjjc319fXzGwKW0FrQGaQ0z/m7iErN5LjkJkD5mxaknla&#10;NuxEgERN7hAlfA2AoLdZ537RCYooRMkFAXmbB8WuYMRK0VThwNl9mwhzwEspFBCjep1I4d00sWxh&#10;q77EkJcr/E6FDREAMgNn+CEGiIg//vDDl199MXGQ5Nx+rhss7GewmamePfVSvW/K5t17G2Bnynqu&#10;vyZn1mjDjQCwnqobs1W0pVjM7JEx7xwNrzWcHnIFh+uD0fRY3tOSf9VA3pOl5zQAEGP8y1/+cnl+&#10;ClwlapCyRYsTfc/OGITspQF1iD4jV8H1tCROBMSoUWqYmTiBZtS2I0SAGBBVVDHrkjf6vFj1peta&#10;TpuyzKjEwTneIiIwJPEAJ41+4BxVrFgMEXWvXdUwZInACfjh/fuZppAXrMZWdYMww0lssN8/77n7&#10;EKfFbjIyGGKLb6QZOt/sGsD2fGxe+4eysyMahknwqt2mKgJ0eLn2FWaHhV0xP3bNgNurZnmxIRvb&#10;Q/C1luP84/t3lxfnFV3VCiGic+TWsBfig22z4q3VoNEG7EO2FIqIGsJJZoslwJJjbCB5XQlkkEHU&#10;T1Vi2Lpj2ppYOOQ6LjZDxqoQNGYshBAAkdLCSkJZE4N89jrGYN9ARDl+EWNgoj99/af/9J//CyIS&#10;MUKVis4rMBvz27xqcHdYywijKwZQKwtrn2uq67it8muLDyRlRrvXzSXB3K2JQcPdr3UCGz1cpfj6&#10;ycaAA4woZ8hUmPnevXtf//HP8/WDi8vzsnSGQhcFPVh3HkTFCW5kZZQDBsYqc5+uz4ZpinPO7QD5&#10;fAJS3heXASLfGYwBQT06ADFENI3LxzfwUgJlpQiBmZPzMYsx5n1UAFk4JmZx+FtSkmD6ACD0ME3T&#10;fr+Pk3hMRWIMADHGlNLX/+tfdrvTB/cfyJcNgEYOV+5tbi58mYZb+fI91vVy3tdt/vaNeDbXl+zb&#10;7AEoJLGKcZz/yAqlBfHpj4vXNcA2Wnk0lLpD19ZvGEAHFTblbXwr54UtrkCHs1MM079/8+3Dh5cP&#10;H1w4ZSnq1ntACEy8LMvxuMzLEmOIITARurR+lrA7hEmUecQQ4w7xmAgScAJOICZ0AGZgkozzABAx&#10;EBMgQkROtOQcRRKJKQDLFgYwY0qMABwQMUIW2qz8LEgEWwiYQg6wwJwQUEQ6kahMBNkZBwEhBEwR&#10;gSDG3X5/EgIAMsaIxBMGIvrw5pc3b95gCKeXD+NhIuCg8d6hnkoVOINxXpMew/JN3eH9HS8TMrdS&#10;QgOhKZODFadxJwFYrGEDtJZNroW8KMUAWZEdw9oi/cZNDUg74tY4dAwJal1WCscY9/uTEMLLly9f&#10;vfzpwYMHFxf3JDhHCHHCSdczYUnz8XhclrTblXRN9pc5LzQJpxQvDBEseiZO1PTikKcygnXHO3sW&#10;o162GYOqfUkMc9tDQC4Jn8RnXToV8vIrMTG7M7chCGEwAASJw5KFFROllGaWFVvklNLx+vqvf/0W&#10;YwQIFxeXu93u9PTUD2lz3/DmHpfczZgWfhvSb8sZ6Kbev1r7aY0MbAnfz4q+AZjFVMzl/POmbo6Z&#10;l3X00oj34evRd3sghqPgb7ZlrpHi6ekpUdrtdstyczwu3//w4uWrVxeX9y4u7t2LZ4EIA5McMk20&#10;LMs8H0OAKcYQwhQna3C32zF5fSkHepqmaUnLtEQ5li1Ki1IOWPjxGPLOIGsQLWYOOZU5MCHqsW//&#10;VxzYuV6BEZCIUloWYgKxmEOQJEUAJKtZlDAtlNKi+yjH4zzPx+X6+vjyp1dvfn7z4d2HOE3AcHKy&#10;x2li5sPhwJw9OzdmZIOZWhG/MHDr1U/3Gvn1mNOoTA1st4LaOnQM4ciopo0U0dNYEdJCliEK2Shq&#10;Bupi4hpYTW87QVRgHg5QX94XOxwOMcZEKSCGEFNKNzfzzU+vXv706uzs8Nmnn92/uAzIidh25Yho&#10;kS+GKGa3KNw+qsCkVzbXVFAAZMJgzsujLEtPkMN4qUxFC5YR8lZDht9jg9/2AedykpJEYyNxHZQs&#10;X0taiEjilqeUljmltNzc3CzLcn19/fHjzZs3v/zhf/zPv37zLcYgu4AQ4hQnAFjSst/vd7sdqGj2&#10;09eM+VB6DKem0fWH4kXGc1NZuOXyXxm+6sGzn236xiEQQ5h0Llcu1Xn7WjbZa98qK5Wjup4HrCmy&#10;fbPO0uDD4YBiHDNzSeOLRPz+3dX/fvd/DofDw8vLRw8fpGU5Pz8/OztFhChrSnp0ThkzmdufLEBJ&#10;RALb9g4hTFM05QoREqnaCphjh7vMpRatCNWwzgqVqlsMgVWkJJYYHXQ8Hpeb43Kcl2U5Hm8m3klc&#10;GpJkF7QIeMvxeHO8ef369TfffPvNX7/97rvvf/zxJXMgBkqEAUOcEgESReD9FEMIcZo8QZIe6LMn&#10;MEKyoTIDNab1GN+8XWvkN19rRNiUmeoKYrwWDpuFQSNA3CaXsKihGNG/gJpaGBFVgLbU4llI70Bl&#10;Q99woF6dHRKhv0eG/X6PQfKZYy1MZB0IP1xdX328+f6nl3/6v/96+l//2z/83d/+4z/8/aefPjs9&#10;HE7TPE0TAIYY9/t93O2I6ZiWhelmmRMTxJCAIQaEGMMuISMKMcQQgPgYohjEAOI/wgUA6b1QAyAt&#10;RBx2QWL+MQNxCjnEAQMkxIl4mZd5npdlOablmNI8p+PxiMg0p2VOx5ureZ7neTneHL//4Yd//pev&#10;v/76T2/f/hJDZIZlofxFEGCCRBIMISBORBjibooRNXc9eMxYZ/PguJUv4EsO+Rorg9jgyGsIPYRk&#10;g3phQCE5TXMfjsC3W8oXXOxgHdKDq1xwd8i/YcQw1rq9UXhVlLV1cbfbic0K3UyDU1SWhRLSPC//&#10;/Q9//MM///H05OTB/fuPnz56cHn54NGjJ08eP3z48P7l+W63Y+b55oaPN/PNMR1nTonmhVNiSprO&#10;FDAQEky4zxFpJRIzUAguHKCYyAxMGGIMAYSwosqJgIwoC7iaBQZApMTV1VWcYohAfJxvjj/+8MOf&#10;//yv333/7atXr16+fP3y5cvr62sMEzOkJS2YzzLZISdb6rW/sj2vWLU6Lz1O+2soFtbmSK5mE6lv&#10;x54MC6ypQ8MnrsssIcug8XEKYazSqPNmoQ8rIL6xzSn7YZc9YxgVW1WE7K0nNo/rRu4msvq35Qnw&#10;breLU+S6j6xX811ipIWZ+ebm49t313/+67cBMUSMgAB8dnZ4+uTJk6ePnz55cnl5L+72iLgkmo/z&#10;PM8pLQvNDATAiBgiBIYQooSCmyLKrocCLKgp20YcYwTAKXLEIB4h4vYh1jcTLXRDlBLRx48fX7x4&#10;cTwef3798vXr169fvXp/dR1jDCEe51kxDBEDpAUgcPZLRGQOAwQqk77b7bZ5fH954dBoWb/hGqoA&#10;el9BNQSpr9W8de0HpnzGsbElyog0DdWcoIYD9TlnPcmDYnAOEXqt2zDC+75K046R3PC5lY8xHg4H&#10;ALBEDT2ry7UQGEkC43FO5h0TMy28ADHTx7dXr97+O/y/fwMACDAFjCGcnJzEGA6HQ4hhl4MVoHwX&#10;gTCEOE2yO2bHp0LIoabNlE1pYWJgTCmJSSGnu0VRSomO83GZZ7Nlcr5JElQHnGVHhCCHFkBgOd1q&#10;u78MaIcl3M69k+pnZ2emrPbjzyPtyNCm8UH6bRfm3foBVoiS0xRea2TtSU3n+UmrODVk1yvoHShs&#10;ymi2E0oOTGPEA/IddtJzF+iIZ0OPvMtDm8g4TZf37yP6uMKVrChV8h6zDEJCRAASMk/APlAkE3Li&#10;hMS0fLi6YZDlVBZtSNZFhXVk0xqAMItq63iMEqYpIMKyLBL1rxBoBkyaRBJJr9eSUogMGBFhCkGo&#10;K+jmiVKabWMAi3u8qAYAaM7/WHjE5eUlZ+/M0Ijffjoacd3PyG+jEOwUkF41uguS9ITtnzOLyRdN&#10;Soylmw1l1xCxZRYEqMKPY7sMpWwGhvJnKBO8X91GP9dY17Ck5/1E9PzZsz+GSFD5SgxlFyMCMQAj&#10;BGBMQLpCAESMglbAASU2FFhYEpaTEww56vDCoMcPILvhScwDG0lG0OBNTth6hVcTUkB2Iw8ohjrm&#10;9VvEjNx2RiJToBGDowrhbRJ5CIEYYv6yvJx2J88/eaawtLJ0be6GBdZmcO3aNgD6541i38uuWxtB&#10;RKKEyCYlsGnFNZfleI3BqFsSMs3ZyYF1NUl+1vY+NLjaQNxI3h7oFdG5ejXKEnhrgfn58+eX9+9/&#10;uLoSOmg+WqoAKL8HQSywnFp5IzIwMEMKnpwc73F9YAAgTnmkTIDkCBiAiMQk2xnsTlzloBCc9ZsQ&#10;AhNrXGuEkv9SLQ056IA2lWALzQAALsA75FAkJZurvYnT7suv/ubx40eO99sXKjXJo+OQMAAq5Bmy&#10;6mEt/3yjVlPXMZBbSnK9ph/jJE+qRdghnRk91J/JSh4i+AJebvrvQY3KG/SwPV6rvHwNp5W36Xzk&#10;nYQY4+9///u3b9++vflIsBBC9u9jhrpNVlTJxxnc1iMzAxCDWzJGgBxHvQJ+yLG8VOwlp02YlZcf&#10;rAdEtWuBiDXPkR9J8BIesxdH4VjG1UCEmZgb2V7aPXr05B//6Z8EEtVj0Rq07riBXWVSDZNtDO5b&#10;ycBm8FbE2Ph6/7OXKnYzNeW6ElKzmhgtZh8a9NAD6omhcZwcftojdPPEX81kGLU07duYEpGp1Mfj&#10;8fz8/Isvvrj68H5ZkvpZl5atkWBaiPVZURMk0wQDMyc1VQ3peirdmB5XvpSSx/abiBhDCJggn0HV&#10;0bVmKS8oZUYWmEsa4oa1A2TqLkmNgZkZ43R2fv43/+E/TlNcliSnRHJnlRR9gxu46JmR7/IGTxxe&#10;2+i+xm6GD91z9GPrr+pUXc/XoRKnuaR9wMr46DI90P5GLMghp2/ESA8rOKLyE8N6WYM1kpWvyCuJ&#10;jTfP89OnT3958+a77779+JEAkv/KEBJmRgsJ2eI95mN59kTSXiPd2qmqfxCq1Z86ICdwzvSVoQge&#10;y6WGIfrtarQfPQAAiGHaX1zc/9u/+/tHjx8kWIgSwM5aG/qBj/rQcjGjBP/E48ZQyKB6vvQPh02t&#10;0dhwNlHtsf5qHTzr5tg/Bmcq6FTlcgo3q1k4tkyGOGFfJ8rHboZ8yKsZctMcHoKOBowMMKvs2R2I&#10;cgof3u12n33+xTzPP774ka9pWWbh+VAcUsE3aHdZUPhuWBBDJ0UzCAwWhaBurZo4k2BlHbQFoZt4&#10;rYMB8nFwzakNwGpbF+DXODcxTzFO+5PL+w+//PJ3z58925/smRYYYXZzWZtrDNH+Nti8jcEbjH9I&#10;7dsyp//oBm1PBu7orTxk/QeGBsw+5qlMjYw11tWLwDU4PHMyWQwAEh3V9nd6segFn2dd/mfGwRWp&#10;qiShwb5jPDs/+/zLLzHGH374/uPHq4WPKS1gMSnAdzpTfLYsEFi2ujhHMgRZoIUMJAMBAnIAlLga&#10;FbmGEJiqwDXidw+66CrrSvIjil2r8QpsMKXnISBzzr2tjXODppkp1NMjPQshxmk3nRwuHzz43e9+&#10;99lnn56dn8YQA+68+G0Y+QrLR1Mt1+inr9sXa7eG65IeH+4iDG+VbA2/HuSXgMzhPGkaPyrqtLQg&#10;fRx+3l41YsvGxUmxwgNMc7XnnlEFl1PHnlgZkwOOgAdqlURvES15mqaLi4uvvvrqcDh8++037355&#10;Bzwvy8waN9Y6lOW4nmQARCCmoK7vAZuv5OFy96a8Imrqx+DoRP9r5ABKeSvWWgV5bwF0261BYl/F&#10;DyUihjBhiNO0P5ydPXv67Kuvfvfs+dOzs7P9fu9x2nMiP8u9crHOg2+RDP4KLkH4WpkN0dQUaH42&#10;qNjfw5onLKhq1L3yQ1PUMlWxUAzOIYj2t5HdHvqeZvpBVGtEileywppVvA9GJOzSYTEzIhhJSMXP&#10;Pvvs8vLyxYufvv/uh3fv3qaURMPCHLxVY1vYKpzqOQ0Z2H0evNIjMRIkk0OJjN/oXwKh26nUQTN9&#10;yIYRIARmAFPQIgbxWSokkQk1Nx7yJ0IIUc7D7vcnT589/fzzLz/55NPLy4uTw17OfvhFrQY8fzUz&#10;29+soWbfZX/17nrDWh6L+qaadbyOEZeyTctDkvC70YBY1tyHroUs87LeQ98xX9Ee9p4wPSV0CAdF&#10;r6lXx4U8YizgGZ9DRDnkEGMUemBOAFG6Nk3T+fn5kyePX7x48eLFi3fv3s9zoJSIk1CXKC+gRzYZ&#10;oFmqgh6NclSBgLIMmtc78zuVI7mbPS9ByY4llBVUXmfFjG0cspAECi5sMwBQ8oqWxDwIiBjj7uRw&#10;9uTp48+/+PyTTz65vLzc7/cyJsFdMmLm5Y4ancQo1s/jcOL8Wz8sa4heF8gnmqFTRvzXh9Uh86JV&#10;u6KhBw/bBAP41lrBatOnehuU25W3DfE0N72UqNhb/WnoSKK599qCkQdbclsGgJyPdLfbWeTWEMI0&#10;hXmel4Uk6mucwu4kXty/+OLLL9++effixY8vf3r59pe3Kc3K83MkgczO85dL4C0byZrI9VdtazGz&#10;RtfPcq84jGk9qAdcdDbpkkR7sjFkQKoVVKNXlIzaAQ+H/ePHTz7//PNPnn/y6NGDs7NT8QuWE60S&#10;o0C4g6cQy6g0lA9D7OzppOfW1tpQs2jwZNjyWi3YpLem/YZuxZYQrcM4Ss73YcUwz5NRrZ0Dltfg&#10;GXYHEKtOv8r7G1LpKacfOOy2w5u6DYV49UbcuRExxrgs+0WTkVoQy7RPZ4d0ce/e8+dPP15dv337&#10;9uXLl69fv3737t3N8YPSGCAicYIsfAgBRH0DQLaINXltlxs45R1ClsAKeT6K4nlTsvU3AsmzgmQY&#10;L7Vy4xqevbAVxhTCtNudnJ+dP3z46NNPP3n2/NmDB5fn5+f7/X6aBN13ltOoOS7rqcLwpncjb7Cq&#10;meJmdqz7fnW1r8vM4hVxG1YPpr5p07PaIXd2lQixUpxKISKS4/k9ElvJMgYjoB2rlnWRgedSA5Bh&#10;v6erHnp7i1j4cd9O7qI76m2NT1Peuhf+t9vtRICwblnIDveyLPO8XF4sjx49+PyLT29ubj5+/Pju&#10;3buff/759euf3759+/Hj1Zxs8U0YQ8oIqgtyCMF/GrBK70vEDcwNVfsuE5El/BDpwWq/yxxIIA4Z&#10;/MPhcHFx8eTZs8ePHz158uT+5f17FxcnJ4f9bopT3O12IeT4IiIZQHHdxIJQhdz78309yx9uHdjz&#10;obJgszYUAp7GRkx2bFoMxULz0R5D/CUtVCRRc1ayXQJoiWmVcnsSWpMA25fnQD3Qax9tQGVmW78y&#10;QSHBATxJsMsR4fcu/AlSEyDzMc3znMnj/btf3r375Zdf3r9//+HD1fX1x2U+LvMxScTZnBNxyd7Z&#10;AljlLglQ3tlaU16o6JVDRGA29yeJb5NRdzdNJycnZ2fn9y4uHj58cP/+g4cPH15eXp6enp6enk67&#10;IBzf9CJZoUIs+SYFPKMNrzsZJTQmxHC6t+97TFiRD4Pq222uPfxVl7TQHCEqZI3YIrFfhZDDRtkj&#10;JjQb0uz1BCcuB/y+Acgzj4aWht32gsU/ae6NHjy/EXpIabHcKcxsR1ztwBqqgZ4lCTExpSS/0pL4&#10;eJyXJRPJ1Yerqw9X79+//3D14cPV1dXV1fXV1fF4nOfjvCwSqUbMdGaGvJMDULxmHDboGp4y7hCn&#10;uNuf7Hf7w+Hk/Pze+fn5xcXFvXv3Li4u7t+/f3Y4PT07PZyeTNMuHxvMuVVlYGUWBL+zNiKJxfRi&#10;tISRKihMbqjXepES9hPuwKf6WRvyeLk3q8x040akbKO+nSwYAuN+sik7/g37xFxd/baCA7r25mjF&#10;0HjtqEfxDfweyrshqA2u11RdJqx5oh0JIYAJB4CseBgJ9USV44yrvQ5QHEwkOZ3IlnlZiGie5zSn&#10;43w8HiUe1Hycl+PxmC2WlJhoWVTXAmRgW+0RvWW320mYjJOTk5OTk/1uOjk52e92+/0+TlNm/zmO&#10;pZxJMrzNuiUAaBpKUK5kml5w4ywkWOlOzdJTP3GcXT8LbfTTukEtQ/SoLZPh8ubWFZwjlq/bwTZG&#10;KqwVJ3sqcz/uj9VE1qiYWOBmZj3ZIl9lzt727RA0PbR7rtdk65ESZIzo3HhwRbC4WuUVESGy5JiT&#10;MGRyasS+yFkvVxzlIvEaItHWon/FmOP0EVFolZ9s/FTDUY1oNWGm62MWIKAMvuRyDzmmcrsA7+gh&#10;I7qfWYDC8l1FBGC38NrSg7RgtnU/m/3kdn0cGwYylpD3JCvUbzhywx/X9PD+oaHBUIa4ioG5Upy4&#10;IZ0N9pzhzuhfcAKLT4dHCGzKDHHXnvTf1VUjMW8G5pdv0LN2P/Hax0rNs5HqOZAf8aFiJqBV8gcK&#10;wjd9MDRlhhpgUIy3m2YNR+hogCUNeIZP7lVGNX3SuiE3LAP1aqxqeaWBn70ZsKo4Da8aturNcKDA&#10;TWhY2bzyI+O7M5zNBvUrFQAABp1JREFUbTilRqM4keMoDRep4APQlZWBqpMZrfdCgBLrIDvqeIiH&#10;3+qvkCPNVGVsaasnsxL5oiBZQCw+VLprka1wP7JyY1sNqBaFp8Nm6B2CgnDc7pVslQxZINTYYmhh&#10;Q2cVx+LRxHIVsVxOyrlVr2Y2vVsxqNYRQjADJrgdOoO3maIwOu/RT+VwuPTJgEhQj/K1T5VH1A+b&#10;MhVa9rjRK2BWWBSn6GzidRpozFk9bNbzbNGVvauMVgSVIXcaL3uZNTWn4bjCBQmavsUY/JCqxMxp&#10;2my3zuN6c60Zaj0Hgg5H/SvXo5ZNavmq18O57JncaAkojKqzWtJtT60FzzjsiYccdaN2hIuVStmP&#10;pMeQBjA/kA0CNKA6XAIcHcjuyzdgYMu7m7eZUZotgQCtb0LT9ABpjDXVao8sdDajMITDAzqkdWes&#10;t1Sh+FoFmVX0KjvxNnb2FVtYJM0+4TeeG8D6cWiuZhZBNpVVFERo1+aHE1kzjjIU9tY7O/aNDOmH&#10;8962MfgBmQk78IQxvNErqBrW8HWEleM4fuh8pwDA0edw3st9z9H7kl6A+yFaQao8IF17KiUau34I&#10;QQ36eKfQCB8RT05OBKRsdlZKhYy1HUlhAJ7nWZZZOhnafqgZMnHQNh0Du7ygBpc9scEyDcq2L3rU&#10;XBMg9SfacbD9huwmW5nvpSSMMABrbg265NCXdINQpbnwYyUj0DSYy3S+DO4tK9J4ZMD6xq8gc13A&#10;1XEsqR46Aazikmv0sNb3YWHo5mV0NWoIgHqvVSQxBMvNIojWgd25rQy37TqVdqoysoqiqi0RJcx6&#10;Kk9TVEiw68xAAvb3etPMokGeoWhQrblxcJZE9Fifj23oalA9EwYC5MNDzSGQ4fD6n40d0vSx+dnL&#10;WCPmRst3LgUMAAEDo2OrhY7LMDIX8xKKMQ0qK3zhW6RoNymr5ft+NYSxhvF+ZNa+64s7+MEOtOSg&#10;NQ1Uw4+JIB52ZJMiUc3rVi+XsADdq1/Rq+a7TXmlSTSLQkyI0B26qCk/P/SaukemIVE1IDVTGIqz&#10;d2ug9z3CWk3qxdfaRz20a69qKeHood66GgoxQwzH2nEd5121zY22ftY8sx82NazrCeYWgNqr6uNk&#10;j9yEUf2l4GzulnUxi7xhGHB4VHro2TwQ8X6/9xhmes6QB6xR3RCbPfymUAGUpHVyGW3c+hWol7ZE&#10;Bbf7jeqekHy/vBzw940q7O8brBpSRUMMawOikFeJy1SZKtudDfJ57aDBb8zb8MOr6nvTAlRT345A&#10;M7wbaqfrBTYfusMlxTImlEVY30TXVvAKiccJqYmQj8ZvwOGgLz8R0cJAWb11MH7F1WPScFaGE+y/&#10;7onWF2ju11hdw5t71B9+q2/f3zQEc6tkaFor6xMYaMUsbKqsMKmGgAfkh53yDN1ls9M/bJ70PGjY&#10;2pBl9AWVWWP9E6o1uLrDzZP1t3JDW4B2dUPz0SHd36WpoZoHMNZJjJd08LTdrz8xUCdupXy5hp8b&#10;/uyJxH+lkSSeSvuRbB42N14m1MN+CwPqcRfRPxlU91XuyLZXyrSyxZUvFf1gDufaWlt5yCDB9DtY&#10;0WSoPs99Hgo4D5eOrOdwg/1zZgYIKqokp7J/ZU1S09qoHZH+iGiJer22xjlIgPPh8y0gttqUH/o1&#10;ftPoe72It1eNRYs1g5ebZkPQbvpPeAweSiG8g8SQbzIz1FODnWTwSwI1kmDDdGQipAG2mA0wUMAQ&#10;Td3IM9sjVd1svu3QwBYArHCwWv101K3KmkFjweYnwzMMdtPLykqa22B12FAauQuzX6Ha8Xd7APQ7&#10;rPFojQsasyiZ3TY+MZyYBiE8zg3x0lrwvLkZIj90zactB3MvB5ryDe/HTeftrk3Zkx4LPdZVr76P&#10;d7ikqcq04PryD4fj013lxOnGd4dPubvs+VpDrdufDkGlt61FLrMqPRj120rgok+U62ptd6yn+657&#10;DM5Rz16CMrxGGjSt+fVKfw2ZcYMlBl6DWD1pNV/HWhrAKHxYU6ChjaYRLx8kL6/fnpdo4QpO8EYd&#10;d8pYI818H93fwUxB5omr3nXacpEhnnS12bLYY/WMKnigg1ViZMjUmld1GTDMaUnCXkCFxAN6WBGp&#10;g/43JLdWUMvDcLhvlTacN2vbKv6vvxrMbraHh8ADgKgc0m8Qt9duaajvrJ+GHrM9efhi/VhZraGD&#10;qgR+yu27PSKHcAJ25efSEPNQ5vQ0r0/8hIrulNOZ30GosClOdR/BITc1hf2gbQsug3yIOToU1lp5&#10;9f8Bw+cGkFyjP3EAAAAASUVORK5CYIIBAA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Js0AAFtDb250ZW50X1R5cGVzXS54bWxQSwEC&#10;FAAKAAAAAACHTuJAAAAAAAAAAAAAAAAABgAAAAAAAAAAABAAAADzygAAX3JlbHMvUEsBAhQAFAAA&#10;AAgAh07iQIoUZjzRAAAAlAEAAAsAAAAAAAAAAQAgAAAAF8sAAF9yZWxzLy5yZWxzUEsBAhQACgAA&#10;AAAAh07iQAAAAAAAAAAAAAAAAAQAAAAAAAAAAAAQAAAAAAAAAGRycy9QSwECFAAKAAAAAACHTuJA&#10;AAAAAAAAAAAAAAAACgAAAAAAAAAAABAAAAARzAAAZHJzL19yZWxzL1BLAQIUABQAAAAIAIdO4kCq&#10;Jg6+tgAAACEBAAAZAAAAAAAAAAEAIAAAADnMAABkcnMvX3JlbHMvZTJvRG9jLnhtbC5yZWxzUEsB&#10;AhQAFAAAAAgAh07iQENbhNHVAAAABQEAAA8AAAAAAAAAAQAgAAAAIgAAAGRycy9kb3ducmV2Lnht&#10;bFBLAQIUABQAAAAIAIdO4kAaTMNhDAIAALUEAAAOAAAAAAAAAAEAIAAAACQBAABkcnMvZTJvRG9j&#10;LnhtbFBLAQIUAAoAAAAAAIdO4kAAAAAAAAAAAAAAAAAKAAAAAAAAAAAAEAAAAFwDAABkcnMvbWVk&#10;aWEvUEsBAhQAFAAAAAgAh07iQMLsY4I9xwAAM8cAABQAAAAAAAAAAQAgAAAAhAMAAGRycy9tZWRp&#10;YS9pbWFnZTEucG5nUEsFBgAAAAAKAAoAUgIAAFvOAAAAAA==&#10;">
                              <v:fill on="f" focussize="0,0"/>
                              <v:stroke on="f"/>
                              <v:imagedata o:title=""/>
                              <o:lock v:ext="edit" aspectratio="f"/>
                            </v:shape>
                            <v:shape id="图片 75" o:spid="_x0000_s1026" o:spt="75" type="#_x0000_t75" style="position:absolute;left:0;top:0;height:2116455;width:2143760;" filled="f" o:preferrelative="t" stroked="f" coordsize="21600,21600" o:gfxdata="UEsDBAoAAAAAAIdO4kAAAAAAAAAAAAAAAAAEAAAAZHJzL1BLAwQUAAAACACHTuJAhdgoKNUAAAAF&#10;AQAADwAAAGRycy9kb3ducmV2LnhtbE2PTU/DMAyG70j7D5EncWNJYQzUNZ0mpHHgMLRul93Sxv3Q&#10;Gqdqsg/+PYYL+GDZeq33fZytbq4XFxxD50lDMlMgkCpvO2o0HPabh1cQIRqypveEGr4wwCqf3GUm&#10;tf5KO7wUsRFsQiE1GtoYh1TKULXoTJj5AYm12o/ORF7HRtrRXNnc9fJRqYV0piNOaM2Aby1Wp+Ls&#10;NHy6j9O2rGu17d5fDnZTNMf5ca31/TRRSxARb/HvGH7wGR1yZir9mWwQvQZ+JP521p7myTOIkgcu&#10;kHkm/9Pn31BLAwQUAAAACACHTuJAvjdHqMsBAAD+AwAADgAAAGRycy9lMm9Eb2MueG1srVNtbtQw&#10;EP2PxB0s/6fZDe0WRZutEKsipApWCA7gdcYbC39p7P3oCRBn4C7cBnGNjp203e2vCvgRZzwev/dm&#10;8jK/OljDdoBRe9fy6dmEM3DSd9ptWv71y/WrN5zFJFwnjHfQ8luI/Grx8sV8Hxqofe9NB8gIxMVm&#10;H1repxSaqoqyByvimQ/g6FB5tCLRFjdVh2JP6NZU9WQyq/Yeu4BeQoyUXQ6HfETE5wB6pbSEpZdb&#10;Cy4NqAhGJGop9jpEvihqlQKZPikVITHTcuo0lZVIKF7ntVrMRbNBEXotRwniORKe9GSFdkT6ALUU&#10;SbAt6r+AClqmLQKhUdTQM8qi6J/R3G6l5QoHaPlxt0Kmu5bXnDlh6Vv//vnrz4/v7PIizyXT55rh&#10;hshSbrz8Fpnz73rhNvA2BpoveShXV6flZXtCtzY6XGtj8pRy/H8/OMMG7BqoGfzQFUGiiQkhyT4T&#10;KiL+TGKz0KODovJRWG4hhjwf0RwU2vwmr7FD8cvtg1/gkJikZD09f305IytJOqun09n5RZkcUdxf&#10;DxjTe/CW5YDEkYbiE7G7iaOa+5LM5nweUTGlcScJwsyZonjQWEKSXFoaLZx9d7yn+Pi3XdwBUEsD&#10;BAoAAAAAAIdO4kAAAAAAAAAAAAAAAAAKAAAAZHJzL21lZGlhL1BLAwQUAAAACACHTuJAwuxjgj3H&#10;AAAzxwAAFAAAAGRycy9tZWRpYS9pbWFnZTEucG5nADPHzDiJUE5HDQoaCgAAAA1JSERSAAABBgAA&#10;AQcIAgAAAMMLf84AAAAJcEhZcwAADsQAAA7EAZUrDhsAACAASURBVHicxL1Zj27JcSAWkXnOt1Td&#10;qrvU3br73r7dbO4SLVImZZGiqNEyNjx6ETSSPPKDn8bjsQ34yX7xAAZ/gQF5MDDmyfaL5dHAFiwL&#10;420kQZKHEkay1CTBTWSzN7buWvu3nCUzwg+RmSfP+p2vqignqm9/33fyZEZmxp6RkcjMb775JjMr&#10;QAAAAAYGRABABmZmAEBA90+9IAA3fwuFmRFbr2wsCIAIDMDcaEG+dv4oH/rACP8SESBVnwGQkJkB&#10;qFEfWAbHiMzMRISIClAhAgARIwIzMwIDAyATAgDL7EXtEEaAIYIHRgYCrAAAsOo9DA0ZEIAQAEAj&#10;NibfV2MAUAgAoBQCQ1jEvpl3/ToQEQDIryECAoJbbkRpAREBUfpwvwg4vrX4c2ePnU87cSNgUwxk&#10;vLiN1Q/VxmAaR88RkYnbL0g7CQDcvHGnAZmrETfBrglEJA+f64mqr7XhVRgsFZTMYTxaZkZPa/53&#10;brXUAJ5qvzMCBkjZV6Y2SI3B91Rod1d7r+9pDdXqX5kdiwH3MgGAAgwYv6kIDas2bB08gJn9zCMC&#10;A9XGKBRYx7NaezKTvpqrybQVZ6sGjhWJUpuhcvULCW2DsBUl72LEp2KoOskDQMg5rD4BqPjtQALy&#10;igJ2vAxQnrihMye9A2sNMiyzcIzATTsABQBU4GVMNPW1NXBPI8ZaMazxpUYPG16v2HMd5nE9BVLs&#10;bLq3I0Rs4y63BGyDqC5WAmtnmXtU4FesAd5WzTbqd85Yu00hSvd5sP24pvuFm6/EDLoTxvpX1a4R&#10;zzCxtOO1oUiYd5BEo22ZY6ijEfTPqUBMTF6qgBcw1aA6oRxSwkaVDa8H+oy5y2jtjnp+5+h/lQyp&#10;tI46rsRSpkNy94O9bakk8JbvSZ/x12jxK5AaumtfayLCPRvux5noCdYmqaMERiPF9y56SaVicB1u&#10;UXQbal41Tq4+90oJD58DogEjInbORAwuNEcW1D7dqA8ADW1+eyOkibINwdqQDLWBbC4DSNmmZxxG&#10;lz487UOsC0uPTotr+A0vZf1kcrPrhtIyALN73a2603EDJE6ZRGgL0EjNbLbZYGfgGRw42gUAYgaH&#10;YFyjZESsAyCGoudZyIhKmuqQL9EM1SAKQ61IrestsTi9UuSgGVwP7ufBY0r36y2dzZVNwHS2P1aO&#10;1flWBzztFn9IJeBK54cLtxl/uLyaBz3zoBiUKDPRn3OHdJnp4n2ozXA/QjnSig0B50dy8zMoJSK5&#10;z7F+E+iymyqCwdwYsye/SJIwM4vxPaSLd85bB15FtoGKqnWODKPKHc02eJVnTjhMvREfIGko8J6q&#10;I1bQdCF0FvL2NHrbejMhkee7Md2HH9jpLsK8WUEQpOz1G/QQAoAXF05TbpJBYLFtFuN/tOhULx1e&#10;rFgGc1A3oVo1QmRyrjv0qKI4gsF3zyJ9iFAJSXg8YbBu/SMNvaMFCL94owIRhkni4myAN0vqjY37&#10;Cps0y64Xx2m6Q1pT48m2ihx7sC/BSoODpb+XfvdAQ4NlBuZKkxBzVjQHN10C7yCwbb2lr/dYa2Vm&#10;ADtmOBHYABU4ynPgusbrv6tK+WlCMdRT/8pssCW2LT3evUu1tqmS+7+bFGruXfSBtDWWb9dCsFO3&#10;NYo2dDr8KAhUDxtHkLQc5bWJavp8RvZbc4O2LLfoLWoTXD9Jy5IhoBJ53THYiATc06a8v+DMXzFJ&#10;RLZOc3aq+YpqA0DLnqk0og5p27Iam/MV9ys6wdXRZ6w89NADYdiDa3tqtukNQLrrbqGmN0fwNBxG&#10;fjJVWwUHh6bx76O6g0hcNGzLhs0dXhqzBMyMSKJicVCoNrk3IVbpuzDkAuUyJIEAHW6HyIpvbqY0&#10;CjcZVW8ZmlPy+oD3KYSq2M+lx3TaV4ZdQMHqoEGfTN/blY3G0Ouc2ghhE7V9s96VhA1CiF6EricD&#10;AxlkEBtMr6ElqMbe028FrvOgxkLjMlSxmSTqVho3fuiSaBWPb2ifnXaYe6V6FO+Ioe+ygykKKcQi&#10;AzAgg2OX2JquZtdhmL2T2OK8/bI+AFLfj+8ovAHfg1rQgLymBMq0uP1/t0Na32PtcINHQ0JfpU/H&#10;aLH5TSwMuTnbYUW47d5skVODUuN3G0/jAYgvl/y8o3t0UaLoJYmeNUeAHrKta+1EFEcxuJH1RLZA&#10;/Sk3AiAcAtUKMzsHSQMaDEJX8IOxioOoaDWm0k2MvIMk+qpVmvywWdWLUzUCqO9ydqAFMrPTidxk&#10;NCNEuI6FHZwBBgyexq+N7YiG1hTQMZrSWERgu5fWNGD9YyTvkVoo0EQRdGoHAojTqmlVDjrHqrKF&#10;4tSYkXZpeOg4/r0frJYCikE/RBxlnta1/Kg+w0ZeMSj3ezuqZrmFZMyNbdOudjZLCWlqE0CqEovg&#10;sKJHDneNEYPXdfS+UKfr4qrKkPzZbCujC46SRrCi2HjJ2tZpiwuPI4m4uWGeWrODu1hrW/K25lc4&#10;bGxcDk1H1Zo3pjHgCTu+0Tmc7RX9GrS++4YLH8dgyQBnaTltwgw0g94g6EWRXAyNSBed21tVtbpe&#10;xR7xGgsUcatu6uq03bcv3Ho1FnG9sxoMfY5FYhS+0SmuW0hYPRpFEiMH2ZYSTD4SUxj4JsN0qx4r&#10;1xu6MTEAogYmdrEugkmbZVq9dM5+J4HHBkT4Z1wRqvC6vLyM3VEynW9XHoUGZOxdNo35rGG5ewvr&#10;zLdbJqOPpGgAcLUioqMgNRW/zlo9GA8bWE/T6xz4w+YuR5eYq/lePcMOtsSIZiqVdKhW3FRTM45/&#10;2iDT2r+1/i5VOhE0/O4EoUQsjN4ZiIENOM39bw9Ne1vz63kdo/I3QQ9ScItIH8Smr1nkZD+o7HdL&#10;OB5+AgDRZj4zMDJBENi15ny0fVfr0Z+LdwdwOy1hRbo9Ts1hxGujABgwOBPqUxA368JCyHfmsRlF&#10;XlD7Ldd7XTdjlhls+0YkrKB9himEXShwSE1Qw7Sgqio/UQCAgJoBsDrAEyIQGsN0kLdduujG5dUf&#10;6kXTis1HQoEBFAKzHGRwsPmYCO2hpKaoqcWMRtNYt3XRdaH8FDhruyJgAGSMrakWIsAYEeFphhGr&#10;uKZY06smzfldPISCUApZZpCBFcnvseLEEYoAVArrWIeWF+M1hodOpW9tsY0rzmTs8NLWgOyCRN5v&#10;43eD8dR0d4/xEQB170rM8iPjpw5zB0TdRtF44x4HJ23YzGvbAHH9auAbYXDKaIAWo9mTCr3vMovf&#10;pNpSRP+7QsWjgr6GQNtcwyGRX0H0Pi3R65u2hKg26N369bkZQQ+N9XYT12An4ahQp8epo9H4wF3/&#10;oDcLca5s7IifhVJpog0Ub3gnOrVSbtKbAzdY+fGxqzCzsQdiEz3UxA33qpTdpk4T2obyVn8k8AI4&#10;horQbhLbX0OVjYRdoUTlFmAAILYwSE7tEtiW34zZPHhmRpHkWK1Fc4zMAJi42mFlL6Iksl/cCGla&#10;YLrDJKObj+3yzqcjRY2vGZCp8RZGtZooC6356OsSEZnrx+5kzlVNpjdxquE472zYPXGb4qICtZTm&#10;ER7bTSWy2L3m3LRA653WB7K5fWkynBzwy1FNfdObF8PW9lIyICMrZiYGpTo0uhpsjdDmqGWoaXC1&#10;INqtTJk+vu63jtoMdctFa/qvWk6P8W32vQ5QKbqe8dQ8d3ELwxAyE0tsCTsdQQoRMTP0aCUctjX7&#10;S9uo6zTJrsrebUzUQLOxPsEe4wdKjBix/zcA37tGnUBG0484cGKvvxH0exmBSBFBFCcxTyvPd4DW&#10;+9o71JYWvspH4WIXc/k3SqORSkC7/mNVx5v1dYMMPfPswhj0SogNlRGRgQhY4hLQ7RRiaAERgW3c&#10;Ss0XHilRAY+VM8rBOy0UILHzBpCTzogctjXqU82ul2CdY+XEC0olOpXgygqrIDGCgN30irzgvyEB&#10;ABM68xIVM1XhJ6zc0XNGQMGWyKvRjzgxaiEo5zFQjjabKNewzp0Y8WhDBATkJxRlKZGYLxr21zdP&#10;sU9mPAvv7qJDlR8FW01Mjeadjr1HFhFDtVFwUSKP3vVMw9lI3jU3qvgRifIp+ifWkNB3dqVl/JCb&#10;88Mq9p/WxI539oCXyd7K70CpWLwPI1UDW4KeHF6Pl5KI/BKE1x1ZQP9W3QhbrTkEFk4moNN4n9II&#10;+1gFaeA2pCG2O9sNQo3S2O/jdbXdsC4qU1iaqrUJUE0tus/DgHvx4sEhv0PXsLU85+t1+3hVm51F&#10;2QBUQLsKqmhr7TFGDrzlwQySQsXVA6ayB95TtB95jyyqa6cdnysBHpVgXFVUxHVe2epC+CF2k0R1&#10;Gn0DGxuQFcMvRqCPMMvqbtCAjVAZAM02IwB4A550qoWD9f0Md69imHfvbdTCppysg7AjW9lvlZHN&#10;TXZbOUfqo3MJmuojC3hRaecB6ovqsTH3HVEZAuOP61d6tSsk39yBDQRgJZPa9kZCTU2oCQpXuQVY&#10;5a6IqSXiNkGj7hQ7CdRxbkyJk4l5mQcAV2A/dJY2cVcI1+FBuvjyjymdYEBr8aA1q8NQ9Vdz2OOe&#10;kltilPMYTZoM9B+Y1ZXaGBsKM5DCxH/ppyVmBqhUSVcNICT0cAxCtV5qNhvzxE7dqfF63y/MgMoh&#10;tZjXImNa74jjquXKb6YOGJz3hoAbqOlbq/fko1k72IMrYYuU4qd+stD/eSgwII0wpkshTZ04AcQ0&#10;ryRPFOFbgza8r4KLtqYMVvIBwblCKwKTH4NqENd3nzH8SABqKw7RuUb9SjxG9hKoKB1ReCviEW4U&#10;Pu+m9tqfZ+ReGcSWbG8DILlJ+yBHdLsgHNpUkgUCxQeIAEqp0KZSyD7zWIgyqGe9ccOtFqMC5RI8&#10;uAb0oLoSYdjYtuMX6woVtqtduIyg6hoFbmww9iR2gYfRh7btMHp2Wtr2VqV/0Rtsrs2Y3XK0WsBA&#10;D6H9zk76DIDKvBoAu2ZAc0yfXe27ym732mu68VgDC2zqBkNQ9Jfmiz0WVeispguPLkF9HCmULl+a&#10;Cu6WVNee+R9GubwyOehzi+Vks+euzxX/is13qCRJB49u2xLDJbL4q94rHPaTTk4PqTY7E/B0qkIr&#10;ogkwQC+BXqpcDFNHozg6H081msEtyMbTjdY2NjJNKNED+hFiA8xc6RPV5FeP6l//Zoi8s/ShQct0&#10;BqjPRvtFt4uCzacBM9FtzzQ2pmwlWgaxKLbrusIUfQV/nCYWEeAjYSuOXONYYbh1L8rlywWaargR&#10;Ltzv+J0K3/EgRTl8bhrHzu4P+VA3Ni52DWDwFcYNjhZ6bXom6MfmrUone264Ey6JJwy9O+CIOHLh&#10;avTgXu4wOZiZIZY5WFecKpjq2lldCbgqbWSbFfIWhWcYkZsxQIr1yuDGG774Z83RcTQPcRvD4LV8&#10;EI6lORZfN5A3KkTeaRRwOeiL7IGum+9jix8Wcg82X0kZaNYrORdqFlwoFAB4n+LYhoJNPwBYqBm/&#10;EpA9cpkpz+pqsNXW9QL0ENZj4N3+RtFrlhVauJ2uDus50E/snPGcJzAwJ5Lrcxft6zWgabnXoPnY&#10;9dPyXI0yECqHHrowD+J4teIgkYGQ4Z7Q7uocw6WpYgySxUBeqkeuLQNGKSY2M5ltOq2zzogkuIUH&#10;P9TS8M3BGI1bqm0joyK5Wb0bbFn2TIjDufUw7fUeGmsgDIuZoVJ5L1tk+IQAgC5WIzoP1OBqNXO1&#10;a+O28fSq5ENsB29chb8hsyce2fa9Vf7x+hS5sLOGojZ+Hts1OzXOhpDqaGe0aGyJRar/NcViR7+x&#10;su4bDA/DwnfLX/+jCJ1xII8YVPxv76ZkxxR1T2Zss0blUhBu2saOhUO83JfpFFpDrlrmassJI2He&#10;QLbeZtvzhiR//rxExClp+1MNm7iCN0IlsRKqxjPs+tzZ17a02khXXPG50KbYJOKhAp84KaoQDc25&#10;KQCqAJqRwIwCOPrcGGl7bjGMosfAu1oRARGub2yzTRUXBgO9JQGjR9RgKIMtdxd3zoiZmRxfxAiH&#10;RvY9CCu7C8Hcdn2bOof76ehiJMXGNlOjqVrnLDd1AHRF8WEQCAzAoNzWMYK6Gq2pD3JoMZoOgdyz&#10;TIFPXS1IY/SlYDderawY30ilHtfdEm052QLPef+S+FcieRPkgFjnknRQv0sk1WdG1/JtMTOqWstN&#10;+xUZqqsCAmw1cnIMQ3w1rCCiMwRmJhAtv9PoDIcBGiED/fZUjFu2uiQjxOF0vTc6dHKgiMcG63um&#10;wR/QNCrkg3/xqkREvKbDVBGr5rEh1EBN6KTtWi9O+rpXwtVIXP0Lg3Y2M4dgjU6h0UOrLsip5oQN&#10;GkKfIK61XnlFxjKDQKnbsA3kai9MhrTh9J9YvbylkbetoB/TMl+R2yLGmJj1hBlpGD0xq75kp3GJ&#10;u+6TTkG9GVjo9us1ud14Y6Tvpae1qpkI8k46d281bzSV28NqSrgzBDpk8TZqfZttbFtGri67a4eH&#10;XDEDXWyFRoj+QE+8aJ6rwNZL2QdUbfFiZixAQMT84jpXSw/QQ5mNCm26Hdl4o1xG12rTW3PS6p9r&#10;04XxvgS4q2jCve/cmusBCAbGcCWq5MgGcdQOWUeDY2gV615Xjhy7rUm4oL4U84721+7KfsnJ+Zev&#10;zg9WD3KTPgfgge3Zyg+jNNj3MDANPgKt8xLdg5GUaX1Nb5yC+LL3C5PHGHU2rr2RUNtluPFOs8o5&#10;JLbWBodgiHtsfG0CwMxBJsTGxBWVrhFtxvaBGhtfvhJy2grNgogIWlEC1a30LianoQ7CJgkQGu0w&#10;rN3OcVW59b4/5MDg0gQ2A+/YB+oE0x9RjEvptt6e3PyHELSmjmTavkMMvbtsOp7ZNwbYOerG8PvG&#10;NWxeIyIRxYH7seRpVG5Ti4VqV/8C8qFPBLXa6VDnt8Vd9Lkox1FF3CuCT14Aw1Y1hXlD50Cs4tNo&#10;o9xGv1LNg0sXsID7619EoR8oXaKwEpGOYQOiRKe6vy2ah+05PRMgKPl3y+4A+tWMjXjT0Im95ra1&#10;7VT/YaybZAyE7fpj6MFXaFfbANKm9rfQY3urjjVnPWe9KvWxqbr2EFWfgsHVQSpsNbah506LYpMm&#10;qgBQbqFlduAGSMZ02SnlO5wZXRVaZeslCMvXeD2wuU5JcgE2F2uYfaW91nICjrnjfFu9cXBRNs3l&#10;jlXNinfEBeoslcXjxN53gRjlclVqpE9JNXBozDvjCjs/ZozZzVntxJvwYxu/h50EnQ2O0U3Ru/CI&#10;42Qt0Dyt0TpP3GkwxPDHdkujxzpCX3FpqM2dumLnzMS6Rvil8WGgO4gmAZXCuqIftdNQiVu2FBIT&#10;xlljOLqugIH8inHVIABUqc2ixtyYx831SHt021Kxzx62PQa4ToO4t3L0Sl0xw+j55o6vxEBsN7VJ&#10;3b9sYZZAm62tkTZViGl0YQhr7Mx/adFDL6QBnkb/HvUj+uxRlRNwJilIaCe7iExHhYj+mHZ1b1oL&#10;iPAJha2DPx5VZ9Xt1+PsV/6oH0Ll6fQtiHk9isDaizREDCG1OtYDYb3zDd1uWBVUNoQ0yAguLAa8&#10;dagYwG8dXnlBlnR5V9C4HylAzObr3EcYbVtY9Te4BemGVcPYYROegteHK3beiw/MjIpFwXBxOBiJ&#10;FMFSbh5XQg9DM49ToExn5DtW7WOABgdVoVQ4pFA759d6vZ4TToCCKMO4X5I2p+ifi369qOtRpfc7&#10;tw2TJA+T5LbMjCom5uEF7kAAch60sQFRMSZ1Il9Ny6obxFconaQ11YI52hjsLTHwW8nM8IrnoVCf&#10;8M2U0PWbtBm/2KrGCBGiJgDQCJepumb/y+BcRAy53pH0FrTh7nGo1knOWB3cWo6Hf+Mfh42B2qMO&#10;1dgpo50Pm3X9GkB9vDT6jo4BBOoYBbqFvHJi8J8bWaR6wOhpanv1KRgOQ0WabdviEflx3PUA+iH6&#10;+5+i1+tSwp3PYnRqg4rh67TwsH+OPAcG59dSG1z13soHicrwkhwlIe4YT3+nqQebqCK2cTFs1oYt&#10;i9pRT+4j7Q5gZKrUlmQ9WJoWRYuRXqogMBAAo/Kmqmh9lcuFAJryrj2xl7D7N0jF+EnDFRYrXYix&#10;buLFDkcv11trDKQjAaby9ykHZU5U7aqtiBHWhi641DUVXjUV+q5fy9dwwiCBH3Ag844Wu8pIBjZQ&#10;KuEa2XWVUTGYXqBaG65gFhpyC7Yx3/yW5cpNbFm8aBpVjezQQhQx08doLqAy9YDT/fqw8hYbRY23&#10;3GpW1URJaXYqJBGZLIwc0jpEKhgCuCtFohlqAi02uY+Uqn6U1hgAUFWGbB9uOXcBNhnSxXE98kL0&#10;0ozjbRCoPdzeG14Ev406BDmAzwsU/+jY7YYyaLw78dnqrlnYs6rqF2ayrhCTVloppbRWSnmp6CiB&#10;yRprrTVMjAgKdZKkyWQi0+FTD9bY8+XZ0CVLF+1h62cfzAp+IZorEnSSmnktRkbl8pGs/5Fx4XA9&#10;0jQczThcEAeIJyWGcCukPI4Y/8AIQTno/Uz725y2nneBUyImXOP9i+cFrndXu7sRmqoXg0XQna+7&#10;acU6sO5UB8ImEYHD3M830nilrjF704KoLMvlanl+fnZ6crJcLlerdZnlxhprzGw+39/bVzpB5Xik&#10;tdYYa8oiz3JrjLUGAYisJZvo6ee+8Pl7L90HYOCOgQ/LilBLfhsa+2iLKO6uz8ZDUC6TtKuHEbSh&#10;oUarLZIIDp7wT5fW1bRf++VjnR5ag+krV2UpbsXD+jptmGjuc91WbphXFyBdGK1mNNtGAABTmmy9&#10;Xi2XZ2dn52dn52dnJyfHebY2pcmLnImI2FpL1loyTCSR8/P5zny+M51Otdai1pqyNLYsizLPsvVq&#10;VRQ5ABUFT2bTf/sX/04vSKPWa4MNttWitwy/vnc7ehzTUQIARAw+HgkxyrhWayg28OV4KjOTrykg&#10;Ki8ivA+2B6Zh/0+MzRemkI2aUlXTT6p4FBzoipipqWiG/zkpykopr3WEFloca9MR2U7lu2E1xsCK&#10;6lkU+YvD53/9gw9evHixPDsviyLPMra2NCVZS9YaU5RlaS0xkzGWmavDxL4EU5UBtFJEFhVOJ9P5&#10;bLa7Mz05OXnx7Pjw6AUiSt77Npx9g2qPckSdsSVY8IjYcAKFJRB1w0E74lb5MAohCcFsUEqJjtG5&#10;rq1G2igbkWwLgnjhh/0/w6D3lbAHEjfeUH663urWWCokbphLWONSsWulQcnhq6jyxExERJaZmcha&#10;W70YtH9/kRcza60FYqW1QkSlEJGJXjx/fnR0eHJ0eHZyulwt8ywrisKUpSmNtcaY0pkD1lgissYY&#10;Q0TGWmYqS5KuUQEzMaO1Lj2/Umo+n6dpOptNjDVni/PyqFgsztaZKQvD4m7xrsgt1qSfEjg6Drpt&#10;afOOqssaK7yIQyMBAFkeRAQgRA2ooYmy0Qnj6nYJhO5cHpsuaulz2ooF0mKZWyma0JwUD5OPMmh0&#10;HdiwNxWq3zdqU/G1i8xsjCnLsizLPMvX2brI86IobFFaawUvrbVEBhEtWb/LzYhKKUVEwKyURlQV&#10;RSEiglZaQn2Mtc+fPf3B+++VRaERAAiJc1OStdKvMaY0pSlLa40xJsuysiyJ2RLleVYaI3fhEREg&#10;MxMxCMmLnT2dTtN0uru7szOdzmYzRCgMKZ0o3TQhNjKauG4fVVxeBYgnH+rr3tCpgj28sbB4nFzG&#10;fURErRQiWfD6gwT1MYjUlKRPYRzeVECqzAbFw5EXASmjYVQ7ANIjRBwXEADlUlA1QPFtIy+2wMTI&#10;7oYHfeIF5cLEqreCwGMAVIhIzGWWW2uLosiLIs+yPMvyPM+zPM/zsiytNdaYSDEhAV6GQyQ9IJFF&#10;1dwnUkoh1qQSIjLqMC5jzLPnj58fPstW69lsMpvNjKE8y7LVcrVarLN1nuVlUQBAXhTGGmY2VJNa&#10;IhFYwumQgqmHpBQqBNAKbZlmSlmEa9f23njjwx/76Cd+4vOfVwCEjD6wwK2OLH5rURg8XlyRWdhX&#10;gpbuMQrqmot4aQScUcHhHLbqZL5EZWJmRBUybiAi84bj/5cp7KLNXOli8F5W+Guz24KyTxNrkB/0&#10;sLSK/ABI7gcFAHfNDxBRnudnZyfHx8eLxWK9Wmd5RkSOj5DoQYSIxhhmK0FARDZMoGdaAABkQWtt&#10;bOEegQ5iSinFPjUbImqtiUju9VJaAYBS6sGDB3fv3l0vVycnR4vF4vz8+MWLF8dHL1bLZVEUlgmV&#10;skTAjEoxswIdc1AEywSIqIGtIdSJSCKdJAAIOpnt7r362muf++xPfOazn33w4IHkRFWoEf11pP4k&#10;0MCaDmlLg6WlDmxoqQFFtGVwqYLM/N3vfC8snlJKqWqdRHy3EK7RcQPu7cCKUQe6FKS4Z+/Ybb47&#10;0H5MGJ0WUeUhFNuVOcuyo6Ojk+Oj09OTxWJZZJkxJQAxMREQEQOL0g9s0fsTLBExxU5qYTSiljTE&#10;lAPGW+pCAzJ20fFimJVSgQUCABlLZI0p8zxfLpfni9Ozk9Oz07PFcrFeZ3lRlEVhrTMpiOX2TrBk&#10;mbXErqPS9+699JlP/9i9e3dvHRzcOjg4uH1w++DOzVsHs9kMEZ1UVOy88l2YOSAlrgAxL1EuaZ8k&#10;ACCLIdOtlEJU4LaawQ8QAaJje21foL9l7GJpi8bwcqc+SXe+2jA9NBCrp2bk7Gew1r737rtfe/PN&#10;bL0iMsTMRMEljdhh6oA/mx4PpihLrbXW2paGlOJAD4qJCEARkRJfjwdMxI5SyhjTnpZIaLMCTBKt&#10;tZ5MJkmS7O/v37l9z+RFURRFni+Xy9VqlUkp1nmeW2uzLMvzfLE2eVFYIq2nH/v4p/7z/+K/nM2n&#10;SquAxqKpOm/h9lzX4QV5T9bochm7ogZAhELjG2ysaQIVWwLnaQ22AtbyfVUYeaUblo3dbuRudh4Q&#10;IjowLSvWsX/U0UsPvcV9GWP+33/9r9/67l8Za9gahaL9M6OzQSuXpbcPiImZhacQkULlcyUCkTHG&#10;KoVAFvyRLgLrRund3EprYNZaW2sDPTRoIGV3HQAAIABJREFUL1Cjc9GgKgqrFDIqUEilSdOp1mky&#10;nc525jt718qyNHlRlmWer4uiyPPcWdtFWdiiKEtjYHly9Ad/+Ic//aWf3tu7hrX97mqGVC3qr2ae&#10;jZnz8eVvssE+NhrUb7lyRVfbfE5RCep1pUEplcg7gge1dre9KrcGi7xf4/1tuBG003HQgLicB0/J&#10;tiVP3Gb4HPdyfn7+ta9/db1aKFRaKQAC2cn3KmV4S8RCsL6MdRNSkhH3kShLguViFciPRKSUuHtI&#10;aw2OeMiWJkkSYwkUAkmsPypE4y1+6V20LwsWEZGwwT60TpghSXU6mZWTcka0U+4aY4wxQhVFmYlv&#10;iojILn7///ztk6On/96v/wcqAXfmrDbnTWWg4koypewqNWcbe/laZ+lTmH94pY0eMSR9V8F3NxTb&#10;auPHPFw62XYD1virr7+h64EW2p1KMcacnp4+f/bEGpNopZRK0xRRJ1EJWzdKITMIugeN31obzzV7&#10;R5OMSJzdwSNnjJHfhVqKolBaAaEc2ajBiWABQ6fSFxFpQEAgopDGV8n9FFG8JiqltU7TFBGTVJVl&#10;WRRFURTWWkA8PTkzppymKcSSenBW28gUy7T2VP+NlWHJML5+B0nEFdHHw4Zhb9D4ty/xbIZf2o1H&#10;v4iO202WAci+baA+SkbEvb09ADw7XVjKy7LUqLTW0+lMa4WomElrTcTaRc3pNE211vLZh0U4T5F8&#10;JXJiVrSjWC4J/QicAR6lFVNNXxJyQn81bSBIkF0RsuCpzlpi4GC0SE2tdZokFtGSpZLOF+fZOivK&#10;gom1VqAne3v7E0cPMjub1yuOGWvPLUBT1sRPhZKvUOuuF0TsQPSt6AHaJFFxaARgaJBBrcL2ZUCw&#10;NAijc2CePptO20YLnXImVB4AYDqdPnj46l/8+Z9n+RKRtdKIKHGjaZqmaSrmLCpQoEhsBWvFlgCA&#10;siylKdmYY2a/Z+2MDdkxQkRmcWOIABEzWzUIBhCUVsgoQasAqJRChYkWYYXiyXKonyYqAYVuE4TI&#10;ElFeFsWqXK1W6/U6z/Msy8jvmiulJpNJQvDqa6+jUugsnA1rFKaxBwE2oHpDd417HHptsLR0gQ0V&#10;xpQqczjXm8SrDu+PqWsAL/tYeFDb4h2Z8fPbWMjOXpRSn/jEJ3/nd/7XsiwRqQTlrGkQA4sVKlRq&#10;kqYiDdI0JY/oshUMAG5TmNmSBQZywUUsapInFadfyYdgQCtUqFCEDCOI8AEArZToP9IvAGitkyQR&#10;c0XUOWtt0OKEXI0xyEDhJy9wlNaImCTJZDabz+duJlj1eU/DjthAuUIV+v8vvSsUMa+Zq7y+kT8O&#10;AFrI1Pi8cS6aNll//YFHdQngroeTa97Ezx5Liyr0hF2SA1TiJRNHMgIQIymJQsdqzRn4wx/98Hy+&#10;c3r8XCGjYgYlx7GlG2JigDzPZZbYF0RkBOdXZSDwD4jZI6TAE1/aKV4ox3pYDGiv0CtAdA5x+QAA&#10;qJQWwSAyJbgI3c539TVJEukRUa5IBfB1pAAqQDWdzm/cuA4Qthi6V6FvWbzHr+uRNNWD232oP4YY&#10;YpTb1ngYWSRpTa0VRIypIkbHASg7bGLwQXXRLDC7ZDp9DL7TioghYZdRBFGwueZAhHifwceooY+1&#10;IyICBmayRExsiSVCrixLay0RZXl++86dH7z3llagQYGSLFWeTUAwq0AUIfa4bpiYhXjY+Ns5Yppx&#10;Vrg/twZV+gtGREAwZAEQGJVSQICKyVqlGBEtuTgQUgoAtNLKOYWdzRCUN/SeMfAVoApJ82tKBIoR&#10;cDKd3rt/nyOLeTtmf2EX41U4Zn54wiQ+LxFwGrt+7IaJu1wQjWoNKTGg2wx0FH1X/vfwS2N5nMAj&#10;psMXh08fP/7ggw++973v3b13dzqZFtm6MGVelM+ev3j85Mnp6dnZ2VmWZWVZFEVpTMlkdmYJAirN&#10;kks0doBCPWl0jEwNSSiJ6jzleiRgSRiHYkbLMZfQcm0mCVABU0gdh1DPowNeJnh+BBIyK00FuRG6&#10;JqJwdpjIMtvd3d00TSvf6ZZoeplD5VdoPzQeXcbWlRJl+wuTwhzNfi8cA7TeoJNOvav9+kjm0VEt&#10;+hZENir80//nT//iz/8sRWutPTk+VjafTCakrLX8l29+7a+fPC1NWRojir4TFqVhIqbJbDrRSaIi&#10;+dnA/gCDS9IIrJRiG0IY3dZnPF4RLO0JiVYxZkly6NeZdA7pWSQMk0IG1jXmVc1MHPaL6MhPWic2&#10;bFGM7OPjo7fffvtHfuSTndbC5XFr29LWR0Yy03YjA6WRZKzdcv0qeLc84PZoqytwuZaOqboWaBCm&#10;fifSZabbv4sAXUTrmKjDvb/67ndMvsqzrDSGiQBRJZimUyK4eWM/BOeJ1sRERVkSgaES5fhlZiaT&#10;SdBJgnxArAwJ8G5Hr9e15zMiAHf6kbH+NDSICPGxhODuZH9cScwD16nfSm94RUOPzuPJTERZlpUm&#10;T5Jkf2//2rX93d1ddGcz3BudC3olSs5wGeat418frlzNsBra9YKa4uTU3ErnrABFhP7uGoyz/hZ3&#10;AXol3okOjxuAs4MBkZl+8id/4uDg5v/0m//j177+9dVqZYwhawSdQNgtkGvI/Suzw6jUZDK5ceMG&#10;EhhT5kUh/iKttK3MZQ6GkhtjZW86yBQqOcgGdQ7iP0oGRT+3Pr0aIjA1sdwRj5cfjk2hBLQrawmV&#10;QuBAtNofcmBihTCZTG7fPtjd3RFPlCmLs1O7Kuzbb7+lEBLxMKdpkiZpmiZJqrVK0zRJUw/oD7E0&#10;pO4FeOUw3QZiAM9ihjkyMvO7b78HAIz+3DBSOKQX/DE0ggSbYwPoQVvRfalRv11poMdGaY8QvRa4&#10;XC5+53d+97d/+7eXy/OyzP0Wso9MocDp3R2/cjnZLE1ns5lEdsg8yoYdKJ2mqWgmEj4kMXZyTgiV&#10;ImalQOLYEYSHR6KM6oOqWxHkNZgqwKa+4ajA+ZFEWwOllFZJkk4ns93dvZs39nd3ZvP5fDqdynZ4&#10;keVFURAZSzbPc7BAZKRbZiCt3/jwh2/ePEiSCTAqrSaTNEmSdDKRY4Af//jHP/7xj+/t74O/3KNr&#10;zi8rRS5mALS1rLjECNn+fQMwXSTB6I8CBZE0Ht5hcsfKnbUp7B4DK9zcaT9JAAAT8b/8vd/7rd/6&#10;zadPHhdFYckSWQCWMz1e4xLRIrtmPJtM5Ki+AhflJGF/5LRKBcBK6STRSZJMJpOyNAxsjQWAssyN&#10;MUVRyDk7QvBH6shdCSOn3ZmRw9I6oOUvQaW1ThKNSaIQJcFMmiTTNJEdQ9kVEeJMkoQZjAsHLyU5&#10;jRu6M/HZCSsbXMfABAR47/69GzdupWmq/d4HAMiOByIWRTGZTh+++uiNj3z0/v2Xrl+/niSJ43VQ&#10;8bur0qwuRhWhDJAHbCKhWPtCZn7nnffk3UagV/jC9R/7AG/Iij7ql+CIrf0bm3YtfDWnXSAgk/g3&#10;EQCJ6Dvf+fZv/MZ//fTJk7zIy6IgtqICCecOokMs0p3ZbDKZoN8aY+YkSYLezT5gBBEF18VrROSw&#10;3Z2xZmbnk3UeC3BeYMdkrKXasNCdX0pQjlsrVhg0KK21/B7HjyBimqYAoJTSOlEKwyNmBhIfrvFa&#10;nSK2AACM1rK1pBTOZlOtE4k2d1vhaYoIOklmyWQyn0+ms3Qyne9eu3nz1qc//elXH72qlGIANfqw&#10;yrZCoF250VHbfhhjTrTb6a4QkwTWUy0hBJUpKL8A/SQRSsNqbDzy7qxNrXS0OjgS9CIuVJMQI3cr&#10;Clhrnr949s9+85/9yZ98ZblcZNmayAphMNU8oYiwt7sTME8aTxJ3KDfAUV0I4s+vC0kwk4RUMLO1&#10;ZEGohdpvIcUWtteKELX3r5LbsHOInqCLXAKARhiiEEb8S5h/a40QMjISW0RMk8lstrOzM48bCX7b&#10;sNdBlhiYmIlZKZ3qdDKd3nvplR//8R9/8PDRfD6TVJlXbn+Px2xuSarNetEYknj77XedYedIAiNT&#10;kVyOtx6h0VkGNDn5/7hmulve9FT0BEZE4ZEMyhMhM5At6Zvf/OY//af/7ePHH6zXa0tuk45sJVu1&#10;xt35POAK1w/HofciiH7iAratBURrhAyM3xh0DXsZQpaqXTwEUD6I2tk2wEprZtbgOatWIYIDACY6&#10;kd7TNE2SBAC1rgIQg9xghiRx5rW1FlE2IhgIAUkplSbT69ev7+zMmQP87I+5opYwYFTpJJ3NZmma&#10;agXGmCLL11luLe7s7j189PpPfv4nX3v9NYyMjMbqtFn7yFWOEb3vrbY+MqaLYZJwCMDM73z/fel/&#10;PMRjGEODcK+El2xsBKs6wpVrp6AAQHjx06dPf/d3f/cP/uAPTk4O8yK3xoUCAQADp2myM53GHLdS&#10;NH0J4UmipxMAWQYmyTXpiMFaZhaSiOknSAnnS2ZW7PZSIPLaBbUtEKRSkCQTREySiVapTgDRSYaG&#10;NgUAWmuyLhUIESlAAyTudFS8s7trDOd54RJjxrLLyQqcTNI0TXd3d3d2dq5du7a7M0vTlIiKPC/z&#10;Yrp742Of/NRn/83P3r17F5XMtALudk9tayeAd6OPq3kFO3RVUzFJtMXQ+BIrS1cAVqsRHKG5gthD&#10;ror36DcrOAbPzN/73vf+yT/5x++///56vTTGWCqZgIhn8+l8MpEzBo0eg6yQGOlw5sE6krCSfZV9&#10;7J0XP64EzIuXUEgiDDN0ij7QNfyYpikza51onUj8ntj3YmSLdhcAVkqFICtrLRBbtOwAwHWWGUOB&#10;GNygACDQLZFWjizTNJ3NZvv7e9f3b9y5fXv/+r5WarlcG0OznWuf/8IXP/2ZT6eTiWpfSNG1ptva&#10;FePR/TJUEd7VX/7yl4+PzxqPR6J1A2PaCHSx0tnIyMbFocXAA+mkiBmVAsSDg4Of/ukvzWbzp0+f&#10;yikCcT1P0nQ6mQjf5cikdvp9ZE6EgCIGZpAoppooYJ9hr5GOACLJA16VDJQQPrDslyglqc2wEh0u&#10;cUSS6KDXsTf65VgCMwtDqMwYJmK2xkpuzNKYEHVCQdxFNyYSg7VkjM3yYr3Ozk5Pj4+PD4+Olsul&#10;Jd6dzeazqbXmnXfeOT46vnH9+u613b41aojZjesIo5WRUHlkzY2v6y9/+csnniTixRjZFkZlWzj6&#10;XhxoanMvCG6Lt39/Kca8yXT6iU984md+5m+9+967p2fnEiM/nU6mkzTmuDGvCtNHRNZ6wagQANha&#10;OTwdDAkAFxg7MBZE6bY2/+6pZDJGZCECRK84uUsGZXMiABnUPIkVZwbrkxuQtZaJ3D49F2UJqFAp&#10;nSQSLo5ROwAQzB6hLUtkyORFsVwsTk5OTk5O1ussSdPr1/cnk+SDDz74/vffvnP37o3r1x32yz1O&#10;9fWKCQM2IX08P311Ot+6JGuuk0QLmh9Sx33iRT7E+luj2oimQ7B4bMoPFEbE+Xz+hc//1Ev3Xz45&#10;OT4/P5tMJ/PZTERErPDEfN29zIJ/hoAF5UJUdjBOqMo514wj8LY/EIb762vjZe9xUkohuNsDQ2Jj&#10;YO1PIFUJ0mOKdcGFojgxWDBEjkKJIZ1OJ5NJO0CwrQC7NpEBgYBNWWZZdrZYHx4fF2U235nu7++a&#10;svzmN7+DSt27f18nCcBmQ2Djgl6hFToekhpJyDMUW68fmZxTk1l8VAmTsKaRfW9kDOHfGIdGz4sC&#10;UKpKl8bOLYvs/urj0oyyGaeT5NGjR1/6mS9lWfH82WE61WTFtKiIAdHFt4p+Yq0N/lYQTcNrHU53&#10;AhDzFoglhWjY73VtIjJEu0EiDQC1MHsGrZQC1KiUZFZC0NrtEjKzUoDIolXFboBwRImInALkslCB&#10;XFnPiJZhOt/dvbY/n82TROs0RaWUVnJ4j4EkG0NQupgZMehg2hKXZZ7n67PTs/PzpdaTvWu71+bJ&#10;97/7/SIvXnnlQaI1Ain0h1Lq4cojV/Ni8mErZs11nxV0nr3GSrkF6CF1UQVCJRoN+YCsjLUUaPHU&#10;8UXUifDNnXLoT8sZgFdKzWazX/2VX/vBe+8/P/zAoELkOn0iYpUsQ3gzICZJYiTvJQAhELNlpzKB&#10;szcIarKlI2Debat4HxRALflFDAYiElntHbLoI//CubkQpygQykm9ODw2UXoym//tf+cXv/SlLwHT&#10;4vx8sVweH588ffrk8ZMP3nn7nZPj4zzPs2wt5/W8dUSI6C64RQRgY81iuczLH5wvFuevvf7Ga492&#10;9na/9vU3szz72Z/7+fnOLjGBYogwalvbesRTNw3Db220TKrJ6Xq6KT0ZVjF3/lbgzQXrungffI3x&#10;XExo1sc/FLPYBj5Jk+s3rr84/Ou2aien1YKNiD5TBoBL1UEACtDdMIAIzMq5ayEcGoI68aPzeCpw&#10;Z+mq+ZH247NBUrTWiLLtwEIY4TgR+r3tQLRpmjIxl2Vok5mVTuY7O7dv3/nQ6x9W7mpmDL6Asiy/&#10;/e1v/cvf+7+/8Y1vnJycrFerssgl4zK7OEnRowAALZPNc3N8uM6y5XL50Y9++Pbt29/9zrdWi9Uv&#10;/tIvz3ZSBoMAQEk7JBsuZxZHLVRrNdDgRqqQp9HZ68C6mq81lY2GtThmTBi5aIdn4ZKK47avt1y0&#10;ClElOpWc3v5EZ40Ng0c+ZgatXOgeERClzGVZJkmilbLWglJkSaMSvYoQQq78hu/FI5k7b4guRaw0&#10;TCEdY0yKEnYhERzgAjp06mNXA1VI81prsfula6VUkqamNBCS+gleodsW/PRnPvNjn/7M0fHRt775&#10;ja985St/8ed/fnZ2IqmgRRlzWOFiiNlau1guvv/OO1m2+uhHP3L/7ktPnnzwv/+L/+3f/cW/M52l&#10;gck2eMHF2Hn8esccblzxCA87yVJ/+ctfPj05DxA3oZGzykERb6njiOh/GbIQuMUgL4n6w+UyjZeF&#10;+cu//MujoxemLIyxzBREgeMiiTt3hei9Kp5OmN2t2QxMVtQManCZMBU1limCIiIV0TXCloR0KtIg&#10;SRLJ+kFEaeoSTAGA1hr9PncIwTLGSAJ9+eyiepNkvrv78NHrn/yRT4ZDexiG4tJkw3y+8/Dhw8//&#10;5E9+8ad+6uzsbLVaOv1QorYYOdqYY2YyZrFYLZer6SQ9OLh+/OL54yfPXnv9I4lOsI02g2s3hqOP&#10;XOVOrWTgdTGvTwH8ycXO3h3Gx3/+mftnOxRsC42KVNrNIdd7HtsX+uNQ2xQqSvPmm28eHT43ZSkH&#10;qkWZDhxaAFZKEbDgk5LEL9ai84SiS9Ph88kyyx3zAOzDyHzYjCMn4bhRQD94aVBNjlISvYEocRwK&#10;ALXWSkl2KY2IOkliJQrqww9TnaTpbD5/+eGrP/Kjn1J+Cat5AwERJKm7Uvra3t5nP/cTn/zkJ62l&#10;o+MjIlPfZmFwg2QmyPNsna2n0+nNGzdOj89Oj04/9MaHMfE3B48OvhgonXjah+LxqmHdcxO+xvVr&#10;tkS7yeEMcOhP3snX8S6zmFN2ClCufWxvQI8tF5AW4tVxo2CeTqcB4Jh1MbPSGomVj+RLlDbWKq0l&#10;b19pSvQZkhw5ux2xyoB2HAUR3FHsav3Qr1x1GAhYzsEplSiFADydTmXKk0QjgkQ6WWsnk4nLtRxE&#10;ls+MJjk5AVErZYwNUyw8sxLm3kkETrVSs9n8Rz/1b3zs4x//4z/6o3/+z3/rvffeWS5Wsj3v7zlQ&#10;yExk8tw+ffa0LEtj7KsPX3vru9/+03+192998acSXWmhw0hyMRN8pNBo4Fsb/RwTGi+GmtD4UOfx&#10;9NAJZa3ZCzTRUwSu8VPM4FJno8+gXhSFOzihKjqRliVkIwBfyr1XVe5XZb1skQpVGFWApz57HuDa&#10;TAYBVe2U+5JlOTPHmcYlkkqgCvjH0UlUaUiaNqaMXTbQWggEFzKpHFWrNJn+7M/9wj/6R//Vz//c&#10;375165bMjNAvIBAiKySErCheHB1/67tvPX76OJ2qP/uzP/3mV7/eXoQ+W6ITmL6yEXuD5QbhsEj9&#10;UaO+6nvQ2TdsouCt6LtzJBeXCK3GO5vskEg1nR6DeiP6ohwDCmgqLDZetoCgSk7ThZPcEfrGIMUC&#10;hzdtbAM628DveFj/rkLUcqIj2P3kkzeHM0DifQrOACdwvGQuypJ7wkzC1NQmClFiSx4+fPU/+U//&#10;s7/7d3/tpZdellBZBAWs/L3gxAxlaZ4/f/HN73zr5OzoxvW9f/XHf3R0dCSD6KPAgXUZrtBgK40K&#10;MSaMITNJ9eOuh2jrKIMd+FI3vrdgyfXSrnAZA7yPHzTwsvkWMDMXhUtlScxKqTzPY8nA3pYIzVaE&#10;AY42Al8P3QU+7YbmjqDWbiFrSktmYHDbAtWT6oAuEQn2CxnI4xCMiIBy0Jp9fkGKpBYR5VluQ5bC&#10;Vunivhwu25rP57/6q7/6D/7Bf/Tqq49ms5lEqst78h8RF8X6+bMXf/VX3z85O0Vl/pf/+bfPzs7D&#10;XA0t3pZlWFD0rXVfUeC1BeANdNFLElB7EbHJXbqLF7d940Hf9JWXgHzxv6FbIirKnH36NFUpGg6k&#10;+FyRhKZaa5U3P7DhHHRqGFqykU/HUyZw7RePK9VUBtIClKvsEBHCW87TVQmKRGtmTtPUWsvAQUSk&#10;aQIQQ4UAUOS5LcsOAzLSuAYwaTabffGLX/z7f/8/fPjw1dls5vdPoLJArcnW2Q/e/+Cdd962VK5W&#10;Z19986vG2qhGvCpuacauYnhvkKuG30aqYRBusHZ/EP9VSBlrnB0ds4r+Wnyup8jiqH4KdkTGjfYv&#10;cstRG6S+eUSQnBpGEEguiRNg0ONK0EwUAxG5fAUMmGgAUC48zxGGZWYEywxKUUTgzX49VTjhg8AI&#10;5BHH/U4MgN7wRlBKJwkjpKk7XyruL620tdYdKqp295JEO23K05wyRWmKgpk7s5S1+ZTTA6rvSieT&#10;z3/+C//wH/7Hr7zyynQ60VqDszsAFQEg2XK1Pn/rre89ffZ8mhRfe/OrL56/qDtv3WxcJgFxF2ur&#10;2g5dwDiS81bXVZq0/v8bdUEYcgn1C6WLlzEzYowhS+B0JPK3TKEEEoHfFBMGPJlMlHYnFtjYRCda&#10;qSTaGRD6CeoN+qA98EyhJiSrPVgAAFVP9goAaZqkqTsnjQjMlPhjQ35fW6PCNE0lrbJOdDJJdaIl&#10;wlABoXMZIwKlqT48PESAgWgX6DH5wmQqpT73uc/9+q//+/fu3ZP0CPGLAGCtXa1Wb7311uK8sGb5&#10;f/yL/6ssSgbTDpK4mDbVx6kvrJu58LKrLNH0xVPZQHHpsy9wGsYTA5L8MVC4EXQbYCvVVkyF87Oz&#10;j3zkwxO5O0LOOisF0amDgMTh1E5ImaEQkySRiymkpEojgwKUDxH6inyuth0CMimlEqU0qol2G3AR&#10;EaJScmxIJameTFOdKKHMNE0laM+REACR9YNiIovIQdFK0+RjH/vY5z7742WRZ1m2cZYG0IsBlU5+&#10;/ud/4Vd+5Vdv3LiR+I2RmJKzLHv27Nk7b79vKHvx7On3v/f9YHfVG9+O/WEUIoQtX2ofJW8coOxe&#10;n1bP8IK7bxUoEUTNR0NQovdwbnFwBACaBj1HbY0oDbvi/Pzs8eMPJqm+ffvAFMaSNab0J0kZmJRO&#10;AEC8+yjpAnxS1+B+ZaEtrx1jhB9NVc0f50dvgodjdAqV3yFRiChR3OGYtdYaRIXTSao1s6Ouaped&#10;mN0dLBbYIhKQNUSlKc/Pl7P5/BOf/OTOfEdEy7W9PQGhb9EHFk5EXaKTl156+d13337y9IkY9OBZ&#10;rQyZiMqyvHnj+u7u7tnp6kc/9SkJqYxnY1uNYBhVRkqJwKlDazWSiHOqX5IkYnAC3MOEiz3iZbgw&#10;uJMu/i0H+cgWYoc9Ef3gBz84PTnJ83VZlNd253LgONFaIQARSoYDqCShSDmyFiVcAmN5wmzDLaw1&#10;XTbMvrvJm9wueIjwAwAt4X3+sITELDnxIk4t7W6cQAD0SW68QS4UhTvT2b17d1956f7u7hzYnpye&#10;H5+cLJarxWpZGnv74FaaJoBqZ2dnMp166dK7KM2ZF/cIOPtkOp187GMf+dM/+RNJrAh17YOZicwk&#10;md64uXN8vH710YeuX99lvuCiR/WH0GnQxujoVAijvnstZF1X8rZl223aFCyQz9R/L9PFvA2ACMye&#10;IW0hK0NBRAYk4KPjw7PTozJfrVer5fJ8vVqt1sv1ekF2rbCYTQlBzWc7B3fu3X/lgdJJlq2ztVks&#10;FsvlMs/z8/Pz1XpNIUOmZQVI4G5jIfnsbutSonHIdjYqBAlwQueKUUoxMCi0Yr6DBkCVJEAExCrR&#10;iKABp+lkZ2d+7drezs7O7u7u/rXdvWu7BwcHd+7cOTg4uHPn9nyWLM5O33v3na985U+y1eL+7duL&#10;xXKFZV6a995799HDl6fTiZ5MXhwe7u5e04kOGkjMNXvnzXld/MIpde+ll3/pl37pv/8f/jtTFGVp&#10;SflUigAAnBvz5NmzWwe3rt/Uf/yHv/drf+/vTSY67uVC2n/F4zuebTKpG4/ka+/1jQ2N4jLFieRx&#10;c9141Jiyrhdd0uYLmlPMDMAIRZ4/efI4W62ybJ1lWVmW6/V6sTjLVqsiz8lYrdTOzrV79+594ae+&#10;9Kkf+8zBnbvz+VyOMhOwLUtj7PlicXZ2dnp6enJy8uzps8ePHz97/uzo6GixWC6WiyzL1quVbPyJ&#10;Km0JtGyrAVgi4ffT6TRNE7lnaD7fub6/t7+/f/369VsHB3du37lz+/atg1vXb9y4fv36zt7+dDpF&#10;RMlhoxRKdjKngQIosnt7e2VRvPHGh548eXJ2vtjf310VmTG0XC7eeffdG7cO0vnu0dHh7du39/b2&#10;+nBr0/yJBxkQ1c/+3C/8/u//3ncWS2PXHGWpYmZryuVy8ez5s2v7++//4P2jw8P7L927vPdk2Ks5&#10;TA+dFYZuNL0qn09FrF236/XVb/wSHAvDSu3WsMn/iE6OjxZnZ1m+zrIsz/J8vV4tzrPVoijWRFZr&#10;laaT+Xz+0suvvPb6a3fu39u9tuc8cM90AAAgAElEQVQumYt8LHf4jqjO1lpbmvV6vVgtDw8P33nn&#10;na9//WtvvfXWyeFRluWWKEkTQDSlO/7mL91SWqkkSabT6WQymc6mN2/efOP1Nx49enj33v1bB7d2&#10;d3Zms9lkMk2nE601qwTRJXcnJnGvillCTEAESifT+cGdu3fv3ru+t/f02bObN66fnJ2vObdUfvD4&#10;r195+PDatf3FfP7s2dOdnZ2w37e1aiCoAur6jRu//Mu/8o//m98oisL6G6I88lFRlicnZ6vVcmcn&#10;feedd+7dv+f0x0vsyg6LiAuUagu202C/PD1IY+7P73aE7trtb3bddkHbWS2uPMwtiOj46MgUeZFn&#10;ebYu8ny9XK1XiyJbkjUIoLWaTafT2ezhq6/euffSfGcHvOiD+lyJTeKumraWmSeTVAGvl4v16tya&#10;koGUgvl8phTIeWoma01J1rBPHSu7zmSJLK0W58dHh0eHz54/f3x2dmqtYQ6ZnhmRoXK1sYQhIINm&#10;0O6Qp9rZu3H73r279+9NphNgc+vmTRFK54vF48ePs3ydZ9nx8fH5+XnD4Nmwql0FQX/hC1/82Mc/&#10;7s0cgOBSQzbWnp6fHx4eWpP/1Xe+Sy7Lu6B1V2ub9JQBRBomM4ZuEQHeN6zqf81QiwsT3HDhOEXK&#10;YDXoFx2N0n5xIwyIeHp6er44LYosy7KiLPL1er1eZeulKUsAUgqTJCGGG9dvvPrw1YODgyRJUWmQ&#10;W+PkQAmDv7fRaUVEVBRFnhcffPDX3/72tw8PD60xRsKfAF59/RG782yV/R2y3YSxsKVsnZd5ma2z&#10;PMvlelIiCTVHtgTxMRaQ3Dksx5UYWAEws06TV155+PDRoxs3bijUO7P5ZDozhrIsf/LkydnxcZat&#10;Vqv10clxQK+LsUJxz0ym0y9+8Yuz3Z0ElWIIf8xAREVZnJ6eGGPef+/98/MzuScRoHspRxInd0d2&#10;DuFVuMGjXYQk5Ow5MTp+EzM/aO2GYP3P7wlY2R8QYzV8dWJ8cFQXUGGrwtW0Q9dyxjjXNQFojHnx&#10;/Hm+zsoyL7N1WRTrYrXOlmWRAxmNnChQAPP59LXXX7//4FE6mQEAyj6tBFo46e9SNrElNmSNNdac&#10;nh49fvzBar3I8syUhITiCzg7ObeFBQTJERAmwXkvmRVDgsqUZWmKoiyMMaYwWb46Pz8v8oyJ/E6y&#10;aB0qLBUgIiqfdgCUUgrUbGfnwWuvHdy6tTOfIphr85lWionOzk6evXi2Wq+y9fLs5DjPcw9Al8t4&#10;U0F3mR986kd/9M6tO0mSsEJQyPKHGpCtLZeL1fn52XLx4rvffh9QyDYBZZqtjSbLvorD4qXvkZAE&#10;ggvZczEUwfKI8akyc+t/Lo7DB1wQCY9STMhUCcQBgcNcaZNbUcaYBYvnpV0fGZbL5fn5WVHkWZYV&#10;RVGWRbZe5dnakg37BEmir1+/8eqjRwcHt9FvRYXAjbgQkU+CabL16vjoKFsv8zxnryUgIDOcnJwE&#10;8EJqGb9FAZL8pixLJi6KMvewFUVR5NlquZCDCg0+WHN8e+7A4j5A9eDBg1deeZCmqVbq+v6eVoqZ&#10;1+vsvfffOz87y7LVYrE4OjqqNtBHE0MN8xgQ1L37L33oQx+SdIkctSbz42Wd/da3vuHEkgN5uzKs&#10;DG/bWiiOJDjo+t6PGTcaya8N1r1HbqdLMAfva9waOGPMLZwkwXH1YRvO1GmK8JZ+vbPTkyxbmzLP&#10;1uuiLIt1lmdZWRRkLfgLdgHV3Xv3X//QG9P5LKxdw5CQiZNZYiRjytOTk5OTo9VqWRS5Ea2JSW61&#10;K8uSrAV/D121lcHMHHZa2JI1xshd7kVR5FlZ5HmWrdfrJVTXoDTXKy6yQQEMe9f2P/rxT9y4cSPR&#10;CoH2r11TSllLL14cPn/xfL1e51n24sWLcKH9+BJ3LcidpJO/9bM/J7Hr8VwBABNbS4vFwpjy8ZMP&#10;8qwQRaOToyNi5yG2AfF1eT1fImGr8Yj/Lg72RncNiCSlh/iXqo4CAIIoxtwzJ88BNomwSiu7hEEf&#10;VOHwS721WFy4D8aY09PToshESpTGZNm6yFemzP3EkFJqPt+5c/ferYO7tZYjARj6IiLLZKw9X5yt&#10;VwuwZIvClKWxLqsNAzCRMUZ2JljyjlXz4LNwKrBky7KUDAAuw6yxxhpryzxbmzLnQZp38LBhpiRN&#10;EJOHj167c/fubDbRiDvzmQJFxGJRLBaLdbZarVZnZ+eB913QogBQKvmxT3/m+vXr4XaO+DkRrdfr&#10;sixXq9PFYuGYSMc43G5m39A6uh7tIx2YtwQAlHbdKCFLFRF9OygDqshet4pOqrgfmCpzhyvXLwYT&#10;JaYBz1hjvg7hxeFRdcC2absjzEOoeH5+vlouynxd5BkRlUWR5esyzwFIK/GxIqLe27/+6NFr853d&#10;CjZiRkJdu/sMAbRS1gIDFUVO1mTZyhhjy9KNC0D585ZQd5iEz8xsbSlH5RI0bG2ZF6Yoiyy3811T&#10;lqYoTFnkeTGZ72D9GAbEkxg0EsVkAQCu37j16NFrb333u0u90hon04nNcmvtixcvzhen+6vr6/X6&#10;9PTk1q1b4A7Dbsdu0SnSgIDXru0/fPjw8bOnRVHES8PMRDbLsrzI1tni9PTs4NYeYmdHMqXYoIoB&#10;+RA+DFinPJiXlmX3emfmUmRLRH517BYi9HdDlv/VQYQK2wiYGcHnBnaBpM7wRK8WKfG6gKQd87v6&#10;jAjAYXKYGRA65SZsw8DCPEFFGJWldPTiWVFk4vREhqLI8jwvTYnRnoNK9N7+/v1XHqAki5eMY9pd&#10;W1F1REzeBbQ8PyuyvCwKIsqyLFtnZVEYa5msIZskCZMmIqXdzfDkr110k2YVJ0xkRZckotIYS7Yo&#10;i7xIS2OttXm2mhc76XQKEYHFSyfzpJRmQgC5aSV59bXXbh3cOjk7naZ6ZzbN1msytDxfHB8fHxzc&#10;zfLV6dlJXmTT6Qyx74bMTVMt+i/gax96/S+++qYcB48XjoDLsrDGWpMvThfeIu1rcxQ9SNvRag/R&#10;Q+fT8KOQxCSmG4zymbrUf8NbztGdvxZYEvSD6ACGiKlSjeXWQAAiZCay8UnLLlUy0pL71aHuUo1c&#10;6taVHBnOer0+PzvJs7W/5jMvi6LIc2tJaURUwIyolUrvv/TS7Tt3fKw2olLsvTs+9XxIW1+Web5e&#10;roosK0uTF0VZltYSSiZKsipopwA3bt548fwwQEXEiKTRZdfUOiFmUxoJU7dEDFwakxfGWkvWlEWR&#10;JilrdBHNbsYa6+0vBQZAVA9fffXOvfvvf/CBzsrre7unpydElBf506dPX375QZ6vl8uzs7OTu3fu&#10;c+eS9JRY1oX5f+nll0NeqZgNkWzElCVbc3pyBgAIisFe0gbYSMINFb31us+9Av6KpxDPjCGxnFZR&#10;GHP//DgThNFl2gKtUWtIFOoEE42JgkRBqiBNeJLyRPM04UmiJhOVaFTa433LMLq8qQTgrJu2xcLM&#10;i8Uiy3LZViuKojSmKHJTFgCsUQGSTMbutWtvfPhjk3RS95YKQw9588mbT7hcLXNXsrIoiqKUQxdM&#10;TODuhmW2jDyZTGpyRgiD/VkjYSNMZWncTUnWeuIha601JbnUmnWKjxcHMRCLUrh7be8jH/nobDbX&#10;GpWGnZ05Axhrj46OTk6OiyzP1vnh4aGxBnlo0YcZrfR8cHAgFnaDN8u85XlRluXhixfQv0UQt7wR&#10;GTY/lY3+PsbuX5fra3WISa4qSHhxFxxcFSIiZusCkYHiaw28MCdkC2yBLbJFJq04SVSqYZrgJFGp&#10;RncgjN0NnyOmewPFxwW9rx6gOiojL56dnZVlUZZFWeZlWeZZVuSZtaXYpZKVG3VybXf/3r37OqlS&#10;OHpfU202pGVjTLZeG2OILFlrjGEGQ1Q6GxoAQC6A81ZYbFGI8iM6C7tjzE68uJzkIs+czW1Ltk7U&#10;BjlfQVZvGRGVwjRJHzx4uL9/XWvNRLs7c0YsjVksF4eHh1mW5Vm2OD9fLVcbp7fNZWrTjrC/vx9n&#10;Jo9fZGZTlsaUsdt3uKPh3jdiQuW82oQyLpg5XlTxnYauG/oZM7t9PX8fFbNQhSWyxMZlTY3TaAMz&#10;AiMRELvNOwYERtIJpmmaaFQd+2t1pbjHSbdhfFGUe+PomDFmsVgIMRhjrDVFmRdFTmSdegQMAFon&#10;Nw9u37x1G5VmERFV1x3aZlmWxFauBTPG2pKMNdaSEiWa5bioq+z9LRXuMjO7S4ArZUya9Zn2JGM5&#10;G2NsaUxZ+CvIKq9G8HVEzmEAALm78datg7t376WTNFWgEwk7h7I0x0dHi8Uiz/PlYrlcLDZNbBy8&#10;1IlluLe3F5I2xOsVhCERnZ2fdxi7IzQDz5W22OTdKGekCMRUGQ9NV0NzwaBGLc3+mJnJgkTnOMYW&#10;qokqrrDycClUoML1nRgzOIB61p3xI+8s3CKexWKxztayN2etLcsyzzNjSvBbwQJSmk4ePHiws7Mb&#10;8m5IQ976dGoMkUtcn+dr8ZwaY6y1RVkEL6q41wCrCPnVeg3RzgazJLFElP0QRFRK0g3K8N3ld+72&#10;L2tMSWSdJhYWyymg7PLZer7BPnXI7u7uvXt3d3Z2dKInSTKdTIHBlObk9OT8/LwsiizLzheLAcSM&#10;OTT3Z+/b3d0Nl5uFauhcw2yMBcDFYsEkanPUfqyI9KsDw08b1cbjjwIAa+WuWyEMalcQsSARZqGL&#10;Rn9SkCS1nCWycoEbhEMtSiNqpTTKOUw58CJaNZAFK7u7AXJuOcva5NFmsY0KAA5miaNAlrGAZTo9&#10;PS2LzFprjLXGlGWR52trC1SsEMKJ5nSS3rl3V6caEZSfHFnjwMSVqu4RLvOcBHHJFqYAZLIGmYAt&#10;gxFIFDhLMFwR5GFmIndo1p38JmIGBM0A4swlY8qyNIasZQLyCS8cWMwMzGGDSGhDZiNRSnLMJmn6&#10;4OHDyXSa6AQR9q7NASyRXS3Xx8fHZZHbsjg/OyvLZoRFX+nENgSYpDOtUllBHacxQLRMhri0dpWt&#10;rFUABJzES7mxRx7hpq8DhA106isuaY0c0GUgYnKoDE4dCkTSgLUNffTVmXTeUNdePkgKGB8V5DRk&#10;MTtHOZHaPwbhNlqeIIjWtDwrnDvIEllTltaWRKxQuT18VErpnZ1rD155AK3wFoB4L4UBWCksy6Io&#10;CmttURRZlonVTsSVoKjMiZqZDk7tqbEYGRQqZKCQjklCOUQElaVhsrYo3cvBZAroIuxZKaUUe8mn&#10;lH706qPd3WvpJE20mk4nWikiKsvi8PBwvV4bU66z9XK5bM/nFuxWjqHrykaNBysEz8x5nltrgu43&#10;UBpyY+sy+l0nBIjI315O1bmwlhBoNOq9GUqySSBqRK1Q+6ORiUgGeQTg7AkrF6ZZMRqF0Tb18jb2&#10;N3pvKZHdAqSrICCURbFer60py7KwpjTGlkVuihIAtNIouTgUok5u3jq4efOWQgR2RxEEOK55Alh4&#10;R57nooOFDWljTFEU7LeoyV+t4lWtJoqEJpkdn7JkZKbKwl3IG7a0mcEYY22VtC9WTgAAWQ7ogQs9&#10;QJRr5q9d27t3716apFprILu7M0OA0pqT06OzsxNrbZHnJyfHEblyxJg75Hb7F3bHYnV4PSxrXMca&#10;h3UDSTGqRYcaYjAz92h3fiI300ADr5i9tJIeqZYOMeAcdrJwz4aE40Gks4Z/WTyPDTStZtl9bjTe&#10;7gvjD9wy6XgrGYrADFmWl2VpTWmtMaYsisKUpTVGARJR4mNqEz15+eWHyWSCwMAEgHKjD/pEZh6r&#10;BTvL0hTiDyqKQm5jyPM8BALXosfrExLDT2SJULiSZWus8zFZYySbRpIkwVYBBiQCIkG5aIbZBY8B&#10;IgKxBaVQrlJDlaaTl19++Zvf/IZSKtVqmqYA/x9x79YrS5Kdh33fisisfTmnLzPkDMkZkyNY4FCS&#10;AQnUhZAgGLAMGIIs/xDbf5Fvgvxg+5GACHkkckCLQ4kz3af7nLN3VWbEWn5YKyIjs2rv7h5QcKJx&#10;unZVZGZc1v0KrXo+n9999ZUzz6+//lpb/7t24re3faRT47rY+iH1L8eVumul1LXWFTyZXat726Pi&#10;83V4h381uCR2kxyEcLRhMWcAwylwSNjIAErxuojaAHSDudAIXzcB2M4ZZuym90AOvlqo2GfbXk03&#10;3L8O4eNhjKdiQ53JwxuH04IBz8/Py7I4VBlQyrKui6p6YRi2HpAp59/+7R8liXNlK8Mxkr322db1&#10;0vrDa49KqmGH7VF9GG/33e7ujkYodlUxEXVm13Vd1nV1Z7BnqzaOsaT5lKbZ0Vi9WqYhirrTq9WE&#10;gut1pVJOv/3bv3N3d5/4VUqSc5KUStXL5fLVu3fPz89v6+r4fH9/3yFhzJvvzO1a2TswljimdgqD&#10;IQehd3rRBrODHnsgHNdK/Ksc4OpHthBUO46Is7DY9gzgcrmMsooH8QnIiMU/NrzvTVaCwgdGNLYI&#10;3TkS7er+/fa5VZZQ03Fzx0mPyHl7v2Jir0a2xCchrC6Xp7JcalmXupay6lrWZTUaxaSlswjS48Pj&#10;9z7/VAYjA13qbXHZDsE0atXl47OuSynLsizL+XJ5Pp+fzy2IG8VU4YX3tVU+LmSiaRANIonQaKZm&#10;YlqtFkkCq7WuVlVAL/TiTKOsS62nWqvCVGu2CsKEal7sABJnaCCslX5VLWYVtMfHx4f7B3fNzlOe&#10;MkvRUsqXX3/1dDmXdV2X8/PlPM9zKD7D7r+0yQOBIGBrLdZqVylsvNF7fFmtCWUttZRCJUQPp9qJ&#10;4/UbX/mmSSi7n65Q1zY2EfbDoBoZwLquowxqpJeWCGDnkWYfpJSmyUfbm2bF3eS/m9s3XuGLbfLk&#10;4fmH9bwiI42EZNRMdk9TU63LupS6rutqtZaylrLWugbhD6OwUNLDw8Obt28lSduCGy6n5oJYzbSU&#10;6swnEk3XEmZT3YpfBtxsQZDKKFlvIwQcvHhABMbmvC5LWpbFzbulFs9NVVVp3KxxS4vDMwqlWvX+&#10;izCDqgju7+5d981J7ua7Zalm9vHjx48fPrrUd356vj/djRv8DfLCfnOWZSml4kiMYTBp5otadVnX&#10;ZfHuODYC+qE58rWucZCpOiZcYcSmAfa7brIgv0ZdYvcA67paM4wemKZfN4DVmeSr4QAYKLpqLbUu&#10;61qrHbGvCRN4GcRvPnn7QBwRGqq1Xs5nOCBVcwtsqaVLmW4eIOXN208eHh/gajEIqDc9OazCzIJy&#10;l9UtQofICyfVfW4koWrhLKGqScuKawND8XBJIwweVb39jz/zcgl1xZqg5nFXdLjDACHeA0lhVsu6&#10;1HI5n59M9e3bN/M8X5aLlPL27eNXX7+vwOVyeffunatDz8/PDw8P17GobfE97mSnS/Q9eX5+HsWn&#10;BMKgZgImtJMlluVyvpj4FEdgHc7NbB8PiuNn8/mYAQzM348ZMYqkjvV0BhmEh46mXeK0UShv9tTj&#10;hnwLiN/rJLeHKdBk4tqGdaU96LJtJY4A7AJkuTuO7ZxIjr3Vh61TAut6KWX1vH6ttayLlpLn3Fz+&#10;ZmaS0ieffJpyViC1neiCwUFurqUA5hahy+XSlOzLFhnQLFRskYLxkGaX8EHBKtqqm2+uOuepVb36&#10;x7Isy7IWj/l2q0NV5I7/cdwh5pn6Kut6WS4Xt62J8P7hYZ5nN4prWXOSVW1ZlnfvvnQN+3w+n8/n&#10;fpTYkyfXAa8JZed+Hz58HDUHt0C7dFzRbA7k5bLkSZN6ZMMRJfpue+WG653vsHSI1jnoHgcm07kv&#10;t2IIt1CiS3A+iIS+2PG3aQJ7q9z+ld/MZB0OqvoZu29oEOFibbtbDnzJtabtO2E/Qm6KznA7NGfx&#10;8NJaSg0NuIX6RV+RTEnTNL15+1aG0vn9pX11hgqT7qVeS3HK3RXr3q7lsBe+fW6RC2zxJK22c7zx&#10;Lqi6Yi3zPC/LUmpdyrquyzSfUjj1EExik5W9W9JS17WsK7SaqgjnaXr75o17l91vmlJa6lpr/eqr&#10;r5+entZ1XS6XXs3SO3wdtvKVA1bV5+ennQ2zJ506RUhiZimJwTxs3lCvn3MNRS9pjNb4amOQIzO5&#10;Ydfs+q7vby9QcKOOk5+Ww1MaaMCe0jvgiisfZn6cu2U4D2+z3ybVtWg/NIsOV7WUArUey8weA9eW&#10;N7KJcWWH/Tp8wF7tIyBMZV1rNa1a1WpZVRVMXrE+kYAy5TxNn3zyyRbHQWHALGAerxrcVOtqWszo&#10;+RIA3KZb6YKTAldtBtSaxwARBBj9f9XR2naypce9lrLkNVWgmNl6WcplXS9rKRrmXdSQ9tUFcxIF&#10;qlpWLYuWorX4ig2W0jTNOc8TRZgsZ8k58XJRrc/npw8f39e6rmVRKwYKBK2E+ggoL8kJbjE4P390&#10;Dc3MpNUq6NAsLovkPAmpyVh8iw7cBgPP7Ed5Eys6Gb3FuHZif7t9W8z4pjxCzxXc7wnw8Qrp+JpW&#10;3Hx9/1UM1sWb4VW7/+2pQ2AwD2OxCUTb3zfox7hZQl4ul1JXB1ZVD8uLeNKGYjSLOnzrejmd5pSy&#10;mYowZCdoFK80qzWcaMu61FKXy2VdwjuxumvWTLUexEiXPJxB9BmyBb+4PoPGMro6UbXWqinhfF7e&#10;PGgpdV1L7SFWamg6qvlLtcCqWzrD6DRQq0/efvJw/5CnaS2XnNKcMr070eX89PGjh9zWWiXla8B4&#10;/XLEPJ/PtUTvUwYF3IG7F10X8cI/L1WXPGAIrocFG7ti5i9N7+Zy+tzyOOKWwvBtdqAPJgZbtZPQ&#10;m6/nDafL7iEbZIfa8+IKBXv0g+EFBaYJUvb09MFFJnXhqaxqVRJNK7OAVLNZ8pTyw8P9ernY/b3B&#10;wGQAIjyhsx1P9/FQ7dIiCEuXoc08/jRUunGqHMigmctFXtsJpmpjOk7bkFIqlwWST0DRGj7sLfLA&#10;GCHHVssipGkxM7q66QVshlDteZ4e7u8Tk0gS0WmefG6l1o8fP/pCai2SchNCj9T3pcv1pefnZ8fV&#10;w0/WPCQA7+/vo1fGy48yM7Q89d2X2xiM8naf4TjsG1G6D7hd8LCf1yvYst2I3eCDzP3iDI7iNf3Y&#10;9JvW8NI6X/p8PeXn56eq1R+hjVnklM2qwoQQSbXqNE3zlMzqslw8TGueZzNhK3MEIEpdunGgGUNh&#10;plvNcIsISG6QYZvJsKsJu01z3HbiUvtzVVEgUrvNuqndtYUdW/ZaSV43R2t/i5/OCKAiMs9TSnme&#10;5suaRVaPRypmpZTnyDRcL5dlPt27Ge7bKIfjETw9PXkwy3gYGzkgATw+PpJsNL65uHyGI2njdqxd&#10;uXr97XhBzx43eZxVP6DgEnIzq/023zhKWV0k+E68FQZ5Idrrled0/Hzxdd+IkLTn52c3DblQYqqe&#10;Fd5kFhda+PBwn1O2qmVdc1JIVqmaVFUJyS3s+XJZSykUT+4prXZl7WYiF2SaPSOAYZtamM+4oShZ&#10;a00y+Q296YRPLEmm0MUgVS211lq8pYXbgCjZ4OG3VQdnuZm5gbgbwXJOd3enlLLAK/MnEUGt6p0d&#10;a13X8uHDhzdvP5GhNcztw9wL+v7lu3fvHCWuj8E3QZJ88vatWVRyMUQ0JF+F+9fB7OZMru+6+nMz&#10;VObrn8dHH37lduuo/dxiI69qIf3qxUCaMv2qa4+RWnwQGXe70G8fP7cFdcLuoWalrNVTO8yESEJG&#10;oR2CzHnyssEaQXxYFmNOJA1alkg/0Gg1XUutpZa112ty4d5bWFAAdUwIiwQ9F6KSNAW6tUiiwZxB&#10;wc31pmZqStO1Fq6lTnW5nMvDvUO5vyuifQiGNk9iy+SKR/nhARTmPM2neZonMgmZBTmlpaipPj1/&#10;PJ/PHz++P93dhcfvymh2PBqMNlkj8f79+9FgtTt3EUkJlE8/+xwNrsast51m3c8v3rWtZASAl//E&#10;q3Pv0qn4X69VDr+FKh47FfvD+Hz75leefHxkzImjFSPePmBWP+XDTo3oMc6gf+kg4SHQNFvXpXg5&#10;vrK6yAFvl2ia4Ql1Hhb+kFIyhmQPETPFlhddPU/d5a6ylqqBFcu6rKVU1VILQIMY3HQXkkyAT6tr&#10;hlCBHCqCvjjD6sTSJb1aK1NYn2pZHQOXZfE5WFV4fKL3Bd57vkK9cU7CWCWjqq0kERIi4oa0y+X8&#10;/sP70+n0+OatqUF2pp6RDGEgNugwTaitv/zlLzeX5Z7kk5QklPTZZ5+HWGQCjk+WLu8daG6Lg4+F&#10;XDOTcXy7/ahjbDuzuQBDUMrj0H4Y+HaXHSnx4Gf5rnIUdurFdu9InVoswLfXmYAjJ62mT0/PTx8+&#10;ruvZATdMIiICiLB1ecU0TUGAxYtKVO+7qK3ATCkRnl1KHSt+WyPN3qcLA82TVi6cMIhQ1aw3Lg1W&#10;aQaz5h4cllBrNcplufghrQ93y7K4kaCF9de6XoIVmqrVY8Wt3pOyaf8P9w/i9SCAlGSakgjMdF3X&#10;8/N5WZbQ2gcguyEUOHgOaEGal4famnQNySFdGswpvXnzpj3EsIefl454ALndmBFXh6m9KPnHhytN&#10;Y7M4jUrCCEPj47q2dg2KB9Xi+PMLl5kbiPbTbbqUhfV2M7wEE/+Oqt7wNMDsfH4+n5+fPz67pWhP&#10;DsSptwhP85zYCra22DzHERK1FlWlJFUFIqBDh8sJZN/WJk84uHNY0mYrGyB4258dgoG9mWpVrbWW&#10;phGpqplnRxpqNNfz5zhmakuDWdfS4XKao0EqyZ5H6yixLJeDQH/Y9pFpjADhVOPdu3fv3793kfPA&#10;YSKtLOV5Pr158xYEEN4YXIHfhiTNV7gB2L7qx7Xm8BIDQVDXA3rELa+1keb+la+M3N0lMC+GOVZ5&#10;f+U6PHlHfXyqzVw/4O1NbnYYsH+JbzQMZrWqK5rWa9ZSSBCmECCJwNC7PWhVL7qgUamNbKpULZEH&#10;3WEXGzGOC4y8TwSFc9Tzyktka/vrWDGuorcD7s8EUKt62dbQ4Nf1crksy1pbehHUC7a7VddvqX0+&#10;aO35PI79NM/zPDmAkszZg5LXKaAAACAASURBVAU9d+LCQyz3LQJ8dQrx51/8xc89oWoE8X6jz+F0&#10;unt4eLh5sjdJvjVaeZjD9az6Yl+mzoTQmk5vw+0bSnTeOn7zEj1+/X2/BhV/Tf8h8NK6di99bWJt&#10;p6Cmy7K6+EuhmgnFTEOHJCgZCBO+tlalPgWHy0jXbkzAKxl3zlDb50HksBbUhyFS3rXhJta3OuRj&#10;SYtekqN/08d08QzAuq5V67qstZQoq0gOKFQ7f9iu1h+IlJwnl3xSTl4DVVWr1vP5+eapvCoCBJKo&#10;6n/8j/9xuVyu8cHMPNOYSI9v3tzd3d00qLRI3o0Yxu0NKw607zCr8csD9Ryfd3MtGQBNCZJp8yDf&#10;lpo6wxqDwCIgnPtbtiI03St8eHuzyYtX8Q+9FrAan6OOkRmisrlF8D/hOR0GM4EosemsJA30vhYk&#10;o1GihXoAGC0FiCZDkQSkfMpTkdhxqarGOpNMqQJrLZK4VEuwSSYvNZBaOTbVtVczrLXWtZRSrKqW&#10;CjXPATEyuKVAQlER0giFB6x0buICN2GkquacJIZV01KWJUNKXZ3gP1+WO6/tfD7XWhDNhU1oxS1U&#10;RUGI0Fpq+yYIubmA6e50d5rm0+m0LGdJ0zzfAe/MaIZSV5KpRf52G+UB7OKzAwjN712Wy1//4i/r&#10;Wvy20Vvnz5xkEpm+//3fmKbkFogDXJoZuNNUt1Jr3B7VgHB3vYIkw4TDRkakVr3Bv9DN4jSKaNeP&#10;+M7X5nL6hqvSnAhbZCb5TWztLrzGhwCOECTEUODGbDFPnSEVYbgJO4WSZuJF9cDWXQlKsWmeSApE&#10;SBOmlOd5plXQuqCLgb7WWlMWePmM1GuauKFV17JezmcP9VMYyKWsRWvRal4Sw3HdhJ5c1UTFRit2&#10;l6omcXnJgD38MbbTIdujwpw1Lcs6Ohw2quxh4YiScV0mCdJCzvP8+PbN/f39+fy0LOs0ZTR5vQzV&#10;Qw7A9zpskPj6q6++fPfusi5qN6rkk0wpzfPpxz/+cUqietM7hd7Gza99NuLuad9ZJLk9bwVA48tG&#10;2HYiBw51fM4t+48NGTD+S3dTWMsjGQ1JRBEUYVVz6HGk9GAoBwNRkDQBBEVQk6jQy7kUejWd5g9r&#10;/9KQlKIgmNQEFIUpKlPQCEGYgHKeiOSMSVppb1OVsKqhqYlRunQwn7ghjxFXoVprbRV5CHTOybZq&#10;dKYtFFNQaNUDLjolMjPziErvTupoqa0Wgb/cM7DXZfHMi0iadYunmmoUfYoAItDMSq3eoltSklrT&#10;lOe7u08//XSe55yn+/uHtUpKqWhxlKBcM/fj6R9PGWbQX/7qlx/ef1gbUnGI5xWKF1yd59Pv/u7v&#10;DtDMAST6N8dLmnH25WncmGQc2fDE49Ah0PcYHM6Nugfb+iY15fZPr+BtJ2B+iVWxKliSlibqiEHo&#10;Ti0GlIu5gKc5XWZYlkpWo6bInFSv2IlW2RsQIBmSIpsl42QUgzy7HELp5VlBceaQNqsDRJKAnhZX&#10;k1Bou8KyprWi5feoainRulcVqvBiJQhZCF2Ctb1thCKoOsqcEu3cAYQm3jfNzMwUzc1iZrXUda3r&#10;Uro7zoMC+9FHogzNo5W7dG6wlFPGNJ/mu/s7M0sp3d+np/Pq83SD8hBAfescGdRnx8ygpvpXv/jF&#10;h49POwNuBHFpmpJIyjl/8sknv/GbP1QoBUDCnmGOu9QpbLzLrpHH383re4efd8/nyPTCY3wLJa4n&#10;dDUzAjenHjJAyxR77ZlOLz1QGIBYpS5Sz8kqjSq+2ULkiDiPd5qgJNOJdaZmKcJSrRiq6aK6uvws&#10;ZlsavmQyARmcjCfnGBeb6lrUzCgmodR6OQa650oIiwoyquqyR7VKUlVAV1U3ndWjm6wl+mAwegIE&#10;JEkiC+Din7HpTCLeTo4GizpLw8n7fNCC+B21aq2qlrNH70k3abrHvKwF20nbJo+0ag9OpZ3dhs0N&#10;AOk9s0Wyh3L5QyI8aZjVt5OlTbX+/Od/fj4/1xYAykZKXGTykty/8zs/mqbMLfSLTea9IsFNlWzw&#10;A1K6d+h6BtfzFJGrZAzbYDnw2otQ6uiqq6HmW9ONrdX5aOxz4DuHeftB+5Ku57gzHpsr0NJN/mS9&#10;SP1qssWQtExmSXEyGHOyIC8mqMQqqHMtktRQFFWraT3XWlWLaYWZonrmVk4TFJREycAkvGTLRp45&#10;AxOi6h68HwRdgaJRKIlQppyMgETtQqYEUD3UFG4McEsrzejI4EZRl+LIsDpspX+EUBM3+wkIQlGN&#10;gHgyjakjppEpOZNWs81fB0MlszD6+ZaylnKpuq7lolYMRa3UWnLOjqtVF1P00Fc1JZOzUNVKJjFh&#10;MVabUtJSmZMkIWCqJqkqVA1D/Gm39oRM3z2MCNXHVcAP77/6i7/4i8u6oiOzA4yKiCZaypn5/sf/&#10;zY9hFSpNcXoRoAk5cIU9pw2os8F3PgBdjDdz9kuDV+5L3vAVVARdSkbAdYmRJyC01B0OWA9GR8Qg&#10;+JGNgtbhOS9RlCbSNGJGMyxqZ6sfTC/CZCaqk2GGnGgT1ZIVmIoVtQW21qRqyqJwP5rC3QAhyyrh&#10;9RzXM2GSkkgWLmlaRTKYVBMZHmQyyhC6uOI5uz2LVVs9Mlfs1nXNQE7q3yzL2uV+dHG/GW1LCRdV&#10;F4f8VK3uSmh2OsdmhHVLEKP7kaMSrRXEdC5hVcni1WsaKm7NGdoDd+ClTYTaGLXLjUII8zw5QMtQ&#10;dqmUsvMDyK5W0s3Ddbz4d//uT9+9e+cM8zCSZE55mubT6fTDH/6wc6QDVnz7i2Q7NfS0uGaAtP3I&#10;tjmuRe602d24xiX2rtMdlxjP77D8ASvG9b+ueGzMrqXU1bKU9Sz1CeItJDNxsnSnONGqYYGVihVW&#10;YGVZ1aChB0smkqHLrISIFy/3pkC2rmLMWbRmpgnM1e7DCuOd0vtSyFZqwM19ic3Eoaoppap6Skm1&#10;kqy1kg5nIfH3zJDutvM7+6rjciBwGBPxaml7aamfYBCXZgGyQH0Dtvjq0DU7bqzrmvPkIR5o1k8f&#10;ambjivocO6BUbfjfMHw7KdkQaTxKNM3KGjCUsv7Jn/yJZ0rYgEI+IknKeUo5Pz4+fu973/t2ktgr&#10;l1lM4xiWOFYk2JP7bn118N5W04IjekDHUIXB962tpAJbGlDfXIwqQXsrG8Nq73Pc34V/qKr0l/sh&#10;F6tLLZeL6EVpam7AX1FX43O1uuKSUIECKLRCqzlBk4lSJYknmFg0/3Lrk7o+UGulaa2W6sRkacqK&#10;2plfU2I7zsOPd5rm7AJ7S7yuteZpqqoirYhx2GdtbUFOe8JvHSZ6qup2QpFR1ERt7PawSVzbhaZe&#10;czhgh+3aTLH+a3eEs1HfLc4qKJrpgC3boYiobdOwMbniFtweyZ9F7tavfvXLv/zL/+S1OfqYmLwg&#10;pTxNc07TD3/4w7cRFn5Es5uixwCQHc0C+oh0hXt9M3l48h43YuJ9G3zMUb1mE5Ac6wOqm5PbzOB5&#10;Do0/cMcrurWnjwaa4oFGTV3U6Ue6LE/n88fz5Yn1PVp9KWEyJphUM1rVrOLxFmqkAQJNxmoEINW0&#10;98sjvfs4BW4QYYWxlrWaTCexVFNYCs2Rp6t0bebVbBY+PDyYeV3J4CFqSlUmMW0LMZgFu+jSSw1f&#10;XsIA1Rv0eLRpj1Cx8BKMJw1QyD2ooPEYqYaWOxH52SJewhYb5W9P6zYfDUWFNuQ3d47h+AzbMArN&#10;LYNu/xouG+Coz81Z/p/92Z99+eWXHu41ogR7neA8pzT9wR/8dJpu5f2/4HfDAOUNWwJVDtgyIsH+&#10;QeooRtfPLHKGRh7if2YgrGmhJ5h5aa8NfQgz19Y9VcBqZzM+Oe1TlIZON9QJ8fqwMH+h1WJ1WT5+&#10;eP7wxccPv1rO76nPGgnE5qyqVjVTis1zmjKhECTJlvIM0Kysq7ovt5UK1kRm7yMiU8oTKYlZmaBQ&#10;laJ5NTGsjMLycRB9jgSg+vz0EaalrKpa1+LSZc6ZCPbjQFC1KsiUmLLkCaBI8mwbt+1o4+YiQtMW&#10;pNDztsX9pmxsFYAqcqYHVqCzF5LiFfiVEJomZlh1VrCuaxly+kKIAU3DxgWaVhVJjgS+7I11WFX1&#10;ivyd1YcqqZU0obVSAsNRhsa5AaEC1XT9v/+v//Prr7+urUp0o7BiZgnzPE3zND0+fPIHf+fvgc0X&#10;1+XzbnSCQXa5pyPHaMfGHvARh8gDT2t6RRNkAu53Nq7d8/0VGYBoVElq+Hi0vWL8vGdPw7JpZgcm&#10;a00SJuj9d6AK06q6Lpfz84d37754/8XPv3r3V3X9KlmB+e9Rd8iBMmU+Pp40C4yJkk6ZacoipaKU&#10;er6cay1m6hF9JMT7V6Q0TfNpPpkkymTMFffV7kqtVitM4B6DcB06Loe058S+r46khwACHh+xUWIX&#10;FyQlgjlPKSU3ReycC3vi18Dfy3D0ohWxcU3jbCLybjP9H6uqSZUtEMupb0ur3p2UswE43w2uEs6K&#10;lFKLoWpg4dUWmqbrvcU6WeuyelRkbCAXM6PB7D/87Gf/4T/87Hw+HxzSFpuUcs6S8u/+3u999tkn&#10;3Lk12mY2ADXbRar6MLb9Q4D67ucDCW4IsPtzFL3GkSMvatX+OCjsw0scH7oE5GTkWrxra1C2omwb&#10;+zYlaqsV7w7etZRyeXr64stf/Zf//Jdff/3n6+WjlYsQWskIoK51XcryrFpIrZf57jRNKU3TjPTo&#10;ifVZ0nktZVkv57PBCy2aiOSchZKSUC3B0nxCnoFsPBVMy3Kp1SNIJCrfoskrZN9Jt+f4KhxMU0re&#10;u061WathblavtY75LqOLqu8SGTl0/aQ7IlDkcPxD8N/uUPrt7gFm2jo4acT17gOq+9uxcYarMai1&#10;OWZSogjBHsnCXvvT5b4mJzsgANICz3A5n//4j//YC0Bdw5+I5MycT3k6/cHf+anfI83Kd4BLhKxx&#10;KKwY8BQSlF3dNWLC1XUTGfpP468ZQLWVW1EBpp7v6R3kIvxO6E5Ea1ogooxygyY2lbnjg/eOUFjV&#10;Wq35tqxWq/X5/buvf/mLr3/5iw/P56pmJQNUCFEBg7Is63Kp0CK6rMv69vHubs52j3R3JyYpzzQB&#10;zstSPj6dS1mEArM85SlX5xKl2Fp0rpzmU0p0uqqloqo0vrvbzYEsuzTsK3OxuJSSUqooMFj4iQaw&#10;a7EbnXCPcOm70QIWN4agtmW6OR3uUg3313beFDccrbV6L213F0Z6YEDJJnmTVKuAiWw6d9OwuyIh&#10;OU+qIJmD0XkoV0Ej3mZGtBIjROuR4xl3gOHP//zPf/7znz89Pdk+yE9VnUVMU0p5fnzz9id/6/dE&#10;xv7OMXIAcScVOwln3E+SBm0bM3DgW6pIR5vx34HtHUdmAPV8YVP44GGu+5Mg0Wuhsu13l38bXrRW&#10;790cMggYjijxNFOrC+t50ssJF0tSNRVKhVVDjeqgVM1F87pc9FI+PF0+fji/fbz7/PM03dcI+DF7&#10;fr58fFq+/OpjLeVuPq3rMuU0z/M0z9Mk08RqvGjKlac5MafirFe9bU/tJRZjR1Rtn5+0WwLciBU2&#10;WQG9tlnjpbFRHQH2BIxm1gXy2OeGSwwNXnruskTTsuMZO0luEhKtEX4RmXL2ov8ppVrLeJ+/wH03&#10;nYNZyITS3CmupxfpSRqtfEGI6UNqzSC7OEKjrMv/8W//7RdffLEsi21r7ONNRFKWNM0/+vHv/uCH&#10;v+FRrjY+rdEj370RTDFw4JH3Xl8HjnEYuWcUdutLwLnE89fvSDZRUtDxo5kIN/TaMGwQ/VzNafam&#10;jW/004Uw/iFJq9VKFV1OXD9/k7XelaK1qgK12mLmoQal8HLC+Vkuki7np+VS35XnUkVJptNdlUvB&#10;F198/Z//y9cfPz6b6UcuklNinWfc309TxaRpwpR5mtKsacpJ6D0RdSUnsDmfGOouw7vZMT/2a+P+&#10;KZmZR+J1Kz5cpoo4jmAUXSkRMolUahhDXaxv3ChRtNWZd0uotEhgBCXqEECAHtRQVUUVRJ6meZ7D&#10;19GQsFa1QQxTVXQZoCGDX66NAx7glV188qMywGClloArAKhoTRQOIAzYuy+/+NM//VN3R4yg6Vs3&#10;5TzlPM3z/d3jP/1n/yzlNBLoph3fuF5mIzeg/+a1w8xbiNS/7CMzgOcP77oS5QSs/wPATZqb3ZBt&#10;g5kI2dCn+4GjFadvtAiTMBKOTV2YquvleX1+j/J8lyqTWIYhwagaXaiqqlq6rOlymS7Pp8vz3fl8&#10;Karral9+tax4Pz/g/XP95RdPf/2rRSunlEmkIlPOq6bV5IEnzo+ZD8iPzA9ID5buBEJmqYsya7Oc&#10;kNSgWV6JEoJQ7xx0SDoBVtPsOgaawtrKt+mQUici3coRj/KABtXc6t3DrCv17lRBi6OjJDWTJr72&#10;rSUlSVJDrVpZVaMKqnTVWYKHmCHkqMHeUqsyNetts2OqFq9j5QmQBFOLJnGbW+f7GOn0CKkgoPM0&#10;X5bzQYton0HBPE05zz/+8Y9++tOfAtX9pJ1nmtkrAD6C9SgIjb/alfJ2rc984+VPyACybOgSoNAk&#10;JgAQU6sUaSzbE7soAhGQAsnd9EEypbzl8bbcKIcKVbVSlucPl49flcsH6CXBqOE7oxCSDNWMxmRI&#10;epfLfb48nNblcVnWZS1LKQu4Lvy4rh+W/P5yZzPnNJ2mLDBQU8o55TzPcrrn6VHuHvL0KPmEPFMm&#10;MAGdLyuGSrajoNgL7jaDvZVaEhNNSinj1vdQP6KnFCezRpVJuCSjqmYpJeHgOOsb7jbbEIeMRErJ&#10;47IjScJss04YpGVLB1tr5QVqVZdorfWJq7Um8XKsSEl6O9oOsh2rfeE949S1WJGEaM3s8oIAsFZf&#10;gS29BcaHx8ff+q3f+qu/+qsDvJpZSmnK85RP0/T49//B348E21bLDM2E8400vw8ZT+rmr+OHkQm8&#10;ihvbAzOA6e6+hYXsHhFPNwgTNiAXMDXSRTIhhbLROBrY0pQs+l57FKeiLGW5XD78av34q3p5T1uJ&#10;qCtGBh51v0USUa/mmwXzbOBa9bKsq2pR+VC9Ut20iBAiMvl7HRSmKeUpT9Mk04ycJWdJiVlESFPT&#10;KpkiUkO1MFVVWmoElbJBTIeVXt7LyZ+qZfcgtCgJt1CFZ4BRrM5a6ViY0YsrN1gZjgodKPujJInr&#10;X1058WA1xzw0OU31YLEZ9cgwGQOeTLsBRPes9wm73Cgi05QpLrppSrnhgxdkPwBPAz5Jecq/97s/&#10;+ff//t+PydZUAzilnCWleX776fd/+tM/EBIQoCKaejb1HSC6P9HGf/u2fyPijISmbcKLyNM3/PBN&#10;9qW5T8dAwbCtFg/YEiTjAqMQFAmjKYyR1+YxII3O+JH6luu61uXp/PR+/fDL8vROyrN5ryrWQChx&#10;EhRvdxLkJkfJAJnmPN/PVrWofILpqc5Pmi6clZPJZEyIo2NKwcpyyjllSR72nCSlzg5D7nf5LolB&#10;q6k0qUBalnP4hs1GagpSvI+jJ/pEpCS7D9v3yCUof8eGLSMlG2DLf5JNvQ6xwozDnz4wLEXOHzzu&#10;r+vNjmPWAjcAIFCR2jqp9jn4hH3HalXAUk5CUVS2RPCeGtgNVhHdYGDUgTeSP/lbf2ue52maLpcL&#10;2tQlpSlPd3cPOU9/+I/+yfd+83OKRszpFYzSoriYw57j80uQfQ3l14rHzWGvf4NAifViMcCPfAzy&#10;ohE1dAvS03hC52jOIZX+/M5zw2AYdKhY0bKcL89fnZ+/wsevbP1AFLdqi0pkfKrTqqCM3SpcG3gp&#10;QdiU704QlemE6U7lYz1VzCqniqyktKZPbEJLEhFmkTkxEwkWzgSR6PDhy2ykwNcv0nIeuoaw7aNI&#10;J0UupbRCe9t70aDSonvQlgI6HqFQSiROuQDTlLjms2BzYfe7nJt6wIg7v9zizCGcyd9PtjyFIMRN&#10;Dmtv746XtiwhmXP2vmwkoyRmO4h+xntlmICJ5N/8wW/e399//PjRp2FmieFDnKb5+9/7jf/hf/wX&#10;7kexLRV+08KJPejvXRbWALSfxUvEnt9CeRjHXI/PAMry1CCCJMOb7+QPziSiFwla8S/XJkySGVxj&#10;7Cuk47hViyrWtepSlvP6/GF9/rpePkr5AMC82JxVAiIpStPFQ+jhe36CuT01U8xMJJlIFmardyx3&#10;iWeVJ7krLYuNjdD6OUNaM+7kuXHI0EQlktKz/RWoAtAiaLzh5IbW8VgPeVIzEwjMKplIJjD1Gukb&#10;zYPLapssfkWTzLb+qGhdsWkmbvYDXPPpgO5xZB5VArimXazZYc1AERNBrRBRhaG6W4lRlABdUMLg&#10;/HaOWouSSDlBSEuATNMEBHdx+oWYEoDeEcEAGvDZZ997fHz88ssvXZsyVyOSzKc5z/M/+If/+O1D&#10;FnrzMOterLg/KKmNyEbrHsxtqJmNnUyuofywybwWwGKfuaHa/soAlucP0t9DaXqTP15gNrj6RUnQ&#10;RKRAKIlsGNEhgT53d0JRa9V6Kc9P6/M7vXywclYaxJPXGkV1zxfD3Ed4djSVIBOasu4MQBKrO6yY&#10;TPVeC1iM5SInZVbuQLDLPyl5R3qh95HRoMNNFvew+02d9X9T8voRkLaDXstMBEp46E73X4VYFTYo&#10;34yNpInIKGf3E8P+VJoZlgOsjKQd3RDmTMA0hJ/mQ4g9bFRTnNaGihLe0hC9EKkdpQkEwVd9qtKU&#10;lhHIOMj0oxRuZm/fvv30009/8YtfbIMFMs3z6e7+4fEf/6M/fEn4aSC/gX57C7qxq8O03MiP2+Z2&#10;+DDu9m7OVxRqZBoZwPLx65B5+lA2WQhwaj48OoFGEY9XJaRwC58MrmpQrWo1UrjWpTx/Xc5foTyL&#10;FUOiJTC1RTL0R/f+bqErFAolUzIbzSQpNCENXcdcFElZTGxNWbqxa7hEsriRTBoDIbu/2V/u1Kjn&#10;jWwK6NDoj10VDhFRaCZDBnbfX3/ZHppfE4vbMMc6aV923XqDnt15W/SxzinP013Xofst5r3creVa&#10;NNOWthJPO5gwOGfIOZVSYdIEJ3/pEeDGFwGY5/lHP/rRz372M8cl/+k0303z/R/90R/91u/81rD8&#10;nozQFPFbVlRgi48w04g5cr+5+8A6v3pB877+ckOb69HtURnAcv7Y1IARf0imLgmRJFJz5IGSQFEK&#10;kgjnfvAkzeq6LOenJ7WSE3Mi6qrrE/VitoZ6QW+CZ0xCBF8aFXiAyJke0MYt1YskXc717atKarJl&#10;Qi00zV6QeGQR0qyj4u17g29wx37NYKE0omqVoQNQnIlbfFSZxLkE6I0mojQlPGC+6a8ecdRJiV/X&#10;aslLJ6pqIavSmVsC6B6IqBTZZB5EFDdKKX11Ix5awwdVlZy0hdUcZsImn9zdzSIiTCC9cPpL1N1F&#10;h/YckyS///u//2/+zb/pbxeI5On7v/mD/+lf/sskW/5ZRNO1vHpGmOkRaoFefRmdZsEserZj4x4v&#10;zXC8+KqOMZKtDGC9nN2C2vlEO0f3OSNILTVgSZJB2y00ghKx+6XW56f3X7179/7dl4l48zA/3E0z&#10;jbqIVk/wVIE3vmFOFEkykeI2RwrEKCIVpCSmlCS1YvMhAAhzGEm98ZoWKMgiNAFNUtN5HDgcJZID&#10;EWCpudgAsunEIsLInQitoF8cwEUiz8adYOYJ7MEcwiSBVrFG3Lo7Ql4/v/7BhUtXYc06pketGu5y&#10;2fwuH+i1wVMYmnTnWwhocrgPwdQPh600k2zT7hNrpC/n/ObN47q8z2lyK/NLYGTW4dU3QH784x9P&#10;0zSyx5ymf/QP//Hj4+MojIcs12yveBlSD1DboH9TwXELY69Q/figl97ogzOA9fmjR1RHcwNE9AtT&#10;Ii01Km6klz5C1HjJkhMlwVyZVqulXi7LVx8uX35ZvvprZgPfgDMnERGZRDiRzDSklGSSnEGRaSKF&#10;Kbtdye2uqdNXGIxm1VsdSsr+LpSqZS3LovViBqImNVF2K6Yrvk7K2VMPQMmS60XTG7BCjKFLRwkG&#10;89hGcx4tgHi8t29ZNDWJwoRUVTX1frUCTpAUSgtB1pbTs9txaXTPbxdQCe1RUgx/NxNbHJMnNnoq&#10;OJAAU0NuCzRzv7+pKjs0OG0TiklTloxNY/chwdlUXTLuRqkk+Xuff//rr58f3ty7P9D3AU5CFGxJ&#10;HvtLjPz8N3749vGTD1+9X60YgDx98un3/vAP/4lRKkpiMySwB5hvXAAYCwhY+7VTky1tdezn9Apk&#10;d6m4/9me/Q2e8gwAZaEnUIpCUhWDZ8PAJEmtQksRfUCn9DnEBGarRQxai2rRdVmXi9T3b+bzp7/5&#10;eDfnPM9pSpIk3AIuwACAMKWUMpksRfq9iAAez9pEuKZwx+q0WvXO8VVrWZdLKQu1VEklaY2y9NYz&#10;b0LPli0gwl8c9gMJX5jLJEDFJj2ypYWrK5pO0aXx91GrZvPVY6sxQ6H0DIaXdr/bmvx23QW3beZJ&#10;NimuH7bHZYyek5xyGgLF0Sv+68Y9aq0UTw3n6LVwG3LTBEny088+++TLr3/wgx8cJm8W1YBuUlnC&#10;5jl9/huf/pe//oWdNU/pzdvP//X/8j//8IffF6jdSj3AnqL377sq9NLWffurL+ElZtK/7zPJAB7v&#10;XSDRMBYFzFYywUhLAgUR5RuV8OOuIjXRRQhT1lW0nkTvHyCPjwJKSpImkBS3mqcGP/CGUSKZItaC&#10;pQmvfwqhN3RQwIRu16+mUT1eV6u6ainVscB0lbpmFLcIuqjEJD3gpOkODiyhXBJaPT9GOu1sJMuF&#10;CLEhx5rDtf2JUPIrzAMXzcyTtoPctzpRfdN1COfUCLzdjj6ej5bg6qB6JWSbGlM0g9RokLRJemjY&#10;4nxjPPsSJq9IujCz7k3v8yCZc/7JT37yyaefNTvEMIFuAhry7BpwM0n+2//tT3/2//zZNOvp7v6P&#10;/uif/9E/+6eSFKBYshamMMJkw68muA2zbTD6ayLGK8To5oD+Zwbw2Sf3Ta8HQPjGkRQaDFbIKiLb&#10;FjjgAqwgWIloPUVKsjLfVQAAIABJREFUmgwntzmJZEgSCIkmLlsQs+jTHNHZIf6bNkO3mqrVqrqW&#10;cNRqXYvn2UGt1sJQBFCBC9Jas1oWMNwQIt77qfOKBsMGkeqEXES8iHJQ5U7u/dG+Tc1XHFzFLFzD&#10;3egAoMVdwwzwlE/vPuEJnH3HZaiGjbAnmtOglj0eVy+k1VnESO3ci5mS5Jw5uBQ7xkYCYCvL2cFr&#10;gLN2NRDHIGCklFI+uVOCLle5GVebBdNdkwB2Pi8h53/+3/+LX/znL/7T//uXf/fv/nf/6l//qzln&#10;sLpe3AJCbPf6Jh01gWCAVA7Fy666PrDFpf+NXxnAfLrvW6ZaK+HVHQOWhUnE1Qwb0p0M5kUNImQB&#10;gpQcMyKuU+jyLprRhoE3TC68GgBNCDZRSvEUU4Cmui5LWZ/NKggtWC5FazVUrasBYAYEkhaVJUud&#10;hEjzEG7orWkPFhgHu1oVKUoREF0Cj3qvflL+f41mc6lLGtYYkcdBdM0XQKm1tLpPjo0H2aApDP1Q&#10;W9q6mojUrcA92gfZ3ds++GdVXdfy8DCErzcW5JzQNZlt7YjwWDc0d6NTM84yMrDJLtNLQ4b4c3Pj&#10;bkV+R1prpj/84Q/+t//9f12L5jxlcYjPZjaWgdrtwCjb7E2jfR8waOB9PvZNRqRf+8oAJE3agi+M&#10;otAChSERKY42UwQInc+TmjpQN2rpMoq02hdGiEShjBBL2OQEemEZU/M6XWZVS11Xq84dqtZa1sXK&#10;CkNKSU0ul0stNQkbEVRlLoZLuqucBNMkCeJxTCmFEyJRIoSti9Q0uxTlXJUSyalOqpsE50YgMyM9&#10;YnDy0+/lvAFUGNzIps42DOHOg6pWqwpXakVb/QVtOjuCJ6E4a3ANQj04nDAlBWIKF1ulIzaAsCOn&#10;cIp7MMc8n1LOkhNEuuqYhAVbmr83Fmsbp8DmS3GvjHsqbQtzRVgbDwAafJwgr4HRwUBgpzmhqcst&#10;KwvYQzyuarv634MPextPsc4oOiFqSqd/7SB8u/6aNaPbTbQ8mEAyAEgKzxzEak2m7pJmRLkkiLvM&#10;3BzTjINd0uK2AoeaKOtqqqWi23QaJQPESxprbeW2VbWWuq5aK5nWsvoyBEaYwmkeSq2qpNVS0qXq&#10;QlSZipxyejxN93mepylPefI5MyUGDjci16p+XJbCx54jrvH/sB9QxJ2BLpBYqeoeZZDeyHBUy2qt&#10;rTysE4puYrLYIue2Gt5r6awD4WgwKkmt6nginWQGg9nZrETE8986o/AVOfiN1pUuCyLmEaKaeimq&#10;bksGUpIuuYhHvJhK6GAH/oq2tJfE9APf4O6HAxNouzRcnYsSN3596YWxN/EFe+WPnZW5f7iWIfuv&#10;vtubL8alGgDkqZvh/Q4nGv4ANZOGcEajsbaiTPEOrTQzDSMkAFMPEY1mCDVUZ5XW6yo0iVrNIMyl&#10;VnMtwEXYcjbjWmpZFjMopFR5srxOD5Y/ne4+y28+nx8+uTs9zNOUcqYktnK/jPmjna0pZC06OY1p&#10;cYrj3prZ+LnLu6aKlDxv23/zlBGX38M823wLHZS84osH1tCgCTRLblYzmNVGwoxho9yU7Db3vbnJ&#10;Y5b3yHKgcx5lpKqtnpAnDvrMMLjjm/1gk0/ME7k2tXEPdztoPGolx4GvGTtvw/tebbjBh/aD9wMa&#10;XPNljAX2WIFbuJEBnJ+evOiJeYS0RexpbTd4NgPCBucmpjgGa9TeDF5QW0xJhVrV6sftSl5ZVy9E&#10;c1lqIlPilJPWaqSLOPE0NpSRaN7sBQxWxXmxoqjpxPy2Tg+8fzs/fn7/5pO7h8e7h4d8mlOePHU4&#10;NMJhnZ3bVpMCTozc6dh7C7gPUI6QdGnm4yFEjDCNymW+MR6ImiU0r7Yt3Zy6u9DMNiCF4sqKAUzN&#10;GbI7Hm4afwdZgmALfd2Rt+ZKttYNg2qbuawdljLSV2ovYuunTNfIzZi2ZOMN0tCCtwF4JsQe+LoU&#10;9AqF3xNp7GHXXrjphYe8CPaES2sHjfwFb8ZITax7rz98+SvxqlyQUqsL/r0TD9xkrrFlFKlW0bCC&#10;pKmWiLn39p6RJaclQsr8rXWNniBaba11nqa6FjNTc8NfEokQRQWLwUxrhSoqpJgUns6YdDrJ/dvT&#10;/Wd3D4+nx4dpfpzv7u/uTvk055wkJbaAK6d8o/rrl4qXrfKShQdSYePWkC5aeCO7Fg1lUFUKk9fg&#10;CM4QhT2FTJHMufkNxrOEofkEYfB+KzYeTJes0HzY4+0iEqIqWoZjOD8aN+lMZtCtm9zkTAA1Csai&#10;j3EXSmtmydZUYJwLgL3V1W6IT/uYjWF8Uype0oa9RFrT3fsSDzaol2l/T+CwreTu6zzq9jQ6l3j/&#10;7iswtOPestM/r2uxqi6NijBJSinysGstjfyqATlPqOL9qpwI1loulwUuMXt/6HUBQMlm5pW3Vata&#10;I+tCwKolNalMRVkhkFnzidOdzQ/T6W06Pcz3b+7u3+TT5AkreZ5znnLOTJkRSbHDgavtg6XJ9VVj&#10;K22EELg91ql7dr2iWU6pGysVXmwYXh/WQghpSULN7zWSdnaTa/MDMApwmKlFdnaof2SP9vHvWiCv&#10;i7UGs94hBk0pAQHzUF9pXYtIEtIL4HkRRaAjjPZgJzWrm6ptiDSySAA4Ag3CcxNotgPZ7juPoZsl&#10;CU3n3GpYXeHGQejC+HBfqMYPm069V1psQ8oWVrifdv9zw/VhIk35zgDOywczk0gfAwlhAqi1llo9&#10;EMBbj+RpSpbEICLqjZ+91ia5rpVMYdZw6qi2LIupUsSqlVLXdaWAsuRI8HUtm9VgkqolpSDPJjPS&#10;yeY7THcy30+nh+nuYbp/yKeH6XSac07TlLx1R54kZWcOMlThOuxw1zsBmNDyQ9CRLlG46cmMtmWZ&#10;1qqleNsKTSlZQKmpmVCErGFtaAw3Z3fZ9GvEiibbRFwFSarV5ilrilyEfItLrpJcgjNDIIa3qxch&#10;mFpJTL+9FcCsFsEpJLxmgUlOGzaQpKSEZWlowKDJUaQEYKuL0+9p+6nRhgCNKvOKGndby3YW1m0F&#10;HBydh7v8nBoCGMAm6rC9ongBif2X6Nvr5Zba8o9M4mDhbYAx4HPDCtclPGK+tqQCAkVrIKoIJImF&#10;rxRRCBLV+Zsfg6q5c3pdy7osIinn5AKra7FqLNW3X0R1VVBSpVQjMCHNRU4231u+y6dTnu/yfJdP&#10;d9PdQ55O83SX5ilNE72qpQRFTHmiEMwSbrdd/tdLF/M83T0ACUgYXLebamQmzUbZO09HXYKW7bTp&#10;DLBqqqZF61qKN4rHQIfYYi661H74VS1ik/rMXdSRFvzej3xUCt205aU+/Wk5Z0+v3S2WEYuFFofr&#10;p1/rFhHYH+sFDmEbTO+n1CBnb4wIeOuvG39ssxh/feWABm6DW6PkRQ4Tt2//jte4t/32lyZD1yUu&#10;z3HGZJVkWqOmCMxEUpqS2mrVM5Vh0IWF7sBye3q5qJrnTqjqpZraaigugVezNJ0ogpRNEiWTJ0mT&#10;TTPlxDzZfJqm02m+S9Ndmud8Ok3zKU055ewlRJMLtZIkPkWslIUrUBhpWtvWHyww/eDNTKb5/vFR&#10;SY/Ab7vcCF8zQHVNIOWIrpOhg7qZuVWn6Vqg1wMXTwEdIGnY9JSSmjbjr43IcUVBxZStNY32+XCw&#10;GQx6qqlqKaXbgrVDmNDU45eRKNpC132V/jnMPJ2tIbalaUFXIHaomXz482/iGvjS8CWi+hMBiB4s&#10;S8MdN6D8lT+H58eVAXzxfG6CrHNCcyqlHpF2FhiqKUXgtcG1AmRSBauZ6QyS4q4iVMnmzawlkUny&#10;lKfTfJrTPKc8pzwj30meUj5JntI0yTxPOfccYklJkvSEgDibjeeLJ7Yak0R4us89cvvC3PPCLgOY&#10;8jzPd8u6GK0Gsmx0r1MUeoa+VlVFJt36PABuDwfs0NxfNPgWIqFvEKWEPQoV8J30TmLmlesbljLk&#10;+dY4vTMWiWfmnB1dBx9zm3xbi5lJShF/MdoYPEgmlIcgARa9+Y6yzQ0YapWe2p96HXDxN3h15fnV&#10;66AvHK1X3x5rM4D35VMylKpalcmSJLeJkBCIUJQAEigmtGlWwkSQJkkye4RAmpgyhFPKkieRzDxL&#10;mvI0TzlPc87zlNOUppkZKSWJgigBIpRkpNfg3ufFiUhSj3T21A2ou5IdH1y8htPLTihecPWTTMJp&#10;SpcV1oJkgvqaWjcreUhLk160xW6QxGDM6VDVCbbH/I3Rfg3stgnEgfktEnEOHStJQUSFpQjkle4f&#10;cotTPFY1WI6nH8ggN8pWZRmllCQJLW2oT2BA1JhPV46FuxLiw/y1ecTcJzAYnagH+f6/wnUE+v31&#10;rQy4u8e9IIZlAI8/+Xu+HxwkLYmkqXYmItEMk5Jkcl08AqBTklbPPaVkkr2YfdD4qPPeSH4D840O&#10;jSSQbFlKPaGJHgzdqS+9gk0b3kVMjBLuQLkPaybN0gSeE7yIBkxpBkHqoR8USGJvW+oPiT5uUWK5&#10;KZht5tZUctTioUQkQe2KBJP0qI2GhNFBI+ZvXpKzlw1RgFDXkQZGQZLhl7DW1LTvRaQHuRdSIBVo&#10;5WireCzzNmFpTSwMQQ4QcZCGHiePqPpPmB1aQjecIc0ipzBusc201KNFOzq1g0AjBR3Nbrj70OzV&#10;2w9NdDz6MUKAa6UOvhE7X9JJMoAf/+2/O45TxkaMeZJuk/O5SHL6HFQz7ZOMPQpwZLtDMvGWkYwN&#10;F7YIuf6vRQINW2TeoGgOWQ07xW+4uJdk+meLORyQkaTAohJ1H9z0K1Iih0NV0ZI7gh5r1Lno40Hm&#10;nFKa1M57s7pjtYS7s7Ga/hYM5ptYO5BaZA06IfcZ2mi839hUIHCrphZFnXMSSVZs3QpAxRo9nEBE&#10;hFKsjrMFPJf2Racb6AmxHr4T3pggRj7AWkWglgLRH74/ndtnF9avFwD35qT6P9sk96DPfVLR+Ge/&#10;MoDHTz/t0mtjThZEq4m3aECohpZzGzOQNgQBoRyfhitwj6+lGeejP0m8w2NppSkJnVw1UwK5x7eb&#10;HzYQ6XRs2JRu00eHp4Gf9CNx84sbd5zyeQhhB0Hz8rWtnJn/aaqlaK2VrbII3G5qplCas5YexsdW&#10;E2ADmpEdGDbdxnGvmolQW4UODsywB7cGyqkBcEf7VnCtLbBJfZuC3olu1yU2ouOQsJeLaEiUA0Ee&#10;zxq9b4DjzNUwREUIf8QGmGz7PMLqJhXj9sVgcWHMPQx7CVSuSWoGcJqnTm8wwAQ760QEyGxvbz/7&#10;RDvVRKPE2+grhDCKjbfsDsBVRGkB4+iRVzg89tYix5+siedHNcsttpu+SwCqmgg1dd/zpjcGR2hh&#10;8iIaGldNOaWUHNqj16NIkiySc56AZzP0aCkHU3+s+09U1Tzfu5EJa4yo1cVodLTPgmSXHklJknNi&#10;K3PWVYW+Is9pcPyteiz00iNyejZsVyr6cWxM6de82GPvvBr51a8xFx5FoNh9G//EURwaAdXNBOa8&#10;CWAERXzbYgXjlQF4Zdy2Kx2BuwJlLmN2ah9Us/GGfgxBEW33jQG2BRQCLT+mT3QUpQCglT8YV777&#10;MPx0LTJaW0Kwi6sFN2l8x8EpglY41QzaOiGGZUa8pJpH/kiTCqCqVWubFXq3OM90S5JF1k1r8kTC&#10;loQvIhots6Kli0ehOj4YwtC0U7qGDSHp/VottAIZqRJ6Yp2Zi79esmBbL6O5uuqWkIcmGQ5bjcYi&#10;bl1dmrdR57418Pb9aC96zVJk24F3ljMKQsHgEfqdbUNfYALfeGU0/rbB7JEeEwMc21AMYoP73lHB&#10;CxYM2MlewezIqkgcn6NDz5FGnLb37t7YmMArvAK4SVRIZJiQKVPWyPar5pbFLg23JtNObA0mKeWc&#10;jezOODdttpFmZqWu63oxrVSDFrasIHEnjpkJugclmSckusXMa9S6WxzJM6BSgkjXzSS5IyYqJZNe&#10;9q8CgJkYdolBpqbmSQTaEC/Ss4yqmlJkerncaBEXbGYKZgGJ5DKoKJBgNzDDwgYQ3TlkK466AWcP&#10;KqnRSnQ7j6N+3I9sO/jhWJ1lsYVCcTfchQ/dZkgZH/KdLucS6fDtgeMcaPZGhNsPOsS3pU2DIJqF&#10;Zbx9+zCKfNwQbz+y86FbEH/15Yg5L1+bgrv9vX9mlx/6qFrrsixpmq1BWNwZJ8Sc85SnnPOyrKP6&#10;e5hMr55GUjw1JioqmqtX3ASHINVdozisvSV49cHWHdgSNeL2obVhntJ+WBh0mC56SYSK2H5nggkM&#10;faa5y1JA7zkWmT02CE6/FnAe19smsnNu7yER+ObTP1xHUWOsXXV47KahXnOgwzzcKO7f0A4Pgu7Z&#10;zoBve5SLStFy/H5/HV49jnldcOzY4k74DvpOJ12+6M90wUaHSr0Yampg4GNmllrHeH9eL5Zh7b2e&#10;tdyhc9R0MRyxmYkkdgTwwsndGOCqMKMAYWengTRN4e6P9fykESXMLFpIYgsalyQ2kIBm0YqbBiG2&#10;W+3qwZw6Pn9YlDWp5m/6+iaI/076w5jN60vIAEwikidwv8WibzwrTmSQW4bJiVfA72dsOyJn7EIX&#10;9rA+soij5PcSMlyrei9xs5e3YGDE4zzNQ+K5nSjaLD1HyM87iVaFh/fBenqattqyA6Q27kZKkogE&#10;wYgMJK1HT3WBLeJXutUbDTIPlKIp1mj7GqHsbV1VK3TDXlVt9aCKmal2M1vAcRe6pBct2Qbstj0O&#10;OUIqet3iIyD2FfUpsqc6/NdAlW1634FLjBDln48VDjlw7nHa12C3+9DzExg2kYEVbPab44wb2dvm&#10;FLa63ZJe54nfcv0jse8sy5q/lmxJxQPB7i1U+grUzBVSXzIjFGwrrjryge5CvuZjzRexUxS7c6OL&#10;pYjAWTKqPPkUEfWkzarWZsp2zpZssG3knOtaGkq3JTS0icfa1rQg5r/tDLvUCjRTiw+DNmbOplF8&#10;087vTZb9p2sa9//7lTH4/18Cr2ugHPHB93FnR2ILtaXnc24UgiFYxTEaGPaKlkByU2qy1hLu+qdv&#10;vK4mb4CCxhZLbLqBiBEK5BZN2BA8agFKd5NpjC8WmflsX8Lh0sNA4F4Wr1ciqnVHfglt2f+eD83Q&#10;r+F235yy0dxCGQEEfT8incM8N65/32QcI2FVYdF9TyNVQ0VYPdnRNBo4cNylluVAgtYczEqkHZkH&#10;0PIqx93dziuGbuzAkyY7aDg2vYQPHQKAjczw8Os3Xd8BRPbX6KLfgc4BQ24KJx2ydzDKTcQ6/NQo&#10;FrCDe/aX89arMZ7ECwO+08Whxpa0ErFBBnvWW9gotXUFsCQe+2NmKpJ83m77ySkRDCkK8NvNKztZ&#10;uB56A5Gu2loEU2zmUfO4dLqAS1X1QtUR7USISPU+HG4Z88DgFsHeGgTADLVGclPE0ZitUd2TzTZo&#10;1vwmTUFiPyX/upGPdj4DafOv+A2C+yghHWSFeFPbrpd5xX8tjeSltzEEp0Ym0f8cAg1u33n4fMAZ&#10;HravfwPpinu73249aiAwt6JNv+Xybn7JQWoaamoAiDO2wUXlMRGOJ6omkaQe8lJRq6q1Bd55Zhrg&#10;rSg9DUi4Fw/6Wvz1GDa8TS/cggS9TK/tPNOdewVcd+Yz2JFCtJOWHuilCTozjEeIHCIXx2u3LQ0u&#10;X6GVu03+jsrCKwdqiK5/3+V5v/5lNtTGGST82yJ7B6YR+o+Otqtru9EAk9Ek0qfRUXH8cpxlh6pv&#10;PIzxpS/99MJzwt5qQKTmSJhiOlizmyYZ5Dnl7MDlaQc99hGDN2aEoTH2kYPlepx2Rzn2MghmElJm&#10;f6ZHZLn6EU0CrLnb2ESOQ0STSKd9juHBADsF7E9o28IhfGajI9dz5k5pBPYO2W9Jwm5f311a7lO6&#10;ierfeN0OczcMysAAXocP/d/xw0vgaGGgOP5K+gEfzRrX67x64AuSKG8f3vW9479sVh2vzVa9BoFf&#10;zaDUNdGOJDoYZWobW0pxHbYX8+nb0lO9rzYhQpiiEloIdbGXm6yFjpCyn4l2NtLxiowS0R3cu2Rn&#10;zb3IxkxsQAwfERN7ZRPbo3Y8cL//B/b+613f9fa260dT0rd8bOgSfRlsBtYuO2KwNYyKzndB/c0P&#10;cM1UzevbbQ9u9wxUtgmv3+qN1/zkagQPdsUtntg2GyEbngTWqro01TM2RSQZ1t4kUghyiIWX5mYW&#10;bM0xmjcrYtrcZxwecbNof9FWHdJ7D0giCfX4U7eDBahbizj0Mdrq1sAHeS8imNdnMteKO+XaYo1Z&#10;a6Wkhvl7hs7jAR0k293YAXK2Tf42mkO7i1f3fhu0uHn0batvjLx57cSeIPYDMR/FCzTj0jj1ThVe&#10;Y5ERDhVkdr+z1vBhy3rpkz6Ksy/zkav3vrL7FGazsP5GpwPpTJZklDK1Wq0V+XLC21TlYMo9vNRh&#10;PVGSsNaCxCbt+FQEvcCZA68jlbMYL7PC42z78l1yai9tLAL0RFEEm61mVTUKpXUu4U6+YGgN6xpW&#10;i1o1MxqgvvnabUUIw8B+94zjfxzxagCYbRXcjI0Dnn8rkm/7wbZpXsMAV//tym+Cjfm35YyCg3XS&#10;P/7Xr11SyO6p3Xg63NChgbdGHi7uVbGbw4ZvDN/MpV+8rjbaRgv9S3Prd6lqajHqaGssDeLpQFcK&#10;ScnJv3Q7T1NNI9a6FV29wbIPpt6YA2Hq0j+6iuHjux2p8xw49CNIg+OGG5fYugWMZ9tEIGw1ngci&#10;qhoOVpJetsYaJLWP2BPA3e75G17aW+yP+9cTnLazu3V7B0tHwpGH3Zz2KMhtM781NGMP8bgFmEfO&#10;2HNE9lO//nB7hVcT3a/x9oDtwxWy4QV8e+lLBEVsr+2Do0WQxWeilhoVNIZ7O0h1t5oHBalqdJdJ&#10;uzSpJvWht8Cj/H+dfWlzHTmOIEDme3qSLPm26+7ZnZjrQ8fGftn//wP26Imd7erYY7pnuk6X7bLL&#10;tiy9TAL7AQQIHplSVYZDzpdJMkESJwkCqOgKDBxjEKNECVITc5lqwxWmowZrgrytDilJ/iXxGpRg&#10;XDZcDAAxxETJ1Felvdy8qHicAz0WVlorl2hJX7m4fLe2Zc2bO+DvfnHZNC0dr4vYtyHPqa+9akgU&#10;2ljByWJLeJxrrg3jYY0ND+HIza8LgyGWewOmb9MwabsYQIUNxsmo7HOpQEXkgBrmC4nUzgYIISwS&#10;L4MhAkq+XEmZhcjTFARXfDJfzok6EDRBuuCi7VcgZHVU0YvVjst+uwK79qI4zpiUsx6pRpQdnywM&#10;JiKajudC1wj1C4+rdAzUEzwNMqveC1jpIYOhdk+6+Vi/jPkZADCcUIOnAPbbLfhaOQcAPUoqQcqs&#10;0MYHsrgv+s4Wa4e7DVzzyv+9tRsbcNpNo0GxU6tsEZltEQYAARMTEc3LTMQ51zqinBYyJz9xF1fN&#10;KjfenVvQqJUOEtT1JQBQd5KM3D6fssXu9t3R7nMIgYuGhiQh5Nzc2SEKeVjTg8AQy8YFJ61bTA7V&#10;CTqjeQVDmuetnLnDpaLvV2zFsl6/6kPlc9VP4Oz2x4gYGUDS54qDewOWl4zKzYyaoy27iZ6GDW07&#10;/3DhozUolQTzOl9VbM0qADB8UgiqdgrY1gIiIojhnPJ5iMCQKC/cU5CUz1BwIaUlhphSkv1rlBM/&#10;aVkIl4UsbdMUYmAIiOKkjYB5/wBRco+Ci57AzBEjMSEDBEgsu8sUEEUrkwRvcv4EVI+KeZbCQnAA&#10;gERIHADEw0K9VAAA5ZSejYDE9DBcR0REEjEGEBACQIqITECosZM93mSpueV5abK3LTCcOa1chtme&#10;mHlQVbfkTwNre6hf/Lar3ZfwGHnnRiQUqupz3QB4Ih5aazAax2EjRbvbLD9U29hdAIV3ZiCKMGHt&#10;FaWU41mKehNCQAhWkSkPlAQksQ8hYM5CFBDdOQR0G2rBiwAbCLHXDZ6uSN6HBoBsf8M0TSxLruII&#10;rrMQQwwaUt/wVRaIiUjcPWQ5qqyPS3XnBKmArA4seP32t6kut0keu4Jbnr5Lwz3CNBe0KJGvCfxH&#10;dGiamTLK4ZzpBfPj/J/woUJdDUUJmrCjdhgZIU1X12iyYfyqGMhHbx8vHdbMMFPKpgLmPQddkJUF&#10;Ij9VqkYAWOQOjARJkEziKhGxnmZuGGqjFCnHXtSxVXbN8sRnpyZmUImRW5CEB7ohyLwjXiTyWz0s&#10;kNKSlsXAEEpgYsgBbYk552AKIYfSIsxrx1ySndYn2Fbm4o58athKQb3taasTdW8As32/Vl4eCBSS&#10;lySfd9Z3kt8p6L9OgVGxpRJV9mpTWcbx9Afj7vb0ulGgZyFWS21WaOhho663HEUMW/lgw6BLCsEC&#10;rdpRbKIsZIgBc9K67P83TXKA24qZ2SCnkVhFRJESevZaTl8kZsjuhmw7dIbZDXkKEUK+J0rZfYOY&#10;LDKPYJIEp0EITCjdgHxcNohIWJaFWTfHa5ukl/t3Z17N4LMb6m368S30X+wh2Wjtzt/KjYgtwVlW&#10;1iKy0c9AmVDIqh5qIlpZGcFMKdyM0QAeb5mAG6keUG8GODxGcIji+XFTZgwE5mACdWebRR6Q9fyU&#10;yJ9ic1XQrM+UUlqWlJIgVowhxlji/AAAQIyBuZzm8QpbjJERkDV6h+0yINpqrMwriqqj60KinQn5&#10;xTiJSyJiXv3AgECa1DjDmQ9JG7UQJbGCYowEwEAseT32O9fT8ajamFj7tyLuxv2vqjKc+mEjBvBa&#10;MV8Ay6k61Woas3iEB4yIyUxlMXcoZgwHKPSgp+Bv7fBdeuKtKT8KpBlsN9QwI7/quSrPwu7FkmRI&#10;xGES72Ch8hgtQBgDCJqYuwZigDRH4KmcHAyIUWyMEINHaGDgRC7UVw6TzMyU0yFyDCGK0JgmRgAg&#10;oAkmSfdTfAS1awQouYwnVOfzfPQln2ovIiilRMBhwjmlhZacPgcCAobAMUCQhJqQKQ7F5lY/YZmD&#10;nvV4RmkjXxOwDfbtV1XFb3EAVDLLQTJE0eHPbSTxPwe71w0JNjg3YNUmHzzj7wr3nEafbMllU443&#10;396+LN3Kej2weFB+AAAgAElEQVTFxlz8wDXvXOmsnSA15zks2lqkOjiSsPW8DawBPhwEknyRDWCZ&#10;UtuswOxHSACwLEsIGGIUw0bgJKYAJfgfuGjH8jMty7LkpB+sl9okgICSFMrkRh4X8/UAQzIgXS/p&#10;h3ptbBtqWeOG29cGLx/i0nYtuJugaK6pL7pGA+2IcJVKoyqMYBZIo/PAgE4GgFqbzXB7IG9923zO&#10;/yTnOiooHmOEghOZv2b7gXLAJVEw5nl2XAp1EyxarusgDuKxDexJRIzt7FoZgBJUPIQqgQxnKZON&#10;NzG4lTLZTAjUs43SetLlKQGJiTRzmgpJohAnxJCNwKxMZpmmg7Oqi3sR0aPpXfhUf6mhOpi4pvEG&#10;jL68H/kG/YayyJ5UR4hyHSp4hnpEjtXsswkU7irf9coxaPpoKQQw6JnJVtBCQ+E7HIvCZVe40bCu&#10;DY1e1UxjtpFyvM0y2fIWVMMhgpQCBsEeER0S6k/6mb1f0VySKp0NsWQB1io+RF8WHSKIJF8c6OKj&#10;pqBmAMy2SvbtKxHQsjnOkOWeCy1k2ZTzIJCEQQigOSM5B4TN4ICemGuUnp4/rnGl30APUNsto7fM&#10;NV/ekAAbZNwAb01J+8GXK1gimi6zeQlW+CdymFkKtFykKH2AQ4Kov9XcSwFy1xDCpryHYcg2fEXS&#10;6BTNuJDtqylq2KqQn4lECbDsUkvLFuovKP4V7r8i0wKi5ELD7KqUWQmaScAkUAFUw8wMy7LoQKUm&#10;Lm2G30FORFbfnMZFlEEO+xlVLuXNbFA/XRhNUz/mzeTa/a9Sn7aRuMLA7u2w4jZ1geuU711RnApz&#10;LaYnCFsqtCWjZNJNom5BZqLaCGkzGg8PtCUo6pYDqxqOvucNVWDtqDNcrm5mrmpQjlMDy52VkKUc&#10;IAntBxKXIJVwwqqlUALglGQ3IIecCiHsdtM8yzKDJNoSLZ/RXWJLCKWE7P5ky50InIyKsmduiOqr&#10;igAifiVAMoUwAQEQBPE8z/qSOIgzUrF5bBzEbI4YRAcLgEwJCncU+5oAEILbqmNm7QaPFKRtqthA&#10;SuhYkpE016Kgxc+VTwuCrEHSNLX2imXFqe9GBkuzszaba6YSmcualWEugRLZiIBBpo2IQp1q0qhi&#10;SP2/6vJD5u+5NQolhpHc5vyisGSaYI0TjoAxJ7JA0VUyVCoBiChGrPiF0n0IGDT7rsETQjAOjRLG&#10;F2RvJyuoYpMzBND0pAAgYcbBWR3Ki1AaQUANq5w7K9EEQwh26EZnU5GOCMphD1sVkAkFhSbXolTi&#10;PYHDDbv36NWoMc2rHtGHuN4zfnaqck8YfmZXng9w2155mOW+lRK+w001Zi7UABnFyweUbFqIGcCk&#10;MEBJD1iu9vCQfVTVj8qI71C8dLunq55dJd1oxqIXlBUtDCW7DksOesWbfnBNehAVVyIAIKacTcul&#10;I/IzDAVXMvcFCzMAZbHVK2YseSWz/FXCiIEAEtOc0kJpyVy/zc3r5SqauYDl0wAmzbKjchY6OoKG&#10;jtAha3Pj56J/uyZSGhLqJZIZq35O+zY3CaZ0H2p0apoqW3WeEhr8K9U460gtPYBZaZyXtR2poLKf&#10;hhq05+0A6U3/ZCy4G17lbwbdBkicUdnSwFnLxBTDZDH5zFFuWRbJZGVcGSXOEliCCFiWZEui1kKZ&#10;b5EVrDw4BOAS9w4BmEpHGolnXfUzygApJWJaliVRojI4bO59UlIgbOYXTCOFQpmkMf2ZGZ227ee6&#10;4fdDCmkKN8Waa2361uhq7VsbXxkCtgbPNGxr7TPZqsaBBs+lJIP3Ack3siU2ANS7gXRNDpCbR9Kg&#10;8LyuF81wq9UI4HDHEBHcFNoKZq5INE0TaGy/aZrEBUOW8BFxmtRXXLsfMIBkz0qUT5rqBjbWKRVQ&#10;+YjvETEFOwncSCr5J086lKroSqlONLcMmKUHyIWzFpflWyU/W11oiOJD9jxkXs2rpmIzuaxXT2Mb&#10;3x1+3Tc4LG9NVfsSQ9KXUQcsSG/vfDFyTzzCyviSOrcNgR892VqpaAYFap+CBrFqEZHpk3JYedbo&#10;dvkKkE+BEpFYFKb55H2GEMQtIqUEgESyoJm9OZZl4ax6ZLU+hrAUPQXL1pvAAVnq2vKOIKggeRVH&#10;XQ8YkT9AayLInoiMBlBTRE7C5B6xs2pCLOYHSghaWcy1NDEAICfjuaWH4YwM1YqeKtZKDifXfm43&#10;CJ1GdCudbOD8NKzgL0RkIggSlhS9dVx13hwuoBoRdIZRLx8FA0bdKP3clnSeI9rwDWlbfi5Ljuya&#10;HUOhBMDkvCYNAMDqkCLeo1H0HAAhIqK8cqofYsScr4QRF10PhRyFAJkkT2Tpl2AnkLiJMSKyWtIM&#10;wEABo1tKLee7AgbAaJJBYs5o9wEAI0YEQARilowwiBl4xECw0IAHoZnXKoOAgBHh+mZZlmW3j8Cx&#10;twLBsSGv7t86U8PZ8fPoyUZuZNO9FxcDxleLgg0KGcJQFKc1nCNTLlXv9Ije97l52I+U9UR9JUBZ&#10;5FjSmRxohEDTq0bg+rp+UI43N9fX18xsCltBa0BmkNM/5u4hKzeS45CZA+ZsWpJ5WjbsRIBETe4Q&#10;JXwNgKC3Wed+0QmKKETJBQF5mwfFrmDEStFU4cDZfZsIc8BLKRQQo3qdSOHdNLFsYau+xJCXK/xO&#10;hQ0RADIDZ/ghBoiIP/7ww5dffTFxkOTcfq4bLOxnsJmpnj31Ur1vyubdextgZ8p6rr8mZ9Zow40A&#10;sJ6qG7NVtKVYzOyRMe8cDa81nB5yBYfrg9H0WN7Tkn/VQN6Tpec0ABBj/Mtf/nJ5fgpcJWqQskWL&#10;E33PzhiE7KUBdYg+I1fB9bQkTgTEqFFqmJk4gWbUtiNEgBgQVVQx65I3+rxY9aXrWk6bssyoxME5&#10;3iIiMCTxACeNfuAcVaxYDBF1r13VMGSJwAn44f37maaQF6zGVnWDMMNJbLDfP++5+xCnxW4yMhhi&#10;i2+kGTrf7BrA9nxsXvuHsrMjGoZJ8KrdpioCdHi59hVmh4VdMT92zYDbq2Z5sSEb20PwtZbj/OP7&#10;d5cX5xVd1QohonPk1rAX4oNts+Kt1aDRBuxDthSKiBrCSWaLJcCSY2wgeV0JZJBB1E9VYti6Y9qa&#10;WDjkOi42Q8aqEDRmLIQQAJHSwkpCWRODfPY6xmDfQEQ5fhFjYKI/ff2n//Sf/wsiEjFClYrOKzAb&#10;89u8anB3WMsIoysGUCsLa59rquu4rfJriw8kZUa7180lwdytiUHD3a91Ahs9XKX4+snGgAOMKGfI&#10;VJj53r17X//xz/P1g4vL87J0hkIXBT1Ydx5ExQluZGWUAwbGKnOfrs+GaYpzzu0A+XwCUt4XlwEi&#10;3xmMAUE9OgAxRDSNy8c38FICZaUIgZmT8zGLMeZ9VABZOCZmcfhbUpJg+gAg9DBN036/j5N4TEVi&#10;DAAxxpTS1//rX3a70wf3H8iXDYBGDlfubW4ufJmGW/nyPdb1ct7Xbf72jXg215fs2+wBKCSxinGc&#10;/8gKpQXx6Y+L1zXANlp5NJS6Q9fWbxhABxU25W18K+eFLa5Ah7NTDNO/f/Ptw4eXDx9cOGUp6tZ7&#10;QAhMvCzL8bjMyxJjiCEwEbq0fpawO4RJlHnEEOMO8ZgIEnACTiAmdABmYJKM8wAQMRATIEJETrTk&#10;HEUSiSkAyxYGMGNKjAAcEDFCFtqs/CxIBFsImEIOsMCcEFBEOpGoTATZGQcBIQRMEYEgxt1+fxIC&#10;ADLGiMQTBiL68OaXN2/eYAinlw/jYSLgoPHeoZ5KFTiDcV6THsPyTd3h/R0vEzK3UkIDoSmTgxWn&#10;cScBWKxhA7SWTa6FvCjFAFmRHcPaIv3GTQ1IO+LWOHQMCWpdVgrHGPf7kxDCy5cvX7386cGDBxcX&#10;9yQ4RwhxwknXM2FJ8/F4XJa025V0TfaXOS80CacULwwRLHomTtT04pCnMoJ1xzt7FqNethmDqn1J&#10;DHPbQ0AuCZ/EZ106FfLyKzExuzO3IQhhMAAEicOShRUTpZRmlhVb5JTS8fr6r3/9FmMECBcXl7vd&#10;7vT01A9pc9/w5h6X3M2YFn4b0m/LGeim3r9a+2mNDGwJ38+KvgGYxVTM5fzzpm6OmZd19NKI9+Hr&#10;0Xd7IIaj4G+2Za6R4unpKVHa7XbLcnM8Lt//8OLlq1cXl/cuLu7di2eBCAOTHDJNtCzLPB9DgCnG&#10;EMIUJ2twt9sxeX0pB3qapmlJy7REOZYtSotSDlj48RjyziBrEC1mDjmVOTAh6rFv/1cc2LlegRGQ&#10;iFJaFmICsZhDkCRFACSrWZQwLZTSovsox+M8z8fl+vr48qdXb35+8+HdhzhNwHByssdpYubD4cCc&#10;PTs3ZmSDmVoRvzBw69VP9xr59ZjTqEwNbLeC2jp0DOHIqKaNFNHTWBHSQpYhCtkoagbqYuIaWE1v&#10;O0FUYB4OUF/eFzscDjHGRCkghhBTSjc3881Pr17+9Ors7PDZp5/dv7gMyInYduWIaJEvhihmtyjc&#10;PqrApFc211RQAGTCYM7LoyxLT5DDeKlMRQuWEfJWQ4bfY4Pf9gHncpKSRGMjcR2ULF9LWohI4pan&#10;lJY5pbTc3Nwsy3J9ff3x482bN7/84X/8z79+8y3GILuAEOIUJwBY0rLf73e7Haho9tPXjPlQegyn&#10;ptH1h+JFxnNTWbjl8l8ZvurBs59t+sYhEEOYdC5XLtV5+1o22WvfKiuVo7qeB6wpsn2zztLgw+GA&#10;Yhwzc0nji0T8/t3V/373fw6Hw8PLy0cPH6RlOT8/Pzs7RYQoa0p6dE4ZM5nbnyxASUQC2/YOIUxT&#10;NOUKERKp2gqYY4e7zKUWrQjVsM4KlapbDIFVpCSWGB10PB6Xm+NynJdlOR5vJt5JXBqSZBe0CHjL&#10;8XhzvHn9+vU333z7zV+//e6773/88SVzIAZKhAFDnBIBEkXg/RRDCHGaPEGSHuizJzBCsqEyAzWm&#10;9RjfvF1r5Ddfa0TYlJnqCmK8Fg6bhUEjQNwml7CooRjRv4CaWhgRVYC21OJZSO9AZUPfcKBenR0S&#10;ob9Hhv1+j0HymWMtTGQdCD9cXV99vPn+p5d/+r//evpf/9s//N3f/uM//P2nnz47PRxO0zxNEwCG&#10;GPf7fdztiOmYloXpZpkTE8SQgCEGhBjDLiEjCjHEEID4GKIYxADiP8IFAOm9UAMgLUQcdkFi/jED&#10;cQo5xAEDJMSJeJmXeZ6XZTmm5ZjSPKfj8YjINKdlTsebq3me53k53hy//+GHf/6Xr7/++k9v3/4S&#10;Q2SGZaH8RRBggkQSDCEgTkQY4m6KETV3PXjMWGfz4LiVL+BLDvkaK4PY4MhrCD2EZIN6YUAhOU1z&#10;H47At1vKF1zsYB3Sg6tccHfIv2HEMNa6vVF4VZS1dXG324nNCt1Mg1NUloUS0jwv//0Pf/zDP//x&#10;9OTkwf37j58+enB5+eDRoydPHj98+PD+5flut2Pm+eaGjzfzzTEdZ06J5oVTYkqazhQwEBJMuM8R&#10;aSUSM1AILhygmMgMTBhiDAGEsKLKiYCMKAu4mgUGQKTE1dVVnGKIQHycb44//vDDn//8r999/+2r&#10;V69evnz98uXL6+trDBMzpCUtmM8y2SEnW+q1v7I9r1i1Oi89TvtrKBbW5kiuZhOpb8eeDAusqUPD&#10;J67LLCHLoPFxCmGs0qjzZqEPKyC+sc0p+2GXPWMYFVtVhOytJzaP60buJrL6t+UJ8G63i1Pkuo+s&#10;V/NdYqSFmfnm5uPbd9d//uu3ATFEjIAAfHZ2ePrkyZOnj58+eXJ5eS/u9oi4JJqP8zzPKS0LzQwE&#10;wIgYIgSGEKKEgpsiyq6HAiyoKdtGHGMEwClyxCAeIeL2IdY3Ey10Q5QS0cePH1+8eHE8Hn9+/fL1&#10;69evX716f3UdYwwhHudZMQwRA6QFIHD2S0RkDgMEKpO+2+22eXx/eeHQaFm/4RqqAHpfQTUEqa/V&#10;vHXtB6Z8xrGxJcqINA3VnKCGA/U5Zz3Jg2JwDhF6rdswwvu+StOOkdzwuZWPMR4OBwCwRA09q8u1&#10;EBhJAuNxTuYdEzMtvAAx08e3V6/e/jv8v38DAAgwBYwhnJycxBgOh0OIYZeDFaB8F4EwhDhNsjtm&#10;x6dCyKGmzZRNaWFiYEwpiUkhp7tFUUqJjvNxmWezZXK+SRJUB5xlR4QghxZAYDndaru/DGiHJdzO&#10;vZPqZ2dnpqz2488j7cjQpvFB+m0X5t36AVaIktMUXmtk7UlN5/lJqzg1ZNcr6B0obMpothNKDkxj&#10;xAPyHXbScxfoiGdDj7zLQ5vIOE2X9+8j+rjClawoVfIeswxCQkQAEjJPwD5QJBNy4oTEtHy4umGQ&#10;5VQWbUjWRYV1ZNMagDCLaut4jBKmKSDCsiwS9a8QaAZMmkQSSa/XklKIDBgRYQpBqCvo5olSmm1j&#10;AIt7vKgGAGjO/1h4xOXlJWfvzNCI3346GnHdz8hvoxDsFJBeNboLkvSE7Z8zi8kXTUqMpZsNZdcQ&#10;sWUWBKjCj2O7DKVsBobyZygTvF/dRj/XWNewpOf9RPT82bM/hkhQ+UoMZRcjAjEAIwRgTEC6QgBE&#10;jIJWwAElNhRYWBKWkxMMOerwwqDHDyC74UnMAxtJRtDgTU7YeoVXE1JAdiMPKIY65vVbxIzcdkYi&#10;U6ARg6MK4W0SeQiBGGL+srycdifPP3mmsLSydG3uhgXWZnDt2jYA+ueNYt/LrlsbQUSihMgmJbBp&#10;xTWX5XiNwahbEjLN2cmBdTVJftb2PjS42kDcSN4e6BXRuXo1yhJ4a4H5+fPnl/fvf7i6EjpoPlqq&#10;ACi/B0EssJxaeSMyMDBDCp6cHO9xfWAAIE55pEyA5AgYgIjEJNsZ7E5c5aAQnPWbEAITa1xrhJL/&#10;Ui0NOeiANpVgC80AAC7AO+RQJCWbq72J0+7Lr/7m8eNHjvfbFyo1yaPjkDAAKuQZsuphLf98o1ZT&#10;1zGQW0pyvaYf4yRPqkXYIZ0ZPdSfyUoeIvgCXm7670GNyhv0sD1eq7x8DaeVt+l85J2EGOPvf//7&#10;t2/fvr35SLAQQvbvY4a6TVZUyccZ3NYjMwMQg1syRoAcR70CfsixvFTsJadNmJWXH6wHRLVrgYg1&#10;z5EfSfASHrMXR+FYxtVAhJmYG9le2j169OQf/+mfBBLVY9EatO64gV1lUg2TbQzuW8nAZvBWxNj4&#10;ev+zlyp2MzXluhJSs5oYLWYfGvTQA+qJoXGcHH7aI3TzxF/NZBi1NO3bmBKRqdTH4/H8/PyLL764&#10;+vB+WZL6WZeWrZFgWoj1WVETJNMEAzMnNVUN6Xoq3ZgeV76Uksf2m4gYQwiYIJ9B1dG1ZikvKGVG&#10;FphLGuKGtQNk6i5JjYGZGeN0dn7+N//hP05TXJYkp0RyZ5UUfYMbuOiZke/yBk8cXtvovsZuhg/d&#10;c/Rj66/qVF3P16ESp7mkfcDK+OgyPdD+RizIIadvxEgPKzii8hPDelmDNZKVr8griY03z/PTp09/&#10;efPmu+++/fiRAJL/yhASZkYLCdniPeZjefZE0l4j3dqpqn8QqtWfOiAncM70laEIHsulhiH67Wq0&#10;Hz0AAIhh2l9c3P/bv/v7R48fJFiIEsDOWhv6gY/60HIxowT/xOPGUMiger70D4dNrdHYcDZR7bH+&#10;ah086+bYPwZnKuhU5XIKN6tZOLZMhjhhXyfKx26GfMirGXLTHB6CjgaMDDCr7NkdiHIKH97tdp99&#10;/sU8zz+++JGvaVlm4flQHFLBN2h3WVD4blgQQydFMwgMFoWgbq2aOJNgZR20BaGbeK2DAfJxcM2p&#10;DcBqWxfg1zg3MU8xTvuTy/sPv/zyd8+fPduf7JkWGGF2c1mbawzR/jbYvI3BG4x/SO3bMqf/6AZt&#10;Twbu6K08ZP0HhgbMPuapTI2MNdbVi8A1ODxzMlkMABId1fZ3erHoBZ9nXf5nxsEVqaokocG+Yzw7&#10;P/v8yy8xxh9++P7jx6uFjyktYDEpwHc6U3y2LBBYtro4RzIEWaCFDCQDAQJyAJS4GhW5hhCYqsA1&#10;4ncPuugq60ryI4pdq/EKbDCl5yEgc869rY1zg6aZKdTTIz0LIcZpN50cLh88+N3vfvfZZ5+enZ/G&#10;EAPuvPhtGPkKy0dTLdfop6/bF2u3huuSHh/uIgxvlWwNvx7kl4DM4TxpGj8q6rS0IH0cft5eNWLL&#10;xsVJscIDTHO1555RBZdTx55YGZMDjoAHapVEbxEteZqmi4uLr7766nA4fPvtN+9+eQc8L8vMGjfW&#10;OpTluJ5kAEQgpqCu7wGbr+ThcvemvCJq6sfg6ET/a+QASnkr1loFeW8BdNutQWJfxQ8lIoYwYYjT&#10;tD+cnT17+uyrr3737PnTs7Oz/X7vcdpzIj/LvXKxzoNvkQz+Ci5B+FqZDdHUFGh+NqjY38OaJyyo&#10;atS98kNT1DJVsVAMziGI9reR3R76nmb6QVRrRIpXssKaVbwPRiTs0mExMyIYSUjFzz777PLy8sWL&#10;n77/7od3796mlETDwhy8VWNb2Cqc6jkNGdh9HrzSIzESJJNDiYzf6F8Codup1EEzfciGESAEZgBT&#10;0CIG8VkqJJEJNTce8idCCFHOw+73J0+fPf388y8/+eTTy8uLk8Nezn74Ra0GPH81M9vfrKFm32V/&#10;9e56w1oei/qmmnW8jhGXsk3LQ5Lwu9GAWNbch66FLPOy3kPfMV/RHvaeMD0ldAgHRa+pV8eFPGIs&#10;4BmfQ0Q55BBjFHpgTgBRujZN0/n5+ZMnj1+8ePHixYt3797Pc6CUiJNQlygvoEc2GaBZqoIejXJU&#10;gYCyDJrXO/M7lSO5mz0vQcmOJZQVVF5nxYxtHLKQBAoubDMAUPKKlsQ8CIgY4+7kcPbk6ePPv/j8&#10;k08+uby83O/3MibBXTJi5uWOGp3EKNbP43Di/Fs/LGuIXhfIJ5qhU0b814fVIfOiVbuioQcP2wQD&#10;+NZawWrTp3oblNuVtw3xNDe9lKjYW/1p6EiiuffagpEHW3JbBoCcj3S321nk1hDCNIV5npeFJOpr&#10;nMLuJF7cv/jiyy/fvnn34sWPL396+faXtynNyvNzJIHMzvOXS+AtG8mayPVXbWsxs0bXz3KvOIxp&#10;PagHXHQ26ZJEe7IxZECqFVSjV5SM2gEPh/3jx08+//zzT55/8ujRg7OzU/ELlhOtEqNAuIOnEMuo&#10;NJQPQ+zs6aTn1tbaULNo8GTY8lot2KS3pv2GbsWWEK3DOErO92HFMM+TUa2dA5bX4Bl2BxCrTr/K&#10;+xtS6SmnHzjstsObug2FePVG3LkRMca4LPtFk5FaEMu0T2eHdHHv3vPnTz9eXb99+/bly5evX79+&#10;9+7dzfGD0hggInGCLHwIAUR9A0C2iDV5bZcbOOUdQpbACnk+iuJ5U7L1NwLJs4JkGC+1cuManr2w&#10;FcYUwrTbnZyfnT98+OjTTz959vzZgweX5+fn+/1+mgTdd5bTqDku66nC8KZ3I2+wqpniZnas+351&#10;ta/LzOIVcRtWD6a+adOz2iF3dpUIsVKcSiEikuP5PRJbyTIGI6Adq5Z1kYHnUgOQYb+nqx56e4tY&#10;+HHfTu6iO+ptjU9T3roX/rfb7USAsG5ZyA73sizzvFxeLI8ePfj8i09vbm4+fvz47t27n3/++fXr&#10;n9++ffvx49WcbPFNGEPKCKoLcgjBfxqwSu9LxA3MDVX7LhORJfwQ6cFqv8scSCAOGfzD4XBxcfHk&#10;2bPHjx89efLk/uX9excXJyeH/W6KU9ztdiHk+CIiGUBx3cSCUIXc+/N9Pcsfbh3Y86GyYLM2FAKe&#10;xkZMdmxaDMVC89EeQ/wlLVQkUXNWsl0CaIlplXJ7ElqTANuX50A90GsfbUBlZlu/MkEhwQE8SbDL&#10;EeH3LvwJUhMg8zHN85zJ4/27X969++WXX96/f//hw9X19cdlPi7zMUnE2ZwTccne2QJY5S4JUN7Z&#10;WlNeqOiVQ0RgNvcniW+TUXc3TScnJ2dn5/cuLh4+fHD//oOHDx9eXl6enp6enp5OuyAc3/QiWaFC&#10;LPkmBTyjDa87GSU0JsRwurfve0xYkQ+D6tttrj38VZe00BwhKmSN2CKxX4WQw0bZIyY0G9Ls9QQn&#10;Lgf8vgHIM4+Globd9oLFP2nujR48vxF6SGmx3CnMbEdc7cAaqoGeJQkxMaUkv9KS+HiclyUTydWH&#10;q6sPV+/fv/9w9eHD1dXV1dX11dXxeJzn47wsEqlGzHRmhryTA1C8Zhw26BqeMu4Qp7jbn+x3+8Ph&#10;5Pz83vn5+cXFxb179y4uLu7fv392OD09Oz2cnkzTLh8bzLlVZWBlFgS/szYiicX0YrSEkSooTG6o&#10;13qREvYT7sCn+lkb8ni5N6vMdONGpGyjvp0sGALjfrIpO/4N+8RcXf22ggO69uZoxdB47ahH8Q38&#10;Hsq7IagNrtdUXSaseaIdCSGACQeArHgYCfVEleOMq70OUBxMJDmdyJZ5WYhonuc0p+N8PB4lHtR8&#10;nJfj8ZgtlpSYaFlU1wJkYFvtEb1lt9tJmIyTk5OTk5P9bjo5Odnvdvv9Pk5TZv85jqWcSTK8zbol&#10;AGgaSlCuZJpecOMsJFjpTs3SUz9xnF0/C23007pBLUP0qC2T4fLm1hWcI5av28E2RiqsFSd7KnM/&#10;7o/VRNaomFjgZmY92SJfZc7e9u0QND20e67XZOuREmSM6Nx4cEWwuFrlFREhsuSYkzBkcmrEvshZ&#10;L1cc5SLxGiLR1qJ/xZjj9BFRaJWfbPxUw1GNaDVhputjFiCgDL7kcg85pnK7AO/oISO6n1mAwvJd&#10;RQRgt/Da0oO0YLZ1P5v95HZ9HBsGMpaQ9yQr1G84csMf1/Tw/qGhwVCGuIqBuVKcuCGdDfac4c7o&#10;X3ACi0+HRwhsygxx157039VVIzFvBuaXb9Czdj/x2sdKzbOR6jmQH/GhYiagVfIHCsI3fTA0ZYYa&#10;YFCMt5tmDUfoaIAlDXiGT+5VRjV90rohNywD9WqsanmlgZ+9GbCqOA2vGrbqzXCgwE1oWNm88iPj&#10;uzOczQb1KxUAAAadSURBVG04pUajOJHjKA0XqeAD0JWVgaqTGa33QoAS6yA76niIh9/qr5AjzVRl&#10;bGmrJ7MS+aIgWUAsPlS6a5GtcD+ycmNbDagWhafDZugdgoJw3O6VbJUMWSDU2GJoYUNnFcfi0cRy&#10;FbFcTsq5Va9mNr1bMajWEUIwAya4HTqDt5miMDrv0U/lcLj0yYBIUI/ytU+VR9QPmzIVWva40Stg&#10;VlgUp+hs4nUaaMxZPWzW82zRlb2rjFYElSF3Gi97mTU1p+G4wgUJmr7FGPyQqsTMadpst87jenOt&#10;GWo9B4IOR/0r16OWTWr5qtfDueyZ3GgJKIyqs1rSbU+tBc847ImHHHWjdoSLlUrZj6THkAYwP5AN&#10;AjSgOlwCHB3I7ss3YGDLu5u3mVGaLYEArW9C0/QAaYw11WqPLHQ2ozCEwwM6pHVnrLdUofhaBZlV&#10;9Co78TZ29hVbWCTNPuE3nhvA+nFormYWQTaVVRREaNfmhxNZM44yFPbWOzv2jQzph/PetjH4AZkJ&#10;O/CEMbzRK6ga1vB1hJXjOH7ofKcAwNHncN7Lfc/R+5JegPshWkGqPCBdeyolGrt+CEEN+nin0Agf&#10;EU9OTgSkbHZWSoWMtR1JYQCe51mWWToZ2n6oGTJx0DYdA7u8oAaXPbHBMg3Kti961FwTIPUn2nGw&#10;/YbsJluZ76UkjDAAa24NuuTQl3SDUKW58GMlI9A0mMt0vgzuLSvSeGTA+savIHNdwNVxLKkeOgGs&#10;4pJr9LDW92Fh6OZldDVqCIB6r1UkMQTLzSKI1oHdua0Mt+06lXaqMrKKoqotESXMeipPU1RIsOvM&#10;QAL293rTzKJBnqFoUK25cXCWRPRYn49t6GpQPRMGAuTDQ80hkOHw+p+NHdL0sfnZy1gj5kbLdy4F&#10;DAABA6Njq4WOyzAyF/MSijENKit84VukaDcpq+X7fjWEsYbxfmTWvuuLO/jBDrTkoDUNVMOPiSAe&#10;dmSTIlHN61Yvl7AA3atf0avmu015pUk0i0JMiNAduqgpPz/0mrpHpiFRNSA1UxiKs3droPc9wlpN&#10;6sXX2kc9tGuvainh6KHeuhoKMUMMx9pxHeddtc2Ntn7WPLMfNjWs6wnmFoDaq+rjZI/chFH9peBs&#10;7pZ1MYu8YRhweFR66Nk8EPF+v/cYZnrOkAesUd0Qmz38plABlKR1chlt3PoVqJe2RAW3+43qnpB8&#10;v7wc8PeNKuzvG6waUkVDDGsDopBXictUmSrbnQ3yee2gwW/M2/DDq+p70wJUU9+OQDO8G2qn6wU2&#10;H7rDJcUyJpRFWN9E11bwConHCamJkI/Gb8DhoC8/EdHCQFm9dTB+xdVj0nBWhhPsv+6J1hdo7tdY&#10;XcObe9Qffqtv3980BHOrZGhaK+sTGGjFLGyqrDCphoAH5Ied8gzdZbPTP2ye9Dxo2NqQZfQFlVlj&#10;/ROqNbi6w82T9bdyQ1uAdnVD89Eh3d+lqaGaBzDWSYyXdPC03a8/MVAnbqV8uYafG/7sicR/pZEk&#10;nkr7kWweNjdeJtTDfgsD6nEX0T8ZVPdV7si2V8q0ssWVLxX9YA7n2lpbecggwfQ7WNFkqD7PfR4K&#10;OA+XjqzncIP9c2YGCCqqJKeyf2VNUtPaqB2R/ohoiXq9tsY5SIDz4fMtILbalB/6NX7T6Hu9iLdX&#10;jUWLNYOXm2ZD0G76T3gMHkohvIPEkG8yM9RTg51k8EsCNZJgw3RkIqQBtpgNMFDAEE3dyDPbI1Xd&#10;bL7t0MAWAKxwsFr9dNStyppBY8HmJ8MzDHbTy8pKmttgddhQGrkLs1+h2vF3ewD0O6zxaI0LGrMo&#10;md02PjGcmAYhPM4N8dJa8Ly5GSI/dM2nLQdzLwea8g3vx03n7a5N2ZMeCz3WVa++j3e4pKnKtOD6&#10;8g+H49Nd5cTpxneHT7m77PlaQ63bnw5BpbetRS6zKj0Y9dtK4KJPlOtqbXesp/uuewzOUc9egjK8&#10;Rho0rfn1Sn8NmXGDJQZeg1g9aTVfx1oawCh8WFOgoY2mES8fJC+v356XaOEKTvBGHXfKWCPNfB/d&#10;38FMQeaJq9512nKRIZ50tdmy2GP1jCp4oINVYmTI1JpXdRkwzGlJwl5AhcQDelgRqYP+NyS3VlDL&#10;w3C4b5U2nDdr2yr+r78azG62h4fAA4CoHNJvELfXbmmo76yfhh6zPXn4Yv1YWa2hg6oEfsrtuz0i&#10;h3ACduXn0hDzUOb0NK9P/ISK7pTTmd9BqLApTnUfwSE3NYX9oG0LLoN8iDk6FNZaefX/AcPnBpBc&#10;oz9xAAAAAElFTkSuQmCCAQAA//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qiYOvrYAAAAhAQAAGQAAAGRycy9fcmVscy9lMm9Eb2MueG1sLnJl&#10;bHOFj0FqwzAQRfeF3EHMPpadRSjFsjeh4G1IDjBIY1nEGglJLfXtI8gmgUCX8z//PaYf//wqfill&#10;F1hB17QgiHUwjq2C6+V7/wkiF2SDa2BSsFGGcdh99GdasdRRXlzMolI4K1hKiV9SZr2Qx9yESFyb&#10;OSSPpZ7Jyoj6hpbkoW2PMj0zYHhhiskoSJPpQFy2WM3/s8M8O02noH88cXmjkM5XdwVislQUeDIO&#10;H2HXRLYgh16+PDbcAVBLAwQUAAAACACHTuJAeee6BAQBAAATAgAAEwAAAFtDb250ZW50X1R5cGVz&#10;XS54bWyVkcFOwzAMhu9IvEOUK2pTdkAIrd2BjiMgNB4gStw2onGiOJTt7Um6TYKJIe0Y29/vL8ly&#10;tbUjmyCQcVjz27LiDFA5bbCv+fvmqbjnjKJELUeHUPMdEF8111fLzc4DsUQj1XyI0T8IQWoAK6l0&#10;HjB1OhesjOkYeuGl+pA9iEVV3QnlMALGIuYM3ixb6OTnGNl6m8p7E489Z4/7ubyq5sZmPtfFn0SA&#10;kU4Q6f1olIzpbmJCfeJVHJzKRM4zNBhPN0n8zIbc+e30c8GBe0mPGYwG9ipDfJY2mQsdSGj3hQGm&#10;8v+QbGmpcF1nFJRtoDZhbzAdrc6lw8K1Tl0avp6pY7aYv7T5BlBLAQIUABQAAAAIAIdO4kB557oE&#10;BAEAABMCAAATAAAAAAAAAAEAIAAAAOXMAABbQ29udGVudF9UeXBlc10ueG1sUEsBAhQACgAAAAAA&#10;h07iQAAAAAAAAAAAAAAAAAYAAAAAAAAAAAAQAAAAssoAAF9yZWxzL1BLAQIUABQAAAAIAIdO4kCK&#10;FGY80QAAAJQBAAALAAAAAAAAAAEAIAAAANbKAABfcmVscy8ucmVsc1BLAQIUAAoAAAAAAIdO4kAA&#10;AAAAAAAAAAAAAAAEAAAAAAAAAAAAEAAAAAAAAABkcnMvUEsBAhQACgAAAAAAh07iQAAAAAAAAAAA&#10;AAAAAAoAAAAAAAAAAAAQAAAA0MsAAGRycy9fcmVscy9QSwECFAAUAAAACACHTuJAqiYOvrYAAAAh&#10;AQAAGQAAAAAAAAABACAAAAD4ywAAZHJzL19yZWxzL2Uyb0RvYy54bWwucmVsc1BLAQIUABQAAAAI&#10;AIdO4kCF2Cgo1QAAAAUBAAAPAAAAAAAAAAEAIAAAACIAAABkcnMvZG93bnJldi54bWxQSwECFAAU&#10;AAAACACHTuJAvjdHqMsBAAD+AwAADgAAAAAAAAABACAAAAAkAQAAZHJzL2Uyb0RvYy54bWxQSwEC&#10;FAAKAAAAAACHTuJAAAAAAAAAAAAAAAAACgAAAAAAAAAAABAAAAAbAwAAZHJzL21lZGlhL1BLAQIU&#10;ABQAAAAIAIdO4kDC7GOCPccAADPHAAAUAAAAAAAAAAEAIAAAAEMDAABkcnMvbWVkaWEvaW1hZ2Ux&#10;LnBuZ1BLBQYAAAAACgAKAFICAAAazgAAAAA=&#10;">
                              <v:fill on="f" focussize="0,0"/>
                              <v:stroke on="f"/>
                              <v:imagedata r:id="rId12" o:title=""/>
                              <o:lock v:ext="edit" aspectratio="t"/>
                            </v:shape>
                            <w10:wrap type="none"/>
                            <w10:anchorlock/>
                          </v:group>
                        </w:pict>
                      </mc:Fallback>
                    </mc:AlternateContent>
                  </w:r>
                </w:p>
              </w:tc>
              <w:tc>
                <w:tcPr>
                  <w:tcW w:w="2094" w:type="pct"/>
                  <w:vAlign w:val="center"/>
                </w:tcPr>
                <w:p w14:paraId="5C877A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近似圆柱，不锈钢外表面全部需要喷漆。</w:t>
                  </w:r>
                </w:p>
                <w:p w14:paraId="2C5B3D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1"/>
                      <w:szCs w:val="21"/>
                      <w:vertAlign w:val="baseline"/>
                      <w:lang w:val="en-US" w:eastAsia="zh-CN"/>
                      <w14:textFill>
                        <w14:solidFill>
                          <w14:schemeClr w14:val="tx1"/>
                        </w14:solidFill>
                      </w14:textFill>
                    </w:rPr>
                    <w:t>S</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π</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0.09</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215-0.015-0.05</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Arial" w:hAnsi="Arial" w:eastAsia="宋体" w:cs="Arial"/>
                      <w:b w:val="0"/>
                      <w:bCs w:val="0"/>
                      <w:color w:val="000000" w:themeColor="text1"/>
                      <w:sz w:val="21"/>
                      <w:szCs w:val="21"/>
                      <w:vertAlign w:val="baseline"/>
                      <w:lang w:val="en-US" w:eastAsia="zh-CN"/>
                      <w14:textFill>
                        <w14:solidFill>
                          <w14:schemeClr w14:val="tx1"/>
                        </w14:solidFill>
                      </w14:textFill>
                    </w:rPr>
                    <w:t>≈</w:t>
                  </w:r>
                  <w:r>
                    <w:rPr>
                      <w:rFonts w:hint="eastAsia" w:cs="宋体"/>
                      <w:b w:val="0"/>
                      <w:bCs w:val="0"/>
                      <w:color w:val="000000" w:themeColor="text1"/>
                      <w:sz w:val="21"/>
                      <w:szCs w:val="21"/>
                      <w:vertAlign w:val="baseline"/>
                      <w:lang w:val="en-US" w:eastAsia="zh-CN"/>
                      <w14:textFill>
                        <w14:solidFill>
                          <w14:schemeClr w14:val="tx1"/>
                        </w14:solidFill>
                      </w14:textFill>
                    </w:rPr>
                    <w:t>0.043</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cs="宋体"/>
                      <w:b w:val="0"/>
                      <w:bCs w:val="0"/>
                      <w:color w:val="000000" w:themeColor="text1"/>
                      <w:sz w:val="21"/>
                      <w:szCs w:val="21"/>
                      <w:vertAlign w:val="baseline"/>
                      <w:lang w:val="en-US" w:eastAsia="zh-CN"/>
                      <w14:textFill>
                        <w14:solidFill>
                          <w14:schemeClr w14:val="tx1"/>
                        </w14:solidFill>
                      </w14:textFill>
                    </w:rPr>
                    <w:t>。</w:t>
                  </w:r>
                </w:p>
              </w:tc>
              <w:tc>
                <w:tcPr>
                  <w:tcW w:w="565" w:type="pct"/>
                  <w:vAlign w:val="center"/>
                </w:tcPr>
                <w:p w14:paraId="13D3EA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ajorEastAsia"/>
                      <w:b w:val="0"/>
                      <w:bCs w:val="0"/>
                      <w:color w:val="000000" w:themeColor="text1"/>
                      <w:sz w:val="21"/>
                      <w:szCs w:val="21"/>
                      <w:vertAlign w:val="baseline"/>
                      <w:lang w:val="en-US" w:eastAsia="zh-CN"/>
                      <w14:textFill>
                        <w14:solidFill>
                          <w14:schemeClr w14:val="tx1"/>
                        </w14:solidFill>
                      </w14:textFill>
                    </w:rPr>
                  </w:pPr>
                  <w:r>
                    <w:rPr>
                      <w:rFonts w:hint="eastAsia" w:cs="Times New Roman" w:eastAsiaTheme="majorEastAsia"/>
                      <w:b w:val="0"/>
                      <w:bCs w:val="0"/>
                      <w:color w:val="000000" w:themeColor="text1"/>
                      <w:sz w:val="21"/>
                      <w:szCs w:val="21"/>
                      <w:vertAlign w:val="baseline"/>
                      <w:lang w:val="en-US" w:eastAsia="zh-CN"/>
                      <w14:textFill>
                        <w14:solidFill>
                          <w14:schemeClr w14:val="tx1"/>
                        </w14:solidFill>
                      </w14:textFill>
                    </w:rPr>
                    <w:t>8600</w:t>
                  </w:r>
                </w:p>
              </w:tc>
            </w:tr>
            <w:tr w14:paraId="442FE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Align w:val="center"/>
                </w:tcPr>
                <w:p w14:paraId="43AA8699">
                  <w:pPr>
                    <w:jc w:val="center"/>
                    <w:rPr>
                      <w:rFonts w:hint="eastAsia" w:cs="宋体"/>
                      <w:b w:val="0"/>
                      <w:bCs w:val="0"/>
                      <w:color w:val="000000" w:themeColor="text1"/>
                      <w:sz w:val="21"/>
                      <w:szCs w:val="21"/>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保温瓶</w:t>
                  </w:r>
                </w:p>
              </w:tc>
              <w:tc>
                <w:tcPr>
                  <w:tcW w:w="2092" w:type="pct"/>
                  <w:vAlign w:val="center"/>
                </w:tcPr>
                <w:p w14:paraId="177068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color w:val="000000" w:themeColor="text1"/>
                      <w:sz w:val="21"/>
                      <w14:textFill>
                        <w14:solidFill>
                          <w14:schemeClr w14:val="tx1"/>
                        </w14:solidFill>
                      </w14:textFill>
                    </w:rPr>
                    <mc:AlternateContent>
                      <mc:Choice Requires="wpc">
                        <w:drawing>
                          <wp:inline distT="0" distB="0" distL="114300" distR="114300">
                            <wp:extent cx="2096770" cy="2723515"/>
                            <wp:effectExtent l="0" t="0" r="0" b="635"/>
                            <wp:docPr id="7" name="画布 74"/>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6" name="图片 2"/>
                                      <pic:cNvPicPr>
                                        <a:picLocks noChangeAspect="1"/>
                                      </pic:cNvPicPr>
                                    </pic:nvPicPr>
                                    <pic:blipFill>
                                      <a:blip r:embed="rId13"/>
                                      <a:stretch>
                                        <a:fillRect/>
                                      </a:stretch>
                                    </pic:blipFill>
                                    <pic:spPr>
                                      <a:xfrm>
                                        <a:off x="189865" y="0"/>
                                        <a:ext cx="1763395" cy="2723515"/>
                                      </a:xfrm>
                                      <a:prstGeom prst="rect">
                                        <a:avLst/>
                                      </a:prstGeom>
                                      <a:noFill/>
                                      <a:ln>
                                        <a:noFill/>
                                      </a:ln>
                                    </pic:spPr>
                                  </pic:pic>
                                </wpc:wpc>
                              </a:graphicData>
                            </a:graphic>
                          </wp:inline>
                        </w:drawing>
                      </mc:Choice>
                      <mc:Fallback>
                        <w:pict>
                          <v:group id="画布 74" o:spid="_x0000_s1026" o:spt="203" style="height:214.45pt;width:165.1pt;" coordsize="2096770,2723515" editas="canvas" o:gfxdata="UEsDBAoAAAAAAIdO4kAAAAAAAAAAAAAAAAAEAAAAZHJzL1BLAwQUAAAACACHTuJA3uXMttcAAAAF&#10;AQAADwAAAGRycy9kb3ducmV2LnhtbE2PQUvDQBCF74L/YRnBi9jdpiJtzKSHglhEKE1tz9vsmASz&#10;s2l2m9R/7+pFLwOP93jvm2x5sa0YqPeNY4TpRIEgLp1puEJ43z3fz0H4oNno1jEhfJGHZX59lenU&#10;uJG3NBShErGEfaoR6hC6VEpf1mS1n7iOOHofrrc6RNlX0vR6jOW2lYlSj9LqhuNCrTta1VR+FmeL&#10;MJab4bB7e5Gbu8Pa8Wl9WhX7V8Tbm6l6AhHoEv7C8IMf0SGPTEd3ZuNFixAfCb83erOZSkAcER6S&#10;+QJknsn/9Pk3UEsDBBQAAAAIAIdO4kDnLIJWSgIAAD0FAAAOAAAAZHJzL2Uyb0RvYy54bWytVM2O&#10;0zAQviPxDpbvNG1KmzZqukKUXSGtoOLnAVzHSSziH9lu0z1zQNz3xosgIfE2q30Nxk7ablukXSEO&#10;STzj8cz3fTPO7GIrarRhxnIlMzzo9TFikqqcyzLDnz9dvphgZB2ROamVZBm+YRZfzJ8/mzU6ZbGq&#10;VJ0zgyCJtGmjM1w5p9MosrRigtie0kzCZqGMIA5MU0a5IQ1kF3UU9/vjqFEm10ZRZi14F+0m7jKa&#10;pyRURcEpWyi6Fky6NqthNXFAyVZcWzwPaIuCUfe+KCxzqM4wMHXhDUVgvfLvaD4jaWmIrjjtIJCn&#10;QDjhJAiXUHSfakEcQWvDz1IJTo2yqnA9qkTUEgmKAItB/0SbK6PWOnAp06bUe9GhUSeq/3Na+m6z&#10;NIjnGU4wkkRAw+9vf939/IqSl16cRpcpxFwZ/VEvTecoW8vz3RZG+C8wQdsg681eVrZ1iIIz7k/H&#10;SQKKU9iLk3g4Goxa4WkF3Tk7R6s3j5yMdoUjj28PR3OawtPpBKsznR6fTjjl1oaB6j6b3Cw5XZrW&#10;OGg13ml19+P3/fdvKPZ0fLwPaQ8Qj+Ra0S8WSfW6IrJkr6yGeYQ756Oj4/BgHlVb1Vxf8rr26vr1&#10;/70gyKRMrBj03bzNAyCSWmeYo5UvWEDhDwDWA32wEVAegHkKFsbiL4MwmEwn4xFG59MwSMbD4RS2&#10;TqZh31NQzlh3xZRAfgEIAQj0g6Rkc207SLsQ75bK6wRQSVrLIwfk9J4AuwUaloAbnH504FYFht0f&#10;wF/bh3aIOvz15n8AUEsDBAoAAAAAAIdO4kAAAAAAAAAAAAAAAAAKAAAAZHJzL21lZGlhL1BLAwQU&#10;AAAACACHTuJAjUu2VKz5AQCd+QEAFAAAAGRycy9tZWRpYS9pbWFnZTEucG5nAP//AACJUE5HDQoa&#10;CgAAAA1JSERSAAABaQAAAkUIAgAAAJCfkckAAAAJcEhZcwAAIdUAACHVAQSctJ0AACAASURBVHic&#10;7L1Zkyy3cTYM9D7dPcuZ5ezi4SZalERqtcOhUDjCP8DX/pu+94WtCId9o5BlUWFtJMVDno1zZu/p&#10;6emt6rt43kplZwJZqOo+tN83PlxM9FQBiQSQ+SAzsZT/p3/6J1ck772rknj+PM9L86QXD5bK89x7&#10;T6+qFk9hQz8PtosXiRWngpxnel7KYWI2m7f/kVQqCbxndGb+Np14aZ5YwdLMmu2qSTREEA82U/QM&#10;ssV6Zh215XWlSDV/3qpXvcFBafUp1GrnKS1eyqTRa7ZYJ9J5c+l/HDUS05vm09Z2rZY6GxcVzFhV&#10;azeABjUi2/o6sn5n1lbbliiWiLg2WAYVMkg5JaUoLR+wROK1Oz2xoNEVsX8TZT1Y0f8zaYPIEpOK&#10;IF6IgobMJ6qDfkX8aOBINHJtngV7ditqVCFSyyhWAx2/malv47UYwlRqyJUKYm2W0h/qqSMmQOtb&#10;4JVS6SRcjyCljVCOjWCKBVopkdMds2ViwpZuHccK2hKSyL/I2YrlS08x+RDPdbbYlGv0lN3OSvpG&#10;P/I8T7dLDWo1bD/D76uEWbo5TnWaAY6UP9E2LJ20S58EW6H/DT6pmiqNjoG5lQxngz7gw6g3RqTU&#10;nA/yEItl1FAWkVrGu/WTVsuUuqp6mDyVjrHWKFRX6u8kigsxn+hnVa2FsgUlmz/k7eIPneqEqmmz&#10;xss6tkliWdE5Makwxu5/xDEMzrt6xhUzhwshhUtoQqyWWGoJJjZuZJbyURq4qlRF4uSwps7oumJ5&#10;3gQufwNV1OPEvRnJ2ZQCp6B/0AQL1v6mu92ezwTYOYUp67BH3W478q2gAZPey6KI0b/puJAyUZdS&#10;C7bfGIYaCpnuQK2PyKWOQEqnlcZ01teHUkvHKMh/VJL+Ukw35moXmm/W1L1SJjcydbmI6CYWtwUm&#10;Rpk/acWMnNJJNaaH2o6qpIel3WHrYamOGW/f9Hy+KYmJZUuJaMTIVlqiKuWE01yTiHgo+Ewx/WLz&#10;WUqTRY2J8UXKvJH535kDZ5RKzF87BeIdbwJ0RbIlI72InblGGKledVSkRux6/XqDZVOsQuO5i9vM&#10;sWhiClf2w2At6dQ26C6VgqxTIlSJ4dir9d2iSpZICksGtega7Tp82x0aw8WUiFcl61pXlDg2b1rz&#10;dZN1u9I1IWW8SxteKsc8Z2ko0ceXIRNTOjBhejeYCSbDk7WnnJj0Brs0XRV5j6X3W7oWvAmUr7ZG&#10;W9V3TecjmOFNmz8GD4myW4lspXBDcMjXn2ATTXQ7cwx6EgPVm+rYquEzOw5iFLdDJImptDOrSrvd&#10;w4YqxZhPh3tks/aGVUq2aVcv1Zu7CO9LnfyqZOsJn03TJmI7d5UmqEriXq9d/yNYrxM1tgbyps+O&#10;m1r0SQy7lD7ZVCo13yhDNbujxmRSFcxcfIyDULqpIF8KxKQrrTGB17OtEqf0emkj8Cp8mTVDV3lk&#10;001wTaQS2xucLNO9KlfF465h4FRFonrOu/i3AnbQUGnFKMXyqvChGY1lS6SWki0Fm9a0XKryhrRZ&#10;7yklCfjebIdXZaM0T3CayVc3ehmDG6u0NLQcs7XXSSlTi5EnfaRKB7eU1F/O0aaEKlPY4hVXRc16&#10;xasmPaEl4lQlWalh1qYXqefKVX31v8EHKUWx2MzEpzqbONEJ0tcPS4XTdm836ESvkyelpTaRlX2l&#10;lZLoQQPdjeKJmY0MYiRSTOU3DUlB3vTDdHzcrA5/k4iQPofHCorMwU5OXIwvZbXSEqmmHAOFjRit&#10;mmZw/qsX6na1lEKewddUbNMdP4KTQ9BfNVpiCIHd+1VjAfWAPwXsatgvXLtKDZlEVu2UQqdUP0uB&#10;OHEWqQTojUZD2BFBASuNlCXyXJqfF6xhY9pP0jXfkOd0QEyf9emtdRauko5579cXbsIgkgnR8qAJ&#10;mohNlV69obQOVK1TV73IBdfMNfkpleCgevsyt1zwmbiYmmiMVHXSY0K72ZRX2QZidHttPonIxtZo&#10;OdEN9t0GzTz7VdDk28gizkZQtVJ1iQ/rkYrlTFHFGtBZCgSubJRTStW2LErn16qGcI0UCxeku2D1&#10;cKRVo2RwKoi5LQa7mkjsSaVUOqvEaiy1dSvxsL4R+0arK+UkMRJsu5OarPGwdhOIk+DsVTql1VsH&#10;TcmZ8ty2BYJqlZIMRz59yGJ8IkXXaGPT8je/Xhjkx8iwZtRgU5ZOvRFav7rE/EYvGYpX27TUWBNb&#10;WI3xI1q6KQchsXi6Bbqm9a2rWMf4TZ+YDSs7ViSAHcGsm52T1yQiJGaDfs3/HlJ2Les7U4k+v8if&#10;yE+peR8jGMQCjhqJM/BG3OeYTZQIWDqbHjXRikpuXWnVVUml+1yeYqWxHJRKFTU4+1WSpFiqZP4l&#10;FknxXdNTPS+3qupWpf+GqMVgq9TZ3ggztSPlMajlBKtGRtMz10jpk1CsQ1LEMjia6f0QsDtqT+li&#10;GLQXmk5hU6kG9Ig8NQL1KcRLHXJb6CmPYflXMrDTUw0rI+ZfBO2IGmHLUiCOmdIp7k+9OTwxCcqG&#10;2hvPS/MYSFTJqRFPktZZ+LiKJaINRgQNX4nqetN4r9moJNNvmpnEDDVsujcaxiq1+ETmdECJIWyK&#10;i6GFiufcSIfUm3qrvl3ThK+dKt+TTsBhm0Yplq3xcP2UUrV4lbiyYDxJKRsUcXtyC87hKfXafOZl&#10;p7PEhByDgBgzPE+QbSMyGqs3WFHMEglmMJjnlkji9FvDSgqSstsYtA4qWcQx+6LGCg6l1Fgpf7VB&#10;Y1h0nx0nq40ydsF14oXY6agz6CGpx3yKSWkY3qLTPLspJ8syHckjZ5MSUY4pJ59FKIkaRQbdTG7P&#10;Bt/qZgZzGqmG0MbgJlikthSlmxvprS7NuaZYIgXuKy1Nib5D+rTMi1AVwedV6dQouxH6m6pUd7WW&#10;71x9phcPsyxDhuVyuVgslsvlcrnMsizLsuVyiQxAEPzLnwj4cBEE4SyBh0ajQT/wu1GkZrOJv0it&#10;VqvValH+9GkpmCoJW2xyFtS4NKZrYykbm3K90zHoTaiA28i3nUpTqXalzK7plCsVrOHWbnAkas85&#10;BBBQePydz+fAiNlstlgsgBGLxYKAwxVQEgQCjjikigQljtkjlJ8zJvSf2zh40mw2CVwajUar1ep0&#10;Ou12G5jSZgmYQuhDxPVgcdPAMx8nZVhLEaRGTqP4+gVr21x6pGJ1VWrjm8KOdBSs1BdrjmIpzTcN&#10;3rb1a4s+dAkYMZ1OJ5MJcGE2mwEs5vM5cIGjA7DAsU6D9YFsTrkqjmEET9wecatDQFhAOk9dmq9G&#10;EDiaiJxkkrTb7W632+l0ut3u1tZWt9vFw06ngyqAiY6hlQApVxEXeFkORpSnKiTZ2WKCtI5erJns&#10;ftMtQrbUdZZSiXeh1qZbepXy1CsVfGWDcSLlSlimhdLFZwbq3uVyOZlMJpPJ9fX1eDyeTCa3t7cw&#10;NObzORkL0EbM8ESZkGLBEiFIvuqzOGZr8LICO0Cf7IVer9fv91utFtVIlg4IAhoIZbhH02w2kZ8M&#10;JdTlve90OoPBYDAYDIfDwWDQ7/e3trYGg0Gr1QI1AU/BrjZGR08YQYNU4IvOEEsxyzHF7M1rHf/R&#10;D0VDUspq9oIFy+0O4YjmZcH5UlKlZddH3NpO0GbZSKwiV4v8ENblcjkejy8uLsbj8e3t7WQyGY/H&#10;4/F4Op3OZrP5fO4KvMDMjNTpdBzDkXzVnZlOp7e3t4vF4vb2FiizWCyEWZEViUIkZMi4VWek3W73&#10;+/1mswklb7fbWZbBDgKUdDqdra2tnZ2d4XDY6XQajYZzDk4KVQQsu729RRvRzOvra+DjdDpdLBbe&#10;+1artb29vb+//+jRo729vX6/3+v1BoNBr9cDWXs+r4TvjuFFDSKJcl6JmdIn6WVF0rDICxpNlthh&#10;WG7iiYEgwsYT6KMJCv4qIa4xdRhPYpy4VVsg3YxcR0TI9nbOLRYLqPfNzc35+fn5+fl4PL65uRmN&#10;RkCNLMuQv9Pp9Hq9Xq+3vb29u7uLmXlrawt2frfbxfTunMuyDD4OyF5fX0+n06urq06n472Hlo7H&#10;Y+j8crkks4UbI3ArRP8AXJrNJjjZ2dnp9XpQ+Lt37+7v78Nk6Pf7nU4HkOFZIjMH0DabzQAfo9Fo&#10;NBpdXl5eXV1dXl6Cw8lkcnp6+uzZs1/96ldHR0egf+fOnTt37gBKED1JHFx71IT8B/8NzqaaQpBg&#10;KQOxV5XELGbM8n8Nf6K0xrDdscEp1yZVuyIxDcYIfjMN0aZZpbJk5F9eXp6cnNzc3CwWi+vr6+Pj&#10;49PT08vLy8lkgpm/1WoNBoM7d+7cu3fv4cOHh4eHu7u729vbmH673S4CjWTPkxcAXJhOp0AimB7O&#10;udlsRkbNaDR68eLF1dUVNBAghR8UjnWsw32xGAEU293dffTo0e7uLiCm1+ttbW2BGR7yFAgCeOp0&#10;Osvlcj6fI8YxGAz29vaOjo7I2gJ2zGaz0Wj0xz/+8dWrV19++WWz2dzb23vnnXe+9a1v7e3tDYfD&#10;nZ2d7e3tVqtFcFwKFlXtET3QiRN7VeIxUps1ZGyEMkTaBe8NS684hTNtVmgKtv4n8lPVUIxZWD7k&#10;3FZiqVI3wlwfjUbn5+c3NzfT6XQ0Gr1+/frVq1fHx8dXV1fT6bTRaMDsf/z48YcffvjgwYPd3V24&#10;A5jVARyY27na5HkOj8AXThDFGprNJrkkzWaz3+/DbHn27NnV1RUcGVcEL/AvCgrxbTQanU5nb2/v&#10;7bff3t/fRzQXAQ5fBESBIEh8sZbzCezgGQhf4BN1u93JZNLpdH74wx+enp4+f/78q6+++uyzz54+&#10;ffrw4cP33nvvnXfegYG2vb0NMwQopru9VJlj8hkU1CC12sbvBlOK7ZBOSmuKdW+Y5sPoJmM8NmgL&#10;UF0GzUrGXmnmjTNPKcuyyWRycXFxdXWF+AVsjVevXn399ddnZ2fn5+fT6dR73+/38zwfDAZPnjzZ&#10;399HcLHVasFDAXZgsZMrpGNRTzH5E77AKkHopNlsbm9vP3jwAD4C2RqwTZxzgCe+HQ6K3e12Dw8P&#10;d3Z2UCP99au7PAg7CLw4dpANAnuHQioiBAPiBwcHW1tb3vs//elP19fXf/zjH589e3Z6evqjH/0I&#10;jZpOp4BC2FDpeFHVhheimG5i1JinxW+tzIl2ULq+u7i35Tb7baeYfWFbPjHO7DxGN1WKU1TlZB37&#10;iKfFYnF5eQl0ANmrq6uXL1+en59fXl6ORiNYHDAKkP/g4GBvbw+Kx9cs+axOoIBEqmsoRs7WcZvN&#10;JiIUr1+/hqO0XC5vbm7G43Gj0YD1AZCikW21WrBZHHNzxF9KYteGYxoLGAImOudgIiG12+3FYoHt&#10;ZHi+WCw6nc7R0dHx8TFcvMvLy9/85jeLxeJv/uZvjo6OyODtdDr9fr/2YJWCjrZEEj1WQydjBbnM&#10;pxSvkVJUldIG9nckop3Ok2ILpLSBBKUeV99M4toyn8+//vrr0WjknGu327PZ7Pr6+uTk5OLiArM9&#10;whMUFvXedzqdO3futNttsUFTRB8dC0NQD4jntE+EXhF2QIEPDg6eP39+eXk5n8/B23w+997DQsF8&#10;DkQDtX6/3+12iQJ5N1QXxzV6hWw0dvQECMKNFHAl/B3ys0C52Wze3Nz87ne/Gw6Hf/3Xf00rwQgS&#10;Ye3JHhfOvxivUvhw5sYQu8baSdMJUk6vrqo+lmCHre2iv4K2U2ILBVkxL5UyFoshrTlOMblJtIBE&#10;ZlBbLBYnJyej0QjmAzZ6YYUSYQKsO9B5E+gbDA2hfiK5yEAITgQFx7wGMLCzs/Po0aPRaARPChsu&#10;nHMUeZ1Op4it9Pv9druN4AuvhaMGxxFilTtQgAyOa7qBRJb4hxmCnWNU9XQ6ffHixWg0GgwGtGdk&#10;NpshszFX27ZDTOxLkwEr+ok3o34iZ6wuwaGtvynJoBCNlVaNP1dS+DUtrmCpXO2SqEFZ1yKG384f&#10;kzn+4+rqajQaIf7nnFuyRIEJvp+CI4hooFBFrl15ccglmI2bJL5YkSHi3W733XffPT09HY1GABSK&#10;X3jvb29voY2NRmM6nb799tvD4RCOBlHTOs8joLAUsLhLGbiR5Vehxyu4bBQbOuBA8f7HInS+mubz&#10;uWh7cKypw23hCYqElu0g8eCTUsVJTHxkS1uxfgoEou1UCXRrKzMf+Gr8rZEEw+JVLA89iYEXfzid&#10;Ti8vLx3bH4VEGze5XOI3jzUKFBAaxZnh/3KeiSZfg6B4JKl9s9mcz+d5aCt6ziKXYoC0tS8io+RK&#10;eO9vbm642wLTgLdIuC2Cc1+YY54d7cHuW4SQCH8pAxWMjfJG5G3jGlvKEpdAx4ZeN6dqA21QS73r&#10;OD2PhvagsnHTQ5sh6fM8n0JrMC+qNgqWwor4V//I8xwBSFIqbLKg1FCbr6iN3OEP4gLhDnVvcBS8&#10;sl+oXv4Qay6oUTeTdJW2nBKyiBoNXDs8PFwsFsfHx4PBYHt7G3YHBX0BBCJc0lBLRQTBrti9hkUW&#10;AjjiCtFWPUycZ9GTPKVYE2LUYvmDgsez1VNvTUSLtG5sCs2Yakivsh6vOo+NWMH8sV5IYaMqcCDF&#10;xu8NJezvdBFzIChblI2ma00WGYQBojNwlBGv3OqUlRc7vqB+opSAiXzVOeKUYwyj7Gg0+vzzzz/9&#10;9FPuLnE6ftXT4W2kzIRuebEmjQCNY0EcKhjUySDnOlt6IuZFSqnXKy31IcQU+XXtBm9GhhirsVTZ&#10;Z0lMiXzoDHzI1xzFqmmD1fHBpod0AFTY+UFXhX4YYQ7eS8E5n6oQD3X3auN2b2+v2+2KPBwy8jyn&#10;MKogy+OjIupJqn5xcTGZTD788MPd3V1RNsinyOCcQ8yIH/xzzmGPmRiOmBVWNYmBSMmmU6JNXarn&#10;a1JITAaFljCx1uzTlOJCQ2rUwunE3vpk249EMzGzTVZQE/O5W1UzKkWevwupsVvdOqHDHAYzwaQZ&#10;cMVGD2JjOBwOh8OLiwvOj4hokl/gVoWVOHRK/+nJgwcPHjx4gCArPRTAodsi/hVbWvLiuLDuCo7R&#10;9DdFQgyvVne+yGz4COtrtUjpBCtVHfTgkErsjmCxoCwapSrxWqoPsfwpcSBN3GiC0UCbeKzTuJrx&#10;ItqiFg4CL2IYEaXdrhVYKJ5jW8W2trb29vb4UXcOcI51uA9F9TlxsUZLUQw6eOJXAdFgUiQ94hSC&#10;EfFg0WmaSaPf0lOsEzZYRSxVipK4TRgmFXwWqsnW0pjmiDGrwmSYuEHEph9UcrsfeUfznPpHrC6k&#10;WAgtSFPTJx12SrsEn/qJ3dKMJdDvdrtHR0ftdpvzTFDCm6P704eSzhADC2FNeBXNCTbKMfgLMhMY&#10;ntU+0XzWSJrP9FJBfmKNTeckyAYXpEp80u9WrLNqdF/KCFWlaZe1OzSlutoscdEspRbkTY9rsAPx&#10;hG8DDeqPYEM7hpQ5VztxSIzgs5DzcufOnW63y7EDC7e8lGCJk40NmdAuQYTbC0EVCtbIG8iNI216&#10;xBI1yujDxLL8YeytzlaJz1iqGhCIeVVG8+lV+TlaH3ELKaIpiq/f6bysmGM1PzH2XLwf89Dylag3&#10;he3YwxhLhi5xhuk3zaKGtRIkLopwrRP7I/hzbk2gCc1mk9+IoXWjlHOu6joCIvaY8GxiSUXzEHTx&#10;dBEONymJt0h0aSy/7u1gfmP0Y6DjQtLuVtsboxysK/2tEAadOc/zmt9n4XVUakCMpoF/wYdVnaba&#10;2danI4BP/NB5YkS0g+DN4KJOGoy0avEBpatANKtiz1hihwTVODbELiS4glXefDCTsW9H6D6Pdk2I&#10;1aBMCuIaOPLIFsFg8WAeI9kdkk6qnvALnlPP4NeuY7MEfcQa529jcBYsW4Ph2ASSyD89jDVEYAT9&#10;FhMyT6VsaDNEZ0AeXgu2S7hVkRXdm6nvvIhsuh/svooZEQIxeR4+SdJeNcMYcWXTD6/RRYyOlFZX&#10;kjQuDymwlcJ57ZQiVBXO4Gv3IbGOIFuGnRbMz/+tVDZm0aQzbDMTpJOCLyTT2icXDSz16QQzQb2l&#10;/IY/RWDEnQ6dXzgjukUxjOO4w4vHWDIS7Xa3tdEQABsaYikFdFxIQarWUqPSesSDT1JSnTP4QeBI&#10;T7HJv16qTadSQQMLqjLglfnDVZ1UTiC1V2sNttem5ygdkgjOY/SKNpVSjU7Nq5SZ5+G/g7wZr3gS&#10;zeeoQT/4dUfULXy7mgGjpfzEetiAA7t1ifqviZRyUlq1QaQqM5SSsGNTer7BlO59/C9kPpi0iurw&#10;hC7iTCOFymrd1hpO/wIyGsUnV4gTnAehQyJBeArWwiFAV6c7QQCHfqubQMyIeIdoeKwb07Xa9iaM&#10;WoL59RAkok8iagRr31TmVLujEninO2brVFq1bFVqNSgYM5JTouxCEqCVJ0gQeWyX3uZQP9fnYnGD&#10;MW1po9sA6V+nllR5E2JqH2s+L27sxKcnwtfLWYq1tAZ8aPV2bOoKBjjqyW0p6MRsqGB7a8uD0UXi&#10;iVyjTQ8lVGLRrXb6+kloab2Osynb1OwaY2rPt5DyDgkaFwKCeR5yK+z+DE5rWgmJPj9xA1C4f/8+&#10;eSVBJulLDl4l46FQe55ZlNLYJIpwvwnoRmDHi4hWix52CfJZqtul2Yw8NvGqbr4e9w2GSygFvs9S&#10;r/tEHgPFU5ohBmP9lm98KkjPw8VXP9fxAj7laj13rG+DmyAEbHE9FCKod23nq5cAee/xyQI6IaKJ&#10;0/Wl1BCiLDahC1wQBLlv5Vc/cMeLCFOr0WjgonnnHB2NwVKLVxGi9OTVvY2xV/xhItlKnFBB/Cgt&#10;HkMlMXDBnPZb/Tzgs9SGt3U4q1RF1Twx7TKMrBjNlD5NYS+oM/RcxyyE8vP8GmgMn1FIUtAM5sWx&#10;xUPk5PpMMMHJip4UrdPSLHqA/9APBf+I6eKyD+99xr5Wm0dW6/Uo6N5IEapgflseUuAjiFm8lsSY&#10;gKGewX+rIuxfTjHa+dIz6K5J0cngq9hA6gHQKhcrmFijwV6srhQiSHwS5tBAlGO7Kg1pEJ0cFC+v&#10;/A5eL/+XOMRaBtHRHcjbQhQ4NWJS1CWoBbVFWGT0kBw9fqtrMPSge8BFdI8Xt5VT67bOr5sWbHXs&#10;uTH0Qbg3yNbIVkofv61YaSU91xnSzbNKgGdQrgqcVYsHR7SGFSoiF5y4VrAYD0JLg6IfoyDqIrxw&#10;BRxQXIbfVKqJ+NWgZgxfeMM1EBhMEkENpgQf9IUqLAlRBiMYZCNCLEPibGGovXiSMufXkMlKKYXb&#10;WPo/2BEDs9opnaDOxmcSkXMjTAYn6lLGYv+msxSbFfUGJ52TqzSS8GuCv118CvXKY6cfvJ9xuw8H&#10;BU6HIIY02eiWRJANgqNT+saBkt9vFgRETU2nSnNAIgKmEKnkNVSSfy7n9RiOVYfia+0N+78uBbtM&#10;q6LOEHxSQ2KEMvCptXT2tjMEUxBThNvCHxIQ0FIF9qTrlQ7vPU7K0StOvxSLjaklyCf/zTuf956I&#10;bjRWb4cWPFQ1inMVH/3fnAxW7UldQ4yQWE523bNwvBrHRJwGO13EjSkr+KQ0KKUz8ydClGMVGSlI&#10;oVIpDSXBnFxbeD9rFKDBzlUSZIPP+asGu8bdFX0YM2pcldPuwTby1gXRjWoRlgWVii3lxOpdE/o5&#10;21oSYtKlK00XOWrdZiGstikQjZWmgxNSDZyzqxAiq7GgKtbE6kpMG5HFoJBpZRBFRPQhEek4QaFU&#10;ftUD4tGEBvsgExCEAgd8IPLidj9+sQjnSjenqsQL4OPdxXfucwThjbUnWBf32ipxy8ErSEc8SZdM&#10;TlnkSRE2m+xG1KF8f0ei+VAVPmNPYohQKgrpqQbWpFSdXsTOyRWeVEV8HyCIO26197jKCeIN9h02&#10;LUyUxzmHzx3wTR+EIFmWLRYLWhDlOsxbodtVI5UqJ99Cwi2gUr2NKWGQVf2QeqMSMvL86eYzL8uH&#10;ozR/OmOUglyJugJ3/2xERTel5666kWaLSyWyQSWvbTGKGdKgBk0QFwtzcTH0MKjAwfxeJaJMWzbw&#10;8TpcI6Y7hH+PSvMpGKCmlYKIZixImXcXf4IDcpoHnkfYbrWncftVaUopqwVVSIKLmyellQpQLjVp&#10;+fOW7tZY7qp9tMH8QbnfIBEfMl8T+dfiaOfkmiZ2dtKrfDXBO/Bs1YAb8zZXKYoqXAOyMuhbbZSZ&#10;z5b8PIsdaxDCao9RkGEhhNR7wZyaJaP5gn7VicGruFslZyeGZem1u4omeakwpLzC7zrrLPXYMorE&#10;wE//m1h7DBQSi+t/xauNBKu4HgpfHYm+IM2/9mhMxUHKgnORJ2dLKpwZ+s2/felCEk90Sk33Sojs&#10;FI7oJnOu0EX8ZI1TqpUIIkYTglqqkdHwg2q8chHhrGo6aTopOQ2y1t0/djdtJAU501i+TjJAwaAf&#10;lJJ6XAXRUDwRTRYKzP9NwY5SfngriAj/BJxweWJ0DJ0UHOq/pUxSZvFD5xEWU0rPGLoRG/eU5EOn&#10;XexUQ6jykM9ra02MfgpGxJI8zsj7fSOzq53EhBZMmwKseppWStP+zeWeMxCUb+Gq0HP94WitluKH&#10;ZiYoJUSHPxSb0Bqr1yCL5vP4RQxNdGMTB0L3niCCf+mz1Y5ZQDaI6E5O4SpYu37uQoMSJGKrWFWJ&#10;3ZSEk/rbJthf1mhL1Xjjiqdpxno8WLX9sJIciOcay11IPmyaRh4t1gbb+eoX6l1IRERxH4+uaU5i&#10;GfBELPFo3gReGLwF6dsPOXviN7Hni0P3+WrgkEDElXkENp+JiYqT3VGKLEK00hngjUpEopgY6+c2&#10;2PEUvevYkIDNgkhtahrpKkFPIksbBHJDVwXG8xGlcEOjuIU4nXlBzTHFE+DlCkniNk6+uqCjeRbP&#10;g2JXqQNrzMN4qE0Poka7Y0SpSp5IjD0bGfPNbSxwyWJpcLvZ1EqpI6X9Ndy2GJEYA0HsfEO2UqkG&#10;1iPLi5OuupBTw6U/aBIKPLJZigET/dCUtcnKJ/agFaCfi4rSE/cp2mv1kAAAIABJREFUOD8isitq&#10;p2wp02HwuZA0wZJTnRPEsqCgpvOTkoIcxqZMMfobARfP94ZtECArcbBm2djslwLM/AkXhVKuDMAy&#10;JgcSdMPU5FDClYFrstbJIO7EmiMy8zz4y/Wz0WiIz0oKUnqhNNg5otIYNQ6FAhQMCqJG+sK2jV8+&#10;ZHokqlOw7GZTDAjWIbUmWIjiJd9YCPZ4es5SdKzUKkNXhZIYClxKvMYgxYY5qFT8L2WzpdytnuyK&#10;FYzVaCcBTHhCV+l472PxDnorNoCUYoSmk+4LiI0kqJo3gXBE3zwiwMiohT+PZRa4Vtoiu5b0nJo3&#10;0agY8RQHKkgqRnOT+ztE2pSRXwoEQfioR780W4qTr58LDoM9E3wYFOJStlNmVF2FD60Tx7BAU6Ns&#10;lbDDGFBBPJZfd6DBdqyIwY+tTrFkoM8GDZZYQ2K9SuMb4yHWIUGCm8GORKDVpcSPUrjJ1S2SGwcO&#10;e1KyNdbOY0hzvrqsaNDXk6dTnRA08g32hN8hvKTgvlKqS+wxx2/DaSqdCYKNosS/vRLrLjwRK838&#10;VakyB3s43TgyKDvVRUFSiRGT2immXMEMsR6ucF+p0QzdEYnWclX9NHIaalmV7JtLMRM38d8gEMT6&#10;kG8JsaU8WAUKirMhOpGKio0esbpiPHtljmlqQX3j45tHgrWiaTH5NHrelmdb4PXbRJP8G5bYRLWl&#10;FDhHuyk+gg+DzK2p3jYApXeHMVfYlcbm9lJSOn8pcPvVxPPkq9sZeA/wHhZqGWRe7w0jy4gbNZw9&#10;AzhSwl6lyunYxe62nGjN1ADqV42j9PBEJVmNDauNFyJ/CntC2lNm5SDZUnjlafPxjkT9r8SlKKX1&#10;NqjJNj/BbDVQLKYwwYf2E6+2qwv3gdsRicQFOsTMEI4LIhl3oJOzw8HFgKf0JPqBt8UgqxtoYA3X&#10;txocCiJVKQh54w9LRzZYll6VumAxnquGHZLuSa+qSLEU1Ex6WGpdxyqqMX6l+JKH9gUGp69K9To2&#10;sWhliPHJORE6I5gMNoT/NuRD5ORooiv1xUKGvo4w1pZ1kt1qo/Y8Yd0nKI1G5qo6lphoBEtBQeuR&#10;4QSJLoq5sQbixBSz3O6ooczETcrIBUml25AGA8H82qhLF6xSSaVkTO9BzunMiCENer5N6ViNPqVF&#10;eC20NhwkyMGIe0wGJ+ukUiQlkdPeDb1akwdXpSGG/FcFoKCHZRih9VIiHbSr8v6OqqykU0hRfnvC&#10;WT+l4JFWpKA9pUlxOSa55zdNaAo8m1vVBJdmqdk+rWCGFM97j/t+8tWvSZLg8tuADHjV/8YUKWi9&#10;C20XnpGuRTSZdyD9m2h5BTstZ8t8KUk3NmXIPDP3Slmqmmoge+xVqwYYJ+YvVTyDVEpLDPjgKm3U&#10;mAhANpNBibQr5fUKyfbFhxSDFcWeiFda4ETQRNfOGcuLpVn6NybBMdAULUoRmCDbRCfIAG8UJyJw&#10;SgwQb2OMB1vnK8GHkT8mt/Yr43eMK6P/de+lM1k/VhqTmzfkDeqK9EP9r51s3CzFtdgQGkSEUnE2&#10;hBrjzkHKYIcqjBRUJCIb5DwGUlpMffxb00E6wWxuVWlF94q/vKPEbyql2yie07inqMr6iVsrG5Fb&#10;Q9iMwEclUilJfsr4zWm+i5usbzS90RbVqD2lE4xpio9RCvDlq3FZTS1WXWKAIIhKuo3a5LHJxlqk&#10;q+D+lF1QsxqEJFHQbnUl/usJ/zegNQaiGX1SEu/QxYRIBUXE5qy23Ih/1+xQW9SqvtJ57EBDTM10&#10;cdsQDc6fXll/QSDgZfkrZEZEg86VxdoirgWtpIGJyaYgOBedSVxRK6jVXu2k0HX5iBezTsgjWIv+&#10;Lbwkg0ip32FUrScP3eRY///FZ6kalYlRTKz4G0iJVQd7U5etMc+UmsR+NTkm7oITYW7E6KQwJlAp&#10;VjCIYgb/dqWVONTCo5nBE4o08xvbeYYYRgdrrIcI9YypUiWvnUqbmUKh1JpzHDtisp5oJCPFrN90&#10;vu20KSSK0YmNaL25NKaTukO4ZAehga/FVEL5GOexYaXYijHjEQ98kYgjkWhCpe6K1atx1oX6yq2e&#10;ZElxu3gVBtzHtKMqZMSoBXNuFl+qcmsk773cMihIk0ljTHp2BaV5jCCLMa0lzicGtSDlIMxtsLuD&#10;3GqPQxSJEakdPbURgbIhCCqsfZ6ZuzOa7Vh7jWRPVDFg4mPqzM074nmpdAVrT29OkMLGi8QaWyMl&#10;cog8JfeG8VeVQnSuepNsfbAH2EeOG5XKUEpFBgO6T2yXRz/HimzphCC0urQVdqVOaYL4l6yPLMvw&#10;5Te3KgB8sIJKFet/LSEpMTLeFjAm9sVwthGjiamBNxdiRXUx3nhXVEXwoNjEUqIHncJ2CmOV8lvn&#10;aMnoSFEnY/K0ObO1Oh2MjBrTgSOFLCWjZ/LiW9AGTfob+wpRYnvTmxObY8X3pTgWZFk2m81060hG&#10;xaF4zZ5mNR3yxA/BXkxvY4EPTsQGBWpdTMKNcbebFiueqB2JKci2QSqdH/4q8E1J/q/ur0SRtS1P&#10;o6BdSgtfpXk++LA0oknZePEU+yiGBbxz9N3FPEyltU7QDyotFSf0F2zEeoA/x9Sd5/l8Pg+21K3u&#10;WBdarZsfS351Hg6WwvPgfRz6N88WHILEgJEvW2TRGBSUzNpWQEroLZ1a+vNgL+mc0b1hNPxasNLr&#10;q5fq9c5GyMZktxKRlKS1RYud1nwb9YxxofyUgnny1U2Znt3GTDnzYnWT7vvj9A0hqdp1McgT8ESC&#10;R+1KEULekHQGYqRcMqBUSnxc6lGoXXtKjeXnaL3y7oyu4f2oxahGMzaOIynQkDJXrAP/XOKdurZL&#10;/NbgolGGfqd3dVAVdYY8dDU5VWcHlUSTbX5sPkUV/F/REBGCEV1NpfLQQpJuUYwlyh8UFZ8QwKqU&#10;KpHSmXXbdf5EW4w/DH+fRTzZuALHEpeJRFfCng1Ks/G6bOBI7AS7Ii30nh2H4/+KUkH1rsSVVjNS&#10;Nl61KJVl2Xw+59rCiwtWN5uCTRaWkQsJvejnGPHNTg/r6Mj66uYj7lU6fT3EpZUmnWcpBRf+vLZ9&#10;JeaBRFBIoRn7rd0x7SAEXQZOSrRXd72RWRQRGBHsdtFLwWxGIqteGywCSuhtcF8p6qXPJgVRSdeb&#10;wp5gjFfHueWAG8wZhB7Bf6kFbXNujKwhPCJ/EB9FQ0p7j5s5Is5SFYliiKxThT3pnPT6eeoVXD8D&#10;UrqXW4lsetLyLQSXj70QQQEfsXheaaCKCmJTpqaf5/lyufShgG5Qe33h0mrH1iXDh5FfYys3fCi/&#10;YMzF1a9Uw9NTrG9r0Kk9+64TFklhQzSqwl3HKWlT3NfrwSDn9iimzAbGzMBZLUX64IRMD/liJ69C&#10;TLOiLLcjBM96AtcAwVGDZxN6yPkU/h2PmAan+hqQIZIgxbFMwCL+as+LSqVPqmumUgGOZVjHWAiK&#10;R25GXrS8GRwKOiXrLIn1BTvCVr+UWmJ2nd2zwcy6SGw25g+DlnDwoU2zUvM5TWgjrvaLqaU96loJ&#10;OYT51aSv88lZrDRfjZvipBwME4EaMYgMdkIwxVQoxcsIFgwOH71KdEyCfMbUL1iQTzPpChLUOIMr&#10;GyINqRN82kWi2GHAVVVztCqIlhIMenfBsjHg0HWlMJnYEBsQg5Kas91WnAJX7CDbKcz41e1nRCr4&#10;aRWnJI9wh9cI1JjP52QWCfqJUh5kONhGYdqU/shXozAxfkSHG72qZ0qNj6WDwntbV6cfanmgsagk&#10;sTaaBAuWVhHAjkS2YlW6ujZh7Uqr1m5MCOJtEHrS+YzNvWKPEymn0GTuQdA50Uq1C/41TFDSAEFP&#10;sMU7toctCHlBBiqNrwBN8S/nQf8rKtX1Cp5T8KL0IVHWcFBVHWoUeROplI03+E1JndackQyaQuE3&#10;MloaRBKZiT0k6U8x08jRoE80GVvXaygnr0LgFH/Lz7PQc/4jGIgxmKk0W/J/+UPiU+9PK6VjZBNQ&#10;aGQzHhpdYctYShNiRRJlfh2N88p2a+mKa1RgFzGGsOpcZLzlDauhRZXyB1OpxMfq5QaIK4aDqzGP&#10;OHDiibIo4EDAhMYLXna5XOYhz1xYAdpGCLJRdVw4ffFc1M5r0ZvZcrYrhPdhPRuhtgamz2qxKoL2&#10;nYuDXY1JlNMMIsNfgNtFcLRSErIe48YoWKmRiX0XzBwsSwzEhNXQLiHHdl3iob4knXZM8Fq01nFu&#10;7Q7kvPF5VecPPrTPpMIqCcpPsCfXxHTe1fzieI6k1Bsphk9pnnSGE3NWndjsyWBTXHHK6cSjZ+HW&#10;NG9ql41RK6UZRNmY9sY6KK/1QZmUGoNvjSmaNKE0p1GvkT9YF2kdnXDjoBkrKAZIc2LAq520QIq6&#10;xN0i+uu52tzQVQSn1hqTdmkTgoNVWgsfiBSuSifLSik4muChTrxDSFWlimPF7Ram0FmTnxQ2dIbg&#10;v7FaSH+CpXIWmLR5iDVZaHIpkuZ5vlwuqUYx5+ChMCt42SAiBDEiaBnVk2lORNhojUaj1WotFgsE&#10;aDxLjlklmqbuK89Oyum3wkRNb1EpjqTQERi9KYALSosBuE7cOSh+VKovViqmmTW6vhI/RjZn9nsp&#10;bJcCUGlx4XG4SOdzuSc9oecGNMS6gtsXbhUsgCB4go0boCYCpbaQJL4N9oadPwY9eE473LBsLO4u&#10;JQgo7Z9Y7RvU0qo0uR2EJ4bABIsnWqaVtA9kw2fh0kmUvop5njSilWoxVDFXQXLDCkhpQtUk+LSn&#10;fWGDiH+1bmuTweAhOE/qhwL6+ZCR80J2hx4s/LtYLIQNwsVatE43xE6eJXrCg0SiRrHswgu6uCBp&#10;ydHZeJ5gP6Qji6CZOOEl+lwirYl3dr0tO5NPMy50qapFvoEUxB07Q8qr2NtgdSTrQnWFLUCq61b1&#10;JxFBXEh/BDTo/Pw5/Ut2h6H8GhqCT2widitcgRqgTPAh+q3VarmIn6WhuVLiwJE4kxt0xJNK/Ohl&#10;6aoUbJbSSQV8FvGkEmdBbYypaErXJ+YJTq1BBoIDX1UIuAiWQpJ45Vd9lhSyWiF1c3hmjjs8pwCI&#10;WCL73zlHO0fFW8Ky0mP4NDTBA3XGv0FSvBNIi6iK29tbRHBEG20Z9iEvMtaQFD7tJrhVsUy0Puy+&#10;sg2EUpbSW8RzvsG9YUHgeKN1ubjirUMzRkEDdlC9Uyhwy4KUwa+aJ6KNKRCgk3irf/MqcHkHf+JV&#10;7IDzH/u3UqJ+MIjrZuI38E40R+uVjRGlQBMsGysVmyeCZNdJwiCqbYmIBhqMJZ3B35T+14O32lVU&#10;UmOdYX0A0lLuCsk2FECnfDXyl8JSEAvEc2FBaM71njRqAn01zq3qdlDtE3svyHMQXvmmfq2cOYu/&#10;JFatFSZmw+rfQs3WcR/WTMRAUPMr2U0pbWnlbC1KvAuitV3Z+qkqnURc30iNuveNLg6SFaob7HOt&#10;sW7VMhdvU4Q1OJmUwpD3vtPpxIhoA0RLah7yngwOhfRz/ffqrmOvwkbOuSzLFouF2M8Wm0W0hNta&#10;x/8N4otINgC5VendOOisr5I2Y5vxWQwugxqSSCdleAwipWCneUtRJ/47JpSlD2lU9PxJ/oXNQyXJ&#10;4DKqgUO32heBjF6vR/YFcUu8NRqNdrvtQqNM/yaOoHas9CyqYYuO2/BstPRDrRN3o1RNvC1isNLb&#10;uKnJNYXDRJZ4qjEHp94bthEMs60mewZzq3e6lE4pxtvSbCmAEvttVORD188IhXFMmbmPEzxHGzM9&#10;jOZzjeKJhzzBJDZobm9v9/v90WjE94ALgoIlbjLwnEFpNkTcQJNYdbyLREtraLtOwY7N1eJLzHiJ&#10;DYf4vY4BQl1k12U81GzExrHa/g4xAEZB/SrWI5Vq1/iaTk0LUGnSICJ0nqtfChFoKVnUvCD94Fd1&#10;UUXL5VIsPaZLmEYWAgvABH5ggZP/i78HBwej0SgoZPg+i1vVYf4v58Gv2lb0r86pUUM3Jy/O+GJh&#10;xbGbDdrtNt+ZzrGDPxQiZMhnEBeCpHgDg9RSUiVBjWlBVVMosS7e0hK7I/g2prc2kdq9WZXDSohW&#10;Sj+WmYQ7eAI9Vpb0VgybL+7s4ipN1XnvsV0yVlGwh7n6ER1uX3AEAVIAC5rNZqvVarVa3vvlcokf&#10;nCwHPgQXNEuGYSUyaIaRaJ8r/eC/kX86ndI17gTErVYL2KE7WXTaOhq+DqnS/OsggqAQLGILUiJj&#10;rapAYBDV0F4pQ4xsepGNNKSUuJ4WqpozIokQoPBr8mJ/J4+hihmbjCC3KisCOPgPz0KPzWYTcQ2g&#10;RqPRyPN8PB6fnJz87ne/Oz09bbfbvPm+sDhardbt7e1sNuv1elSjOCCDFZm8iAHrq0Z1Q2iDPJ3T&#10;1bCCdHt7O51O8zzHtYwg2+12CTvseSumjeK5wCBDgdNNhpQJtTa6+TJbKZEIfsS6SJ6jjXVZ7EnK&#10;2zwt2J6ie8bA1CNutDHxlZ7QDPpBmr64kRRPhMntnGs2m1AYz+x8/kPP7ULTeF2Ums1mu93u9/vd&#10;bhffnb25uZlMJrPZ7Pr6+tWrVycnJ8fHx3fv3kU8kmMNfmxvbzvnjo+PG43G7u4uLBQwCW/CFWCB&#10;JgR7DM+BBXQ2b1mkbDXxdi2Xy9FodHt7mxf3HmZZ1mw2B4MBIriirkR1jY1UYqqkq5Xm+apljcTH&#10;ojRzLM8KdqxjwlWyX4ycolWl4x2rd7OdLooIRTVK6Zmft0hoMtSs3W5DCXP29cYsy0ajkXMOczjN&#10;yYvFYrFY0A5LPldA2RaLxXw+n8/nyInfpJnT6XQ0Gl1dXV1fX4/H49lshv1gs9ns9va20Wjs7+8P&#10;h0Nwy4OpqGIwGGRZ9uLFi+l0ure3NxwOG43Gcrnc3993zmVZBt9nuVyidfhLQRb0AKCN8AJMzmaz&#10;2WyGQ7HUTH7q13s/n8/RJ0Bb9FW73R4OhxS7ceZ8o8eIei9JLFbpUNlK8JFop8SqS89cT7sNlAnE&#10;O/RUGavVwIt0fd4IwKewYTTEsA5KJyLDpBJioWv3zHEAXsxms1ar1e/3O50OfYAeEPDpp5/u7Oy8&#10;++67zrnlcjmbzfgtG/zqCszJgInJZHJzczMejwkgbm5ubm9vb29vsyybTqc3Nzez2QyuAUeHra2t&#10;drvd6/VotoeeIw9sik6ns1wux+MxnBfvPTR/e3u72+32+/3hcDgYDAaDAVrU6XT0dUfk4AAjiHNg&#10;x2w2A/BxSwT83N7ejsfjTqcDdAOpbrc7HA4FRuvxEvZ1Jb3yIfNcUBAPa2uvEJ70GbG0RkPmE1P5&#10;/o51Grx+WtNVCz6vgfSlCFtanFeas9gElBC2RqvVmkwmnU7n8PDw8vLy9PQUXzCAZTGZTH7zm9+c&#10;nZ299957+/v7nU6n1WrhL3Cn2WwCAmA7QLWurq6AFHBGaPamfmi3291uV/gjtIDC/R3uGdFedcRH&#10;5vM5YcpyuTw7O6MLxzqdTr/f7/f729vbe3t7gKStrS1wTjpPVhK3MoAgwA4ynSgU8vr167Ozs0aj&#10;0el0wFir1drd3d3b2wsqhhh9/qMqfKSMtUsTkljVpWVTatHM1LADXCRytNbesOCUG5y0XaRPEzUw&#10;pvM1DJng/FBaXPRsJbZdBK3yYo2GFGw4HGIaz7Jse3sbv7337XZ7NpuNRqP5fH59ff3s2TNY5oPB&#10;oNPp9Hq9wWBACIIEXYLlD4TC6gOFBsh9EAlYQLLCuc3Z4qjoRkAMoqfkUmGPFti4vr5GWARQ1e12&#10;e71et9sF/AFH+HJvVnzDgRI5XPP5/PXr1//1X//1hz/84fLyknaCNRqNfr//8OHDR48ecXMG3PIY&#10;rRgOgg9nzlXa1qiaKhnpsaq/4UTdwlUAP6phh+73ShzYT8TzWBGN01rKDT0vpR+sMZH5SnnQCpjx&#10;3vvd3V1fBPz6/f7u7m6n05nP51C2ra0thDa3trbwL4wFoAD0h8IKxADMGVItQg1AAw89+NC9GAQW&#10;1Oe0RQ0GkWMzEgUsnHPtdptiIsvlEkEQcklgB2G/GXdY3Kp1Q44YGj6fz8fj8cXFxR/+8IfPP/98&#10;PB6T/wJPqtPpPH78+O/+7u8ODg5osykPr4qhMZ5oiUocdF28FHFKJ7OY4ZDIpFceVj1PgvqQqqhs&#10;d9RD3M1SSKRWqaJ6AFE1kTY6tnUaco9Ao2fLHwhDQDFarVa73aZJu9vtdoqESKGIRBI68N/coPCr&#10;yTGgFPDKbfvG6serc7aCBiaxDwWlaM9InudAjXa7nWXZ1tYWuScUuL29vb25ucG/eEuGBnyfxWJx&#10;fX2N2E2z2dza2ppOp+Cz2Wzeu3fv/fff/973vod4UKPY6qYnzBTNqadgpTTXJ0JcVXVYbE6CREoN&#10;sVYiK4ktt7MZc35iEoZAUMqr8pnIDKlQDeZpZuYTIN9S1Wq1er0egANRxt3d3fF4nOc5tjDQli1a&#10;U3AsJoopGiijzQenEIEDSr765RfRQKF7oitE7yFzo9g4S0EQCmdQOIa7Eqh9sVg45xZFEgtDiHrQ&#10;Bx+AtgcHB/v7+7u7uwcHB2+99dbh4SHsHXQULWyDGcNnCZoGGjdThtiZdkTQpogVXCeliKjdqBQK&#10;SXbHmpBZW9nEk/TxcyHJrsfABq2PnF3DlRU3Cbti0sZUyf1/7/10Op1Op5iiPduR1S4SxUqhNqSK&#10;PGqgq+b6Q6oFHHEFguQqOWZ9uGILLGqHyYMfBJRiX4Zj6JmxK0WJPvZ0YW0FCdVh1wYFU4nawcHB&#10;xx9/fHR0hEWcVpF4J1BmolNv7KpOTptKQSTSaO4iguojkeB1VJJ+tGx/rFIdIvOa1IIpVwEbm76d&#10;P5aCuFOjK0TVZCMIbYQCz2azyWRyeXl5fn5+dnZ2eXk5Ho8BHK5wAYbD4e7u7vb2NgKlvV6v1+sR&#10;jtBqiy92Z9GqypIlqBP9wKyORV9a45jP54CtyWQymUym06mY87e2tobD4f7+PlQXzGD7KcEED1KS&#10;RcNHhDTcFeiGLppOp8AO2FyUsKHj9evXFxcXNzc3n3766fn5+d27dw8PD996663Hjx/DJyLg88xL&#10;J+8vOFjcEtF+gZYBe8auBzG2gBlvawuqoUEpVra8c3Ad9dZwyPuxEuUgsgrKgmbtuoKU05+LuTqY&#10;EyoEO5xmQpoeoS1nZ2enp6fHx8fQjevra5zU6Pf7e3t7+/v73/rWt771rW9hs9ZgMBgOh1BXHuYg&#10;Kx1KuFhNsPzx9+bm5ubmBgoJ2ELEYTweTyYT/MWyLlZ20QSYRe12e2dnBztEnHO0+QIRXBGOoYVk&#10;YRnxzuFmDm1OA3ZQom0pFxcXx8fHT58+/eqrr549e/bll18Cy7773e/+5Cc/efjwYafT8ezMIUHG&#10;YrEgs6h2SvdieAqKRPDfdWZrg75mOKVGWw39v/zLvxisJDpO+vf67oONpqXYIaa4IAMxMy+FAUpU&#10;KWz+WI2LxQKzJekhOMTawdnZGTaAv3z58uLiYjqddrvde/fuPXr06OHDh/v7+zs7O9DMTqdDhzWW&#10;KtFCxmKxwOy9WCxuioQnmMMxpSOIQPs+aBdWxj74lq8GRMlhcc5x7wm/CVwQwcHvfr/f6/V2dnaG&#10;w2G/3+fLtNgRj5wUp6Dh41YSsA/tmk6n19fXFxcXr169evbs2fPnz58+fbpcLu/evfvtb3/7+9//&#10;/pMnT7a3t0GNwytQzBhE8ST23HBhgg/XwQ6twLEpilcnCApjij8MSqxhc/3lyb/+67/GOLD5029j&#10;wFEP6YOqHtNMAxfWb0IpkVx9/kNnuL6+Ho1GWBpAGG82m11cXLx8+fLs7Ozs7Gw0GsHuuLm5yfMc&#10;ezFprnbsiC3hDukDdLXb7eIHAquUB4iAjR5YtqBdm9xCoecEQ9zvIB6gjWgF1J6wA+vNgADM9rSj&#10;hM7mku+wXC5hmOR5jtvJsN+McArna5bsQ01gg7Agz3MYShcXF69fv76+vsaC9M7Ozve///2f/vSn&#10;9+/fxy4SQiV0V3A0YzBhP9GvqkYWbC3V6p1i75TOc+mlgqCG3yWx0lLfweAgxaCyZ37jYSJXhg9F&#10;nATNouDzWD+WMgOvZFkcCZ1MJhD3ly9fvnjx4vXr16enp9gASg4CyJJ+Yl/mzs7O7u7u/v7+3t7e&#10;zs4O8IU7CNhaCqSAhQ9bgx9j4csc1CjwRvEOjiC0wEHRVorp9no9WEO00Qt7TxCwbDab8Ca893t7&#10;e9j/hleoEcMxmUycc9Pp9OrqajQa3dzcINYDLIOxht30MJTyYuMZoZv3nmrc2tpaLBaXl5fHx8eo&#10;mqKnwFwgV4o2amkxzA16JUql2AiG5HgWuwlWbVgKMWqVGDDyhO0ObfOUE1KQYc/D+pXdv0bOdKPD&#10;6LsYEQM7EoEPRsf5+fnXX3/98uXLly9fwks/Pj6GhhA1zNuu8AWGw+HOzs7e3t7BwcH29jaOh9K2&#10;BSgPhQloBQGrCfi3UWz68CohM+0ixYxNDCM552hnOiwUEmW+Z5wwCFpN930QfMAlabVaiLBiBy0W&#10;R7ifQoYPXCqEYGCvXV5enpycnJycXFxcYH8tIiDIA4CjfoD9tbOz8+TJk4cPH/7gBz948ODB4eHh&#10;9vY2mkP3DIhhNVJKZsNOqWd6cyKl2FGJ2joUqEjU7tC6Wik4VIOVSjlrNzj4MBHCqlZNmjadTv/8&#10;5z//4he/ePr06cXFRZ7n7Xb73r17tBe70WjAfCCbHxM4PIJGcf8FwpPQE0ykfFcY32YOBhrsO0BU&#10;BEFEcnxoh6i2yMjWIDTx3kO9KY4Ap8MVCyUZu8ILjglMHsfmZLGay+2CRrE7LmeXdMCpOTg4GA6H&#10;k8nk+voacdzxeHx5eYlj+LSpDP0Gx+Ts7Gw8Hp+fnx8cHDx58uSjjz46Ojoi/OWWgmh4bCi1GJBi&#10;C5hI8Q5KFcpHYnbphlLVPInmGH4EsCM2q8d0ptToMh7WKItkOFO2oSSGvBIGGeZGsBZXxBedczge&#10;9tZbb333u99F4BO6R6fgsOtcECH15ufo+UYp0nBoDiyOnG0TClXCAAAgAElEQVRC5zdoebbTVDQ/&#10;Y5eScR64awPQwdlcmAxkxQgrnfwg2rHmik3rrvjsC60B53mOf6mNS/Z9JjhHW1tbOI/bbDZ3d3cH&#10;g8Ht7S3cN9r/AkhttVqDwQCBUgRHsOkO9svR0ZG2YRMnRcNotX8bRRJrScyT3pCUbKVlJXbEgKMq&#10;aVvNKpHaIB390MAgt9qcRLTWCZPhxx9//MEHH2hN8yyRlrpCz5HIHcjZAQ2x74vrG60Ee7bdg5u+&#10;GTtHm7MtGNQnVCnN/9QWV5x5g3Jm7MgZ5nNsSMFeD5wAxpk9QAaxuixuBsJedRzeoY2njeL2w06n&#10;Q6f4KVxCS1oUNM3Z3UiE1+AcDmCe59j13+12Ny5OpZnTbfagoaGJ2BMYN4IquQv56n6ooKlFSd4b&#10;ll6NTuvjhc2JVrxgylmYc1NSEoMY28ZBSA/Ryu3t7a2tLb5fiyMF/QueoR60sVpUwUN9JCscX+hQ&#10;iVsVJkIQgiHSYd0K4od2hVEp3iF0XymCL91uF4YAbCvgCDk4WZYhZgxk4e5Szva8wF6gfaJYxyGA&#10;oyZkqx9hceq6xowdAiCUQaWGfoox1Rqb6NSIt7FXbyLVM6yCdIyyb/Cbkusk2xyw0wYhrHby3iOe&#10;R5ss+LVXHDV4EfygqCTN5CIP6TA3KHiMg2KlZNG4VeeZ2y/gyrOD+cgMVgm8suJ2L+ITuLBcvY4Q&#10;+jmfz+FrEMOofTQaLZfL4XDY7XYBSaTSfPmDwyh23MJ+wRPabEYmjOh8agIP9wCSlsslHK41rY//&#10;P7mN3N9hP+Hm00ZqSbTWKpEt5S3R6EDK85zu4+IX5xFq8OK+iEHApM/YSXaoOk25rlBgQoQG2+6d&#10;sY880kUeblWFGuw8GDdeyAtwaqqh34R3ZIAA14gOuQmEaMQDHuJiUawWUUMANESWHBDHtqt65r55&#10;73H5AIWK0GokihPznqEm0L6S6XQKR5IWrcSgxLwD7veJ/tFdVzvpWkozO8Z5jYL1dLPFK05MiYqk&#10;bb9K6uoqqnftbInAoSVDjLEvbHisLyL4BwUgU9+tKhtNhpST9lMg83w+73a7vCBsCqGxOVvC0Pxr&#10;A0eYZsIkoedaEAm2YDIYmsYl0hc21M7ODj0h34F3LJ1nIeeOLAtCEDpS3Cq+IIMlKsAQQUxDLTzx&#10;dgGmAR8bMUAEyIreCKaqWJOYv6rNHoQqXZemGe24GmgSw5QgEzGOKxEPlko3ItLbyHkw3F2cE8GS&#10;IW3c5ADfYFstMMfSnXpZcRyO/BrYILhzGNFEKAMFLLNi0ydN9XT1loADVygwBwgyDYShwQ2QGOKL&#10;ruCjma0eOcuLLWc5W/3xxZYtV0Qu6GYwAMeS3UtKO+6z1U83NJtNRJFoWxr2s1KolQMNX2Airm5v&#10;b7Erl1tkut9itrPIWSo/vK94dXZZno3zX1oqkaadwdCR8jXadFZqlEokmA4c9egb9lsifaDAeDwG&#10;cFCAgyiQ7JLo0z4o5Mc2UMyHebFsQRvMwSHWC8haaRZ3i5LHQZELGnWuxkINhAESk28RUODgwjMT&#10;8Xw1UaiVKuVGExQY4dVs9dMK9Juf4ptOpxcXF5eXl9fX18vlcm9v7969e4eHh/1+H9th8Jd2zQB2&#10;0Vf8eD7BHPa28VtRtKKWpiDWxKYoobRVrQ9dYyVW6+UPJnmOtkaV6fO8W+1QwyjSNO3hDA7A+h0a&#10;NHmCZAEck8mE+ymkJFxYoQx0Gg370Dlw+GLpkczyXq+HVwAUUoCmunPUx5NokXgebBdhgf5XAw1N&#10;U9xYIMoNdtcht6rEHehIdN8PnaCFNUc/CJrPzs4+++yzTqezu7s7HA6Hw+G9e/fu3buHS5VxkgUW&#10;Sqv41AMHEVfs0M3znB8yNCTHUPt00AlqfgwIhBCuiTtixNOL68wVYqUx1Qq+Ki2bUioxTywnn+4S&#10;ywZz2pab9567KgQcjk2zUCfMn8ALbI4kBKF7Ohrs42yLxYLmQxJrgiRkIIUkGwSsUn6OX45FW0hD&#10;RNvz1XiHW5VajSZc7vEb+p+vrrmCczqBwv0yekjGFyLNFDbie+F6vR7uB1qwT7cARE5OTpxzn332&#10;2eHh4eHh4e7u7v3794+OjrAVnRZ9af2I721dLpez2YzgQw9xTMc0fLgQCug8MbLGRBXkwdBK44l+&#10;GxRy3RzOQ1Ks1DaNUni11c/ISVNZYn4jG2fPxoIUPikzDrkTcIjAnitca2zHxE5q7HHE7RgomLN7&#10;ffPifmA6S0IuCY/5EYI02P5Ress3fVJOvxpw4T0jHjbYcQ/PnBHHbjzTUuGL1SKvEl+iRnLF2CHM&#10;gc3mwFBa1fbFh6mxVYQO+y6LM3t4C1eRvJsXL168ePECm8oODg5+8pOf3L9/H+uyWZbB7xNeoSt2&#10;u/KejI14TIfruR5GqZgoBiEplq1eZMQ2gpA2cOdgVe3lmX1133LNtCnUQMqyjO7IWbKbtQg4sCKI&#10;IOh4PMZH2HBalDZiu+JUPnURLTQCRFyxIwPqRAFRxy4QEmUpLEprE5Sfq7RbDW3Sw2Vx7M2tYgeP&#10;VtJbHmSh3SKefXpyWVxKRkSIGeoZfJKOzIEl23FPVgncHApCo+sGg8HDhw8nkwk+golYMkDk8vLy&#10;+fPnz549e+utt77zne+88847g8EAO9No311e7BxzRfgDn+atARDBCdyXRRzXVAFtGtCrFNRIqTSW&#10;p47PkthIkc2w+ujHplrLc2q2UwylUspglQyHrNgD7lnwErII9bi+vr6+vr66usLxLUywdA9Qg215&#10;JE3Gk263m68mektykxd3HXMmc7auQfqsk+hzbn1o/4VMD12Kjv97ZXPB6SA61FHL5RIn65fLJS27&#10;5HlOu06XxfkXfmLYF5+zwQkg2oR2enr69OnTzz///OzsjGAuy7JXr14dHx9//vnnH3300U9+8pOD&#10;gwMOfGDYOYe9HoAk3CeSKCGG3FbVlBoGvsD3xIpEMhwWI73BfaW5uYIlsDn4W7+qpOS8R6oCX4wH&#10;/hBGB02DjvkRvliypdPidJwcHwqg06Vc/xtsR5MrjoHhdgxoI9nY3HAAcMCTByd+9YBssAmeBWJo&#10;XUZk4+4SdSbpJJkwFENBTn75EHR+UdzVTFXnxT2peZ7jyDztW6F+oIuI8mIT7VaRcGsJaTuy9Xq9&#10;O3fu3L1797e//e1XX30FgCML5dWrV+fn5ycnJz//+c8fP35MrqUrjCx0LzBrsVgErxfj/POxqyJN&#10;YVLiYT1SNlm3GpaycUpkDlbXSswXey4Ey252KZryNhuAspGUTlN0Dv3AEglfTRDAMRqNcDkY8OLi&#10;4gIOCyKmKAg4IBuejPZWq4V7LnAvKW3EbhSflXdsP2ij0ZjP57jiFMdGb25uyJahMUJasn3cvvh+&#10;Gh8+z3Z25KvxpozdsZ4XMRoKuOA0MFY3crZhFK9csXFuWRx+Gw6H5D5Q79GlZMFwLxkgtCJDm2jy&#10;PG+1Wg8fPsTFBV988cV4PAYP4Pb29vZXv/rV9fX1P/zDPzx48IBcS7hCtCID+CDTSRgFPuSDxOQ2&#10;RdKCVl564kW0TerWgzY7ldsd68zYLrSp0fi3UtVV+dksACGQQaLsCs33xUkQurrm/Px8NBrhsonL&#10;y0u6KJRmfg4EUCroG64LwyFUPCerHlYG9C0rLtHyxaotlmx8sSjDgYBYJY3iSyGO7QfhRTj6OPZ1&#10;uEax+YovD1FX8yALYRxaQS0io4MDEJ7z4zCLItHeGT6sCAwR+hweHn7/+99fLpdffPEFbUujvTZf&#10;fPHFb37zm93dXThZZHSQZQQoB3wYgsfBgiNsbWMkZizY2UpLBcElpepSfWnZ1ZeWtzOU2kU1atxI&#10;HmPeMPLzUnA6MnbUHRYvBfZcsfd5UdwASLs/SLf5vI1EyobNjtgJQuKIDNnqrXmYNlEvzcyY5wmV&#10;eAP5Zi1iXiAIJeBFxj7L4IsNGn51kzi3DnK2Y53oeO8JGZE41JLmL4rvs9CG8ZyFV5vF7SR8XsGq&#10;rWNQeP/+/fl8fnV1RTv0XGE0LRaLX/7yl2+//fYHH3xAS7ZkuSBxwDWkIiZOLoIgiWImUEkUFJZg&#10;Ctkgn7Gmpat8nfMsVavc7ITvyjwsO6WUsiHPs4UD4qTJzoOSp+2LD0TiZDq+pYjd07SmwC8K5t9Y&#10;gQkNIx8YRGY81UgqRAxwDBLxCGqLbl1jdfnWMV/GMWcnY1d15CwwTEDA87vCIiBM4c4dMggwyou4&#10;RqO4f4AvhVDTyITh6Jmpc4a4QAz3HlB1aOzt7e1nn3327rvvctTA7wY7jLdUp/XtlK7DpXSCvynF&#10;QK2SRsRwKj2VnGeJUdSlUkC6NooHkwb1qpRTYNixrqAntNeAM0PiC4Gj24B3dnZw81W/38eyAs11&#10;vvjcNCCG9i/h4mJMvHRalOSYzHsOJaRRIvDpWcpWL/Xwq4l7K45dfiGETEADdQtXbNrBQbBC7BHu&#10;ODaFNoqFVVp7guOQF3ENvj1kWdyQBvcHBeH7LIvv2k4mkxcvXkynU7oEhBatUZA7m3wQ+UPb9PCh&#10;yT+oL0LMjJlpI9AjarEnQp5fZIgVpJx11lliTKxjDmw2aR42yFVeHO4S5i65Bo3ijl8EBXFeC0HE&#10;fr+P7wbkeQ4QaYUSbHuESD07NkbYQZaCmIQb7Li9ZwGOXNn5bvXSjQZbK+GlghaytlMEfT57e+aI&#10;EcOuMG0oW6O474fWdIE+tBNsWRyxpbUtCnMul0vcLTaZTL7++uvRaJQVt36AMSBRowgzt1qt+/fv&#10;N4sb1WhYufXhC19Jmx5CqfQctikI+GbI1qZf4b7S2mzVeJtCOdZUY6JIZMC2R0guuamcrX4/0RXf&#10;VaDAmy+8fZwTz4vwAeEFHbWga7IaxaqhUxZ7lmUUUqUakSEvIhFBvHARyBDAQUvOjeJiZN4h3E7x&#10;RThTdCAxIGIHjWK/Sa7ii2SktNttfImKtrfneb4ovupEt5zQ3ejoxslkcnZ2hnUcHgCC90d1ZVn2&#10;ne9859vf/nbOLkAC28EnMSHREsJhNL1UekqUWHoisHudqoOpzvdZEnuHp/WJaLPqf8rAoeMVXM64&#10;3OR5Pp/Px+MxBJeWY7jVAJMkYzsp+V+u0rTpgJ/1bBRrmaTJjol+g13qwXtJbAwRIQPikEMDlSIi&#10;vDpuX/C3ebFXTVguGdtyumQXjuUsmIK/sNroIo9FcXUjt/L4EFxfX2MBC0YfIY4v1n2Jz06n8/77&#10;78OL4VhJfUKmhysiKRwlK8kt5RRdZOffuH1RT1NKS23+vtIaTNhFSBxdrY13tRsVLJgVW0XFBIVE&#10;MyS2V7SKz6CBDVoRdCyO2GQJ6MAtEcoApCBtJyOcFEn0VbZ6w5hnVgYpM9cZ4p/T4TOqzpapy/7y&#10;Yg2IGkjxUTJDqNKghhDnzrler+ecwycp8mI9CEunBCh5EdRERFkMSqNYAvdFrCfP86Ojo93dXfJf&#10;OEuuQDdARrP41IMI6zhTvYMZYqWC/RAcEaO6RLKlSQi8xjtB843sK92surq0Mz+bTTGai+KbaVxz&#10;eM9ihszzvNvt8uVYp8KWNNFxBOEXT/B9E57tLucrLAQBnD5FFjgEkDHCtUs0U0OGW8UjKs4BnRdv&#10;rK7puFXzpFF8X5qKC04IZPG72+0OBgPcckrxThHrERaTKzba8MmG17K9vY0979zd073BLSZBn5se&#10;MckshZj/B1J0jdZQyHWgIa8eT+VDlV6QD3ZVhoWg0PPlcok9Ghk7BuqYgNJOJGES5+wKHL5dsrG6&#10;kZSDBa2/kKqABxEBoap1MJXP/241Zsn7loBAk+UIxV9xnedWj+hDlKXQA2XGqyb7ZjWRIh4axfVo&#10;3W6XPMRGo9Hr9RBjJqQmUy5bTYRWZD5471utFrCD+0oNtsBE/Uk9kxVXT3MhjIGvM6froBwGH4oi&#10;tm0SA7JgWT1bBDkP5hFlW/pRkPtYMlgR81KpAtsAURuwgqT4ZJJSER5iLznfBE0ZKOAPAaV/8+KS&#10;G1K/ZnFkkyS7yW7f5H4KkgbBrLjUN1/1HWgplJcS+o9EGpKFjqU4pvmOKRJX8pzFU3l+XtAx8eW4&#10;41ZhghMnUKAnrVZrMBjkeX59fY236K6cbQZZss/lCpGDu+eZw0hb+wU/PGWrRwcNaUlJtn4G38Yg&#10;g+fU/KRwmNeaiYOpla9OnunkKlX85qpI0f+q9QpSNMXhxqps9VvQoM93hbtCn3nIkyZbFCFLm1ZY&#10;BGo0Vnd558XWdVo+4LuwPQtnCDvFhZSfmkb+kUYNoVpCq3URDhOiD0n3PFsGEgU9s6EEq1jnds7h&#10;fAplXrJvROWFf9EsLijg1KhqbMATg5uxI380K3D/KFeBoZiQ6Ib7VSNF5zSEM0a2RgqC0TqA6BK/&#10;R5vyXKcYZ+toss1Jel/HcgYhGZlxPkUsr+AHXBVXOBTi+JlQ7AY7w8K1l4dI6Td3PfiUTqT4q4ba&#10;duFWI5rU8zxxxkRvkBY1irtIqGd4dLaxutGDwA4ZyPsQ/SzCMRnbt0akyPuAr+G9v7m5obf5ajyC&#10;eh6d6dh+U+oNYAeGrFl875IvpuSrScRQm+xaIEOEbCHcFCIkar6W5PWrRqpwX2lQr1JSPZhYv1Ts&#10;N6V8NQZm5MQdHLRxgGOHtji4SUKJBJoWC/LV71EjAz+NzhGHGG6ENpUKVaTEtYtnRmoW1xRSqzno&#10;aCuAx014MIX3GLHBlTZnR9E4ceKcHvKJOmdmXZ7n7XZ7OBxi55grYHdZXLDGy/LlXqqFdtlRhyzZ&#10;l1+omfw3X1HO1YJLSopl5s+5qFB36fyGXZPOiZ1fjE5pknvS62ns/4ZkNEQ3Sg9YLKdzbrlcjsdj&#10;vhmMhBs7lEgPc7bk0WArlL44cuqKhcNGcTMYxUTJ6IB/7otAY5PdEkay3liNjLpVNeYzMwGZ954o&#10;UzYdraD+yYp7OjhxIXw0V3OockxGCXQ4WDjlzTWLmxZ5M4msK1wJOC+3t7ccnQHo3NhpFKd1aU8q&#10;Z1hs8OfASm3nQ0yQAf+o1SqfbmMQoLOlK/9G0mbr+j/fxdITglGGI7rNWaxr9EMhu1VT1YJcdAwK&#10;3vvlcok9jhTy5PMSyTdPjoUz+EMujpgDyTGBxeFD5gOJr9iZTpovfA0Bi5B1zgNpbxAORIeQqnjm&#10;9gfHXaMGftBSkbZ98C9FFhw7tu8KI4uv0WRZ1mq19vb2Tk5OKNzD7/iizPiBXqWTR012QzoPZJAN&#10;IgCFEIRaHeuBYPJlDkLi9M47uWopXVe6pvhVA1AXrLa/o7Q7dH7jX/HEgA+drUbtRh4h/fQ2z3Oc&#10;neebo3Pmh+fF/Te8LmSmT4rQ5b0ZO6DBI5RUtsGWPLg7I95yPv3qbJ+zC3t060SHaDXgOCJqccwc&#10;SOn8BtsMJoSP/yAGSDmJE56HjLU8z1utFraNaZWm3WIUTsKXcV3xze3FYkGjSUyKlLFdYb7YicNx&#10;v2nepV5VR+ykYd2Wap5H59cqJmYa0QS7LStrtOlqWamU4C+9CqPSjWQLFuFlcfIK2i7OcdJsyX3g&#10;rDhnQfeY0icCcvY9AZoAhXlMsisgX9jYnE/KRmLBn/B93zF3XciHIMgfxv7lzwm/6F/u5XEMEqXE&#10;ulXOAh+cGsxAWhlBvJOWTviKCTe4Wq0WBnE+nz9//nx7e/vOnTs4euuKs/Y0uI5FfH1ho+VsOdyH&#10;7lI3dCzYk0F5E9ouaOq5zUjBbHmai2RXQRQCZ/B1A2KCm8JEJW2vp/NaNA1SGoaDKS+2ltMuUg4c&#10;Obs1yxeBCUIN4AUu/sd+EL4/Cn4KRw3HIn80zQoOcxZJoSdC7UVzuHQ2itMZbtUA8ewaZLcKPbwr&#10;ROfwBUtDoDkicFXkGZbsY728aq6refEZPbrkleMCWWfoQ75zr9Fo0Eki2CB5nl9cXHzyySd37949&#10;Ojo6OjryhVvHG+uLeDBH88bqem1K3NSYt1NUI1hcd7gW/uCPetZQTKhcpbt/+DxgQ6ldfexhVeAw&#10;KJTWaPQIUlZcGkiXg7nixq1mcXUVCRPZF3R5BC5Gp++M0Aof7pgQizU8lEjeCoVCuGKDt6B2ib+i&#10;sQIviKBOnE4QR4KToaBMOQUUihUooRvUJ145L9Bk7AdFCIPAell8lqXb7dLhWrABKL+6usJpl2Zx&#10;yeDFxcXZ2dmf//znhw8fPnr06M6dOzs7O71eDyYMMbxcvYnWF84gD9AENUL0Tz2lDZJyq+ObaOzE&#10;ngRLxWjqGv+yN6yUCS2UG0+JVWjN39TwEBv4Yhv5z45tyuJripgPJ5MJvtV0XSSEVxfFN+LgpOBr&#10;CVgm5F8YyoudoLhhDBf/0DZTaqMvNkQRkPELbCgEQ2giMJ0sHQ1GXMP9qukRBA4iyHueh2+axTcx&#10;wT9f6eAGFGdDqCKFewSukfVHapwVW3ip+Txiiq+0XF1dXVxcXFxcLBYLQP9sNru5ubm8vHzx4sVw&#10;OLx79+577713cHBACzq89wQPxEZD7YhJTLzna5QNwneKFgQBxShl62PgvtLShmnVTefVSIn6H6RZ&#10;D9GCXeO9R0SNrF/PLvVFHkgqdprSJcaQxaurKwDHZDLJi7gd7g1z7NbfVquF+8Ta7TauFMP9QL1e&#10;D+uLQl5JXanqZZEw0/KjpfxiC5o8hYIZ5oNbDb7w2h0bpmx1NxfCB/giBO4WoVrgaNDSMlltWbF+&#10;RDce6QPE1BW8XuJNpCX7CDb92N/fx9Hnq6ur169ff/3116enpzjdP5/Pj4+Pj4+Pnz179oc//OH+&#10;/fsffPDBo0eP+v0++OGscp7d6vJQTBq1jaB/lybbglh/1ozRD1LmmUvuHPwGkq6o1BQqpWDnscEu&#10;K766wtWGJImUFrvFRqPRxcXF+fk5PqGAz6+Mx2N81xqWdrfbJav4zp07BwcHR0dH9+/f7/f7uA0I&#10;CkM3DDbV5yDFPJ+xwzJ0odayuLed9s577/F1GBChuC9it3TAjHZt8Xmbrv+jGZ6zQfmhSM1ms9vt&#10;7u/vb29v9/t9uv0cRcjFw4Xv4uAffBBxdJgMsSCiCftC4IX+jatAFovF7u7uvXv33n333devXz97&#10;9uzTTz999erVbDbDTpCLi4vj4+MvvvjiyZMn3/nOd9566y14MagUzcmKMDYNRLrpoWdoAxSEzaiV&#10;mdhIrL1GKiXechGA0ZxVZTTFHuFdQ/VWqsUpFLf51DUKUoviGyLUA3Czl8XXQOhzTZeXl/j2SpZl&#10;zWYT8VFAyXQ6dcUmpXa7vbOz8/jx47fffvvJkye7u7v4IHOruFuQ7jpusa8iNVY3mPM2BifeZXEx&#10;H0GJY14G3Z0D/gEfuIaLh3gRrEEPTCaTq6srMhn4JlRawgRLOK62vb3d7XYBH/1+v9frAQ3RM63i&#10;ElaxZZarEP9XBHo8u2xVYAeBBRJ1Aj1vtVq4oNA5h5sc9/b2njx58v777//nf/7n73//e3xqiz6j&#10;fXp6+tlnn3388cc//vGP9/f3G8Ulb1tbW3w4yPrQ8ME1X1v0m9V5XgWXkxQ9MuwLTVynDd/fYXMT&#10;7LIUiKnKgP2vnQcK5oqO4/uL6HtuCGqcnp6ORiMow8XFxfPnz8/Pz3GvP6lBv98/ODj44IMPfvjD&#10;Hx4dHeGzQ7AycLcgfamE7jTmqsV5pl7lDgVXHl/sg8DCAQFHxr5ggB+oCF9X4sQJUG5ubp4/f/7r&#10;X//6+Pi4wU73Ep28uE8AwArg+9u//dt79+7h207k4nnvyV/j/giRaqzuMfVsCUOszlCLHEMQQgr4&#10;mLSgTiCyWCyAXPi32WwCSh4/fnznzp2/+qu/+uSTTz7//HMMPcyQ8/Pz//iP/3j27NnPfvazDz/8&#10;ECYnPnbRYFel+dVVqnoiaucJBhP4v7labqtaXe3i0VhpTMFitPjzdWC1XlkBCgYzdkMQRaOJHeJO&#10;GtgqbuLF55fhAuBGiefPnx8fH19fXy+Lr0Cj7N7e3k9/+tMf/ehHcKER+2gXiQOHwA7DPiLsEEoF&#10;b7xZXM/pVldJSdPI9KBd9g2277PVasFwgKlyfX3tVSK3v1Ec0snz/O///u/v379P9zPziDL3R/hB&#10;YbKtRHyHtFE3n0s5x1BudyDBSIRVRREioEaj0cCPwWDwzjvv7O3t7e7u/vd///fr168XxRezb29v&#10;//SnP41Go/l8/vHHHw+Hw0axyVWwZ9sRPmJ6VMpv5PHMh4rl18Xtt4m2f/jOwaC+rYMIwWT3eMrD&#10;0nbGQCRGf6lWT31x9cOyuCSCb/1yxQrryckJrH2uz61W6/79+++//z6t/Alz3andopUgmM943Coh&#10;AeUTtWc3ZZDBQhENXhaO26effnp+fq4pc+I8XEKwIhij5xw+BHBQJzTUxhbxr1YbV7hUWfFpSDgp&#10;2OsBjFgUX9j2zKihv/v7+x9//PFyuRyPx6enp845miS++uqrf//3f793795gMACHS/a9ODzREqiZ&#10;F3lsueXFY8RLadK/KZhi8BOsCD/C+zv48BhVbiQl4mUQONavl9PJi6+BcJUjTcvZWgZt98JcxL97&#10;ytlrt9tHR0ew2B0b9RhyBTPoodF4Qf9ycdH0G2r5xhVn5LkvQOZJrNPIXyDnxbEvIekGaijhLeWv&#10;dHt5q30kQMif697Tes4HF6/u3LnzwQcffPnll8+fP6fQhnNuNpt9/vnnv/zlLx8+fAj/TnRvo7h5&#10;iNtZwc4P8qxzuura50POi4FNpRpnQxulpL1xpVTWT4lmki4SU8XabNCMSnpCiSsY/V4Un25zq3sc&#10;XGGSLNnxUBdSeF61eFjKqn4eVEii2WC7MP2qOcAdilartbW1JUgJVokBypOprV8G4gdRprTtsVKc&#10;OOUhi6aproDl9g48r52dnTt37iyXy5ubGxiVcHwuLy9//etfX1xcNNj+l5ytPQXRKkUsdZ71JZlj&#10;ZdWCNk3dqOidg6UUU7KJPq1EM0gnWDZlAAwhTkl8vuVKuywOjDi2k5LoZ1l2fX2NCbzBTpHpbtkI&#10;/HFsopHmsMVVyxWWCGEKJ5Vl2d7eXqfTubm50fQ5t/rmp80AACAASURBVBk71yNyBtslIE+bUcZo&#10;UgbDvBIViaRJudWBWxbbZ7z3wI48z6+urmazmR4pz0KnPjlMUJqCWqOJ+4iTQr8T9VoISalVQukv&#10;a7QxjoNapyfPdOkXCmbUXiOlIJRNX8tlXhxtcIVs8fyIrjXUQh3c7MvLS1og5LoqOMlZKGEjCdQ4&#10;qOmZ1rFD6xxQ8OPw8HA4HJ6fn4sQBh8vunRHxGid6mTq1YwdV0sRGw24MeDI2dYPARk8YKxVzhdG&#10;E1mXZDASjtCGPV6QigtQ43mCfPKeTEwpspGIXzapdBBs2TATFIUgBKZUZlfB6W8QSvRwGvm5feGK&#10;STUvrr0SW6QhUhQHbRbfK+LUsOX03r17emYWfSsmRhdffuM5c2Y8C8qNYjekK2CrwS4NpwZSEc/M&#10;hyzLDg8PHz169Pz5c86h6EMEDrG3jTazEnt6zvTqCJluNe8iPTRG4lVrERL/itBPo9j+T9HfBvuw&#10;brZ6stnQfM2z7oTE5qyZ0iGg1KKJJbm/I4ispVyu81C8Ck7LKfXG4CY2E8bok9yLBRG3ap8TEOAb&#10;IjQvkcIjTafTs7MzVzgFDXb0lqrTyWZP5BSambNT/J59rICPJmwEoslDnjkLCe/t7TXZh074TCt+&#10;NBoNbH/ICwMnCGf0W/SAX7W3datjSc98xFLQFuAwLdRjuVzCweRlvffN4lr2WO0icWTR7crLTK1K&#10;iBlT8iBqG3TqJbknvbRtb4iPN0G8NimuFfiLZT+Se9oAmuf5YrHAfsrJZOK9x8JtXlwsisXO3d3d&#10;+/fv7+zsDIfDXq83m83oqkHs7GgWX3Xn8z9+CzQhucf0SJuvadeG2GdJXgne4koB/hx08C/e4jjP&#10;xcXFfD7/8MMPcalizr51wn+4YkvI1tbWixcv9vf38dVu/gVM/OU7Zfzq6ixvONdbA/eRBFLnzG1x&#10;hRfjIoDLgc97n2XZ7e2tK1CeItzdbvfu3btYo+WMcYzQTMbAS2e21Vs/tKmVPtxgKomVClbEREfP&#10;3wRnguw6QJCemTxeyDdunWo0GrSSAuDY2tpaFt+yz/N8OBx++9vfvnv3Lk7f0iE6KM/Nzc0vf/nL&#10;7e1tHHXDgTFsV0UeIEi32/XeY4cCNoxBQPkukkaxkYEWUHHxr3MO+xHAFYc2VwAZHWCZzWY5O0vu&#10;i689gw5tjd/e3v7oo49ccWdqgx024ZY8dA+lPv/882fPnvFzwBQrWSwWfCMcHWnhW8Uc+/Yt7c0n&#10;Dn3hiHFkJwXO2MEWvjSGw4G08Ez7x2j7KdLt7e3Z2RkwnXb0ozPb7fb+/n6v1xNAFtQFIXj6rY04&#10;Otl2R2lxXV3KK/022JYVu6OefhqmijYpE4nUAw5NIUiHekFUmuc5fWOd7t1wxV3HNF274qAKTr46&#10;57Ise/DgwcHBAaghJ/x/igJAGW5vb6+urra2tkj3Op1OnueDwQCn733x7WWEUaDnyA8bBxvk5/M5&#10;PoUN4XbO4QZgKCc+RLC7uwsFhg50Op3JZJIVN4lAn/EDplCz2cS+hkajMRgMptPpxcWFK84B5+yK&#10;9vF4jItI0A/N4g7nLMvG4zG2otKEz2dgAhRfrJu64n7AvNjkDjogm7N9E46pq2efp8F4AUMxcDQB&#10;0BwgJI3e0mb28Xh8cnKSZdnjx4+z4oAfKtrd3f3Rj36Ec3EEYcKKSRdLjRoxuyOFcmKqpNc+2X+s&#10;cJ6lUmNSfJ9vOAWxk/OJA1HQzOl0ihX+6+trHBiDCmGKvrm5wfbzZrN5fX19dXWF/ek5uxnIe7+9&#10;vb2zs9Pv9weDQb/fz4tVhp2dHefccrns9XoQSmymwJzcKL7qBBsBcMBnQn5ROMTXe4/Td977drt9&#10;dXVFNPPirkPYUPBcyJj3RUAEzg5aDaC5vb09Pj4mJ2tZHA5cLpeTyaTf78Mg2t7eHg6Hg8FgOByS&#10;V0JGDdaY5vN5g21jJz8FmRFjRr0Edoi/kubTZjwYes45dDgaiFOIcDqwqIz+QUvRdooB4bpTXzie&#10;ZBxtb2//5Cc/wZ565xzB99bW1uPHj9Ez5Gnyzud+ljbJ1zQc6qX0OXudVPJtJ9uPKjXJhJkXo8Of&#10;2H0dLJKSLcgtPQccXF1djcdjOuhBXzyms+1QwqurK9zW4ZxbLBY4cQ/dazab3W4XszHdAQGTGHO+&#10;c67Vao1GI9zWCylsFteX0qkWV0zjWZZBi+jSmqz41hH4hG2CfwE6dHEWviAPqwSfg4aKTiYTxDVd&#10;8WluHF0B+iChxuVyOZ1Ot7e3ydTPi+VY+rzmaDS6c+cOegbWU6PRgA1FIQ8cRSNnitwx7luRQQcZ&#10;IKukwe4EAhDQAuqy+BIt8XZ7ezsajQBwABT8wBli/IDCo7EY9Ovr6zzPu90uehut2Nra2t/fx7k+&#10;9KEvTifgNB0MFvLm0KigKHI715DPWDIyp/hEaybLKfu3f/s3UTH/na6Z/JWGPcODqFSdgR3k/drU&#10;gunm5ubk5OT6+pouKIatgTkWR/IJPqB7rph2MBnSCTqavckMQRAUspUXN1lAx0ivMPv1er1GcWyf&#10;z7d0KYZzLiuuSiYOXbEzGnY7HeigfSXkt2NcYE/RzE8ayCO4nt3iCf3xbD/lbDbr9/uAtul0isgo&#10;vB4oGH0vGtCQFTe8wshCS2HdUIu4X4O+pTP7dJdKs7iOjFsTeXEdIbhFvBO8wTIiR8YV2ISeaTab&#10;o9EId6/A8aHzjZgbYBhubW0hyL27u/vw4cPd3V3MEGg1HfxrFJ/a0VKnsWNTKeYBbaoi7pRpVEr1&#10;WVKsL6MssVIpkJGi/DGa6ZTzIvgP9QOCYJoiJ5xuHqXIJeZ55IE0Q5QRNdje3sYXmGF3tNvtx48f&#10;A90AKBA+POl2u7hu8/DwEJINEex2u69fv55MJm+99RYUGIaDYztcMd9Co549e5Zl2f7+fpZl+IIJ&#10;jPPb21tQy4u7FKGZ+BeNAnGAFF3w4VjMkvoNNsVsNjs7O8MNA7ChEL6F0wfwpStXUXA0Gt3e3uJi&#10;MQofoGq6u5gaBYzO87zX69H6ESCGIIOWjbBCTIYSXUrinGu1WpPJhK5KQQLAPXr06Pb2Ftev+GIX&#10;D7yeZXHiEdVdXFxsbW3dvXsXbZ/P51tbW7u7u43iVgECer96c7JT6q2n1Q3qOR+mGt5TMImCnHPr&#10;vtKN+Ev1iCT6JpWqM5rZ7/f39vZwkRQQAXdbYKr33iP27r2HTUEBAjJoLy8vMe3TJWDtdrvX6w2H&#10;w4ODAyyy8FvCmuxDcC32OTiSRSSYFS32JUTuaS+LS8ZhgHzve9+j+ZaHAylWQuFe8hFo3gZgNdmH&#10;oOGOwbvh6yxgxhcfbdja2gK+0F1hjdXPXLvitkHM/xRbpbAo0XSF8QjfAeffoaJk4sEr6ff7IEjN&#10;nM/ngMvhcJgX22pev349GAwQ5cG9PlmW4dKwnZ2d8Xj88uXLp0+fAj0R/AZXw+Hw3r17QBC4YODw&#10;xYsXJycneZ5vbW3du3cP32pAiKTf7zfZh6kqiZ+riyCVytaAD1vpwnZHVVdFZNA/SqmJfwWI2vXG&#10;CqanRqOBbZSHh4cPHjyAQ+sKXwCODFwV3NxxfX2NeQl6cnp6+tvf/hYfZPDFju9Wq3Xv3r2f/vSn&#10;Dx8+bLA96bQoC2+F7vKgpcpGsX+M5ihqURa6O4sWHX2x+kBvaZMC/BQ4/PhN0UfqtJxteXDOjcfj&#10;f/7nf3727Jkv9keBw1bxYVe4Y71er9/v37lz5wc/+MF7771HxlSD7WRHghfDG+jVBjzPlmPx8eqM&#10;7fenPEu2f5cA9P3334fdQYAIzw5DSdmwpLK3t5dl2Z///OdPPvnk5OSEQq3n5+evX79eLpdPnjxB&#10;jOnx48cUz57P519++SWsrdPT0/F4fH5+Dqh6991333777YY6miBSqbZzIz1RernA+9C+EqFK61s6&#10;IL7he8M2nkRXbtBEEkWyLPvoo49w5ygFDprFiVK4GLPZbGtri1ZAnHMI2l9dXb148QIRUwp/9nq9&#10;u3fv4uLcDkvc+qAbgCjmz9WJ+ORCgOccHTyLRBB8APWWxX0CcLtcoZyYTinDkn2tyhXB45OTk08+&#10;+eT09JQrOUIzzWbz5uaGlloHg8Hh4WG73X7vvffo8lEOB9SuJktElsCFWs2HRrgAvB/Q5FbxsRsA&#10;Sq/X4/f3EEpys2tvbw8wure39+Mf/xg3Ld7e3r58+fIXv/gFrIyLiwtYnV9++WW328UFYvhuBkwn&#10;jNpyudzZ2bm5uaEJoJ5k1hBgg5SNDkaG4KtY/jB2pM/eXKVzc49GVcqJ+WNva1gukDNX2Ni0UAqF&#10;RIBNSDzUjAKljgWrms3m7u4uv7yDJ8dmUdGcYGfydtEPXqNjx3BEHsqp+y1nmx0ydsgFC08ITGBx&#10;F6gBz8s5h+UMlMImVMzAwbp08zlexMYoJkvcPqIfebHbDdBJAWDHRJSeZOxzOXAnaREaN933ej0y&#10;NrFv+P333//Zz352dHQEdGgVt1ID9Cn46tJmda2NpU+0EfFNpuDoRO9J/yaTLTffcOJCxpnh8irk&#10;EqKDAAeWS51ziJg0V0+v2MChKw0+5CEPAx0ciz66EHgFISYvQiSTycQ5R+vTMFX4ntRlcecNYsyj&#10;0YhfF8SBm2CioU4DkrmU3g96dLLVE31BhKKKgpCEyQBLUdjHQSYbRdB9EfdBTlqTcmw7rAuhgJH8&#10;qlFZCig1EmfMVdnSXpoqfBcOKeY71Kg+KDTBoXWrXSAwOFakKjOCMR+JMHODnPZivPfee/v7+4eH&#10;h51O5/LyEn711tbWZDIZDAa4GD2dzyB4ubVX+4LwwZEIFgeenJ6enp+f0/EcCrgiypMVt5wCDrA1&#10;ky65cMo68IWRIqx64kQodnpfiTFKBw5OHK8ADVhfByZSFVjHdSENFGznVe7yCJrqVUc5BgpGv6Xg&#10;SGntSfGOUia+mZSvBvMEA5oTw9+JPdfIyOWAHHJoDnZwXl9fP378GPeD4/5+yN9oNLq6uvrd736H&#10;q3Tv37//+PFjUUtQmm0O3ardwfNzanoGC1YnvBVqpnPu9evXAA4qkhXnaBrFNYV+9WweF3rPgq+U&#10;sBmktfr91xoi5BWsG9OJ+Ff3Hq3jNIut+jz0g+K0nZ+qy1avcXEhsTTUz9beUr3VeXyZCaOrW1N5&#10;q8VKjSbF7BH+vCqvMZo6lU5NpUS4PgtBpOeUczabff3118+ePZtOp4iA9vt97z32ld2/fx87tY+O&#10;jq6urp4+fXp2dvb73/9+f3//5z//+ePHj3VEjTdESG0wD721uygGso3Vc6t65sSnGGmLKoxzWvrN&#10;ittbUTtttVwW9x7r5uA37C+j/zXbKYl6TIiZ6EyBto3ippK8OPZCe9tEftrvx+njrUClGGYFjYJ6&#10;uBlL63s3lWh67y3syFdPIvFipbXWm0z47xp9UYkxPRcZGegJtiHRp4BwrOP29vaPf/yjc240Gv3s&#10;Zz/b3d1FNL7Vat25c6fb7T59+vTi4uKzzz7Lsuwf//Eftf6USmGwIUFhDcI0R8OYfPviQC32UIzH&#10;Y95q+kv7a8Wn0hbs271BHRY4ojtZ85aSNJKm8CCYoWWmxuoFcQQT/x9xX9YjSZKc5x5531l51dl1&#10;dPV0z87VM7M7XJICSIJ8ECD+AAJ847MggP+E/0Avgh4JQoL0xIUkUOTuDne5M7MzfUxXd1fXXVlX&#10;Zlbep+vhYxgt3T0iI7NqVv5QyIrwcDc3NzM3Nzc3o9M3krncyjuTXK1CxGuOgrQTsKZXm0H4a6ZO&#10;pNtKrStVkC79P5y38F6sWxXekbU7n4c+4PEKGk3g306nc3Z29vjx4ydPnvzsZz+r1WqRSKTRaLTb&#10;bfgUwWgP6QCP0lQqtbm5ic8Rifvhw4de/c5U0+YSqRoz00KqoVcw1lJKtdtt3KbDnV2qiYMJaBw4&#10;pBRu6DDlxhkyOdM6Ui71lG3Pv3DRuFSTWcIVhY4bVA0Fl5J5TX5MDpzwgzY+RlNIBdlxBByLVQW2&#10;NhJEPHk1PheQ/4Yin4/natGnvhfPL1D4tN1dQvFmvRrkJDgej6+uri4uLq6urtbX1z/88ENkmY1E&#10;IrhZG3Lvp+NWhXRvT+Xz+VKpBMPH3t6e17gCygWT87Wdi/mD9uemps1FJDgKN4OVm4SVWlBKkVeo&#10;lBIuKrxBLoCsGDbH+ENo2tb21XThD6Vr8eX3YjQvGwrgQp/IaQ9a4auxBik+X2m7LW1EC/fuX9Mk&#10;Eq2+Y8I0E+jgXVqfWyvc14CpLECU2pqv0cdkMmk0GtfX17lcDhfzHz58uLq6KoSgzO+3t7eHh4fw&#10;SScPESGE4zhbW1tIZF2v1xFfw19azQu2KT7MdcnsVFstIezoSoh5qkq+ocRyGtI0MMzh3ONC4l98&#10;xLFJ1YrFgibvHr4roS2MuS+bi56t8xL887sULmsWoDFTj/NMwztXBzOHei+4+J1h2eRAKWW32/2X&#10;f/mXt2/fgoYODw9LpdLW1hZi6kgpQ6FQt9u9uLh4/fp1sVhstVp0oAAlf3V1FS7b19fXtL75lOD4&#10;91qUBCNxc2h8vJp+oWxRc7TW+DI+MUKiap94PTE/uRdNxDpeTZpo+MHZGUU5Is9X1KQLTcImNbwk&#10;yEwgA341s+YduWCxz2fndvLq7L6GPfNbbcK0Cl6/+QRbv7V2J2xkJ4QIh8MvX748ODi4urp6+fJl&#10;rVZ79epVr9d78OBBMpm8vr6G82U4HG61Wl999dXt7S3EjXR1FiFEKpUqFotCiO+//55ezYsf//rK&#10;ZmT1QZpidgrS261mi39bbdwKfLfCNXl/UK2arAmkz0P/Yu3Ui8mVe5ZMARnh2eEYl3HgeCo86NAf&#10;WitaglOjCbNXO17D9IJEGJwysz4vs+0dwedvJkY0WgzYLC+c7KxYE9MYDN4yxyAtp/Sw3+8fHx+X&#10;SqVwOHx1dYWIHl9//TXkRaFQwBktXU7/8ssvd3d3e72ewzLaCiFyuRysIUdHR4thwAq5P8No7MqF&#10;hSYmUDQvSRM51Cy/kqdRoWQyxQvbM8cVsObM4qXLaGxDV4EEO7sVQuAEGqEM+AUck/FMOtT4eV6a&#10;tLZsHcXMIXvxy0wgvR46ZiUTCE4B96JSmsWLyIJ/fvfK5jwR1qrVqhBidXW1UCgopc7Ozra2ttLp&#10;9PHxca/X293d/fjjj7PZLK6ij8fjZ8+eNRoN5CiEjQCHLwjPFw6HT05OKEyxuD8+4YLPukBpXWhb&#10;G+GGYg25YY3N9mkv47hheOjeKm/TS2Q409f8tLfzctfMojWo7VP4QITrPou7i5g4CqQChxcSiFqD&#10;Wo93hPZeyGCu+ouNYkp2mAvU3cHSPpyJHf6WU79XnXspJkfxH1LK/f39QqGQy+W2t7fX19cRZKxQ&#10;KPz617++vLwMhULFYnF3dxfXZ4UQw+Hw7//+73HsAm8IeIXA97Tb7cI4IqdDz1vNFsKwcmnVNCzx&#10;v6YcUdNFuOKGf0gHKKbQUW7EY8n2YvzqoIlbTTz5zCn/bdKAT8vm0EzkWBHIMUAXWJLJJKKWUMh7&#10;xDFBnh1hiB6f4iWp5y0BeYd35NUOio98D15m+IZpsPrMtxVQ/ycBW54pa8zfXivbzGLWV0qFQqHj&#10;4+NyuRyNRiuVSjgcrtVqDx482N/f39/ff/Lkyb//9//ecZyTkxN4f+Xz+Uajsbe39+jRo0wm02q1&#10;EOgcAaywf7m8vDw9PaXQ6gELZwAOs9c0mUsuqQmaXFCuA6VSioKJhFjcZt6aYtf/aeNDvGclcXql&#10;DeQua4DPt5oc8eITYiTHDS8gXaOptmdRSl1cXFh71KSh8s7m5z8QbU61b72WN6+mrJRsbZ8mIoi8&#10;5p/PDlViXbj8v/LqbIGv5hVPQfqa2SbvFxhoNpsXFxfD4TAej6+vr3/++eeRSOT8/Dwajf74xz/e&#10;2dn56KOPnj59Wi6XW60W5IsQ4uTkBMZRWBAo8YeUEtZW3GQPDrA/QfgMk/dC3K4JBfzruCGXBct+&#10;QJKFLuxTO8KVOCEWc9zab8Ayb33OutqgSDSYbKMxjHStPJCYGjwY1/X1NRd5Xug1n9x9hV8AjXdv&#10;3LoG8KLLDn/x5q8L+QBnfW5tLTiWiQj8ZXBAYKxgEPGNRqPLy0scu2azWXidX1xcVCqV3d3dXC6X&#10;SqXK5fLq6mqtVksmk9lsNhqNnp2dNZvNUCiESNwINYb1udPpHBwcgBxnQmKSvlWaBJFB1qJ9TsHB&#10;NDAgOwRb1hQzl3KHCGu/2pMg1bxKEMoxVTN/AEhfkMZGEiEIEGtew791FNYnM1kxyPTNfBhETpl1&#10;ZgJmrTC3X2mQYu3phxOc99i+uUwpN8B3q9VCXFx4W3a73Wazub6+ns1mEVgsHo/DVazRaFQqFVDb&#10;8+fPacOMIMDYQjebzWq1Wq1WtTusc41igSFbWUi6Xl6AhCKJaqeSJC+kewGE2025x4qXRNMIQ2v5&#10;7sWcO2s1EwwaPiSFYIsHNYWMDabCYrIWF8czZY0JmA9CzH6DN373onUX6IyWDyaIiFoMpiAPg/e4&#10;GBjmfOBJsVhEsFxkV0D4XNjkhXv3AaHrHMeBQzcY7+zsbDwe53K5iZtgCfaOTqdzfX397t07cvQI&#10;AjPfwGufmHjgm03zlYko2shQ7Dw1baEwP1eue4jDsmGbLfuU4GOf2YIJnmC6g/ZEm2jajiHqDwlE&#10;+oRkR3Co/HnbS0Z4Taj0KMKmcFmFpiZ3rL0EGRf9dnhPP4QAu982fYZ6xy2lV0Gzy8vLFB4dBBRy&#10;c80iOctoNKpWq3AYS6VSuDflOE673T4/P89kMqFQCKkb0A6yCr148eLo6GgxyP15xiosNNOA6dyB&#10;tyGWzYjcwPCK7B3UIArFEDMBMAWKRvoEoRfRB9HDfVBhlYBjN80diRLl3vHDXXvOmaiJiwjmGbPG&#10;h16SwgtUTUAEGd1deGpeYeFTZusdAfVAcYchBSSOBbCsfT7zK+s6oJSKxWJI8KOUwj03uADc3Nx0&#10;Op1Go3F+fv6LX/ziV7/6leM4q6urDx8+hJ9iKpVCjpWQm6MIV0WQRujy8nJvbw/XW4RB8Va0aGzA&#10;VQAvlUTDgHbLi3dNzMCNF7wLrM90HkGCgwLhmKulFZLfQeHYM5FJgGmoUOycSPuk0WhASbQi9i5w&#10;ao1wGeTVsg8xzyUdrGTmNUbtYVhO09B9lSCtaXUUs8D54CUgALwR/6+01c9aYTwe7+zsrK6uQnb0&#10;ej2EI61Wqzc3N+Fw+ODg4H/8j//RbDZ//OMfP3jwABdnb29vY7EYDB/lcvny8lII0e12x+Px7e0t&#10;FJbT09ObmxtkqJ0XNi+FnH+uXTY3V3v6QTREp7PCXZ8FO5cVbqxgNZ3UVrBgy9aBmDBoc3SPFKiN&#10;kf4lCKUbSh6/cX0RTnEkQeheHP7tdDpYNrQxBtSJzOUhyCcL66SLfejTiDlqP71jrrn0IYJ7IYuZ&#10;/G8yxsyuuXT3EfZKqYcPHyqlcJ4CrQHpV2q12rt377755pu/+7u/C4VC//E//se/+Iu/WFlZiUQi&#10;n3zyCYKMx2Kxq6urQqFQqVQQVufy8hJGe+QZOj09pT22KQ6E4dfkTxZWiclb4OHUtcVZCEFXSOmu&#10;Pa+piRLlXj8VrnWAI9DkFgLJSw7enU44AiU7MaHRCTbv9C+sUZPJBK59gllAiDAQFYkGwilHMBIS&#10;01SnUaBJpVa65cWnNZ/KXhzBkeNTx7/8KzLn+sYHVt7uTPr2asra4A9dfLojyltdXc3lcmdnZ9iq&#10;QHf99NNPf/SjHz179uz169fD4fAnP/nJF1988eDBg3Q6LaXc2dnZ2tqaTCa4mnlwcJDP56vVKiwj&#10;sHrU6/Wjo6Nnz57hEFeDSuM9YJV7WAiDCTlzaklJtG+Jlwjt9JvOaDWSlbaFSDKlw5kOjUPfesk+&#10;jYWCTtisYtIehwqKGKKcUXoaJHOp1WqIikYigzcFK5W2xzHBtr5dmKpN5vKvcJfiMxYrDGHz0Uxo&#10;FLsktjCgvB3BBMfCrd0diVbcgdaHw+Gnn376m9/8plgsRiIRZO5A1pKjoyMhxMbGRrFYPD093dra&#10;gte54zibm5tIbhoOh6+vr4vF4vb2dr1ev7i4oGzSl5eXz58/Pz8/LxQKPqOwLtReq7dZjeSOaewU&#10;Nh5WSoXcHNT8Fb9jaqKOt8kRKKXllo0Xzr1KcP3FFE9IknB9fY3kfrVardlsCnfzhcS3vV7v2bNn&#10;h4eHMIfTZXwhBB2v4Jatmva3lsYGgYPH35o1gxSryLZ2J9iEmrNgrc+L1rIVVP5w8TjpQWY9IGXc&#10;iySat2tzeeQRK7TPJ5NJNpuNxWKnp6dw4uj3+0jIMhwOa7XaeDwul8tHR0exWAxpTZVSpVKpWCxi&#10;cQuFQjc3N6urq8g+SWzW6/VOT0+///77999/n26RaKAuQHDCZXWTn+mtnLaGaASKQyXr51Rfsnil&#10;mlzQFhgvxFrHG7B4iU4Af3p6ur+/Px6Pr6+vq9VqrVarVqudTmc4HCJdOZ0N4at+v48oraFQiLZm&#10;iKsoXJtIq9Wq1WrhcDiVSvm7tAAbhKWZkPuXxYSO1sIC/fqX2fdZ5m3RKgUD1jefLEZq8wqjmbql&#10;lDIajZbL5W+//TaVSiWTSWx9kfmt2WzW6/Visfjo0aPj4+Pt7W3HcUajUTqd3tzcPDs7GwwGuHo/&#10;Ho8fPXr0v//3/4ZiggB/Nzc3r1696nQ6uVzOOmrJjhKFh2XeCrNWHJYUWhupRlXIwwLtnV7xb/lX&#10;UGd4Dl3B9jLUkQmPD8LnKsp1/USceuSL/Pu///v/+T//J3YitAvDjoOCuXG0TCaTZDIJqYGZEq5B&#10;JBQKJRKJUqnUbDb39vbi8XgikUilUkjfjcYpoppwqVS6Hu7WRJNB2FjDpwjA/P7cROgK0qP2ufl8&#10;kXy0PiSrvfKHMuBzH9oyecyrpk8xh6MRNx6Gw+Gtra2Tk5Orq6vt7W2lVL/fTyQShULh7OxsNBod&#10;HR09ffq01+vd3Nwgq1M0Gi0Wi7e3t9jjRCKR4bEBxwAAIABJREFUy8vLbDa7vb395ZdfxuNx8Gc4&#10;HMbCmM1m5xq+YttyL1RIpn2Q1YNTubZ/oZqwyFCD5EVKFbiwgBw0FTcuILSzYetYZs6RWaAfdTod&#10;+OZhV3J1dfWLX/zi7du3UJ144FXhHiQJ10mHHyohVAft1wg5cDZFaOtkMgmpEQ6HMSgc0GhhCqmj&#10;SCQCt+NEIoHwlJprv7CtB/TvXKweBGPBJZf/wwVzWd9xrbjL51ZdZt4GNbkwsxGgO5VKbW1tffXV&#10;V/l8PpPJdDqdRCKxvLz86tWr4XBYr9ffvXsH+bK9vQ15kUqlUqnU9fX1ZDI5Pz+/ublZWVn5/PPP&#10;f/nLX+KK93g8brVa5+fnV1dXlUollUr5AGzdzWqYofpUFDssMIesrb3CXcbFtCcYyQgudHgXE5b6&#10;yF8Cer310lKtT2hHMBqNWq0Wthvdbhfpps/OzhBZttlsIpsUjlHwVwhBDr40ZG5OFm54AXSNO9Bn&#10;Z2f/5//8n0ql8uDBg0qlUiwWk8mk1QtGshBBdBMXOW5isdj29vbGxgZle/EaY8ASUBBolYN8ZRVn&#10;/OGU7PBZE7QKAVeJmRixLlMLl7k2Wf41ua4u2a6+VCo5jvPmzZtPPvlECNFut/P5/NbW1qtXryaT&#10;ydu3b3d3d5VS19fX2LbE4/FkMnlyclKr1ZaWlpLJZCKRePTo0dra2v7+PggL9+IQl2xzc5OiYJiL&#10;kgaMVjjTEoloIoN+m6TDq03cFHAaANwrjGrSjXX+iVfL8xYvwUG993q9drsNP11EeB+NRvV6HWki&#10;sFVRSgGrtHMhpJH9WLhCc+Km2lVKQW3BE1xoOj8/f/v2baFQePDgwYMHD4rFYjabRRgnTVNz3JBC&#10;VDBxb9682dzcfPLkSblc9poLKvxVEBmhkYpPTav4CC6GhBBhL2GvtXVHrraWH6LNgP2aooqvzz7g&#10;JZPJjz766Kuvvrq+vs7n87e3t9FodHNzE3Y4eKBvb2+/fPmyUqkghSJsB6VS6eHDh1dXV0tLS+12&#10;+5NPPjk4OCBmOzo6+u1vf7u5ubm8vAyLqWBbEmEcYfBZ49JBmy+uMmgMDBbiqdu5uPSn5ombBgnu&#10;VeBM0tj9Jbi/Bu71yqtgwzIYDHq9HtJc4MIRbB8wMyGULJcXvEfMezQaReoZEiik1JBAUUoNh8PR&#10;aNRoNG5ubg4PD7PZ7MbGBi5SU6Yr7gJD2zR+PjWZTJ4/f/7y5cunT59+9NFHiURCsPnywZvGql6V&#10;59JEZhZtUnjjU3JRA878bK5uFoDsh2uN19EER0AtidTXfD6fzWar1Wo+nw+FQp1OJ5PJFItFXJY9&#10;ODjY3d3N5/NnZ2dCiE6nMxqNQGSgyFKpdHFxsbOzA3cP4TLAs2fPfu/3fm97e5u2LVZ6spKFyRWa&#10;3sFlCrlLasoIiuMG8iGin7D0aFzKIMxHr9ejdPBB9At/6Rxw0qWrdpEDC4QFJayDsTObzcJ0SuKM&#10;q2mCcQJtZ+hfNV0IMzi7hWm2Vqvd3t5eXl6ura2Vy+VMJkPOI7QVgskDodgwdurln/7pn87Pzz/7&#10;7LP19XWiSTV/KmxpmFRnspU2fPMVb0QDhp7rYRrmKv46y70UEy/U9Vz9avTqpXf49E4lFAotLS19&#10;9dVXlUolnU7f3t5GIpFKpYJ7K81m8+zsbHd39927d41Go1wuZ7NZWNfq9Xo4HC6VSkqpQqHw3nvv&#10;1et1clV89erVd999t76+vrS0ZAbvmzmR5m9NNAgPweEYaeKllFCIOL/RW2I86OQ4qpRSkj2SSyJh&#10;kMfdqYVP/Wg0gjsGtAwk0BVCQJwp5g6npt1bBBNA2F3CtZeEIyQmKREkC/BhNBqFqbvX61Wr1Waz&#10;eXNzs7y8jIS7pH0QHigwEjBGaKzVaufn53/6p3+6s7ND+uYCxcSqvwqzWC9img5n2ErnXRm8xhCE&#10;Yqx9BRmnv6z1H4IpPtS0Y4JWUKFcLi8tLb1+/fqzzz5DaJ+lpaVyuXxxcQHPgp2dnUKhMBqNHj9+&#10;PBgMELW01WplMplcLpfNZm9ubp48efLmzRuoJ5PJ5PLy8ttvv33vvfewi545an+EaCquxsx8heEY&#10;Ji2D0lZreOCVyW8FfMWNi1a8eaHd68nMotzcCMo9JRkMBmBUXKWHJiLcYyNh6B3kEcthkK6Bk2fY&#10;FUxoQgZBaEaj0V6v1+12j46OGo1GLpdLJpPw+4BahDZJZPNTW7yq1+vtdvvP/uzPfvSjH9GHGloW&#10;WKRNncLKSncR5YvoHfeiaMwrg/grq9IxUxMxaVdTRqwteLX58OHDn//852dnZ4VCoVarZTKZQqFQ&#10;rVYRUPvZs2flcjkWi+GQBfuawWCABJTZbPb29nZzc7NSqVxcXMCVYDgcHh4eXl1dXV9fLy0tOR4x&#10;uAIWEhZWPQWvHPcyGL0iLgIq4CUlpzM8U4NY86Wb38QqHbzkzr2UiVvQEbYG2LMgGP1oNIK9A168&#10;wjAAQQRo0JIo5BsWekJjIa+WRCIRiURarVa9Xh8MBjCHU7ZNwoZ0DUzQPvjsPH/+vNPphEKhDz74&#10;wAtjXIjMW+7IsNbP5Uz/Dut+4Y7FC5TgX3npBdpKa35uXfq0H9aatFZTR7gL9/Lly5/85CfIR5vJ&#10;ZBKJRK/Xu729bbfbpVKp0+mcnJwg81M6nR4MBolEwnGcTCYTiUTW19fff//9g4ODWq0mhBiPx9Vq&#10;dX9///PPP4ejgTk6k3S0hdEci6Z30BPQMe1NNOaBUIBaThXoXoxyXR6Ut+ukVjQE3lcBSNA4EOJg&#10;Mpn0+/1wOLyysoKLy7B3QBnB4o9/uazkY+dqFw2W/0B9PEGPcPO5vr7GCfFgMEDkZP4JMBBihWSH&#10;lPLFixej0eg//af/VC6XSaDzCsKdX86S/qLEC+H03J+cZpZAi9vCs67pWgsQkMa35g+vTq1NeX2r&#10;MY+1EVMwVSqVbrd7cHCQSCQQUgx7/u3t7SdPnpyenh4cHJyfn7fb7cFggEv3WHay2axSKhqNPnny&#10;ZHV1lXyTarXav/zLvxwcHLRareAo8gJYG6ZG+rQSkvmDmIcOaMlXjXsraIsh7d7JN0ybZf7EXyIH&#10;LHyOSPXAIYvjONDskslkuVyGvCAvUhh3lXuWTJwMr9BoNEoHuj7avsOiDQAApH2CzSsSicC3HQfG&#10;FGuu3+/Db63dbrfbbRz3wiEFXm23t7dfffXVf/2v/5Wu25kY80HFXHgLXqzLFZXZcdK1+Z63+x+i&#10;BBdG8wJsLqFmF7z3XC53dHR0eXnpOM7V1dVkMnnvvfdw+75er+OiveM4qVSq3++3220QIhyZh8Ph&#10;w4cPnzx5gpxy0PyPjo5evHhxc3OD/TkHzGeAPhNMFTQVmkShM50/kSoj6Qx0b7L8mc1i2aelUtN9&#10;ghDPXVYm2rPASBkOh/P5fDqdzuVyUsp+vx+Px7PZLLxs4NYp3aQKuDsLlu64Becy4/EY1lPsy2CF&#10;pf2a42arJXEMY1Y8Hl9eXnYcZzAYdLtdCA58S2fGw+Gwx0q324UHPXr/v//3//7yl7/UchVra562&#10;lM4rPqwr8WIl6KbaB0pOlAF1niBAe2kH/iMPCGeQV9oTvtwJ11C3vr4ejUb39vYQT3Btbe3jjz9e&#10;Xl6Gz+hgMEilUtBpM5mMEGLihs9RSnU6nZWVlc8++2xlZYWsG81m88WLFycnJ/1+3x9aczttrUyf&#10;oI6pNRBW+XInXH9tTVuhDyesCGZk1bCkYc9rd7MYESvmDMoZGyndQqFQv99vNBqQGtKNKhgOh/Gv&#10;mA5WwqWwZBoZjxqP3RzltaZZw/NGo5FKpSqVChRJEACiW0MM4boNBApe0Q+Uq6ur//bf/tvLly9l&#10;4GNajkMvMvBf/2YiX9u4EWD3EyfdZ0nhJSCsAetYn5sku7Cg1cA2nzuOk0gktra2+v0+EjXt7u4i&#10;bHo0Gr29vb29vb2+vk6lUlLKzc3NUqkkmSdSq9Uaj8effPLJRx99BK8BIQQS3+7t7SFgchACmol8&#10;4SoamilUuQZRh0Xx4BVgIKAGSfCB05zpWGGANohoWExSWAttHITrZk4HK/F4XCkFIU6g0sEHaVIh&#10;lj0TVky6mSJd+ysKfuPqCkTDxA1ZAoRAfVhZWcGeFPoIKS/4TVtCSA0IFMgjnPh+/fXXf/u3f1uv&#10;1zWSM1FqMhd/ZZ2FmbzACYDEqFcLThAC1bqZVyKaG8i5Pte+Ci5ZrCTr/y1v3Lrkak+UUqVSKRaL&#10;ra+vf/jhh6lUCqJBCIHE169evZJSDofDaDS6s7OTTqcRGyISiYxGo2azmclkfvzjH5N78mQyubq6&#10;2tvbQ4wPMQ/2rCiyfutMx+CQ7s6fPsQQIN04KlD4DsWE0AfOe5EafBkUrvYhhMA1M+gIOJSlhDik&#10;nnAAyG4q2H0T+F9IdnOP1gmSsCRiCBX0ChvVpaUlWL5C08mxtFHQdm/ievTD6PvNN9/s7e2RsdyL&#10;QzUtIHjxEh8aYmcW/SaP1oFkG+B5QfQpprC89zaDSGJrI/xfq+KtPY/H448ePfrJT36SzWaxjCCs&#10;8XvvvReJRLCdRnqX1dXVbDaLM5RYLKaUQuzCjz/++OnTp4TqZrP59u3bo6MjuFf7gEefWMcyr8gm&#10;LE3c4Ho4ZCFvbq8WJDum1Zr64QpJMVJ8wK4oEBx0BCNY0lzp6hpcm6AfVNMkJ23t4Wcl0tXRxuMx&#10;DuzhoUOSyGvdok0fKVCDweDo6OgXv/gFcuL+oDgMWLxm8980UnPi5f05xgdZ861f8Sn0oUg+x6YG&#10;vhi0AWuOx+N6vZ5MJrHKgVK73e7KysrS0hJimg6Hw2q16jhOOp2GAwLso7CoLS0t/fEf/zFyuAgh&#10;er3ewcHBs2fParUaP0QUs4S4z1tCiONxC56Udunm0JRSZjIZEk/8yqlgBhQr0gKqIXcsCBw7GAxI&#10;LiilYF/A2QddbEMFcmYj/QLHK5TvXk4bfbwkNV/wIYYQ+x7twBUQ2YtJpnihXUyTLtrvdru//OUv&#10;v/76a9o1eGkKXoV/aP3EOrR5y9z2DhMa/459KMx8GEQ6+HekSRlplICtzSxoDbSIk1rkqaa9a7FY&#10;LJVKhUIBroeXl5dXV1egb5jr4Lw0GAxCodCHH3744Ycf0lp6fX397Nmzo6Mj7WaqNi5/yW4drBUb&#10;wmNauYcCLYyagYPDwJcfrc37lSb4FtfS6vU6Dl/xEOIYd4tIXeK7GzqsxQku36kRkDRYPjS6OEMn&#10;LxM3EW8kEqFIhVLKer0eCoX4/pR6cYwiGKtTd+fn59988401pYNJ23fBoVfLQVrwkx0zlQ4v0IPs&#10;ccw6C8tCrzH7tOAPHqchsy8xzYFgsJOTE+y3QVtKKaStPT09TafTsVisUqmcnp7Cf0lKmU6nE4kE&#10;DO/D4TCZTP7RH/1RLpcDyXY6ncPDQ1hMAyJBg9BrlyGnl1avmYJKzzfA3CuMyw4xrYlwFHF4NPTe&#10;iz6Le/EvX7589+5dMplMpVLEqHDPI/6X7rksl4Y4G8Luhh+a0tkq/sX1aAoshLdUB8ZX6C8Q9PjR&#10;brcLhcJkMoHzCCrQrRY63KHzHaIl/BgOhycnJ41Gw2vsXrR9X7gNUvSzfWmLPUllXiEXUEByEvRp&#10;x+uVv7D0h9n61kcGcbFCOny/33/27BmlWen1erFYrNFofPzxx+l0+t27d7lcbnt7u9vtwgdESpnJ&#10;ZDKZzHA47HQ60Lo/+OCDp0+fgnqGw+HFxcV3331XrVa90GKVaxoqOD9rR7B8unllx43uq5gPFX1C&#10;V7lMbMzEKq/DIVyA3OkrZBT/7//9v7948QLhueAsC80fKh5UBjqFgfNFs9lsNpuNRgOaS71er9Vq&#10;9XodT5rNJny3kJMFhXZDZNokHUQpRV3DOa3T6SAsNhQQCiAG2wqJD76dAXpDbjLgw8NDzD5pJXNp&#10;Gf41Z+LcZ3X5t1XTbNQHlIDLtdcgA448oPpgcoIIJkp85kBrh0atPefKMJay/f39r776Cuter9dL&#10;p9OXl5cPHjz44osv6vX6r371q1qtBjkC4kskEtlsFltl3JTLZDI/+clPoHoopWq12suXL1+8eAEe&#10;8FGFBOMlPnxzmKYQ5GoFHx0dr2jaBKnZvCnJbo5z/FgxHKQE/Hw8HuNY9Pz8/L/8l//yt3/7t+/e&#10;vWu1WsjC5zgOJEW73YZouLm5ub6+vri4QJS2arV6dXVFPqDQKUjETKaj+KBAiSCtAbtUGFaEENi5&#10;wCMeQQCWlpZGoxEUImokHo9zW6xkWfgUC/lxenr66tUrWEz5bJo0z0sQETNTavijnT6332fRKMO/&#10;La86/h+aXWhPzM+tksIf5pkPfQDWKJjEv/YVnrdaLQTgyOfzuM7Q7/dzuVw8Ht/Y2Pj1r389mUw+&#10;//zzfr9/cnKSy+VisVgul8MeB6dx0Wh0d3d3fX29Xq8rpXA17re//e2Pf/zj7e1t3peYNf0ceKtO&#10;Jw2jIDE87U0k80AnGcrf8ue0HeBI8xLi1J3GFXMVgIdIpd1ut16vn5+ff/fdd6urq4VCAWpdNBpt&#10;tVpA74RFIRHuKTX/zWHWgMcApZTJZDKdTqfT6WKxWC6X8/n827dvv/zyS+SphWQZDAZQNG5ubsrl&#10;8v7+fjQaTSQSkEdSSn56JVy3OsF0QMBze3v73Xff/dEf/dHKyooGG00xPfGhBz5q/5rmJ/7zYrlH&#10;O5PHftASsFPrHP9A8PAl3eyIrlQfHBycnp4+ffoUFyva7TaUi52dHUiBfr//h3/4h2/fvt3Z2UEA&#10;oVgsRmtjPB5fW1v76U9/ur+/DyNZvV7/7rvvXr16tbKyAk8n9KjxszA0TJp1U3AoVsQ0G5urvbId&#10;pnAVg6pN3PjJvGXeyExC5J0GmxmBJFs44xBCjEaj09PTk5OTUCgED71kMqlYLjsusEh0Urxi6Z40&#10;k78sjKOoUywWnz59+u/+3b8rlUqIVptKpRKJRKfT+Zu/+Zuf/exniJCMRnq9XjKZbDQaxWIRMg41&#10;MTq6vsSnj0sQlPF4fHR0hLAgnJmt+NcEREDc+guUmW36xStVLHuFYATq9cl9MbC1HS4suLyYS3b4&#10;VCOpT+zEX2nDJPqjFUkIcXNz87Of/ezRo0fJZLLdbiN4+ubmZrPZ/PTTT//hH/7h+PgYAXgbjUYm&#10;k0FMoKurq36/j83O0tLS559//s///M/Pnj1TSvX7/f39/V//+tcffPDB2tqaMx2D24cb+XNtID7D&#10;4cJx7CZq5VKJ/rXSE1R9xVywOGmagumO1AKhgLNYfv0EeEOalaWlpUePHimlWq0WRQmA/1g8Hkcm&#10;HYRlgi9co9H49a9/fX5+DsPExI36AfvFe++99x/+w3+gkxosGLlc7q//+q+bzeaXX36JkPfw7oGr&#10;yGAwiMVinU4H+Rno6IcjgTZHfH4hsGq12vX1NfzoZwqOeykm5XhNt5g3TvpcgPLKM6ncKpi0av5i&#10;QlOVzR9zoZjDw1mO8xKt8GQCQBzKn/70pyDfer2+vr5+cHCwtra2tbV1fHx8eHi4ubl5fn6+traW&#10;SqUKhcLl5WW73U6n0wjeVygU3n///b29PSyArVbr+fPnR0dHhUIBgS29EBhkROYo+Eg1fQH6FJ9E&#10;MnaYLXMvKWnYZU3B4VXMal4kp5RC/keyXPIwxfikWCz+1V/9VS6Xw41VSBkEJcFw4vE4XaIbjUZI&#10;lHN6ekqaCO3aIA4wKXQ4AmVheXn5L//yL09PT4+Pj8lPZDwex2KxZrMJj55cLlev1yHgtBGZo1Ou&#10;50iz2Tw5OYFI0hBuzpcXArUPg6t1JoTat3pIbq0En0sfIrYOct5iio8fQtx6kakGgyZEKFpct9v9&#10;9ttvEUwsFotdXl5ubGwgF9Ta2lqtVjs7O7u6ukIWuFwuV6lU4D8Kp3Uot++9916pVDo9PVVKIYT6&#10;N998s7u7C0u+z9xzocbhFDaiMZUI+lwy653WuCZ0eJv0iSmYHJaIIDjtWtc9PkGwldJZKb+bh8/T&#10;6fSjR49WVlYgWeguLAka4dodcKo6Go0cx4HL74RFS4esQRxZbZFDhc8+++zP//zP//N//s/gcynl&#10;aDRCCNtUKtVut6PRaCaTgdmbj06wa4T0kJal0Wj09u1bL/YxWZo38jsofv4d5tIkZrGZV7ESTcCm&#10;OAME73cBOK3TYx04LTtaNjClFHy6YFE7Pz8PhUIIor22tpZOp4fD4f7+fqvVevv2rRCiWCwWCgXs&#10;28F78HD/4IMPoEVPJpNarfbNN98cHh5C67ZShnVTIAzUadtPbUScFsmCoJh9dDIdKYd6VErBV0pT&#10;NzjeuFy7F+KmPQuFLKXGIUeklMjMQh6xpE3w81GOARhfJ0buK/zw0fvi8fif/umfPnnyBHOEw1oK&#10;14ITYngJ0sUZAka6eeo0iY9/X79+3ev1/InZRLiPoLEWr2a1prQn8/mGaYvPXEPyAnoxwaENSUwP&#10;zAuwuxCuKf6Jr/jDarX6i1/8AilLG43GYDBA2oSdnZ3V1VUp5cHBQS6XOz4+brVaiUQC5rRut4sD&#10;l1gsVigUPvvss3K5jO76/f7Z2dl3331nuqhrgBEtmq4cGg41UcKxB9aiy2M0QM5Lykj+IN1b+dIo&#10;M5dNn+Jfh88mSTeSdI7jpNNpuuSizRr/CsOBlOFhUzh+HMdBFAUvkFZXV//kT/4EKTXQ++3tLU1H&#10;vV5H9BBumqXCn4hp6j07Ozs5OeGKmxeiNMYOgl6tBTEngwRSJq3TP5PnA0Jw763NBad/OzSX2mRT&#10;HX6Kiefj8fjLL7+8uLjI5/PwQcJhnlKqWCym0+nr6+t3795FIpF6ve44Dp3UIsNIr9eLx+NbW1tr&#10;a2sw18FFfX9//+LigihbA8Mco9WwyuFX7nGgnD5hkczmTwxJb3m8Us6BtLCbjMoBngm21yxo3wIw&#10;aBy0EwGuJixWIAUN0xrk4JkQ8uFTZVwj0PQU3mwsFvviiy/ef/992oDAW0RKGY/Hm82mEEJzLaWs&#10;lCSdTfy0Wq0XL15Y1wx/jFmfB2/Eq2X+r+7n41O4jBfeIpDqaMuasFGS8GADH5C0pnwg0WoGEagc&#10;KutzYjm6oUD3L6mcnZ393d/93c7OzmQyefXqVSqVevDgQb/f/+ijj7Bz+cd//Merq6vT09PxeFyp&#10;VNbW1rBvB9JCodDOzs5nn30GJRkq9OvXr3/1q18hN6XwlvUEJ2d4E8/OdOQrXo2PkfMhmSTxVnNR&#10;J+RwSarxvBdN+8yF+ZAPfOJGM5+4uek4VOhOO/ikNk1BNnGjkzhugnuaYul6fPpAKKXc2Nj4gz/4&#10;g0QigZMRLAnYyvV6PcdxEokEjwyi3cQ1x4uxHB0d8Qimd0Qgbzx4O9ok4renHPUBYmEBZn5obZlP&#10;sLVyECr0qmBSz0yoqHC61J7zf8PhME7skIeh2+3ilGQymTx48ACJbPf29g4PD29ubhCoLpFIYNMu&#10;hIDd9LPPPqtUKiAsOEe/fPlyf39fu5qtyXFTrGOAtGDSibJihb5FZcVuzfKa/CJcLBbj5/fCNY5w&#10;Fw8vlM4rRLR2SChwQwZXiIRrDdG0IR8Jwscr3C0YzbVSCr7kwphrPpBEIrG5uYn70EAFfNiVG6Ag&#10;lUpBKjluopYpVnQcYUQACIfDb968abVaATHGmVzYUO1D20Ha5+14Xg0O8vHdP9TI16uyv6azGCQ+&#10;/ZqCVkzLGjntFqn5REkpG43GP/zDP6ysrFxfXyMPQzqddhxnZWUln89jG9Juty8uLqSUxWJxaWkJ&#10;oXFhLpVSPnz48KOPPgKp4VLWzc0NwiBroXc0sDX4+WDNcZnsJJgQ4ffu+UxJwy3VKlI1qO6lcDBI&#10;QARU6TXhwl9RVNHJZMKTS1IFE0XCEIiRSGRnZ2dra0sy1Q/qJGy6lHqSJLhwdUD6Ta05bgiiarWK&#10;SPom2AHLvPMSsJfZd/CtcsuLRn1amJeAuNTwqqD1zqlZqxMQVA1gE3Jra5wUhOtT97/+1/+aTCbp&#10;dPr4+Dgej6+urgohlpeXt7e3kZal3+/X6/Vut5tOp3GOiASUYIlQKPTTn/4UqbMnkwlOIvf3909O&#10;TniSRBNXVgjptyYCOB1rDfKg4dQaVO5YLIbkdRoDmOYA3inH8GI8oLUAJxr4lXKdiNrnt1SFQRUc&#10;Y0jI1Ol0KAWUWZmDzd/yfx88ePDpp58mk8mJm9F24sYlnEwmS0tLcALEJ6FQCI5qWtA2DYHD4fDy&#10;8lKbwXnRZcXDHcsi8UpnQuDDqBpbejV7l+H5dGEC6fUh5yiNULgqK9wlAhU01aPX6yFLSKfT2dzc&#10;jMfj4/F4Y2MDaa4PDw9PTk5ubm6Q6iWZTCJqNla/0Wi0vb39+PFj2tVLKavV6vPnz+v1OucTKj5L&#10;JS3UPgoCfUuqPo0uGo3CzoeTgnw+/6Mf/SgWi3n1fl/UaRY+IooDyrs2kWAFSZtcNe1dxgnYjOfq&#10;Q72pVOrDDz9cWloiGBz31hzuuaRSKVLZ6E4dWax546RMTSaT8/PzxeQFH4g/f83kF3Ow88mOIAMw&#10;J0mDPmA785Y7Ch3/z7nU4D9oj8org3xhciuXy81m8/T0dGlpqVQq9fv9YrGI7GHn5+dnZ2cI8JPJ&#10;ZCqVymg06na7FE94aWnp008/jcfjwlWAx+Px999/f3R0RCmXODycEwhsvrnwOrvVBs7dopR72ImV&#10;OZlMOo5DPpoml1rblMYx5MKFyz5OWsJG/dphEwfV/HDiZrQK2WKmC5vSYRYp5erqKskO6d60DofD&#10;rVYrHA4nk0m6AKUBwP1NeBkMBtfX1z5CP0i5I3doBcAsonfwRcxfgwoIqw/Hzjtmvhm+y+bQ61uN&#10;doX3Yi5de5uU8tWrV8PhcGNjAwr/w4cPm83m9fV1v9/HbjYajeLCG9RmKSXMbJ9++umTJ0+EEMPh&#10;sNvtCiEuLy9fvXpVq9X8B2gqGgSzBi33mJKuoVSxRLN0QIBGlFKdTqfRaPB7+mr6KFdjM3+U+r/i&#10;XWg45881UsQP8hDX5kXYDq1xTE5uZtSwoxTVAAAgAElEQVQImYS9SJFXHo/H+Xx+aWlJuoGO4WyG&#10;2HFKKSTBhvig0y6ufZgIHI1GyHM8F+dbEWLigWNgXn6ZQ3bccdEwYdXE/32Ve29Qa5bTnGJnE9oi&#10;LKWEb2gsFjs+Pq5Wq5VKJZPJ9Hq9zz//vFAotNvtm5ubbreL1IfFYrFYLMIsiksTkUhkZWXl93//&#10;96F6tNttvP3tb397dXUFd0Of5UiTvBoHmqKE0xmub0j3OAOOJ3RqgGrcQkkmVeFBJ9Iod5wOXFSj&#10;xAViWqwL15LKP+ETpFkrhcul0hadQLhBiU3e1opSKp1Or6+vRyKRCUt26zhOq9W6vb3V0lYoFrCD&#10;o0X7t1qtUvTJgNjzqaMRxsJljtxOPm+ta6+GCK+3YhodXIoHUW14a3MRpbmazSxe1K/NPf2NRqNL&#10;S0tIbnh0dBSNRldXV7G+ffHFF4VC4d27d+fn59Vqtd/vp9PpcrkcDoe73S4lGRFCfP755wi6TYmC&#10;9vf3X7x4gZh6VvBogMJQNKiCphrwH+QZCW4ZjUa3t7edTke5aVxxnUyLpQozjYZJNW3TNacyIBto&#10;YEt3i0G3y4Qx+1jkrQypNUX6BckOMe0gI6YFJQcbA+TbN5y2QHZQ+GXHcRBpAZeSuAew+VtM74In&#10;kwnu2nDh7s8aJjuYPOhVx8pE2hPJ7R1WIKzz6s/GGkXSTPhwtfk8oO5kUj9vk5NIwKGZosGKSk6p&#10;NOucHDUFBLEezs7Out3u5uZmJpMZj8fxeDyfz7darfPz86Ojo+vrawSJyOfzOFIR7tJaqVQ++OAD&#10;pRTcTBFa+ec///nFxQUyIWgj8iImDRvaGDmWyNOEnhCLQnYg66oWkZB7UpkALFxMDtE4h5wpNLVf&#10;Mhu2OadqepOFMeKM3HQVEcwGZHIg1DTuDrOzs5PP54W7qOCKHaKrwi+GfEkFy/YCwHhURxo4hSab&#10;yRqEFp9Z0MQHR5FPs2Yjdr3Dn9W9GI9XkB6Hfz7QCw9enTkMa1Pzlrk+V9PR/Rwjg4lyvYyxs00m&#10;k4eHh7CYrqys4KAuHo+PRqODg4ODg4P9/X2lFPJ6SCk7nc5kMoGwiMVif/zHf7y8vIx0UFJKhBR7&#10;/vw5hb2hTrlHEz3U1CuTkWjFo5rKTZrL0YKjYnhAaEqHEMJ8YuJWk1+LFTSCYH9IYeNM37WhgXPM&#10;8Ba49FTTt3WwE6RCKOW3dbRBKaWazSbEPf5dXl5eXl4moYOwplDf6C4cOuURDLV+qRcpZavV8skx&#10;6oOomdykkURALgCeA/mVBoFSTEt6n2rzvjWfW+nDp1kvYef1ykpqHBj6kBMrPdHESiwWgy/p999/&#10;Px6P19fXcatyd3e3UCg0Gg2l1Lt37xAhuVQqpdNpxNGT7gWt1dXVjz76SEqJSFZCiHq9/u23315e&#10;XlKSROFLAV7Kl/ZtyE2wSBJE40DaT3U6HY3KrVOvQTIX9QeprLnJap74NAscHq1ZvEXAesT+cmzO&#10;+IqFtjYHhXDqVCGTyeDeI6lvEBMIBUQWXMnOVshDTBP9eNVutyF3+NDm4vYfojjmDGm4NuHzXzf4&#10;J+a39zVaE4C7LGVe7ZtcxEnTcXTsaYSLkcLq8ejRo8PDw8vLy0qlgnv3y8vLDx8+lFJWq9V6vX56&#10;ehoKhfL5fC6Xw6JK5oN4PP748WNyx0qlUr1e7+3bt9999x13M6WufUZkygvtlWTHQ6a/Ji6eOY6D&#10;5E+8Uy47FpviufQR5SZhNKfAa2kxRYn2HNzOU3lSa7hia6JOCDEYDKrVarPZJM0rHo+vr69D7gsh&#10;4Dkipez3+7FYDCYPEgQhN9EU9/KgXjARyO9zj2LCp6ngHDpbTfBiD3Ni/Lv0mrP/78WUlWYF/pAL&#10;EeluWTlViekjQGxod3d3x+Pxmzdv4vH4zs4O1qJoNJpKpfb29kaj0YsXLxChv1QqxeNxsnpg+/Dg&#10;wQMc4kajUbg2X1xcvHjxAgcumlwTs7DNRRuxB/1LbppcqVFKUdDgUChE+S55O5w5+YeaanYvRSlF&#10;5z6mWBTuyQgfmlVuouDqmmBJHgWzdEj3vMkq2kaj0cuXLxuNBg7IgCi4kHKdxXGcXq+HTQoc7XiR&#10;rieISWnSdS2dFz/mQyv+rWgJMlP6fZYFZpcTopV6Fmt/riUoYE2vonE+fy6ZX7ZZWbEowRoHCqbG&#10;I/HC0tLSy5cv2+02brXE4/FsNhuNRpvNJqLanp6ehsPhpaWlbDYLhw60EwqFisUiVI9EIoFAZIg/&#10;BkOJMi5iWgE28UZw0pTxsQhjGeeuH1w6CNssmGRwv7ohsTRvWRusKdFMciX4YdQ0z1nktNlVG+Bk&#10;MkE0SaTaQVP5fB6yY+LGTIawg9LBXdGpfet8QbedTCbI8nWPwlcjGCsXe3X3r4ui+cJUHQMqk7x7&#10;rwo+z316MT/UCNf8ffditsafcH7jp2vEe9wZEetMpVLBfTaE/JlMJo8ePSqXy5FI5Pvvv+/3+1A9&#10;kskkHBNhHsM+JZFI7O7urqys4EJnPB4fDofv3r179uxZvV73uaOt0Qcde9GTf6UDRrvYC9C2n0YB&#10;fQSx3WmktMmnnc7CCPcnHq1gc0GJHQVTGaSrDIZYGnoaiCll8BBOvTgHoTCo1B3kpgkevq1Wqy9f&#10;voSVCs8RBJ9IAqIW52K460jHK9izcN4xZbGUEmHW5yqLsYMmOHwoyhKT0vqBf2deAsz8lz/hC7VX&#10;s1bQfcDjJBJQ3s18IhhCeS//hkTDI5DIV7ikU6lUUqlUsVj8+c9/PhwOV1dXQTePHz9eX19HGLFe&#10;r3d9fR2LxcrlMiymCK49Go1isRhygiC6eiaTiUQirVbrm2+++frrr1utFnbUwmAJjQHUtCmX/nKw&#10;wSSmNQdTlkqlaMPCsc1vc2mz74N/Kw2Y/1obwZ6F+FyT7PyCmXX6BKMxFJyJKLZ3wHO0Q9fbNOCh&#10;FCAktXBvHi0tLSHKsRAC5gxyZqPzMuUqlcKNLE3GWjEtmoUQV1dXmjIYkMK14o9qDeGm+OC/Z9vG&#10;fYCQHkfoJgQzpYBWJ7jIMB/6KC9ekJif82raCsA75fot/1AZLs+IQrixsYHUZIVCYWVlBRdbtra2&#10;crncr371q36/f3Nzo5TKZrOVSgWxfKGAYKu8srKCGBBYHofD4fn5+du3b+EhTvRkjpEDw/0mNVwR&#10;vWoxaehDpDUyfcCk6x9lruo+eObMoL3S8G/OKQKCKnbCKgwq0s6YvSZRudfq+Cks/dV2KyYJQd+p&#10;Vqu/+c1vLi4uYPVIpVJabGQpJU5zeBhEx71oL9zjGGG4pWGMPBjivEUD2P9f6tRr1ERmM/xK/SmA&#10;tzvHUKZBnCk7F278LkUDTJMjnLCklKHpXAT0Cd+2DIfDbDabSqXS6TSSpy4vL8fj8UwmE4/HV1ZW&#10;3r179/Lly7dv33Y6HUQtjUajuJUPc4mUcnl5OZfLSXeXpJRqNBqICYQzQgKMyzLhIdmFjYxwhVex&#10;EGEcDzhF5qjQkGYlBnriP5U+0sQs0g29xXdhvHfphhHg7Zsg/SsbOA7ZIJTr28Jr+gyBYq9///33&#10;b968ub29HQ6HyBHH9TLhbvqIWqigX4QgpIeceOCWah578SGYrBSQcWbyoFc7M2SHtgjL6bIAoAtU&#10;toJkPrSib6YO4g+Vlf34v7TJtzKM9jwajSaTyeXl5W+//fbq6gqGT8dxstkszmVfv359cHBwfHzs&#10;OE4+ny+Xy4j9D2qWUqbT6UqlopSCyUMIMRgMjo+Pnz17dn5+ToeI5qz5jNGKTOIc0kSUUtCDbm5u&#10;2u22Vt/qN6X16yNTvMDw0mKUq+3HYjHkjpbuFoB/4jNwrRrxasiNIAnfPIruRZ9YNSDI2aurKwRn&#10;GgwG8P0T0/tZGE1D02EHpeskJpmhWrqOhfjQcRxtbbASsH9ZjGG1HqcwZm1rJlgalcwEdK5iTrnX&#10;xHsVTeW7F0hQNP9LWv/NXoBDTail0+lcLuc4zrfffovjWCHEzs5OJpMpFApnZ2dCiLOzs36/j7fh&#10;cBjWewqJWigUEFoGAgWOQycnJxcXF61Wy2tpMudLY3X+L4UO5ssjNXV7e6t5lIhpTWeuYlKdlSus&#10;Og6SnkDyJhIJGKRJEJiNSKNwGDjquBqibYjMIcBtVCnV6/X29vbOz887nU44HE6n0/SJcu+80akQ&#10;d0KXbpR5wqGmNtKdZrPchbx9iiksTCTYAxxodKApezPlwlyCw0f63G9HcxXO+Xhi1WgkO6HwwSER&#10;RDqdzmazW1tbBwcHOKzFsrmxsYFck4eHh3BeRogdJAQaDAYUEyiXyxWLRRzfYuEaj8e1Wg2yAxEo&#10;/DHjJTKokEeDeQHMcRwYSk31WN1HckPitCDLw2AwaDQazWYTJgbhummQQYG3ZgLMK0xYjPVYLIZc&#10;s1gVeHpNKySUxWYwGJyenr558wbmJywSlEQKLYzHYwo7KNjG1nFDBGlg02Cto1gMvfdVZuRnkdPL&#10;Aj3nxR8gaVuRzH/98WJ95dWvMnRLryc+MJtDoOcmy/GtKbXMFWnBZE2hUCgUCqFQ6Pj4GIKgXq/v&#10;7OzAFPKb3/wGN1/G43Emk1leXhZC4A4r1IFkMrm9vQ3PMRwKgGoPDw/b7TaPqcEHy+Hn43JsN4Dp&#10;OimxDf9Ku1ihXA+XkZvn3YpJ+kRb7f1nwWeKYSvt9/vwB8dtMbi9Ym9I10asTXGSox/hcBhJaumi&#10;MF3zF2z2zXbS6XQsFpu4OUDr9Tqs4KRKkDiACknbFu5LSheItF2SNNSi32XxYcw7XT/hIzS/CqI4&#10;/I6Ljx4hPEx9mrzQ2AxFcwcU7m7ZvOKhlEokEoi7/+bNG2R+SiaTiJYO4+jr168PDw+vr6+j0Wix&#10;WMxms1A96KhvdXX10aNHuJNGjs+dTqdardKFS20I2ri0J1wtV9MZkjgShCFGFfO8ojNdL3owUWGd&#10;BV6B+uKN0MNoNJpIJCCjBVMfcGEvmUzCVZSDYXaHxiGJIHfg6IF4JebJi9Yg/kJVQTLKk5OT169f&#10;I7kkDkckU8pgK4V+QRSCLqwEaRX6M8tirGfSiTDYmbPDjPwsanrH69O018itDKl9bgU64PDuosVx&#10;OTJTtdHwQJNqNoIfXgeHyC+plDo7Ozs/P4d06PV6u7u70Wh0MBhcXV11Oh1EBkNQD1Az6DgUCiUS&#10;iT/5kz+hkLnpdBpW+kaj0Wq1yD3JB+deaKcpc6ZjF9OHsPZJmy7Jl9CAk+JFM0EogcOplOLQQnwM&#10;h0Mt0A7/Vhs7nztcz4UoUaxMWNY7wbAHOYVtDuKDvXr16urqKpfLCSbRAC394IiigQgWiEiDSgST&#10;CD4cav7rRQaSFWsLeOKZY8F8Lm3F+q1GWF7C3gcR1lfa8DTMerXj35GP0iQ8lj6zQW289K2JfdSs&#10;VCpbW1uIJxaNRtfX17vd7urq6tOnT4vF4tHRUbVaRajkRCJRKpUikQiiv0CFnkwm29vbn3/+ORZe&#10;LLBgoV6vh0ii5vDNWSMIOfw4o5VMTFhnAR/SXl26i6rWvrZyWolnAemPZuH8CqOmYCRBxbyBotlQ&#10;ySEY2ciHw2G73UbsdTW94GtTyYfT7/cTicTS0hJUj3A4fHx8/ObNG0guLncIJOlmn5u4wUc0ODX2&#10;kd6maCuJLlb4fFGxNos6lnu0Yho11rcmEczk0pnFpCorxEHamfeTBeDh9Kf5INEyYmKG/m5sbBSL&#10;xaurq9vb242NDeRnefDgwe7ubrfbff78+evXrxuNBg5rC4VCt9ttt9twZMbW9/d///fJexJqMPTt&#10;UCg0GAxCRsBen5Hy40AhBC5lwHXapGlOXiS7lVJ8j2alHy8x5I98r1dCiPF4jDiMPPKgYEs9fCLU&#10;tOZrQoXhR6PRfr+Po1BN5Cn3SNh8CM8LpVQmk8nlcjBaDQaD58+fY744VFqhh5DX2CJpCBRu1FXH&#10;uGVrLVb+/4GKrtGZE2ZlIX+R4S9E/OnYJDtr+17fzmzcnxy9kO41TO0TqjBxY1VSMRfheDx+dXV1&#10;eHiYSCTW1taEEGD7TCZzcXGBVCyIMFYul+PxOJiEOOFHP/rR+++/n06n8/l8KpVCBF04sONmLapZ&#10;bS4+Cwa4jgJ5aPUV27drEsTMGqPhxKsEnFxtCBM3xyX6FdPMiWrmXQHFvLx5cdwUKnI6Tjpf0q2A&#10;4SQlHo/jZmMsFotEItFo9PLyEtkzOLTCtUPL6cBlkoWPMi1NPOFeEOTMLPfSiAgYr9SHV/m/5uRR&#10;NVPWBgdxJj8Hx4XZlJVwg8ggYQg43r504+gIm8VLSom7LZQx8MGDB47jpFIppIC6vb3F0Umj0UBQ&#10;j0wmMxgMKAPDeDzOZrN/8Ad/kMvl8vl8NpuFhgxHdaUUMon5oIjmQkMCoKXDBXPgPhYEesVZzgeN&#10;dywc51aioh2K+UoTfMPhkCLUm1KeutP+FUKEQiFIapomiI/hcAjZoaajGfNb+eY1Qi32kjZ3/sue&#10;D4qCP5+rBMoLZ2LNq28+JdbpDCg1/KvNlD4cwrnklAiAbpOAzJrKMHbQXwAfj8crlcrOzk6j0Tg9&#10;Pc1ms+VyWUr58ccfr66ujkajarV6c3ODpD6pVAph+xG2C6mSpZQPHz7M5XLxeBxnhDh2CYVCSCJF&#10;UfCkUXwwRl6S2q2KIGO3otqHTBdeSCXTDkg0cA90tGz1SdcmAq9wIgt+1uQjMIPdogmJ4zg4JBZC&#10;4AJ0LBZDKqzhcMg3s/yKEMllbaslbOwm5llu6dt5yd7/WytUM5LWaG35z7S/CNTKXOjwb9yHJaz9&#10;ai1r7Vh7lL5eKj5tcgcKjfHi8ThI7fT0dDKZbG5uYuP96NGjXC53cHDQ7Xar1SocnCEjkECE1qhi&#10;sbixsTGZTNLpNE4riVgzmYzp2WWCJwxCARfxHCVcYYRkEYww6C18K/wniz/3UXzMD61NCZf3AIOU&#10;EmdPwtCPvMZOD3H9hD6UhqoiDa2Kv0JcAlwvwBVnyh2pWJgCMR26QetFKcVNHiZCfFDqRfwzkTkX&#10;72jFU++wkruYJT5mloU/Dy5H7wghNWISkJheHITrsWMiSrqpfbzeCiEQBCwejx8cHNRqtXK5XCqV&#10;cASbSqVarRbip9fr9VAohL2JcA2Z8B/JZrNffPEFDHJoTbqb9sFggGgRnMlNeDgDoxDt8qD+VF9z&#10;yddaM33DvHAr7kxOys23RvDDTJPJZAgYH181rdCNEm10hB/JPEG1xQC3HIHtTCZTKpXg6MHbBzA4&#10;uuL7F3pO8oUOhk3ITTl7l3KXdvBtoDR/VCF4f5ro8Rdv9Mqs4POJTztaseo4Aancp5pkh5RmX173&#10;XKhOKBQql8tIOrm3t5dMJldWVoQQlUplZWUFzmPVavX7778fjUYIFxSPx7vdLlYnMMby8vLjx4+F&#10;EOl0mi5uOY6DU5JmsymmyV0bGkkWeojAnBREU0MUPtHc8KW785ceBwH+kzhzIqwSnFiR/E0mbsbv&#10;WCyWTCZxyUU7rtZ65/TJU9vSxMlp/x0TYCgLOPxqNBrRaBTxaBOJBB1USSlpv0MNkrygk1phhG6m&#10;scN/Z17uM5EWRNk36cSrmmeOhYBQ3r149RVE0Qgi+O4Oj/Sw9XLKMLctnDk1mpOuzpLNZtfW1orF&#10;4rNnz0ajEWKIJRKJx48fb2xsVKvV6+vrarWKGNmZTAYW03a7DT4Jh8M4o4GNDYmmpRv5MplMSpZ2&#10;iFvsrOCh4LzQigfhJna2CmLpYUblFTRR5Y92XnzonofDAFpg8iyXy4VCwRR/VgAgMXE6Ri4YfKJR&#10;NAJAj3DbS6fTzWbz5uYmHo+vra3hkrRmDUVT3KrCrem0uyFkkuo6Ho8RsYUj0wddC5SAbMi79svP&#10;4kVeQeDWNnJe1DazHa1TDpK1gte3VjHs9XmQ+vy5nFZo8dzkVV6BuCidTj969Kjdbp+dnWWzWZyz&#10;ZDKZnZ0dIcTBwcFgMDg/PxdCxONxXK8ix3N4c5RKpWQyqZSKRCI4baHVGG7R1km0jhQ6M/dq1yQm&#10;PLW1z3kFK+pmTvRclECiEMoRiUsqyKK0v79/fn5ulVbaLR7FTnwRLYU0OMKbeWqGv7hMJIRAlu9G&#10;ozEYDAqFwvr6ejabFW5YMAIATiJ0JIxDMYJBQwWJMChTGpb8Cd760J/pgrMkqlnu4Gt0trCQC6g4&#10;LNDy/bZjlRpWYScYzwt3y605RBELaQSKwsUonsM1Y3l5+euvv1ZKra6uIjIYslu/ePGiWq3u7e0h&#10;TG4+n0+n08hKCW15PB6nUilsdrD/18CA4dOcXFNR4s/ltL2GfngpHdwJSnhMh/lhEAqxFowORgpy&#10;2VTT4Z35Sm4WzIvjFsgLalMaOpSVKgi9MItSlNlIJFIoFNLpNNVHOA8yoJJBWrieMoATd+2h/gAe&#10;Eh+OcWdKGHi+F26SrPjX1BEUXJgtDLdPLyZrBWkkuLBcQA5ykaHJU86lVuDV9Emntet4PJ5IJFZX&#10;V4+Oji4uLnK5HCKSLi8vLy0tjcfjly9fnp+f7+3tSSlTqRQsprgIDxhw3Iuo3FyWCSFwZEvXwE15&#10;wZmEwLNeG/3XpcZGwWjZlDX+JbjgMPVW6R6awptWu5mKH6Q+WHs0p4xEj3LvItFASJ6aOOn3+6FQ&#10;aHl5GXdwcZ+FTr4E0x0g43B2zo2jyj01Uyyoh3ST4+A3R69W7mvVXOBbP7/SxZom1VEEPtz1by14&#10;L/wh9Ttv11YG463J6ajivKbWiLlYWZ/gKm00Gn327JmUEpmrNzc3c7lcLpd78+ZNNBp98+ZNp9PB&#10;YS1CEFKojkgkgpsUZMPnCOEnEWKaZ6yqh2JniibTCuNKCH0eJExOkOKzrvA6sO/AFyuRSKTT6Wg0&#10;CsERcvM2cn7zEVUYMnie2jfHTlKAgwHZgTgsOCNrt9tw94CFQrF9B6yq5hg5m5D0Jx9iIQTO0fzR&#10;QrTKf5jItM6pT/EiA+G1ZzFFrLDxwLwQaA85vfqP5y4C0r9Nc5jmEw0GU3xI43yByw6vhZp+pNPp&#10;QqGwvLxcrVZrtRoyWkspt7a2SqVSp9M5OjpKJBI3NzehUCibzS4tLQ0GA9w0B+pwFw4bbyy2eI7D&#10;CB6VWxp2X3Noyt3J84FbB8i/4m5OXpicSbVWXGlswOvgAAK/wXVY/5PJZCKR4PNiJWkaL92IUey2&#10;K+8akkhNb4uklK1WSwhRKpWQ/gIx0Gu1GrxUNc8OIQTcQHh0IseNb4y3/BOaJillMpn0R93vvuiX&#10;l/i74BxrzoeVMzWC8xJp/kJKTpe54OQtmF3MO17l2jV8ZJ8P5yhmWVxZWcHKWa1WEW1wMpk8ePAA&#10;JjdcrLq+vsZhLcUiBCFiq5LNZnHEgCWXuoD4oIv5Js6t2Hbc5CwmorxGarKWP/bmKpr4UG7KS9zf&#10;QRx5MD/snZCYdNWFN6LBwIULzEwTlkuB44rTG32OGNSxWGx5eTmVSuF3o9G4ubmha3Vieq5JTlF0&#10;KEg92nXy+3sEAJ3R+lPUvGrFXcqM+B1ByszP72swMzuyLlBeX1kliFbZqivRpPKHmhFRTkd24Q1a&#10;4aHIMW/evBmNRvA3DYfD6+vrmUymWq1+++237969g59YNpstFovwZVBKYdtfKBSGw2Gz2SRaBBlJ&#10;KePxOOV/kkYRTAhK9544nSkIppv4S3lN1vhrmnMVn/XDcdOmCcY5Ezdehsb/XvATuoS78pNXCDVu&#10;WoVQ6AoMsk9gLjqdzs3NDeX6BKgAiYwgguV8o/Y1gLkpN51O++DnjixsLTPZVo+16c9vwaWAdTzz&#10;Mn/AYi4RwlhYfCSI9pbYyRwFFxwcY6YoEdPXKzRe1SDE893d3Xg8fnZ2dnBwQNfbKpVKsVhUSh0f&#10;HzebzbOzM6UULKlSSqR0Eq5TxvLycqPRwA5cG2ahUICfmKaKc/GBwv1BNNkhbUFMqZBWb33L52Le&#10;oi2nmvwlA4GUkiwdivl3a8OkDzmFkNcMHD3ENBkQQrQPhRDImyOEwNkKFgDEcIIcJ/hpT4fIAI7j&#10;9Pt9OhpTro+ZcjMBKteGio6wBdMAMAdlRd0COOdY8mJJPbfFwqwbBAhhcOm8nS5WTQYu/CvrYsUr&#10;a449vILwnTatLyw+xWJxZ2enWCwixezGxoZSanNzc3t7O5PJHB0dtVqt29vbTqfjOA78xFqtFsJb&#10;CSHwUEqJBAh07gAqhBajOX0pduNbsVCDwtWkpCsTteMbDWPK5nDpMx13LMRXEzdMkeNGOZPuiQY/&#10;BKXBeoGE4fMQgXJacChXueMt4Hm328VVACllNptFVh1k/OR6h3JTUkr3AIXS2XHLLmXkk9OeaZhB&#10;K+9og7KyEn+uVbjL1NjzwlkhuGNPQT73meD7KpzK/duXhjbBSYoXjbWIFX1kB/+XVphisbiysoLr&#10;20hK2G63t7a2KpVKr9d7/fr1+fn51dWV4zjIsSSlhLMWljIkbbm8vESwTDqzhAFvPB4jmJAm2jQg&#10;KSgeJzVOxw4LJMFJxfF2KrWierHJJakt3XNNGDt4BlnpnlZo92g5/9CIiIG5pQNFMgOznL4LhycI&#10;PkRmC6T+k+6pCmVUodbQCClEpKlR3hZoGQQSBKLjODhIEja69WLVIG/9J2Lmh1MkwqnKi+7N5/dF&#10;Fl7tByycMsyHc7UTEDxrTc5mGpd6feW4l2JwA0IIcXR05DgOkk4uLS0hC8n+/v7BwQFSwEUiEcrA&#10;QFtux3FKpdLt7W2r1ZLuoal0vQOwGNLqR4UfGBEda3iThmGbyx0vQWw24oPYeYvjumbyCIlcjTKB&#10;EYzO8S/V5wHKiZ95Iw7z9KOBjMdjBOmgnUUymcS2haxRqEwJVqC88P0dyRHB9omCxaOTUmr2Dp81&#10;SYPQioT7KpbYVj7dBGTshfn/jsVKrBqrCG9a93ro0wWtJyQmeI+ctfzFMV7l8/lSqTQej09PT3FY&#10;i23I1tZWr9drNBq3t7eXl5eXl5eO4yBaxNjNWSuEgBm1VCpdX19Ld/NPAgLxeFGZu1E50/6vXNsn&#10;gEMsWxofBVevNBlk4oqjwh/JPo/h25MAACAASURBVIWLZsEONYV7qYzuyFEkASsMWpEskBdXzQTT&#10;CjXgpZS9Xu/y8lIw2YpUwco1u1JN6UpwhAWSricuCSyALd38klyJw3NcO/DHye+Y7wLFDePlfkWX&#10;tWgoMFldW1tMkDQxYVbTxIrWsgmSVZz7Sx/NAcTsXVNGpJTRaHRtba1QKPT7/YuLC9ydHQ6HOzs7&#10;0EEuLy8Hg8H19fVgMIBnVDgcbrfbUChAi+VyudVqNZtNyVQP0CLWLixxXJ6SBBEs9o8mDc2RUuFe&#10;1T5Fa+SOhK7NFJGEZrXRxJkGDxUEkabh+AAp2U4WyaUm7k1/MHk8Hlduxha6mDthWaOgK00mE9qS&#10;SDdyAokSyZzEhBDwWLkX0WClZLP4LHVUPO/g///SHcQ84ikgkF4SZN5iCjUuoTRMks+SMASfT/uJ&#10;RKJSqSQSiXq9PplM4Ow8mUx+7/d+b3l5+fT09Obm5vLyEnF0sZch9RiRSuFmen5+jqNWSqqK3zxC&#10;j5jmH8nUeBIc9JxWNqtkV66FMjj2xB3mQjEr79iWzkownd9UPbQ6gvlcUMT58XQ6OH5Rjf72ej3I&#10;aHSNzAx4BQki3dv31A5S/Ck3KQRdIyBbKdAIdw8CD3qfz8K2GBqtiA0iNVDsp9ZeJYjEIiDuUsG/&#10;F/MtZ2POGMIQHBrDW9vRWrBCi2qcu7TR8XMK6+ptHQVyrMZisbOzs3q9ns/nl5eXcTG/Uqn0+/3T&#10;09Pj42OoyslkslQqwQ+aTPQIQTgej3EiAxqFBIlEIplMpl6vm4giEUBGR8XuoZNSo5mECZO0/fEa&#10;mv/AFyjQ/8k1g5QFmimufYhpKcmHQPBP3KxLavpEVkzbVrm2C0EATQc5dOCQfnNzQxEMKV0eTKq4&#10;OAuJQH402GHBcANpotwLzco1wVJYM20gPsQcvPDlwfrKWvxi/1jbWkwfIeC4VJsLVuua71XZxKwp&#10;QXzgtH4imL7KZYqpHuNfn5sLPjiEzSKTyTQajePjY1hMlVKZTCaRSIxGo9PT03a7/fr1a+QuymQy&#10;sGJQxF3EE8MZoXCj6YXdgtt0ms+1mBYfoHUeN4zzmFXkSe98LiZu76tI5htmBYw7aGqvNFnATQyO&#10;69kpGMVSBU54ON9Bzmow/+3t7dnZWafTQbJL6gVX4CDpKG4jmZDIk42HFIC/LHpEMNqZOLx3DItp&#10;WlXTZY57tL+bYvKVD6dZOXyuCtorvqrwH5owQjENh2aP2hC0V1aA8/n89vb2gwcPECe9UCjk8/l4&#10;PP706dO1tbWLi4ter4ekk1JKWD2EEHBtEm7gPyR/6fV6WJ/xF6QZj8fJ0YMLQeGes6jpoOeCcRo/&#10;fdCANz0g5ipBaE/DNmW64s+tM+XTo3SVJiz7ZO7RVgXN80251lAoevF4vNFoXF9fY0eJ+NWYoEgk&#10;wgUQxzN1RxGVSI2CLMbJsWR2qx+IPRdTCOy5nayFwz1XZ3MNeAHsWGllMUTzprQWuMaE4jDnK43a&#10;hPC8rk6tCQONtAbG4/HV1VXcgovFYhsbG0KIpaWlJ0+ehMPho6OjeDy+t7enlMLN2mQyidtxMGfg&#10;JthoNLq6uhLu+gzxEY1GlVJ0DVeTHYKdDtBwyJdUsihk5nDolHQOdM9f+ARR7B/NnxXSxAxBTnNk&#10;ziwuv5B7uDazghmYCQzlJqaOxWK4IvDb3/724uICWZqQXpukMAQxIV+5jv/QJmhfA/kl3AWA3Ezj&#10;8bjjOiJa15sfAskzG/c8ozU/04TuYrLKp8zL7V4jlKxoT+4CmLTtCc1FmAiUzkfFtHHev4A4sL9d&#10;Wlo6OTnp9/uFQiGXyymlkNWlWq2Ox+NqtdpqtUKhEA5rhRDwKAWRgaa73W6/35fuESMkCDK2d7td&#10;OV2Ey0VeJk9ygtJGqpjlkuN8LiTPVYgnYVDQANaIwYuk6ffEjd8F+wWhwvohTShwiK6RWCeXy0EG&#10;SXczBXVGGbfduGwau+kdhLt/IUdhKSVu7muJdTXCFjbeuQvBq2nPA7M7lNlro/Yk4EPr52b3Ju/N&#10;W0yp4V85YEdmTW041rfSdRMQ7n0Wa48+TaGFZDKZTqez2ezt7e35+Tnys8RiMUSjajQah4eHo9Ho&#10;1atXSqlYLIaMZMPhkHwWE4kEgpu2Wi1NF4CjEbyV5HTgYukmHxIGtyhvT1kQADGAdcgz0c4VN6+3&#10;YnoBQ4/8gJmjVzH/LnMi+JCVaxWWUkI1oGNXGrs5KBhH6dBkdXV1dXUVEj+RSCCcCvVFWgNtc9AL&#10;KTvS9XMTbvw3ktTD4TAej/OwrPPidrHC1wZrhbn9O+5S7nGQVjqgf++CYk3iao3zpryUDqwe2uZ/&#10;LhntOM7a2hpCYH7//fdCCITtxZ2XaDT6/Plzx3GOj49vb29hAc1kMkiniiUUV7MikQhCJU9YEa7y&#10;zDNUCib45LTHBwFJjpImPSl25mLi0zpGr4c+hZOydEOHaQF+qE2rQNEgxEMcY4npZV/7ilsi0ALi&#10;quNYVwiRy+W2trY2NjY++eST3d3d9fV16Tr70q4KexDYTbXFZsIS6NLRMh3QZLNZc9NksoBZfiCx&#10;8q84MbsxhY2VVrxatLKZf5lLdxDTGJxZc14AxLT4EEw2mcuX1gvRAW6X+PTuAxVeIfNTsVg8Oztr&#10;NBqIISalXF5e3traQta4aDRar9ellMjDLqVEUA+sxolEAnlDGo0G9tgouGoBDxENDMWOY80V22cV&#10;ompWtXReDAQpUkpYcFBisRgCgqLQgUWQdoQbJx07DivYmuIjpYR1yXEcROWJRqNbW1ubm5uPHz9+&#10;8uRJKpUau2l9qQt4cIxZ3iwoFKSrSnZTjjY7OE1zbGFigjCOSbRe7XAK92dwlDn0jnlXifuSedqC&#10;ZjY7L2DW4tOID8Pgh8O8mCduqh6vQweTXc3e0WOpVMJm5Pj4GAGB4P2xvLycy+WeP38+Go3gAxYO&#10;h+EnRvfiYIqD3QR3bUknGg6Ht7e39XodFn5OLrQAKtdeQ8D44J9T22ILYMAZ1AQ6edBMWA4n+oGR&#10;mrZb3hd9TmcrkDvCEBYmhLiFGI1GEQ9dCJHNZlOpVDgc/vDDD7FhhAoTcrOrOI5DD0nvw0kKqsEf&#10;jHxMyRiMPU4QTM5brOtBwOmwR4Kd2R/vmL/iAixga16Nzyw+6/89duqzbKppozewAcEBzTNIj6Yo&#10;oVcQB8Vi8d27d8PhcGlpCWFNc7nczs7Oq1evqtXqwcEB3ayFxZRUDLSQy+VqtVqz2SQvpl6vh7v8&#10;7XabBASBQVtubexcNFjxTBsiE1H+eCDmnLnWaR+SoJQsMjBV4AHiNUFggue4nvtWyyvdDCIkKKU6&#10;nQ4uJVL6Tih69Xq9VCp9+OGHpHhCM1JKQYJAmk/cEGGIk6pcT1Y661Gu3RrqiSY3fUS5f+HYtiI8&#10;OAPO0Dt8ZpRLEK/PgwzMHIY/GZktWwlrJmwzm7UWfszOGUlNF4rZH0QqedUJh8PpdDoSidRqtdev&#10;X6fTaeRn2dnZQZyxZ8+ehcPhFy9eIGdtNpulxHHQjeEnlkwm3717N3FvnfR6PTiDIJmIYPwDgB03&#10;gqZVrlkHhUME7PxNTN7vUkkIJw8I4m0NJJPHTA6ULPs8v4xrHQJ9PplMYFrKZDIUhRiOfIgbNh6P&#10;e70enQThPr7jOMhGDqEwHA4hRKQbZQ51SBmENIE9yzFi0HmVmezjw9Fz8ct88TuogggwjHukGK3H&#10;u7TsI3GtlU0wtKY4uugHUrRZvw3eu5RyeXk5k8msrKy8fv16MBggql0ymaxUKgihDv9FhEFOJBK5&#10;XA4USTyA0A9SysvLS+Xa9kG+OIXhyZ80/JjD5/KOMxj+5S5nGgmZ/wqDOf09YqwFV0g0vxLpRi2R&#10;01YbwVZdPgo6sRZCkD2CTy5vn2QH3HY5V0spc7kcHHOAWMeNrgDpgEx96J22KmM3uj3F7yAFREoJ&#10;BRbXqU3ymIkfq7i3TlCQokvnuT422/KCICBY1s+Dj0pbRhYGI2Bf2m8NTpoe0/7vDwZnP+1VLBYr&#10;l8vpdNpxnJubG6RKHo/HH330Ec4CDw8PIRcmkwkspuFwuNVqjd0Cp9JyuXxycgK3JWxqcMR4e3sr&#10;2SVO2vkLWz5dEzyNLumHiat7L9L174DsgGsGKflCCB6dQINZMLkv2G4LxgXFTqO5iORyBz3C2MHF&#10;7mQyKRaLiA4J7Q/EQDqFcm/0p1KpkFvIRkYnWfyAH+rnXJgJiHP/yfWvL+7xjHYubUcsapvw+WRe&#10;AKzwzIV01FfMO4BkCre38ederVmBx/NKpSKlTCaTyJBYKpWEEOFweHd3NxqN4vbE+fk5VA8YODqd&#10;Di5ToGtcYIlEIm/fvm02m61WC1uV4XBYq9W4J5JgjvZetl4vgULek78DwSGYGQJsacb+UUrhPoj2&#10;ldkUzmjJeiLY2iDc8VL8DtJEhBCJRCKfz3MHGSh6qVTq8vISeofjZniDtx6kA3Y05BVGCkiY5cck&#10;Lw+lFKWY81pr58Kb1ysvOvQqFtlxFyb0+nYuSREQAH+NY66ikbup5tErTQp4VcNS5iWPtEasA6Fm&#10;EfQBTmKtVguHtVjfpJRXV1cI5391dQVfg2KxOB6PEQaZti1gib29PcRMFkLgaj9OapR7nYyPSCnF&#10;wwgIA8/a6LSINT90cdx769JIm0YSxGq7RSG5gMnq9XoI/qo8MrDRhgIFsgN2a3N+19fX8/m8cu9S&#10;85sp0g1fLNkeDSJmzEK68XMxIUQsFhO+BM9f3Ze89uICKvbJnlcCWVu4y+f/f/vywr75nHtSclzT&#10;0iQMr0QvLdr6SgjhOM7m5mYsFms2m9VqFVlpB4PB6urqe++9J6V8+/YtDJ/9fh/6bTKZpDDIgHB5&#10;eVkpBeUFKx4OC5VS2ODAdZ1WPJCyFQNW6iQ+4Wu1z6DuUgjPUPIBJ9Zn6k5NBw3kMFiHQPPlsOjw&#10;XsogiQOEStEaV0rB02Q8HpO8UO4dWWyyiEjoih1pH8q1VTsseIeWFO7uq7v/0hiwzLFQ+Lfr83Yx&#10;QWjOrlbBB4P+wPjgyEpVplzw1xRo7aK+6EMvqLwKKDWbzT569AinraPRqFQqIfjo48ePNzc32+02&#10;YhE2m01YTEulEq5jUQYGKNK4M16r1XAWg1fJZHIymWQyGVRWLOgeT3lvIkoTEMQS2nplShOtnXlx&#10;Qj0CVKAIOZZ474qZLTRFj7qm59I9bSFO1uDnjUCwAkvc84IKjK9KKYg2HP0i9hdQipj1EO4gFYxl&#10;wgI4okwmE1xEsCJqMez5ix5pFPM5njjW2hoLBZdzAQcTUAxZmXwufHGGt3bkJQi8oOKLm5j2CuOV&#10;YSs10ThTclmf45QulUq12+16vZ7JZMrl8mg0gqEuHo/f3t42m03atuBcttPpwHwIOMvlcrPZvL29&#10;7ff7iBUk3KSnEEl0Tgmk0ZppRalJEtQXH4v2+cIy1EQUh810LcETTe8wl1ySgGgNtmThTfDUKdzq&#10;wuEwHZfwOogOSR7GsKTAfkHWaCllOBzmN27wG/5sfP+4urqKgIN3UTcWKD6EinLPG1Q+PBqtOWYv&#10;+hMeNOf1rVcXXj2aHVn/ldOLqlcdAtUqI0JGoiOqEwQ8/gkcnyORSLPZPD4+FkIgmFg0Gi2Xy9fX&#10;12dnZ5PJ5M2bN/V6HZURixChTCER8vn87u7uyC3CDT8Bv7Jnz56N3YB3xHUa+3kBSUulsEmH4JIi&#10;CG9weLiJVBjEoJRCxkkTpdrEEVc7buhQExIe6xgcnkgkIpGI5gRIMgg6oJg2A03cuyrClT5CCLh4&#10;CNekQic+qDkej+GQTqP2mQLtickU/MliEpw3Ekh2LNCND58E/NZLCfohykzVw1QuOFQ8Wjc9tzrz&#10;8BXP7MUHV3BFh396rVbLZDL5fL7b7T59+rRQKFxfXzcajU6nc3JyMh6PKSAQ/JcQFUJKubm5GQ6H&#10;oSrjOBMaNZypcYVfuGo5j3hshZAzoWI3MsxBBZm+eelEspxp2vQRMGNbHCOz4NSDsMSj+xFg5D+G&#10;h3SCo9glQPoBqU2X8YUQIzdjjlIKpplQKAQMkxthLBYj91bp7qEwmzJYDAcf+e6Fw5lT48OAc3vj&#10;BCy0/vi0b67b/jxsPgw4eP+3Xp16wWBCK6a32XzsGueYHwYssVisUqmsr687jnN1dRUKhVZWVtD+&#10;J598Eo/HW61WNBq9uLjodrsUixAxfkCj4/E4m81WKhWoG8LNRInlrlwuD4fDVqtFSpNjZNj1go1/&#10;Mu+47lLozqtkl9z5W0qaZ1UAuRzH4SisDxN2FVBMZ6sVrqCEOwmpDBw5cB7tdDqayiZd9xm6tTBx&#10;UzrQnku5FhxuqfEydvw/6t7sR5LjuB/PrL6m73OmZ2bnPvYkuUuJkmjCki3AerP0Zgh+MGDA8JP/&#10;HwF+MAQ/GIItW7ABWxBkG7B8UqBEmseSe83szs7d931Md1d+Hz5TMdmZVdXVPUP590ssh9VVeURe&#10;kRGRccyclF2jrEl31COvf9WvnLIB5KTQhE5Ve++DE5Vui0cmbmwnyN3HQv7qtFXcEZkt/iKW1QkA&#10;7wNFOAjBCkOhULVaRcynTCYDAcfc3BwM8Ov1OsxbwuFwJpPhnLfbbdKYMgxje3s7HA5j1wEGMOSy&#10;1a9h52bGHWxuaVVfnyr2koRlwEb7UN6ozOEE1reHkASTwnI0LyuGKb3Dz9Fo1O12gSDYeEwGlKrX&#10;62Ae5Z0GM38SjpL3adOKAgfCh7QKhaVlk8/nfwNI2WkjuGT+jR4ULnA44cKZ199UxJsXCJWfXFI0&#10;lPEdnWkTsc+0MMBnTygUqlQq1WoV2IExFolEUqlUuVxGsAVor4dCIfgihOswMsxfXFzc3NxklpU3&#10;rjkhExGWE02fFdlQ77sMDyVDip/qTjnKabYxkZeEcrDbwjYRcSvEo5PZCDx34T38CTIrkLXeBIUN&#10;hq0NasY9K8Ycenew2ZXvwul2ltDZ3NwciM1pB0fv3VTJZfSuoJ0IjXsDXuDw2AEXTOGlBnei2qWg&#10;0+nk0hAhCKfdwsdlpbZEnHsrek7DMLLZLISgx8fHjLF0Og0SY3NzMx6Pw6zz+Pi4Wq3CF2E8Hh+N&#10;RpB6gPQIBoNbW1vwbwqXeTg/wcjUajVhRUKV3UzIwNhSdpxz2I8Lb9INfcS8jwYRC1C3VxgQegA9&#10;NXJwsConWScdFSrV0mmB/O12u9vtYtuHw2G9fijmccvzIN3Lgn8k1MylcHDcEqBCnopkGEY0Gp2b&#10;m1OEwfoYynvH6dz1uIm8H9iOuEOZEi9p2qXgjilcapttzbHx0Xfpmu3wKQcUk4ZIWWfC4v9tQZ0Z&#10;xzHGECkuHo8fHR11u11Y6A8GAzxA6SscDiOcLbQeYVlLjqqwHKHjDDu6drsNwd7c3Fw4HA4Gg5De&#10;UXDciQk1g36ZmO2mkmn5GeGaHrCwLokwILbFaY1hHCDoIV1VOY8yv8zy3AEGx1ZzH34euRWNBVXB&#10;CxzIPS5pjtKykaUexAeRcaOOx506xWbaIBPXPKWrw8wpn8eZdt+BE4vbQmx73M0AG5tEernUIxd0&#10;ApJLLrCpKsqsWEDY5vGSZEwKi5V8Pt/v909PTyFADYfDUDQYDoeIdH92dtbv92FwBSVUKHRgUcK+&#10;bm5urlqtgjNHRCLTNBcWFjY2NmB5pQQ0cwFPPj9lmJm08ZT310+m5drH6ShmzvFZlCURDAZJgYJ0&#10;w9j4fMkXsTBUgWU904660WhULpdJFiMzQYQCTMthB2Cj23FhsTbUUDQahZqfPKTuq/pGEg2ay5Sp&#10;tpJcSi71emnee/fkNTcDvWPb9FQ5ZVDlvhuaVbgyoDJ+UWrm2r2a7QpWBt8FVHzFbf/S0tLTp09x&#10;+Q8D7a2tLVw0wi3YkydPGGPkBhnRhtBWJBK5desWRWZoNBrQZ4e/iXw+Pz8/D9Nyve/62kAXTMvx&#10;hBPw8vC69NF7gvSHwrjJrRCFRVZFSutyR6DcAYaLcy77ZKVqZXV7+N0Aq0JO1eWEWMLAxeA7gEdA&#10;4lHlgUAAjhroYmVkBYKDVwTGGCQjcIjvdAXuMblvRpdqXUqpfsNs8Yj800ulE3uoVOul7AyIlo8n&#10;uSqnIvIgOEFiOyBCuueXjxS91ERyxp08AdUAtdGjoyNgh+FwCOem5+fnQohQKHRwcNBoNEB6gK+B&#10;nhg2Oez3A4FAt9uFLUy1WgXqSafT6XSahHy2OFF/LxwMz/QRuKnTEmqdzFl/BIrh8vZWgJFnhKJD&#10;gmVT0LqwZEB4hqvB4XBIDgrlRFReKBSCKQrJL4BEKHgw/NoLy0CGQCLAfD7fwsJCt9ttNptkMSC3&#10;5WUwbQdn2nNLqRCZZwk25RFiqnnitte32USQ3I90Lz3SMaN7caf8fDxMAf6OJP/6Lg3Z9mViSqfT&#10;o9EoGo1+/vnng8EglUpFo9FWq3X37l047xBCxGKxcrkshAgGg3BW2G636QISERhCoRBitSAKFK5+&#10;g8FgJpMJh8PyFaOX8RSW7x/b5F7DDAhFxu+2aEtI4Z1s0Za8PiEqBhWj98KwIkszS7AaCAQ6nQ55&#10;eKIVbhgGoSGSdyI/aaAbhgEkblrRaqkvyI+GgPVgoNRut+v1+rRD9GUkGemMyTtmwCMzJOXcVjaV&#10;fCxPRDpKBvo5A4Uig8S84S9mMa6G5SaHWlekhkqdfJyK9rgzqUgoFLp161Y0GoUNSywWW1hYEEJE&#10;o9F8Po8zqlgs4tY2EAhEIpF8Pj8ajZrNJgADgojFYuFwGHIZ+PJgjMViseXlZXcn7/roEeFtO5Je&#10;Kpk20ba0XSR4Q5ICnZqWs1GFnHPZexChAxl3wDoWynjxeBzRKqg2zjkk0CCLZO9tkD3DpTstdXL5&#10;QwsJrB+8uhEFNBwOz8/PbVGkU1J2lnIM2G72aWfK7Y7WI23vsVV5iJkdrWH7PENSGtKf5eR9h+gE&#10;ni3FwexOYO8YzQs8QgiISBOJxPn5Oec8lUoFAoHhcJjNZhGxxefzHR8fVyoVrFfosEMxAUtweXkZ&#10;17Tgcfx+f61Wazab0BZBGDp3GJThNTX/pmzSVHqZIKcKlTPGNttwOEQoCXopwyOvXltFPjmzIdnm&#10;w5Ko2+3qniUZY4PBAKMKARPoC8RSMK3gb1g2uK8VlhYpWQkw6xZpbm4ukUiQ43tZYmrbHe9jeCMI&#10;fYKNjZwmopJrpps9oDwiixmWrPLedgOMrCgnSqeuM8hyBgRV6PV6p6en7XY7kUgkk8nRaLS0tDQ3&#10;N1csFmOx2Gg0Ojk5GQwGPp8PXtT9fn+z2QT6SCaTsVgMQUYgdOScNxoNHKqLi4sj50CNCjBCujvQ&#10;+6uPmG1PZ559U3KhggREQHSEyylFkNCdiOwPXU7ESkBOAbmmbQiYZrMJ0o/uYk3TxOU35xxUBrMM&#10;AoirwujBJI/gRLBhICNwo77xQFbeR2nadWiblFJqPFqmEXW2zcww014oCyd60nsTs9ERTvU4wawT&#10;XAqxQ14/6eXEY9wdMAUYwzByuRwsa/f29gKBAMxbOOdvvPFGvV7Hedtut5vNJlahfF8LDvzu3buw&#10;+zJNM5vN4jqQWSK6bDZr27QL/E7nv/58/UQkHrMwuD4XEJe61MAldVjiUPi4vxVC1sSzwEpIj6GN&#10;zI1GA56TQXuCA4KZDHF2zBLQUugcQ4ojSYpqc3NzcJQPr9RkPqMsJ5nmZdqYy+8nTsFUc3Qt3z+2&#10;4LrXQB3g48k7GLZJSGmGstMWIYBlHz/yV9mehWmzqy8428rdUzqdXltbm5+fLxaL7XYbdES9Xl9a&#10;WiJX6ZVKpVAoYO2GQqF4PB6JRBAmbjQabWxsLCwswJVpNpuNRCI4TiORCDwM+aSwZnI39YnjkqrL&#10;zeIIJSk4WgZP5mIYYzjhITlWKlEmgnAEaApbPIhdzSxuAtjB1n6n0Wjg0oSQhWEY0B8BSLBkIZNZ&#10;JM65z4oaR7IPhOZCaNtqtQqJqaH5Z5NPMmWlKe/1T3ryvs0n4w7bxq7DpNj25EtdcN6TfNTIL20R&#10;nEyly5QzatDjsyhno9MYygvaKQPWVjabxbl0dnYWCAQWFhaw/paXl/f396G+cXR0hAUHZiSZTAYC&#10;AURmmZub29zczGQyQDRwa9rtdlOp1HA4RM20st0niEvu89yBv6lE9AKZ/BK1L8aTSw0EKjatsBy+&#10;KSpn3HJezRjDDStIAEIoVFu/3y+XyyRFImFnKBSCLplhGCBbyPcSrlooYguzeChYFeCuFx1stVrw&#10;TT0bK+B9UpSD0GkMx8RIXlCObUUKqqZZsT2g9AenXumfbHe1bVmnpJxOth3x8lIeEN1UyV3ZQR9t&#10;HRiXpU9nSzgchlLGwcFBq9XKZDLJZLJWqz148KDb7RYKhXg8Xq1WSeoRiUTgf6zVaiGQ7f3797Gm&#10;A4FAKpWam5ur1WqITck5X19fV0xUXPCdQqQoX21LzZCofsOKXUA/lSHFDq9UKvp0i3EHbtC5INEm&#10;2fXL5zlpDzebTXKqpLgdEEK0221S6qXI1WQvG4lE4D8FTctYQ1isLlT7OecQYMO1ApAXEA2KTxxk&#10;973jtN89Vss5Zy7xaPUN72W3u1SlF594lHlvwgnm2WrWR9aW7uWWm38lm5DsWZgdYam0MkNPkcLh&#10;8NLSEsKsnJ2dQSAKg/qvfe1rcGKM20S48wTpAWPcer3e7XaXlpbefffdVqtVKBRAIUMasrKyEolE&#10;Hj16RBeKLnAKyZRWGTR3TH2dBFs4cpzDrN1OUwCM0G63+SQFX6AGiCRkyaWSGQ8wZgHdofN0nU6n&#10;VquRMBWulaBoB7N9MmMh3MctQhV6elQV3QQDSQkr6KS70ZCSJu47pxXoZY/Yx1iwPfHcJ8BL0gF1&#10;qkRHmQpRM7Ehvd1poXVPAAOLQwZSJsEUTK+UZa7Ehd6cntnn8+Xz+cXFxWAwWCqV+v0+AkE1m81o&#10;NApjMMMwEI8W6zIYDCI25WAwqNVqFxcXjx492tjYKJVKQohIJIJoA3ARdPv27dXVVZkydxpG7BB9&#10;l06baNxcCBxqEYhDFx/KR42lRgAAIABJREFUlcBYfuIpBawHw1zbPETjYNtj3sFNUCWMsXq9XigU&#10;YPDCOQerAm6OxKKcc5A5WJYQVxPHBFTIOYfJItyywKoA1ndO1n3yEN0Ioec+aIKJqf136EjLsXZX&#10;IupGNrP7GM3WhBccTEhQuWNTMrhUfs3u02EVCoXgNr1arVYqFdiqkEZAuVxm0oLmnMN2Ix6Ph8Nh&#10;KHRwzu/du8cY63a7CMtcLpcRqCEcDu/u7ipHqy08wkG/Y6pFPG1mIWmOMg1f46FerwvNHE6ZKcNy&#10;jy7LStk4uW1YkVagkA7iLhwO00QAmGKxeH5+DqhIdGJYUWnN8dBT+EQuDoGJSMCEezGfz9dsNgOB&#10;AO53arWay83RdZL7cr0cN+sf44xd0/ePy2Q7ESn0MBtq1PekE22pN+0Eocs2dsF3tKSExDxTBtkw&#10;zAuaUEbDZXCoFWFdNOBIbLVaJycnw+EQbqb8fv/i4mK5XIbT3aOjIzIzBzGczWb7/X6pVOr1emtr&#10;a8vLy+12G/xXuVwejUYLCwvVanVtbW0i8Iwx04rtOAP1q3fZC50oJOGosqhkAo3cDjLnFYLM3Iqt&#10;KU8c3RyhCE5+znm73Yb8yDce8AmcILMIUkwNjF/IFpEuYsmwhRpCj5ABMb0gH/H5fAj4gquWqdgW&#10;j+M5TXUMUzXBf8fs9U/asTdSm56Nzgr50NAzeATJy5amnay07hsP0aLUoHA37k27o5JYLAb69ujo&#10;qFwuh8NhhFPI5/PBYPDw8NA0zfPzc0RIZYzRfW02m63VarVaDboeEP7Dyq7dbudyuW63u7i4iLhQ&#10;TnJQuY9OiMN2rzr1yGPCzrTVzpJbqdfrMpGvAwlbfoghcebTlRnhFCqL3dvr9YBnlQALhEBJcIs1&#10;gFCSQyvQdzweBx1B0bYhECGP2UBh9BVu3+ABaDQa1Wo1RcFU6Z0XTHEjqGQWusN24ieuhtnApTPk&#10;+r11WfpODxMrlEkANj55un6H9ySjFR1/KWglGo0uLS3l8/nBYLC3t4c7WoS/TqfTp6enzWYzkUjs&#10;7+9DoxTrMhAI5HI5zvnx8XGn08nlcoZhdLtdxB86OztLJpOLi4uhUOhb3/oWbDEmDuCNsNkTE60H&#10;0s6yFQEAYBcULCyRNtmzMUvIysbpGmEpj4HLgMUKNNPlJqACDxs21Imr1ng8DvRkWiEsGGM+n48U&#10;80gPHWsGolYy0ge3ghv0QCAAgdSXMdR8PLnkxBSM4Y5pl7j3PWYL5UTgvAzQzDhFLqiQDC5F9PG1&#10;ZY9J6KW8t23UI8PiNCAQ2gkhFhYWENQ6Ho9D2BkKhSATFUIUi8VKpUIOdeE2OZPJvH79+vT0FAio&#10;3+/D8uL09PTi4mJ7e3swGDx8+HBxcREblbhxHWDydWTbhYl01sTuy0meLKf5EuMWIkxbKvJPQhmE&#10;OBQeCh0fDAaECOAYRe5yr9crlUpQG0N8bCGEz+eLxWKABIJbZpF+MAgQVjwnWakUKmEIf22aZrvd&#10;xldAIjNitt1xTxN3ln4+2S+8Gdp2zynvQ+Ztt3hJShH3He7+0iOmcKrEy1ZX9B2puD4l8ph4J+aV&#10;OhEVFfGfzs/PDcOAG2RQwq9fvzZNs9PpfPjhh7gmJKnHwsJCPp9/8eJFq9Xa3d2FRmk4HEbs26Wl&#10;JdjIbW9vk3ccBXXKA2gYqisplyGaIVE9aAX7TRFJKBmIYtUBk7uAC1pIQPUWQawZhgFmAe454EOQ&#10;GuWcX1xcwI8BTTT4FIgqgBf6/T5konRjQtSNz4rLLYQIBAII+oeLJCiVoRThRGVgqYM3tZGVpE0h&#10;H3MDzybhcqdP7qW+jDQVSaIgDqdsXhK6absKlTFUbvuoFKEMuSPXGTohhN/vX15e7nQ6sVjs1atX&#10;9Xo9k8nkcrlEIrG0tFQoFIh/OTo6wlmHoy8QCNy/f39paenDDz+MRCJbW1vQXGSMnZycBAKB1dVV&#10;MEHJZFIXLsgoGNIH27444Zppu6nUiZDRLqeREIIctSqVyAiFDBfBRMgZCHgIvxF1pdfrwU2hIikH&#10;3UHiEqiuh0IhsoIDroGGCF0to2ZQqcDpkKRASoqqIPIIBoOIEwqlD5exctqkco+mQjHqvDPOGTe8&#10;bEJK3g9GalV5uMHkEX244MGJBbl182+7Z2RMTw+0Q3TjDi4lKuVObnjsoxAin8+D7iiXy/v7+8Am&#10;2Wx2c3MT3h9SqVQ8Hj88POx2uzgPQRgLIdbX11Op1PHxcS6XC4fDg8EAymPlcnllZSWZTC4vL6+v&#10;r0OkZ7vysDfIWZ78Ve/CjRwzciVOAyiEIJcl8pgrsJmW61PZmEXG6dRlRJbt9/uRSASXLDIMCI4D&#10;z2PID/8pMvECQkm+rCXcxKXoFpFIJBQKQXsd9UDLQwgBs1oY4047jPrcTT0XHP9x5iIrdUcTtu3Z&#10;EqtOwN0UHTsVPB6HScnmDqpT07b6DrbVyofhxP3glIbDITwAbW5u7u/vt1qtZDIJfLG8vPzpp58i&#10;0v3R0VGxWCRf/jjfULZcLgcCgeXl5dFoFIvFer3e0dFRJBLJZDKRSGRzcxPOxJwAkC1QJ47PtMl2&#10;KLhkgGf7lTHW6XTgkViHhI/Ls6EJSpYmSoI+GHyCDQaDZDIJl4Ly4VGpVIrFItWGBzAsEG2A1gPG&#10;kd3QoxegPnB/tLKyks1mu90umBQhBPwJ+Xy+wWCAi56b3UFTJGu13nxsJ6cuzbaGZsCs16xq4oYn&#10;eoTe6KWIMJEL0plGeeRjzTaPd9iEEOl0Gpevw+Hws88+E0IgIMPW1tbh4WGr1UI8l08//ZR0BCDM&#10;Z4xBsHd6erq6ugptSNM0T05O2u322tpaKBRaX19HAG2ny1oZVyp8mRf4XZLLaMgmLbbZer0exY7V&#10;Zw1JFgArCIWy+Xw+Qhyc82QyqV+yHB4eQtdOWPcyfr8/lUoB6TDLXyHua6lRGf2BgYJfuHg8DpUQ&#10;pFarBbQCBEeKwsoZM/HImTgFanHOGZXgjAlJvGWT27VhecV7yWy7tRwB1YorjepgUOXe16Ve1j3z&#10;RFBlkNyXoHtyIrxt4dEBgH+wcrmcz+f39/dLpVIymVxZWdna2spms1988cXW1lY6nR4Oh8fHx+RT&#10;E1IDxB+D5VUul4PuU71ePz09TaVSqVRqYWFhfX09Eolgz+jJdg9fk+iYSPzKJnAyCmYW6QfxpO1I&#10;UuVkzMoYU1Q25ILk9ScUCsHIWF5I3W735cuX0EZnFrlhGAa82DPGDCs4C7O4JGHdTxHdwTmHD4Rc&#10;LgfwZD/JQgjY1I1Go0ajAXz0G0pcQRyuPIuyXadu69qSDsK4LjUriEzHLy6A2cLmhIZsa1OOVnqW&#10;zzGFlBCuZvjX3Gmc86WlJXi4CwaDJycnpmnOz8/ncrn33ntvf39/bm4uGo1CzbTRaGAd4yIQREoi&#10;kahUKhsbG8JSoCiVShcXF7lcLhQKgW2xhVbBlQpUs/VLphHksaJ5B5HvZIEiLAUNksI4ZeMWpQBZ&#10;r5MNNGAA7sDtrDyVUNLFMwxt4AYdElYIOIAvFLtBYQX6gf8EqLonEgnSZJdBJdSG+KG2ZJSXpJy+&#10;E7MzxoE4BGOCcTRmP98TKR8ngJjDBrCtkLbTDG3p7XpM8kJ0AclLizT35F6QTkKYXesnsO0QuZAb&#10;U42MECIUCu3s7PR6vZWVlcPDw3q9Ho1Gc7ncrVu3GGMffPABzL1KpdLr16/JCcXc3ByURFKpVKPR&#10;gK5Hr9eDO2VY9/v9/nv37m1vb9uqeDAH2dZsM+tlSQB3kA2I8omeg8EgtMjd6RdMFudcZhPoK/Ea&#10;oAtAcZA3Q6RWq4UAF2iLEAdcohAKIImGkFxkU4AFVI5goEBkwDugNeD9WLa+8bjyxXhyz+k4Ssr/&#10;ZX+lHoGY0IAd2y8Xd4LeCwDXPJa9JBdZoJ5T1ncg2ZgYv3CRn7l0TcukLivv9WRLoShvqAaokAsh&#10;Op3OixcvBoPByspKPB7f3Nx8//33v/jiC9M0k8lkuVyGMgIwDtAHoiucnp7+1m/9VjAYRNin169f&#10;IzzlYDC4ffs2/J7Kpz0dm7YkAIC5qbmT8T7nPBwOEylkexL0er1yuSzrgOhTjB3OJAGnXCHhxGq1&#10;CnED5KbylI1Go0KhcHZ2JpMScKeEYH3C8m8CMRO0y3C5A+mssOI8wGNbJBJBiE/GGLT4yEMqs44r&#10;CkN1UyjbQ+KcblmU2E7yap55spWyN7VolHNbP8A9NjQVteZCQ8nDpYg2dPQxLajuEMqf5FVCz+vr&#10;60dHR4lEolQqQan04cOHd+/eXVpa2t/f//TTT7Gmy+UydA1AdHDOYZULg6733nsPstWzs7N2uw3P&#10;7Ldu3VpcXIR4lUaS+iv775w4Qd4XhjxltDnpk5NciaBqt9vyG8pDDxcXF6RzIRvmUhOY01qtBpM2&#10;5JElI5xzGCKSahluc+GTTTGch3oecAGzDiFhabJBEwfYHKHIcdtC5xPhQVzB3Mj+kjti9/nq//I/&#10;Vb/DI7noBRqaZmU72RZ3qtPLNvPykt5Mi5J1FKD/JPqTmuDjJpjy0p/Yo6kg1A8cIUQ2m4Vcczgc&#10;wo1VOBxeX1/HbSsdxaenp3DhIYQgBU3cPh4fHy8tLc3Pz3PO+/1+sViEv/9kMrm1tRWNRqFXBvEe&#10;iA5bpVLhcEk/84qXsYZiimKbGfSXLeEmoyFDitvEx69jaOnifgR+NAaDgaxINhwOX7582e/3IaTg&#10;FuuaTqcJKTCLDoLSB7fCWVOgGUhSQ6FQPp8HzxuLxYAjiDABJEBeZJhrOz4zJ5upcahyOl/HE/DT&#10;NFceygEyQ59dWvFem0JEKJSX0l9lCcqnrl5QRhZTbRX3zArJY5sMw5ifn4exFhCEaZobGxubm5vY&#10;4QcHB91u99WrV6enp9BZZJbAPxgMrqysnJ2dtVqthw8fwlT/9PS00+lAS/qrX/0quHHdgMUWU8ij&#10;JPfC+4DoI8Asup2Yf32I8DAYDJrNpt4czYthGBgoaM36rMCRSmaMD0WBxEDRV8T3hOUbXmK3h8Nh&#10;mOTjYpVg4xaNBixA6jZ+vz+RSCwvLyMPlP1MK3oLXQaBzbHFHUxbpR6HegZsfvP6HbbJfZ+7TO3M&#10;1TJtG3svbltKz6xgDSZtbBe5iV5K/zoRQqf8VGpubg5nWrvdPj8/h1bivXv37t+/32g0Tk5OGo1G&#10;JBKBLxlcPdJlYTwev3Xr1sHBQSwW29zcDAaD1Wr19PQ0mUxCjPro0SMZOTLLb5itMYgXSnaqRO1C&#10;C152O6gPiGmaCAStHwP0E2iI3JcrxwCecb0C3gG4hugOzjmU/ekmFcavIOVgAmNYDtNxmYJswhKs&#10;Cks+4vf75+fnk8kkmpbhgdsh3PsCgygy4BlOKadS8k9++YczreZZ/IbZwie/v2Z/bCtXnq9fp1MT&#10;E/GR/KAgApnEVepx3z/yBpvtoFB+RiKR5eVl+P5CuJZut5tIJLLZ7P3794UQp6en8Xgc72k1g5Tw&#10;+/246y0UCrdv315cXLy4uDg/Px8Oh+l0+uLi4uHDh+BZyLiWSZ7TbJGjE+a9TsJuJxmtLWkDNkE/&#10;h+U35CQdhIAOObcUvTqdDppD9+nr8fFxqVQiEzXAA8/GpIVBpvfMmm5FtAziAvqmQlL9IGJnZAWg&#10;wlcY7BKQCsAzjKe8W6VnWT4qrH+M2eKOG9yWU62PmReTMlhTjZ0TdvPCGij1GFLiEi9z4wevnmQq&#10;neBJp9OpVCoWi5mm2Ww2gSNWVlZAS1cqFag5FwqFoRWTnVkez6CK/vLlS9M0v/rVryJUZaFQgPR0&#10;dXX1jTfeCIVCuA6ggIm2mhEe01SrjvYzYWqnCnFFSrEL9Gw0QdzyG0anghj3CAdDEnxFl1GDaZrQ&#10;l8EawLXxaDSCpJNEsGA6ZFqDbpeFdeHKOU+lUrLaGEgqkqQIIahdxczPe5p1QQr5nxDC/qLeyyHp&#10;MnMzrIMJUNsdYjqZw+zoAu8jZQuGS1llxxL6IJ0l25PQqembpaRwrEEyenFxUalUer1er9fL5XK7&#10;u7tAKMfHx/1+/+nTpxCI4MgF2w/i2TCMly9fLiwsbGxsmKZZLBYNw0Dwym9961uZTIZbcmK6LGDj&#10;s+NxZqfF9cIScPrsYmvJlQtLPCm/0eukSkwpKr2cxzTNXq8HbBsKhRADHJ86nc7jx48RpwIbG5LU&#10;bDbb6/UUpyfQqQEY0OaAnw5uBbjJZDKwVSEJCGlzgKihJnDR67JyZsMRDkWEJDF11Q3znjQKZ+z9&#10;RBCVbO69nbjBbEk4uTn92UvNClQyXSc3R3mEpTuowzPtXE6bX+lFPB7H+iuVSrAoHY1GOzs7+Xw+&#10;FotBxQPOCk0rUAiz6GpoqRcKhXa7vbOzs7S0BMdC8/Pzo9FofX391q1btLht+zsRfcy2sglfy0pT&#10;TocEnF/AX7wOG7PkJlAhd6KbSAsDUiEolVB/m83myckJ4R2QCZCJ1Ot1unmdm5uD6S3q4ZLVLDiR&#10;4XAI35GIucMk80JDMr0lNA1xqa1kbeI28Xbec3GphM4tB8eUhzN3O1r399zOzNwdoKmoAKd6bvZ8&#10;niGJ8UQgmeNesJFZ2VH005ZWmjk51RAOhzc3NzOZzMLCwunpaa/Xg4h0e3sbPn5g7o34LDD0gjQO&#10;gg+Y4X7yySfxePzu3buhUOjw8DAajWaz2WAw+PDhQwqCzTmPRqPBYNB2cr+M6eOW8i531Rk1TbNS&#10;qeAkF5Y2hE63khNzYiKYJUYVFpcBj42MMTiIpWyHh4eHh4dAFnhJNyCtVkv2BgaeaCTFOQdWwu1v&#10;r9eDV3rZVzsk0GJcEEN3ybLIQ04z7jKm4HoSbViL+SonYzd1z6Jsj4n5r4k+mN1ylCkgp0a9IEQX&#10;AGy/Ei6gk1A/vpya1tGQl+RUlW3liUQCiqSMsUajgQ2ws7PzxhtvnJ2d1ev1Wq0WDocPDg4QvZ1I&#10;D1jor62t+f3+4+PjlZWV3d3ddrt9fHy8vLzc7/fv3bu3ublJ1xOKiceXnbjlddWF2AQ8zWYTwghu&#10;p78LV4DQ6aTaFKwRDodjsRi8hMImCI7aGGN+v39/fx/O6EnkzBiD1APDSKsCxAv0ymRGD/TF3Nzc&#10;xsYGfHMANcA1JOec7mXIkTKmSaanbPs+3XRY4lBJ71wwJgQTwq4aw8vy1UdcB0snMZi37er09fr4&#10;Zdp2J+5hBWHJy1GpXB4fF8QxEdqJRaghZUbop9/vz2Qyp6enUCRFdLK5ubm1tbVbt27h+hZsfKVS&#10;wQE4siKzg5pYWFgolUqdTgfm+bAWzeVyqVTq3XffTSQScNsrn9hTdeE6Y8LHzfD12oRF21N+pThq&#10;4NZNrQ6AaZqLi4vpdBoR84BfZOHO559/TnqfRLJBc5e8pSI/pBvQqRNC0J0uiiSTSXiZlY8f0kan&#10;21nOORUkD0C2CFReeDMcUfJAMjvJndcYCwrimL752ZMTVabnucboOCa5TlouChhOW9qFAqJ6nHCu&#10;8kbPoD8oMNNPBH8aDAaNRqPVasHd5vLy8p07d/x+f6PRQASQer3earXIzoJbCqOgWY6OjpLJ5L17&#10;91qt1uvXrxcXFyORyIMHD+7fvw+3ejhL9XFwGdvrJGGR8eRI1Slbv99vNptO9aAsiYptD8WtrS0M&#10;FIK8kbYI57zdbu/t7YH4AmZBo8FgkAxVCKsmEgkE7jSkABF0yQ0XbegX0S8UTpxJHtWpdeDEaRe8&#10;vlTGdvd43xm79DBofbz6rk62LRweiZ8vY6HcSJ18PNnWLBzMivQkExfMom+VsrRcaGJsm1YohWn7&#10;JZ8q7tl2dnbS6XQ0GgWV0W634/H4zs7O6urq48ePa7UaDlXgEfKmiWUNl8itVqtSqWxvb6+srLx6&#10;9QqePiKRyBtvvJFOp2XXoV9qkucR8g5yEaz3Gi8RTs2FkRTSrY2O0OPx+NraGm6phBDEoyHbs2fP&#10;9vf3QUcA2+KSBYpkREFA2TwYDIJhIdkKBg2i03v37kGjT55WKNGAbAFJgr4jD5nSXgd9KMPLgCyU&#10;jcAZ41AP4yQHmUJWqq8Mp53mEdfcYJpq7K4Jm9w7mmnlyPVyAtugfGlZKDknguTyFSs+m81iicO2&#10;qtvt3rp16/79+6urq5988glk/vDQJ6s/k6J0NBp9/fp1r9f7+te/HgqFnj59ihNyd3f3zp07iURC&#10;CZI2FfwzJ4gP3OsnfXCm4X16IyQTJDaOlOHWBOQYyASisIbD4YcfftjpdCBjhlothNAIpEKSDsws&#10;cnKJP4IrEEisFxYWKKoLFgbnHG3JFAdgQx5b94hfRhKS4JRdohHh5uvY6ZMtv6Bk8LhcbLMpqNdL&#10;PRNb8VLPbG3Jqn6UlOOLS8am1JDtuCkwTzUOLocJ5zyTyaTT6Ugk0u12wbmYprm6urq+vj4YDH75&#10;y18CX+Aqd2hFZkXZQCCQyWS63e6TJ09CodA3vvGN4+Pjer2eSqUymcyDBw9WV1dlB5wT4bzBaVXk&#10;LErlQgiErVdaFOPsCZ3qlIE+4T4bF73AHeQxrNVqvXjxAja4YB/gkgfCDrjbYIyRpgaJJwAzoaq5&#10;uTlQhbJJIZALYRN4DyGYnTrutKG8jycemSLhkMgNK8NN37PcbJHZVpgtI+DEqniHTWc9xLh0TZ45&#10;Fw7cKV1zO7nQeqYVpgRCinQ6Dbal0+ksLi7eu3dvZ2fnyZMnL168wPtmsykbiYOSj0ajKysrxWLx&#10;4OBgfX39nXfeOT4+Bh2+vb2dzWZDoZA7GDfed9yMKL7/qEKqcyhFqLalneX3iqJKOp2+d+8eNDVw&#10;F4MLFBQ5Pj4+ODiA6Qryg/sIh8MXFxfwz8gsP4bdbhdmh8AC8GMAJhHOIsGh4J6bpgycFGmyMEkj&#10;jt5cZ0hBQXAuxBhewDMXzGDMEMwYRyYYHGEfcUOBQNmNtpvz/zY5gaFwBE6ZFaaRVp68sIihkOsk&#10;nQ6XRqm4ntNppwk7oZ37alAOW6UJopDn5uaKxWIkEoHTik6n8+abb8Kadn9//9atW6FQqN1uQ99c&#10;WLctUDFIp9MLCwuPHz9OJBL3798vFAqvXr3a3d31+/2rq6twcUrEtgyJSx9dejQxwS0A2bM6NTEc&#10;DhuNBsQQttSfbIwruzXy+/27u7s7OzuQAUENFEIWUAfFYvHk5MQYdyACBwVwTQwLOmaJbJnkEh1f&#10;0UogEADDAhkqJNYEP+CR0QQqMe38jMiQ0Ht9ZOSXgnF2iS04G5eV4h0Xl24GJfzCGRM2kb5skwuK&#10;+TLQh3Ia3GxDLrS9U35bloSNrz+nJgjp6J9uhHSneuS/tolznsvlotEofFIhSlC3271//z6wyQcf&#10;fNDpdFqtFoh8+fYBy3ppaSkYDD5+/DgQCLz55ptQD/H5fLdv347FYkrAIS8ryonXmJjcFy29F5Yn&#10;QbqmlUeMWfc1YDwJcaBsNBpdXV0NBAKNRkO2ZINCOrBto9EQltNA1APnr8QrUcgrksVyiYEFNk+l&#10;Upubm6RaZlouiAh3yFrtTDpaZAGN0xJldgv7qvuMM8aF9Y9JD/zyWkVAvxTIg6pk1+FZbAHyvjEo&#10;s9OiUc58d2DkSmbekLb0gt6EDBLNqGJFaotK5AVt26hLp5zgtE1yQ0pbhmHkcjnGWDgchj/eZrO5&#10;sLDwu7/7u/fu3Ws2m3t7e4jMAscTZGOK5RuJRO7evTscDp8+fbq0tPT222+fnZ31er1UKrW9vU33&#10;FO4j6Z68Tx/oKbrOtM3AGIPWFrqjtwVBJl18mFbgAsZYJpNZXFyUJccgDeAK8Ozs7OOPP4bGKugL&#10;CDVisRjpgILXQAZiNObm5mAjJyzHP6urqxsbG0Tv2DLCeEmVGFZ8BhecK4+8zW5l40qj4y8ZAxsj&#10;LukRoRQ1GWNjDhdcki2F6XJQu3z1nmambqaih91zKiSG7VcntKWgG2UbO1Ei1xk3912Er+TwAiI9&#10;WHnNz89vbm62Wq2Dg4NwOLy6unp+fo5gTuSJF1srFostLS0dHByEQqHV1dVyuXx8fJxIJObn53HF&#10;KLc4MekIWpl0dzJKvjG1HQeA3Wg0dNxBUyOshK2O/RkIBNbW1jY3NxljoCDIFA2XrEdHR4eHh0KI&#10;QCCAW23od8BdG+qBJthgMMBQQz1Ehhaykq2trXg8XqvVmKRvTkBSkq+Q8aA4TJkhWdQEuBUZmYyh&#10;FK69YrrPQbdmnLl678nLWToVf+SOv5zyuK9Il5xO1BapGBM9IhNWTONcbM8E28GhpeMOtlMRPUEy&#10;Z5qm3++Hjwl49N7c3ITLj/39/XK53Gg0Tk9PZYEONKw55+l0OhaLHRwcVKvVra2tQCCA61sy5LcF&#10;Ve+CF6ztkgdcgKyW7pStUqnA4bAOGJgCbqmH0ZVZOp1++PAhNGLa7TbuVqHt4vf7e73e06dPz87O&#10;CN0Iy/tGJBIBkUJK7qgfKBhYGxe9mItEIrGysgL9UWatHH0QZCUxwrCyrGda+o4JyEetBWlxKHiQ&#10;ZKccmWSgGDMY4sKJ8eTUlsuWVkG6Rpr51J0KQdiWsh195aUtZhES/0ncqRgXGTrRJu50jZ6oRfeZ&#10;0mkcGQCoVDWbTVwcgKqfn5+/d+/erVu3RqPRwcFBr9erVqvlcpkkoMyS0vn9/sXFRcbY8+fP/X7/&#10;W2+9xTl/9eoVYrW6gO0CsJe+66VAQ+lkHSXTNKPR6MXFBSJL6ujDtFz+0WkP8mF7e3ttba1er1er&#10;Vei8oDmY/DWbzefPn1erVdM0gXmJECAfjsFgEC4/hBDk3wwiFZKAhEIhcEaBQICQizHuSwkICMiL&#10;emoYBqiY61L3NBKXY8LZpfkstzgYwYRxJUIVjInLWC028g4AAYD+f3md6TtnKvRme9S4FHf65JHc&#10;mIj+mNQ7l01oiyyc+iIkJy70cqpJ9UjQeUHryvC69C4SiYxGI6APsvVcXFxcXV1dWVl5+fIlnPee&#10;np4iD009NgCsacHjZDKZd955p1qtHh0dQf+Slri8kLyMgG02p7K471QYFi4lvDEMAzpvMopRUDld&#10;fDLG4Pfkzp07jLFeryffWCelU4AAACAASURBVCOWjd/vL5fLr1+/llVggHrC4TDZ10PHFLIP0CaR&#10;SAQtkvOxUCi0vb29sLDALCtbGVNTtQBMvpAG9lFiAHncaBZKQD7GLLEG2kQd8qLhY4+0HZzlHeLa&#10;V2jXqUffAy5kjneMM7GULaUt70x6SbNLn8gGxEnT0enlzFjGJfFx/siWroxEIhD1wRaDMRYOh3d2&#10;dmA5vre3t7S0ZBjGwcHB7du3ofpFtJXf74eeyOHhIULettvtX/7yl6lUqtPp5PN5UhWbbe68JNp+&#10;sstyPcEpfLvdpmtReXzInoWQPlTmYEDc7/e73S6ukMilK+ccdvegUDDdphXmnlt3UpBlcMvmFcSd&#10;IcV/Y4zNz89DK7darTJLMk0SVm4Z75OZr+zBVAiBO52Zx5AzLlQhxvh3+VIWv/gV93IDumFeFvRE&#10;csA221Q0jlPycpR5IViYxJvw8bsVWThPE+99n9s2pNQwc4Uu9UBYUC6XmSXLYIzlcrnFxcWlpaV8&#10;Pv/BBx/UajXDMOCsVFi6jBiBQCCQTqcZY8+fP69UKm+99dbdu3c/+uijQCBAdx/yUa+P+QzdkXsR&#10;CAQgzRXjGuVK6vf7nU6nXC4TGDSD8gIj1BAIBO7evYuojpVKhWxnR6NRMBiMRqPlcvlXv/oVQt5f&#10;XFyQMmgqlYLNIegCCDUgpyAL2kgkAqEJ5zwUCq2srKysrPis4FLoF5eiC4KlgrQV3CVmAegSEchd&#10;ZnwCuXepsXGV6xIrWRnoYLz8xTm7DCkpLuUderLdtPLLiVt6hj3vhSaXwVBIU6c3OuT0ciJIeh6Z&#10;4qDFqnMotutYB8w2j7zfrrPBZCpJ+UlvwGZXq1VZ1vvw4cPhcAiv6F988cWrV68KhUK5XAZaJO0m&#10;EOGLi4u1Wu1//ud/Go3Gt7/97c3NzWfPnpEN2MSk72f3vsjJMIxgMAi/IbTr2DjmFZaPYsAvZyAA&#10;qFPIsLy8vL29HQgEDg8PK5UKvO8MBgMo0cKW51e/+hVoAWZJNw3DSKVSMJ8l/68+K2wFsADpdwAf&#10;JZPJW7dupVIpNn7HTzJpYeme+P1+IA5ZlxQ4SDlrmbZ53db5mPhTmhHrn4pELjEHx72LV7rDKzS2&#10;EErz5BFB0Di6bx5llThhXL2eaZepU7u0XpVSoEhtT1oxichUQNWB94hQ3A8fYSk+I2IrrjBpD3/7&#10;29+G8qjP5zs7O2s0GpVKBeJGw7IfR4rFYvPz84VC4dNPP22322+//fZgMNjf30dEpRnA1uGUx1lO&#10;phVNXibj6SuhCRiSwLMRH9fupQdsZlyCLC8vQ7wKnVF4V4OHLlATBwcHZ2dnIysyE/l5DQaDsq9A&#10;QrKccwTfA/2CnFCKBakCALBmyC0zJai0CkushiYAsJPx4TTjy5mFJQSzZWC4fMXCOBNckAR1umRL&#10;j0yG0G7C9DwuP/X31zmTJyaXY1BoFyjKCS9vWhecq5ADzA5NTExy/ol4Vv4J2AwrmmG5XJYdAgeD&#10;wTfffLPVam1sbJyenp6fn5fL5fPzc6g50C7C32w2Oz8///Lly+fPn4fD4a997Wvdbvfk5ERGH06w&#10;zUCfyj0CMMa4VriC2fHQ6XRgSCI3rUwftncymTQMo1qt9nq9UCgUj8dxTQMepNvtPn36FOqkQtIZ&#10;B3GBa294UUd+YdE1wWAQTCI8yweDwWw2u7m5CW0RUCWmFTGb4IE82O/3Q5ePMQahCax1rzF62P5j&#10;v7XEmaoVJmXkdrLS60zn9dMMrU+LzmZrQuZ6aNvT3mMSHiEMgkXDxnEKnYcuaGUqCCeiGz2DUj8O&#10;8EajQfGZhBBra2uNRuPp06cPHjw4PT0lwf7S0hKX4qfBS/DCwoIQYm9vLxaLbWxs7O7uPn/+fDQa&#10;bW5uwrUnQSIPowvAXmbQMIxYLBaJRCisgV4JiA7TNKvVaqPRQJRGbskgURX5PRNCpFKpaDTa7/cR&#10;mBr2Mp1OB9LNSCRyfHz88ccfyyQY5h3kCd2byiJPJrnwAW2Chra2ttbX1wEq/Kebptnv97mUQF9A&#10;UIIxB/U0Go2g3jrLCTpWBM/yXYoy8lcXMldZvfMs7rzoDGlih71T9coOtC14I/DrNRCZIBySDrNM&#10;kujAewFDqUcpPpEMscWzhmH0+/0XL15UKhW57N27dxcWFvr9fi6XK5fLxWKxUChA/VFYCk6I0h6P&#10;x3O53GAwePbsWblczufz6+vrxWIRSh9OffHSZdpFtp/QOuzN9C4LyxYOhFWhUFB4FmxO8nUUCoWy&#10;2WwkEikWi3AKnUwmsZ/pVvXx48d7e3vCYpSQcGkNqoF8vjLGTNMMBoNw54Gc+BoKhWDDAoEFVHsZ&#10;Y2BPyIsSoR40TVdCkHoAd8wwpONJSH+nSxP0O+Q082E4AynuvX4vNSsAeC/i0opMFcu0BpEbXsZQ&#10;yaN/nWroZPThArly8iPDYDB4//33//Vf/xWCDyEETtqHDx/eunUrHo9Ho9Gzs7NisVgsFqvVKgDD&#10;mob7X6irNhqNTz75pN1ur66ubm5ulstlJ4VOl3Fg3taMsGQBEJfq3TQk+5Rqtfr69WsduVAGznkk&#10;EgEKgMIo8AicD5MC60cffVStVqk5MrrP5XJ+vx/CCLQOIg6XQWBhIBzx+XxwQL+0tAQiAuiJxoEu&#10;YtvtNhwIkcAVFAckLPD34T5E8thqQ8QZI7GoegA6VcakjJP9hk1EGU6NTbv0KelnsvdS3tPM4LFx&#10;QkbY3WL4xgM7UX6PLc4AGBWh0bMdEKdej0ajo6Ojn/70px9++CH2AzInk8n79+9zzufn5znnBwcH&#10;JycnZ2dntNZBySOwSCwWm5ubOz4+/uKLL7rd7tbW1ubm5vHxsRJN2sMa9ZSI7yDVUqYJ5kltr9Pp&#10;QFlWGRlsaTrJccna6XRASTHG6vU6hZ5oNBrvv/++sCxfQAgMh0Po+INhATKFpTJkpbipBTUB7iMQ&#10;CKysrKTTaXSh3++3221mqYcBFcKXSr/fh3tHyFC4FD03Ho87kWMugyaN+dUtioOUdLwcMyEiIdeD&#10;E3iWG2FVZmAZZhgUPdvN8llI8hFKRAd9JaGdoblX0MG7PiQ62eJUuXLy2zJ6Qoi9vb2//du/3dvb&#10;Y5JYJ5fL3blzxzTNzc1NxlitVqtWq9VqFYoMjDGfzwdDclhzcM6fP3/+7NmzwWCwvr6eSCQ+/vhj&#10;yqyf/FPRI3Ly+Xygd1xcpWJLM8a63e7Z2Rm2qDKJpECRy+UQvhcSU8RVIG8auVzu/fffhzoM8T4g&#10;EHw+H0LAQYmDSB7EfDMtA39ctc7NzcVisTt37hDVAG9jsJqDFgmpnAsh+v1+LBaD1IMQFsbc/Zzw&#10;Ms5CUw9Ta1MkcZd/OXfS7/AI0HXSNc8c5syJ0Hv3Rakz0vTTibNQ1hy1JSdUQgaOE09Xpbgt2FNR&#10;K7YIYmKFwhIN/Nd//dff/M3fQFIIASRc4KytrYXD4fv371cqlUqlcn5+XqvVyLOmz+eLxWKLi4ux&#10;WAyH8N7e3suXL0ej0YMHD5aXlz/66CPEN5nYC48JAINdIrpDmVBhqWaCrCiXy6VSybY2bEWEqmq3&#10;2wj63el0zs7OOp0OxBaBQODDDz+kexBuxTrAxQpUOWjeuRWbVg6qABYmEokgwAWNBswIfT7fYDDA&#10;lQqtBAhl0UfQR1C9A2njNDheiFxhGdgLwWWZh76kQZVckhv8SqzqVVY6MY/3xe2lxama8IIs3GuT&#10;15xC/drWKWMZYfHMctLNpZ0wnW3lTEME9MZpLrwQHQqilNsyrWBC/X7/pz/96b/8y7/giCatzbfe&#10;eisQCBSLxaWlpePj42KxeHx8jDjYpuVaIpVKIZRJMBjs9/vwY9hut2/fvp1Opz/77LNGo+HUawWB&#10;6u9tSwFnMYkQEOPEIAmeTNMslUrn5+f6GOInWIlutxsMBhcXF6PRaKFQqFQqkG4GAoHj42NZYgLS&#10;QAiBKHnCclxMBm/cUnUHZQTlLshfd3d3Sa2Lc95qtQAzhLLk1hDcE7gVqJ8wyyEABtkJR2h7X5eF&#10;0XForXbpr9MUMQZ0A9M47tX+/zo0iAy9/knetDO04rKdZk40E0JSVZQ/ybOlbGllN87QNHd1WuGO&#10;HyeiJ9tFBrATiUQsFut2u51O5xe/+MXa2tq7775LXv/9fv+jR4/6/X6v11tfX3/16hVuBHDJwq1L&#10;03Q6DQq8WCw2m81nz575/f6tra27d+8+f/786OiIMQYFCnYTc8c5px0rd4rgofmC4V+9XidpDmWG&#10;LAOBYEejEVS24FQNVAZG4PHjx41Gw5BixBLvAKkKXcTSJ0hYfVYEBmC6VCq1vLwsHyqIgw0TGMhE&#10;wSsBlYdCIYhFhRAYf855JpOZTTEMiINo0xmGnP7ejK/jqZK+D13yMG2jTsysfHLfbO61UdIRHLcz&#10;MJNpDe+7Ql5GTgC4gOQCudJ9WalBqcowDFym+K3Y1D/96U/ff/998scxGo3i8fjbb799cXERCoVy&#10;uVyxWER0a9JJZYz5/f58Pr+2tpZIJIQQzWbzyZMnQBmbm5uxWOz4+LjVankcmYkJpz18kZKtDdPW&#10;GB5arVapVCLtUnoPcSaFtk+lUnA42mw20TXTNNvtNjz9iPGrGXgnhaooWQmGQqGwlTCewCBgbZaX&#10;l1OpFM2FEKLb7UKw2ul0IB+p1WqgL0zThAILutlsNnu9XjQaTaVStnYPympEUlYpu7KFBQFyedvC&#10;HXGJ0J+FE+648ZPcPekbXn8pf3XHCB53oAvx7wKhTOob43b3ckHD1X2pC9j6s1NOF/TqNEQKO6Yk&#10;Is4ZY6Zpvnjx4gc/+MEHH3xAe1IIkcvlfvu3f7vdbuP8LBaL5+fnxWIR6gmoPxgM5vP527dv53I5&#10;n88HBbPz83PO+crKSiwWg52IUx/18XFBxNi9zWaTDNhJaY1Z6htUtt1uHxwcgEGgGkhNA34AQ6FQ&#10;IpFAOKhmswm9DM45VMu4ZH3LLGINSqKgF8BxkNItEreMjyH7uH37tiwWgT8xeJZut9vhcBisCt6j&#10;CVwAdbtd6OBns1k5mLZ7UvJYfacREJeMyKRq9FeOfsMUIpx9CdJTL7V5aXRiHtttpqAD+Vl/w8Z3&#10;LC1NQiJKEbJl0ptzAckpg8fkTp25U0N0DJLpV7/f/+STT/7iL/7i2bNnVMo0zcXFxa9+9avQNA0E&#10;AriyBfqgngaDwaWlpZ2dnWQy6fP56vX6kydPCoWCYRgrKyuRSOTw8LBWq+noctoFxjmHwiWpUXHL&#10;kIRJV0Wo9uLi4tWrV8Vi0Rx36oeyEF4ggCZC2OAqFCNTLBYvLi6EJEzhnONeiaxvIdfAABIMQGew&#10;WwsEApubm/DWQdMBRVL4Dev1epFIBN5GcO1iGAZkseBfgNlhdDfVCrHLPCbpcMijFeFcWHrqauhD&#10;ZWK8Azcx8wwL2ntyp0T0DDoicAeS2XVQ36vUF0W/Q6lKf/aeXKgqHd3bliWqXhkT2IlCkanb7eJi&#10;8te//vWf//mf49YWyTTNlZWVr33ta81mE3z4+fn50dFRqVSS/aT7fL6FhYWdnZ1UKtVut6vVKnwU&#10;+ny+1dXVZDL5+vVrsgqhTrnMhW2XodBJDIs57vrYHHekIoQ4OTk5PDxE1zBZpuWLGCNAsa96vR50&#10;vUAOVKtVulQidBOLxXDnCisVGNqTmQ8f9yM3NzeXTCZ3dnagxk4zBasfGPtyzgOBAAz/Q6EQBLeg&#10;VgAJ59zv9yN+uO0Uu4yV9YmxS3/o04k7hCXpuAy48H8i72CTTkgkZQO4kOIeEbBTWXe8444yaCWR&#10;8E9INK1TPfLS8QL2xDxOVensLj0oGIRb/vuwsklNu9vt/tu//dtf/uVfErcPS407d+48ePDg8PAw&#10;kUhcXFyUy+XT01MyqENZXFg8ePAgn89DveLFixdwCLK+vp7L5Z49e1ar1a5zcvh8vnA4jMsd2fmg&#10;TIZQZih3vXr1inRnmaXECfUTONfodrvVarXf72PPdzqd09NTuA4UlrADNybxeBz3qZFIBGXJpzyq&#10;5ZKrJCFENBpNp9OK5R50/H0+X6vVikajo9GoXq9DRN3r9aBjBq0TeIHMZDJQWpOT7TKWJ91h/C7D&#10;KXgYaX7pXUzAjNZZ3uFWx82xLU5dmnh+egTJBctc//xn0vYjjR2Zi7Htnb5vnWq+/jg78VN6K4AE&#10;ocyy2SyCAFCIlnq9/g//8A8/+MEPXr9+zS2jVc75m2+++c1vfrNcLi8sLAwGg1KpdHJyAtqeMQYn&#10;fZzzdDr96NGjTCbTarVOT08//fTT8/NzEC/r6+vPnz+HA64ZOgiwQ6HQ7du3A1ZQa7l3CrpEp16+&#10;fEkOe5AHETYhj4Awstlscsv9Fy5czHH3ToyxZDIJgSWuS4FtDStOLcgEsDx4CIfDm5ub4IkIzm63&#10;C7dmnPNerxePx1ut1mg0ikQiIHySyWQ8HjcMo1QqQagERRsxTk9NNWzWPxus4bBomRBjl7go6Umv&#10;1PbM9NIqm+mmw2NyQasujepFlBXm0pzyhgbH0FxmyuaztD+ZtKAnds0j8PTe6aVLcwomhYuKSCQC&#10;mT+TOMput/vzn//8Jz/5SaFQEBLPv7W1tbOzg/gsg8GgUqnA2gWiAWodrkAWFhYuLi5qtdr+/n6x&#10;WBwMBktLS7u7uwhWIHsA0EkGl15wzhOJBDAdFZTFGfQAs7cvvviiUCjQy263i6hxuCLtdDrNZpNZ&#10;lOPFxQV00pWp9Pv9EJFCEkF0Fo0YESmw4vX5fPl8fnNzk8LE4W+9Xm+324FA4OLiYjAYRKNR3CJD&#10;NT4ajSaTybm5uXq9Ds2xhYWFdDrtcRVd9nFsxgH/pXTU5Xi7WjnODTleB8yQJhZ32n5TpRskfCjZ&#10;oiH9jbKabbsjYwq5HqU5l1amRWHe89i2QmcyjjXoVjPLbJzyN5vNH//4x3/1V39FgReg4/jmm2/O&#10;z88bhrG4uNjpdEqlUrlchsa6kFI6nX7rrbeWlpZg7P/q1atyudzr9TKZzN27dxuNxuHhYbfblW8u&#10;J3YHoz0cDnO5HPkBVjIo3R8Oh69fv/75z3+Oe2Lgjna7DRUPXLVgHJC52WzWajUQEQSGYRjRaDSR&#10;SMBtOhmnyYgD4tiLiwvU7Pf7c7kcgs4ya/GYpgk/0gjKB/FnpVIhpz6pVAquD+EEYDAYxGIx8mng&#10;ZZaVAZP+WpmZzQ2KbQX6rpvMs1xzr3okv23z6CfnTVHy10wyroG+s3LQ6fQajYOOXJSalYepAFbG&#10;ypZsVLYlHZLD4bDT6WDbI5i7bGYuhCiXy3/913/9ox/9CBrreBkMBh89ehSPx3u9HszwT09PS6US&#10;RAY0SqAO7ty5g0hrCP5SqVT6/X4qldrY2BgMBq9fv8apO1Vn2+02hZUiTsS217Rjf/azn3388ceg&#10;p87OzhCnmll2JUQ2AhW2220Zo3HOERghkUggOie3vJnAqBfeBsGyYQRg6bu+vk6+ApCgLA9blX6/&#10;Hw6Hq9Vqs9mEakwoFEqn02BeWq1WpVKZm5vL5/O2pvf6AhhfYJxZDtA9Di3KEH2C6pQKZvE56Nbm&#10;l8OeTJtuRF6AJC87/ZPTG1mW/v/xRIck57xWqzUajXa7jdgFijAfp+KPf/zjH/3oR9CwZJbzu7ff&#10;fhuII51O93q9QqFQLBZrtRo2DyGaaDR6+/btpaUlePE7Pz8vFAo4Tjc3N6H3jVsGj9OHbPF4nI50&#10;Nk51y1gePR0Oh5VK5Wc/+1mhUHj9+jXieI9GIwSXgUyUMdbv94EBFVKIcw7LF1ys4BMFYUAlQH+y&#10;r8Ctra1bt24pwMMdGe5Qut2u3+8/OTkJBoPz8/OmaYbD4Wg0ahhGuVyGOCafz6+urtqqhE2VOEzZ&#10;2NW/2dK1YkpOm/QahKT0jRV2syyJTAU4Ne2eJuaR+VuqWdZxVIARkrxAgUEZBPmrQiy4ACO3orfu&#10;0jt4kQCZ7fP5IC/Ui1Qqlb/7u7/z+/3f//738/k8s/j/O3fu+P3+V69e5XK5arV6dnZGg4PDWViK&#10;mNvb2+FwuFQqBYNBmKXOz8/DaTgiy/d6vaWlJTlygszhy1CB4IdnZgpQoJ+99ICv/X7/3//937PZ&#10;7N27dwdW6nQ6wHQQqZ6fn5+eniIGhTwjcNFKiIOcg1GAKEAIRTvDMC4uLhYWFu7cuSPHUkF34AV2&#10;fn4eLkIglIW31Hq9DpUwyG6htAbVGFmurM6p8gtf7Re/mltYb2mESSwql5ErHCNK5bpm3sP/fzlv&#10;5WQrp2DjFD7X5PYyGaxQOkpthMJs6Rc5z7RJgdBp1pRPelv9fh+kO7Yf2H4qopQtlUo/+tGPfvjD&#10;H4J5wVeY2965c+fs7AyxF8rlMmQfsiADNqmI3gz9DtzvdjodwzCWlpa2trYKhcLz588Vd6fysMv9&#10;8vl83W4XwkV9gtj4LCANh8NSqfSTn/zk8ePHFLoJGujoO+6MwK0IyToGmvtgJchcDVgDlAuxLXAf&#10;DaSwuroKn4zyqhgOhycnJzBgabfbfr+/Uqn4fL7FxUV4Ekkmk5zzdruNoJaJREI2vb1euqI2OLu6&#10;dLFNYjy/YMy8FLZKvn909lhecPTpZukC98St5JJh2grdP+kZFLSiT56MF2yrvT5S1s9PpWn5E3WE&#10;tpDtGCpYzJQCwZtWmEW5fmUl1Gq1f/qnf/rhD394cnJCVfn9/vX19bfeegtOt3w+X61Wg80+/F8R&#10;qoXscGtrS1h+dGAXA/7/9u3bo9Ho+fPnLna3lEKhUK/Xg28LNomclEeyWq3+8z//85MnT1qtFu47&#10;oOUB4QIwqRhPCEmTSqVARAyHw16vh7+EKQaDQavV6lhpfn7+61//OvnaoNYvLi6grEEjX6lUIECB&#10;osfc3Fyz2Ww0GsViMRwO37592z4ai4O882rexdVv/G+MmBgvwGy32yVvwy//XSp6ML/tQDuNvryY&#10;XJLHbF4qca9n2oYm5lc+uRzjVKFpBS6Wv8r+O9zBs8U4OlJQDludGmJ2omWXJuT6hRA4e/EGmxkq&#10;58xuIvCm0Wj84z/+42g0+uM//uOVlRVuGY+srq5yzl+8eDE/P499KISA01PytQF6PpfLJZPJly9f&#10;NpvNVCoFTDE3NxePx+/du3d8fPz06dOtrS3oU9kOI4AHj0NsEY258sy06Af1ev2jjz6Csjx1GU7h&#10;oSMrNzocDhOJRDweh0kbMTiMsW63iztmLl2ywDjo7bff3tzcVATAnPNarebz+ZLJJBw4lkqlVqv1&#10;la98BXRZPB7H5XGpVIpGowsLCysrK0xhYy//XuGGsUBu0iAxxoS4+nYpCLUoCjxcxnmyUA3nUmgF&#10;ZVNYD1c2OXqbyiTZnl0uZWki9TwTt5OCpH8DxI4MLRKXklMpYndpH9Ia1euXH7z0aOLwytDaYg29&#10;dUpc0jcVQuC0BM8CeQduPV0qxG3r3//935dKpT/5kz+5d+8eWY6tr68nk8n9/f10Ot1qtQqFAixH&#10;0+l0MplEtUBVgUBgd3cXOhQg0eHYJhQKra2tJZPJw8PDs7OzlZUV3FYq3eGc495heXk5FovJdIrt&#10;VBqGEQwG4SQxEonA69/Lly/hVBXq3rB/p0pooAKBwK1btzKZjGEYIDfA4CChFSh0gO8LBAJra2u/&#10;8zu/o0tbB4PBixcvMplMv98HcVEqlVZXV+fn5+v1ej6fD4VC9Xod97V+v//u3btyyHvUxZjOaVj4&#10;ZJIAVJZljCEcq+jVCI9DDjSM327xaNm1aQf3dM3KubNccOZWlN2oVC7vTxmzmFoAWtma07ZyJ/Dk&#10;5uRPTjyRLVKwzabQL8pP0wo4Rh4oSIijFCFgTMvX5n/+538Gg8E//MM/fPPNN8E7wAvG6urq0dER&#10;xHtATEC18XicwiOS7996vX5xcQF1CZjVhUIhePo4ODg4PDzM5XLwsqMMBVSzOOeJRAJqXYypJ4Gc&#10;37Dc/3HOO51Oq9Wq1WoQbUD7W2GUMHSof35+HnIN0hwFpsDQAZ9SgGshxO///u+n02n91hm6cGBP&#10;OOfQ8lhdXe33+/Ci0m63C4UC3q+vry8uLjLbdW6DJWwXiZrFikQ7Jg8l/kbGJsKmvDXyym9l4XrB&#10;IB6xjDtzJBOWcs3ub2bAPu4tUiv6T6WbtBu5pFdKX23vWbw05DRKLjSFnMcppy0WUH7K1wSMMeg7&#10;KYDJTIFhufwfDAb/8R//0e/3/+iP/ujNN98kd0FQby8UCvA9USqVsC2h0xGNRgEV+JdEIgHSA0MH&#10;1xVwe3P79u1SqVQqlbrd7uLiImIaURegNHFwcMCkRSt3kGCmS2WoWsGlMPz9cM5jsVgymWw0Gtjq&#10;clVoZX5+3u/393o93MKCRoPaKBsPQ8059/v977zzzje+8Q1d2w3BX3K5HOecBKvZbBYRXhKJxGg0&#10;wk054mZB415fMJcUweQ71vEdZD0YjF2GfOMCwgxmORFzWmpXrXPOhLBhy23PvS87OW0bd5rixpOC&#10;UJzYNH3PK2+8X8Lr+1OHxx3giWjFqV25ckIclMgcToFTLkLP/X7/9PT06Ohobm5uY2OD/AAi9lKx&#10;WITnXkgl+/0+9gzUorjkmw+tgOoBAQLWaXFxMR6PFwqFly9fQtuSVKQMw6jVah9++CFuajAgOvDc&#10;EuWA0vFbEV5hNY+rDRJb6CkWi2Wz2V6vBwV2YEy6Epb/AiEuLi5+97vfleNaIXHOS6USqJh2u40B&#10;iUQiEGfA2qVUKhWLxU6nk0gktre3E4mEwxyCu7Ce7YUdlIOrbziTKIwrAkZIN7t6lZd1QTRuD9SU&#10;i/g3ub1/M0mRX8jvbRGHQg2RDb6OVuSC8sNE1GmLJry8UT7ZFsEpyi0H33RQ08bWgVTeJBKJBw8e&#10;CCEeP368tbWVzWYJ7Hw+X6lUEI0BTpKhutrtduGOnFnhBYQVnoIMgrBRof29trZWKBROT0+Pj4/n&#10;5+fhd08IgSBScLoFbNXr9crlMnncIFBhLI/wjrCLBwEihKhUKvDerIyMEMLv9+PWGQZphClMy34f&#10;eIowoN/vf++99zAavicD9wAAIABJREFUysLo9XrHx8exWMw0TQh3hBDQFoUxXrFYhDlyPB5fWVlZ&#10;WlqCnqFCOTJmUQ2Xkk+PIg52iWUYY8IGcVxlxbi5VjSGO2SCfFp0oKxImeW5frLdXR55JQWkGZKy&#10;YeRO4aeTHqSCHZRSWA22LcqsAXPe83rlEwdcB15YLrOAO+RdQXqltpMrL2XOOYIzz8/PP3/+HN5M&#10;8/k8UI/P54MfU/i5QcAnzvnFxUWj0YCYk49Lr+TxAfcEDLK8vIzAjgcHB6enp/l8PhKJlMtlONqC&#10;pcm9e/eCweCTJ0+AUIBfhBUPARIKcAqtVisWi+F+lLgVNr7+hRDwaVIsFtvtNpcuv3GZDexmWhGY&#10;hsPhG2+88Z3vfCeRSCjza5omXBnAph7KIIhrYxhGOBxG8LpWqwVnH+vr60ReKWuAc1nHXLBL8eWl&#10;xIKalSZOpT6E+v8xYdaEVcQYs6U7dGTpXtHE5KUGlzzT4ogvux6qTSZTdVNalzF0wRpy/fohLz/L&#10;WMyFutHbVTAaDQsZg5ALPEUGTPCYlrE5FcfSx0l+586dQqHw7Nmzfr+P+1phmYHAU04qlarVagcH&#10;B+AgXr16NT8/n81mZf5FERiZVrhGipzSbDZfvHjx+PHjhYUFCGKBBGG6jsvUQCCQzWbr9TpFjYV/&#10;AACDFiFGIXQp95cwAlQtZM9GwhKLEtsihMDdbSKR+N73vre7u6tMMWGoXC4H3geyksXFRYxeo9Ho&#10;dDr1eh3uOR48eEAms84kJzUhpL+TkqD/XSIUhTexIULG5v8y3Uws64kL112G4rHFGaihG6RKaGHp&#10;J6R+z6LfJuJZ3nUuDU3EpE4D7iSgmdgiZBAwyhJCJBKJcrlMuMadhxWWtxu8hPZ0KBTa399vt9t0&#10;eAI9wbke5BcvX77EyX9+fg5bGNLXpFseSszCINCbgGHu6enp+fl5KpW6f//+48ePYeP/61//OhwO&#10;FwoF0zRhn0IoHpIOyFAgkoRQViesiCiDXnm320VZZoX+lo1rUTnEpe+8884777yjmL0xxuBDKBQK&#10;maYJa6CLi4tkMombo1arVa1WC4VCPp/3+Xw7OzsQpjpNIl4IJvhkWSmTMQPYG8FkxRAHYYm4wjEy&#10;FASVf+LKsAFEIm88wH1ZhMjva578XmqQN7kLtpoNEr37+rFP9dO6J5Amcje2rJn7G/1cUnCWTmso&#10;Dzg/qZ5oNNpoNILBoGzVotM+ctMyy2MYxsLCQiQSefr06cuXLzc2NqATSVjGNE1coHz66afwXYhb&#10;GGiL4QYEybACxBAiw2kPYefm5mY+n0+lUru7u7/4xS/ef//9QqFQKpXIKF4IQfcypHja6/UuLi7a&#10;7bZsKCzPjhgXfCLAErdU/mS5Mk00JDJvv/3297///eXlZWWUTNOES9dIJAL3hcCV2WwWKKxer9fr&#10;9bW1tVartbGxsbS0ZOs+SpqLyzcmEwbjTFg4gY/NMmOXW3+MwbFJFipCJVfZ7EQeVl1ebeH+b5O+&#10;na6DgJzK2u4N5VleXrQcZRzhVCEVl08qqkcp6947GRk5ZXCCn5rmEt8uLE+/8lpnUoQqvbjcCqlp&#10;yh3hnMfj8bfeeuvw8PD58+dQ7iLRAx7C4fDDhw+Pj49PT08DgUCv1zs8PGy1WrlcLhKJgJARGkuI&#10;l2SiGgqFdnd38/n89vb2w4cPf/3rX3/yySeHh4dwwwHngPDQwxiDq3FSgSMxp9Ij+mtYsUHBzZEe&#10;B0FCLgXh3vlb3/rW3bt3Zc9PyAZ9s7m5Oajn4yVkQM1ms1KpjEajTCZTq9Xu3r27urrqrpWnzPYV&#10;66LKNMapC6UYl9TV1ZKCOTMxlPzMdSvOsEWvSVbY1nB9asWpZpf3OqGk0BfyDtRpHPmo1499p6aV&#10;Rp067oQ4dHKAaahEzkzwgJmnE1V2w2ULmI4rgUGUJoLB4O3btzOZzJMnTwaDASISYMfCgTh2fjQa&#10;hYKGEKJQKHS73VQqhQC3crUyJcIslQrQIMlk8itf+cra2tobb7yxt7f33//9348fPz47O4OFmxAC&#10;2xsSFlAuRGso3aRrFLwhckwhf+gZNYPo+OY3v4lrIybh6Ha7jXh0pmn2+324UM5msxcXF81ms9Pp&#10;BIPBWCxWq9Xu3Lmzvr5O+m8Em/0MgoNgMtcCMkGMrxhu5eZM5k0w9VdfKY+MSIQT4mBT2eBfwXJz&#10;iMZ7uin0cR0AlJ/y3lMyK3Q+/VUQii3RQRmmpY+c3tjWoCxKNAepB2MMVDrCLAKtuDSkkAYy2Dir&#10;M5nM/fv3z8/Pz87OUqkU4sgJyygO4o9EIgF2QwjR6/Xgkmd+fh5RGkA1yKIQGh9StfD5fJlM5p13&#10;3tne3n7jjTc+++yzTz755PPPPz86OoJcg8gNeVvqo02yTxlHgL7QMTuKwPn79773vY2NDaoTOK7f&#10;78NHiRAC9rKgyOAgejQaRaNReAna2dlZWVkhtohpq8hpMsdIDybscl9hE+eKLPQhsSwW+WG/FN1w&#10;h3xwuWST83vJqWdTjlmP20Y55JWT1r05dj1MJ+MCW/ThYs+iQCivD/m0cUIosyELuawtzgI1TtsG&#10;PmlWVlbgOMudEuRSSBSmDTieU6kU5JfkKwyaYESARKPR1dXVeDwOf+uBQKDdbiPGUiaTgRaZ3ByR&#10;P2gRtMxwOPT7/ZlMJpVKraysvPXWW/v7+48fP3727Nn+/n6pVCLv5xDKKGILIWl5UV+QH2ETZGrF&#10;lMx2o9Hod77znTfeeENBScPhEO4FwLagcgRPaDabsHmD2GV9fR1mLPLKGRM82PAfQuJVxmkKNibh&#10;GCuioQ+iQ8Ylps5CN4vU8Ss53ElldnNiVO9bd1oUNnOSJ96FIlCAUTQybUvpFD4daPKY0/NN9VTu&#10;jvJAz/JfkPRCiOFwmEqltra2Hj9+bFut0k0xrsppOwLhcHhlZSUej5+fn5+fn+dyOWiv054np56l&#10;Uung4AAq6oVCoVwu5/P5dDpNIRqZhUFkMPBMiu3JZDKZTG5tbT169Oj169efffbZ559/fnJycnBw&#10;UK/XoQ9CsMlYlUaDcCL2M9ATCAcyWgHP8nu/93vf/e535fj1QC6vXr0CrQFbO1RSKpX8fv/i4uLF&#10;xUWhUIAzpGw2qyAOdcwtu9arC9UxxIELW6EwGdZk87FfUmEL/3C5mJ5bBYYx7tGO9voH9cSytmhL&#10;P1FvBIZpK1HAUNYZ02SlHgkBuULbzTYDqAoAXLPTs6VcmGS9Iix10mg0ivtCXeBPWE+GU/GNrPdF&#10;COH3+xEPEZGuO50OPNwwyfA/FAqtrq4mEonj42Moeg6HQzwvLCxks1lkIwUQGeFS70j3HH6GFhcX&#10;7969+/r166Ojo729vc8//xy8DCgCmejglkCU5pT03IWl7Uo6Hchw586dP/iDP5BjphiGMRgMXr58&#10;2W63Q6EQlOVhCMM5z2QykUikVqvVarVcLgebY6i6Xs0dH9vJQhpGiXTAT3G5l7kQjI0JQKUZkI3t&#10;uYYXLt9wmePh8qcxDGChpwnyDh2vu+f/8tINNu29IxORJn2SuX1hqTDq2WQ2xxYkpdRUzIsOudIo&#10;4RH5gEX9sm8evETINVt0IOMOSvLlgtO4oeZwOLy8vNzv909OTk5OTpaWljBi/X4fzvUCgQA8Cbda&#10;LYREiMVi3W73V7/61dbW1vb2NkLJ0O6VETdGXr5vxuZPp9MQu0DP4n//939/+ctffvTRR3t7e9A9&#10;JQV8glMm1tAE0WU0gD6f70//9E93d3dNyXfccDjc29trtVq4bAbn4vf7t7a2kslkq9X64IMPOOfv&#10;vfdeLBYLh8PINnFZXh0JNBESx0Hb3HJCrKMIdpX3qhbBmLC9jdEXpAKhjS2cex+uj0G8FFdamRZ/&#10;0dwrdLVTPcpatyU0bOFX5GqUwbBCPcmV6Bteb9cJU7gDJj8oz7Z5ZPixGaDywMZRACQOtvDokMDE&#10;3qV38oDA6OPOnTv1eh1e/7jFg2AnI6prKpV69913z8/P4R8omUzu7e0Vi8VYLAZXIAhDT4JMmRqS&#10;ZRbYwOA+kslkOp1+8ODBd7/73UqlcnBw8OTJk+fPn7948eL09LRer9dqNVI/JYqGzA6o74ZhzM/P&#10;/9mf/dk3v/nN0WjU6XSAf7nlMhohGqCK9uDBg2g0Cpu9bre7u7u7vb0NIguOOS5xLgPlYLOTxwac&#10;c/m3YMwShsKv1zh3TGJPZvP6qoKxRjljwjTF1efxhAZUusNlczodI7aZvWxyeVU5NeHS+s0Co2ej&#10;ny7VEu3qXqGOXJgDR+bSoi2h4UR9cImA15tQiA5sM0j4hUWZDwYDCr8o16lUQvUQz2ILvDLFwuIs&#10;4vE4FMwpyDuz4qpBBRMuPDOZDHyaA7/gFiaXy4XDYZjzB4NBAEAwyF0TlgCCc44A0aCqYrHY6urq&#10;O++802g0yG363t7e4eEhwsfAslamyEjzJRAIPHr0aHFx8bPPPqtWq/CoThFV4Gg+n88nk0nTNJvN&#10;5v7+frlcDoVCjx49gv8BmMnYTtOEpBxmwASCW3jHZIyLMVM3bTqYEKpYgzNGqF8IwcdKjl8FA2B7&#10;vVIHgC/XjRNFquf3UrPLxvMClXuL7qDqX11IFaWUcowrg6N8Ul7K7eoA8/HbFu/joDftklPvhYLa&#10;Wq3W/v6+7MxCgVZmE8ibDvM8C5QZzjsikQhCHMChBsQfg8EAFEowGNzZ2VlaWoIjdXwCjVCr1WDh&#10;ggCxOMZlGkfuqZCUx7mVfD4fHAvt7u5CKgFHXo1GAzpd7XYbhnww/4XNG9DWxcUFbOoXFhbAZwEA&#10;XB51u1248IGN/+7uLjRcEKGaGNvLoZCHhuaFjf/f+sGl9xIFApHHFU9iR3Rw6RrWka/hnDPBTCb4&#10;VQXqtE6tV+pCV1+Tl9HTDBW67HaFi1GIAj2zDIbyUmEHFIJW4VZseySkZAuS9+4rWEB/73SyKdtJ&#10;1oYyTbPX6+EwB+mh001yUi6blCbcyUkkbCeEoW+32yBDBoNBv9+HjgnCOG5sbCwuLh4eHsIEBh6D&#10;4UbcMIxMJgOfhvDKIdNHhKl1pE9Txjkna73V1VVkI1fGCEBB8eiBdAKBQDgcBr7AIMDd8cXFBQze&#10;GGPpdBrgQQs2Go2SI9jpzgYaNBeKgjFaRLZFx5tTpkyhRC5/0OQpO2V2nXRl0etVXx+VjGHla9/1&#10;zNC0/lJeZ8xiW0iTx2UcXDaebXNfBi5mdkPKJKmH/MkwjLW1tcePH0MVwgX7mFqICUouaJQyCEu0&#10;LKzoJ9CA6HQ63W4XRu4wRcNpHwqFiAZBzMdarYZoL+12++TkJJ1OR6PRcDgMMoRgkB/Y+JgrcmIF&#10;bCAjudemlSDlgftSsuXFeggEAvPz8wRAKBQCltEPKnVM7KQTl9kBPIk7HIgGIQQTJmMGY5xx2zjh&#10;440Ifnl9M82Kc/NX6jTrXpa100qaArQvP+n4yP18Vk54BXVS0pemUo/+fuLIuJxOHs8uPQ+3ZCK4&#10;B4V81+fzkd6UfETrnaUHw8GJudyQ+1eFNICgNBwO93o90CA4+YUQUN8Oh8Nzc3Nra2swJCsWi+fn&#10;5/V6HfpXuOAAHwRpCFyEKUhE7wglWc4qE270DMQhLIEXEsaBXOQzK2geORzSr6JskxVqWpVrMOx4&#10;emlarxjlFoxxzbL2ipoQQkiUBPXRmlnGmfOYKO8553751cRTwqUu/b1eFb2cAYnMAJhSRCYRbT8x&#10;h23vhCxMyRswfcKDYqBpWxW15USseadmlcx6u0oemeJgFrFtWv5+uGWuCo1SWziVjpDBmBNs006f&#10;YRjYdYjzjPD0CJIGt4CxWAzhDsCnrK2tIRTu/v6+EAJxLQOBQD6fR7RaRDyRlVC4KxfGpE3BNARN&#10;yqn6kqBSPp9vbm4OkVlcjpkrGBiuWO0mjjNmCSq4lfnKweilBINEJFfyDnb5mqQWlA+iVAGR6jgR&#10;ciVl5xZcV+a07jyL92l2WfcT08xIxHu6DqqSk+3EkwCfDhw6TxQULDQ2h9IMyJpp60/GCC5Yw5be&#10;ob6QhSi33A6ORiPZeaeMHHWwQbxQp6btkd4K1UPnNkLPN5tNhMut1WrdbhdcTCQSgRwhmUxubm52&#10;Op1arQYH6IjSBBYmHA5DvR0MCJCIzI7pJ6jtUMsHDNFuWAawD4aNH6gneWHY9nSMAnJT5mRjGxeZ&#10;aU9fySSYynoIB3ykejAlpKTAOU79CMGs7rv5DXM5qPXM0ya5cibNh0fqXZld5dh3AlKvX1+sE5tT&#10;FoEuJuRWYHS5EiE5/nEhKNxHmzLICEiHyh19iPFkWnHJiGIiGxOiQRTaSm4Cn8BiOE2Ke4/cE9ol&#10;U/pkMonACFBLhQG7aZq5XC6VSpFWSCqVQlnodx4eHhaLRVyUQF82l8slEglCIvoZwzVOkK6cxDiJ&#10;wSRnBdB5laWh5rg/Sp2wtZmsSyJBXOqa00/UQGQDbXNxRXUIIUjF9BJtyNcwV02gMAcTRLITmby4&#10;fHuF16xP1ssJNvhOyXaJe6/Hdjnq6QapEo+wOe06vafMWhn0LB9BygnsNFxyWS/wuHdBWZEKQtE3&#10;A1UoO7OAujeUIJQLWn1AaCcgBLzy1bat/8fcmz5ZciR3Yu4Rme+o++iq6ruBRqMb18xgcHFmMCdn&#10;jBS5FNf2iySjjpW0HyjJZLL9pP9Df8BqzXZNJjOaVru6TMslhstr7iV3MBgC6G40+j6q6+i6Xr33&#10;MiPc9cEjIiOvV9UNzFBhQHW+zLgj/BfuHh4eTxUqVCeSgmyFLi0thbtaB4OB7NfKWfjgsEOkhpde&#10;eun8+fOyfbO+vv7kyZPd3V1RoIhCRPgasWcNiBkziXXQRK8YEu5sOByKDCU7U42gWUeNhvZCK+OB&#10;nrg9ljhBpXG5g6rkwnEeEYYU27UOSIpNYQzxKkWEJlTPszwVjhwz8mdccyZn+LlLPfG8gfKQB2oM&#10;MBH0BXFlYja1Eia0sQ2hGlf7tlAvpcJuVLKKuY+AI+Tdf3Pk7nhCfcL7yUxfPUwYuzojEIdwScLc&#10;3JyQrtwFG66SnZqakk2N4GGw2+0uLS1duHBBtkWyLBM7joODA9l8FWAS9BETdTFaqZzoCT0ml7NY&#10;azudjpxkC87x41YcOWRHBYz4CKdGLc+SEM//KYzTY5iIPYCVq8QYAQjUEalaog/N+yzPwImEhK6m&#10;x8aUpyqoLps0LunPFmJKmFyBmA7lueLYqnSS+hi8w5EMSJy8jg5tZbUVFNc8lCsIIt46BDJiU9G4&#10;vXV1APojZL/SUK+GcElC8Hmey2kROWgvrJCgjIRwml68Lk9PT8vNCRC5IAUvwsQbzzHChvfBsiOc&#10;heGyGP6r6QJALu5WcCdnOZh9tpF5zH2UAkN5W6Z0u1PBdkRiT5HJ0X7S45eNhHrkjJ8coQI3R0ae&#10;HO1poeQZWKc6H1F5wMi3VaViEPXkcbinxoFom50VVqKCbvX6gxe7wkZjxVZFiO04MC3OuGiiL4Jn&#10;XpAmhFAlYRC01o8ePbp27Zo8B2/pYpwaNqElrag2Y2VHvL0aWMtQ8wBVkrmKvAEdEzKOFafyL3gZ&#10;hB1Y1D7Lz+BrlEuvXRqEsvbE51pEiueH05RglF1TxY97XTu0tDx+eRyaf6rwuU+1I4urkB+UmZE6&#10;EcpDxRqiIvVAU9c1QsCRWo9GoWZCmAA0cfL4eChEgIJlpW+d6Ysf2uzHQlmf12hWNBHxqiZAsL6+&#10;/pOf/OTTTz9dWlo6derUiRMn5Cp58YosNyFIPmJzUcdH8GMqNyHIRZbCwoQjM41t/Kxtm5iBU2M4&#10;mcLLF6wAqECAwIWURA8OEkmZNym7MubyU1NlYo1Ms+8faB/sp5VpG9NWIk+mmfrXZ9B3PIPIHVej&#10;jREDT2nxp/hIWOP6z+VQiXkkEwdlyolfNjawAnz1ioXbmCtJxGCs8jKuRlxbWYobK9DYb9A+vhMC&#10;lvfmuCwmIOLi4uLq6urh4eGNGzeuXr0q50eISI6fLC8vnzhx4uzZs2fPnl1cXAw2Y8EeRyQguVnu&#10;Jz/5yY9+9KPZ2dk//MM/vHDhAkb+ykJxjVPxs4LIBJXpxMhetxnQIQggHP+AqmV6nLhQnJSihMvk&#10;opdH6DuOyXnGy2z9eULC/1+FybQR3sdUF5/Br6RtXPMrketAMKG3GzUdMTA1FlpvVGy/JC/FrjQ0&#10;LWwkizuvxnwaR/ZImjkSheP3zzZbZOtExApRggpXJeYejx49WltbU0oJoCCibK9In4jt+dLS0oMH&#10;D/7oj/7oZz/72ebm5iuvvBLfTfm0tfrcNSDozcch/JXHmPab0ccNOwd1SSECHVVDnyaSifBZzrNU&#10;BruxT+u0VJ9t9XyOXwEog9RTJT9m/nFVKxFkwYmjxRQe+8WrpGp8hjJLUv9ar1VjqLAhcc4xxFSA&#10;j6LrFOIz7HJYIzZImcC7iRFUzAhMYGCPT4HHjxnaLm7HFhcX2Z/xk3x6vV6/319bW7tw4cKpU6f6&#10;/b4xRvywo3cgkOf59vb2H//xH//Jn/zJxsZGhaOJazWhN+pNaHtoecllzUacl29shAwVK1IZfi+Y&#10;xKJHKAgBvGeOdmM0N5GgjOmlGd9kG/ZZwjNIE8fM7VcUGidHZaJU5kp4E9NerOOoxIznR528ObIu&#10;baO3Z1i74nZVSowxV6onWxJxS9m7EQ03qtSLCHWWOBPO4H+Ooa0mcTfKnUnBHYk8CHDIITq5KVY0&#10;GmKWkmXZ1atXf/7zn9+4cUPuQwBvchrQ89fRuur1CODRgOOfAOiMu6qiheNIsGAsOH4PAEE5wuAv&#10;r4XibzUv/6nG5QAwTHLnXV/EKqEi700IbdHa5uXT5hMv+xOqNOHT5GZCEwFjZAxWIfXKeZZKMytc&#10;BrQszpWyGrn9SiZHPoTS44rJUfcAhUFvKthR8YGGPgQAlfjhJO6vLdSLk0r2+/3Lly/LDfJyGk10&#10;pXIFVL/flzPywi4JS7K5ufmXf/mX165dkwO7waYjhqS4iMbSP3tAQITSMHOJYrn6ELEBcT6e32DP&#10;g0gEZAYOfIn/VGJ4uLazUmauEQq3yAXfMQFQKwvvs4VnSP65lPvZQyPrER5iZAnPFXkqzir+2cgJ&#10;xw9Htr0OHxW8qHATcYQAFvF5lrhQkVnq1QjwEX7+nWBHqHClE7TWX/nKV+7du/fee+9tbW3JzU9y&#10;bZIIKVrry5cvnzlzptfriXnY7du3e73e1NQUAAwGgzjz+hAcc2ierTm1V80xw0LmL0bgiOSlYlRV&#10;ejSBUEs1AEC1b7Y4RHN+wxrXvb9zop0cQkcfWc+nbUgbDTS+D9uZ4U2b670j+bhK5MlQXs+2wlxA&#10;GVOgzDrFqcLqWgGFeP8oQE8jjih/g8lxmvYrCnHrTp8+/Qd/8Aevvfaa+Eafm5t7/vnnZc9Fa72w&#10;sHDq1CkRWGSbFhHlBErwuhr3TFzK3xVd+KYV2x1NugoEAPT3W8eqEAaODr9hwJggjGAtnzaECaDV&#10;bBsGz0pvlYU0FuPjmR0vWfX4jcPDkbLgOKLH8XM+ZmiUKQJFxZ9E49jGUUMT8Tcubsev82Q8kqwq&#10;hlvyEDMdUB6XWI8Td348BPJXUEOcfU+uZH1QKuP1WWi1AovLy8tf//rXxTVhqF68hUTR3WuIKJsy&#10;HCmwJLe6d5IYU45kLdteujeMNQjgSCwIb8CJMs0DXb7TXvLGoAyJJR0sH7iXz1jRaNRpr7HMY93P&#10;0pDwGDQ8mbX7LGT82bG/LYfK0s2RsXlM+WHeNKJSLC3HyBKeJ5BQYz3D3zpnMbmNE96HQsMGbTAq&#10;jZdc0QhwzYYlBESUs2fCdAQWrCJ8QdNsmUBmxx/fOP+KvyLRXMQ3SMVGtHFx7P19ha9h3Os2HRMq&#10;U18VJlWdgavUKuTtHsSbV1X08Fm799xC9XVUKjiXSCMbO/zxdea4mWWGJw5HeHw6coLG4TjUODn/&#10;pyoOnkZZe5yVGcrLaYXmKwQff6rn1njWnsuhsRrx+8osr2Qyub2TQ4x9XD7wBn7rBADC9bSN2BFo&#10;TEiUJrqM/9WFSlfUp0TwbARNQxDgJhiYKn/DCzSxzJ9nKPSiQWhwHAcCABADFXakInlUM6gHv6/a&#10;WmpMj/WPrelExyG9JpFKrHXjpJwwUyfQRmsNIr43/G1cB9pKaazA5zu6oT7xRAz1rLyp6zvqElnI&#10;rbGUtp/1HNrqWXnTOAQxElWiiU+twOAE4FPRvScxqsatk/sE5PgZ1vQpbWHyJDlO8sb3lepN4Hnj&#10;B2a21ganpI1z7zgTrG00J0xmT4kMwNHhemQvbTjFhcvQx2sg0vCevaTC8iYeaB/N/Qcu80aRJORR&#10;NMf/lJK4ep6lPkXidj7bqvK0CfkY6tvGPCcw/09Vesitknm8XIcHrN3bWMknQEzQHUyAjJCwrcfq&#10;K+EEvKhXqTHIYY3QqOANSJwVNfZ53EvBEuRpdaVHDmhcVn0yNLYu1Oo44BWGRjx3CJMVg46wYBVb&#10;+8bxmlCxiQEDdkQ/YwmEI9Gm3opCdolLbxRz2KWICvbCEUQqFSylqItCvofFvqNOLW3tbxuwxviT&#10;KeRzCY3wcXxBpp5J5SDphDoHGq4DR6C3+H2lVm0INbl6TxUq4BX3TEw51trZ2dm1tbUQJ+QgzkEb&#10;RadQt3BOvxFAG2vV1vbPZYZMQNXGVshFLXKRQnAaGEeowFCc1ZGz+sgIAaP8f+wPsTm04oAlDhNU&#10;WVLB2oOLjWUZJxh2NKX1aerUPaHqz3Y/C3yGCd2mMJugjvo1i9DxidJ6CO+p7Eo7BgtZgcMkgyYp&#10;prLexhMxjjOh7XH+bZWMG9LYqFDi6dOn5Y4yeS8y/97eXtBiNBYk0cbj8ezs7JH7LJVyK0j6+Y5y&#10;W0uhxnyFT+IJOcQPA1qv5zNj3PGwFQCqjEZjMm6NwhXlK3sGo8yhNOUZx2F218e1VPu42HHkOllZ&#10;Y485GyqIHlMgRvsLx+Fsj6xkW9pK/rIQNeYfE3O8/lT0iMGtQ1zEhJUqbnhjD1RKbPwbFxS/bISk&#10;uEri+erkyZM0H0IIAAAgAElEQVSyHxFX7ODgQLZg4vwrLZWLlwJXH8pqZAAnDFB9dOp0C08T6r3d&#10;mIN0ctiCCRZuofSYWavnj6gAqqPQVp8j28LlfwsfpdHlB80pimw5qk99snH0N1x5Hb65a1p80Yxh&#10;QyYMXFRksyeCzxiedph/zZzF5BAuHJSfE+ZfDAd1vqkNJuJPjRFiso9LaYxfqUm9kvWYsY9V+am1&#10;Xl1dXVpaqtQzuNKKQ6Al9D478SjnHZ9vqDezsavj+I09U++0ej6I6Pc6oiHGiiHncbiJI9jY+B1A&#10;0GfWsaLyqgIWrn4xyxs2aVxsl20LBxCUs0U5fu6FCviOar18uB4qq+6vba58vuE41T48PJSHNkSo&#10;0F4dXOod1Tjj60X/KlQAcVYx3oXNS631zMzM/Px8xVViW+kyE4S9Go1G4E1pn7a2z9y640+/uLel&#10;2pURDEJZ/eizkBkTAZf3pzmuQEM1GmHoKZvg6N4H9HYfcYmNFXBI4WQfv8fLjB52sPxfJa3YlCGC&#10;EHupyBKkPO1d1kfG5M8mx8aEx8/qMeFpQ0VMUEqNx2P0ZlEQyQ4xIsSHQeq+fypcbuMS11iZCe09&#10;zuIZvtYBq1KBYO8gD3JfdIjTaFZfQVJEDDfXy3PFr3oFRiuZPNv4fhYwrXd7jKTBNgyiUahQsK8A&#10;MjO7A6nN+rtj/qy+r39tFjqOVWLcXP9UvTSuiFwtAKsfakFBuQePBMsJn+rzdUJWroJN6sB6wiMr&#10;dpxQmdMTQp7nOzs7gTAqySsVq79svGOxLshM7vNKf4a/T9W90NR1HAFfwI7KFoOkMsbE/sQqWBDS&#10;BjVBo16grRqVbJ8tPEPaOs4SkdzAEA4ElhL4DZA4kA3MpqrDR1v12sbuWK1wUZC5gdbq5bb2d2Hf&#10;MYmmmJ0Rh0hQUNW0AovMAnVW7bORa51CjhP/GebWkXh3nE8xSchfItrc3Hz48GFF8RFHDvp2EfjD&#10;V/Se6T57N05oRSOUhLpVJlY81RqnXbAKrZRSsbms5BBjTaxDObLyk1taqW1bnAn5cxSg1ktxBPSe&#10;Stj7Hwn6HdeZAApYMUsiAMWgcmOyfIwALYYUrU1rrPyEHis/SNzgmjQII1CoM8q5ieAhIA81gcfn&#10;QY6B8kDBcRyG6FPxzs2KCe2E2sBM2D5o5CCOzPlpSWuC4n3yfDpOBHkvYry19v79+3fu3BF5vlLh&#10;OMSMbpxzvAjHU7mxLdDSFUdOuDiTih1XhWbaqidvKhrioNGQ3pA73OOvssMSjLiDQffxubMJ748f&#10;jpTvKm/qfR46LRxmqcRRgKIqQAUATJZHo4xs8+mettA4XhPqXB678LV4UwYO9M9x8DqOuAj/10OR&#10;/1E1XZUvZYWIR5aAI8ViMrkx5TeNipZJoTJxnza0JXdvEONOKVf16GzjIGoO8TSVZdnHH3/84Ycf&#10;PnnypHK2so4jMdlUqKgeufKzkciPrHNjb0xAmXrRYT9Sqhpvx4ZGyQaKXJ4U94BcgMae84qJ8NcQ&#10;2hBq8jSLG1uBksrekx8+RHQbpYgIiMba/YOD0WgUxrc+fG3lTojQFhkK4CgoLqDQUTlwRBCVQiMY&#10;ikpxzSFy4FTgXXP1qn7S4ahtF2Yh1afg1kLmk3M+JttSXToEcrFwDl2PHNpVb2A9Q6XU7OyseNMn&#10;oqtXr25ubl66dOnChQvBrV6lznVdKdTotlKx4zQz/K3XOTzUwaKeVR2kKmQmfFZ8nbWkje3oyV+m&#10;K0HuUoyLk/tZuEnrUVF+V94/QziyAydEjtsu1vRiVBruxIyq55MgIKrx2OztDbIs63c7gPBU53ee&#10;PtTpq/pmAlBWJkW1hghQkkuK+yOxkggDv9MwUkff7VSjrgbgmMA6NqpC48kUv5+QVWs0Zmc64wxo&#10;HA8SfW8gpzrvKkQijGun05mfn3/8+LGkvX///vr6+t27d69cuSKOp8DjhUxEiu4QayylTrTheUJv&#10;TBDQJvRM4/t6oaHm7I/kVHZJhDDE1DJeZoVm5DKnuJT4bqe2Hm5bP0L1GmfLkU1u7N5KhJbkRERM&#10;pFA5/6bgJ7jfElUKAXB3b7i1vWs5n5rqA7BWqLWasHweUe3wZxJXEiSOiE3wdhk1diKIGo2VKRfN&#10;tVXWxUKobStV6+UfUbCjce4+VfD0rCo9Ul82J8+h4xTUyHPKN3A70uhbxxMKqhBtZT08ceLE3t7e&#10;/v6+TMfd3d3333//l7/85crKyuXLl6enp8NJ7SAnV+tTm8oT5lOY4vUcoNx7EPVqW0GNOdezCkFr&#10;Hbx4VJKLEiQuV+LXbdXblB2TQ2O/HRkfWjqz3jMQ9QA0wCgAEDMprZRyB/lQgUwhrfTy8uLK2slP&#10;b653Hh+mqV5cmEHkJNH9XrcoC/EpWXCAAFLtbZSOcXscztrLVdBnEEEQ1jsk/BQ2I/7J7P9xDYju&#10;eHL0U8Pwyitu5DuODyUTlosQYQLf0Vb0Zw4lzuhp6yAhSZJz584dHBzs7u6K9VSWZTdu3Pjxj398&#10;+vTpL3/5y3NzcxUGBPzUDH7D6oteHK2CVpPa05JD5esE+KgI55UA3gNQqEwjEYaQpmmsQmbm+u1Q&#10;UEaTI0d2wpSoA+XkrOrR6gMRl2CtMUbM6lEhAnCSpMtLi2trq88///zyidM3b99dO716YvUEMyeo&#10;Z6Z6nTQht1YBM4slVeNANGBZ6Z9jBS49FL/8LG89ctKUUXxxQoCh8LdAFigYluahaT3PEi8Ijatf&#10;LUyiz+Mg0TMEbuFiKkUdWXp5LWJmJqIkSV588cVOp/OTn/wkcBaj0ejDDz+8cePG/Pz8hQsXVldX&#10;5+bmDg4O4kzQh3qeFUqowEcrSzWxtvFDHCe8DPxCHbPirOqmHFCbBswce/qASDFcvxQu7pAJQzAB&#10;X44JE21hAg3Hg0JuuNMkSa2183PzX//GOzMzc5/euPNofWNubnlqegbQaqXYZPOz/ZnpPoDINfXd&#10;jSPqU49enhKBcS5H9KIDeH4jEqogjlxqcvQPVuKVshZjDw9MGDM2gYVvCO4OizbR+mlonj0Qt+JO&#10;HU3i6VUpuiLvtFFUYw0bIwcGc3I0ACaywExktVIvv/Ty4uLie++9NxqNJD4RbW9vb2xs3LhxY3Fx&#10;8bXXXuv1enJt8mAwMMZg5By00qK46Eo/V7qirWn1bBvfx0hRkS8qhufhiH29uEagEWVHHSgnOO+o&#10;jHtIWH8/QTprm6JPFTwNcrArDybnCrHX7bzxxuvPPXdma/PgvR//YGdv7+yptRcvXkyUUqAV0+mT&#10;y8tL80QWQfnFvlmFOfm5XKUwZNW/vsbBE1ApEZcQoSn3YjY09UL05HLg4vZqhoAhrp1crhkjttqk&#10;11byVgSpf2rThx2TDfFgUWUfjkqLzAhA7TlXZbamokEp1ECGjWYCoNFgf3lx4T/5j/+jH/3oxzs7&#10;O483HsueDhNbtg8fPnz48OHMzMza2trFixfH4/HOzs7c3Bx7h5dt3VjhSj5HpqwRlcJLjoyvBeDk&#10;chZjjLjqCFgQcCeupNznXNmvFTSR2xtDKccReI8j0bRNzgraxm2EJgz1pQq3gICMCP7AGfZ6/ZWV&#10;E/OL0/fvP/qX/+qPDwdDBFAaECwAA40Xp9Srl8+vrKzkxipERkbRzjepPBsbW3nhDtQBqPJYSYMa&#10;chAKRwCvL3W0jU1+xEJHuaIbu1eKC25NheoigA5/fP0jDsbrOziShz+jlNG4ShyniAmI8LR1iApt&#10;RJ8aQ1iqJLC1yEz5mA0pBAXWjnNmfPerX11eXv7BD3748/d/fvv27WFuQp0Hg8Enn3zS7Xbn5+dn&#10;ZmaY+datW51O58SJE8FaBCKqDqRYWWxrlan2YePPKnm0NK0t2uHhoZhjxyaVFek9VDtJEtleqWPf&#10;cWbL54uScQXqta1Fkx4jZgaNCrUZ2/2Dw1u3712/fu1vP7p269atBw/u7e3uIwDK5goAEE/11Msv&#10;nv/y619cWliwWa6UwkDJx1iNIDA75d+tIFGOG/9C8FxKQMKaQoIn1anE4FRLYuayC7IjR8rts4RJ&#10;3Dhlj6EsaI5SSXvMqVNEYxTHJY1UNIGfb5FiZDkFB9kBWaLOZma2lvOMTW6yLFFaMSOwtTza3z13&#10;cu33/97vfPELr7z3/T/90Y9/ur+/V6RiPjw8PDw8TJLk0aNHt27dOnfu3MWLF8+dO3fp0qXl5eWp&#10;qSlxhxlMMOO0x5RN4p+BnuM3xwGRykOe51tbW1w2FQsPdVAI2zFxtSuegSsS6JFCZb3cxuYXqaPn&#10;xmYGIgiTBxWQYUuU5fnB4eHDB48++vDjazc+/eijDx8/ejg4GIzH4zwfaVQEpBRM9Xvnzpz+9jff&#10;/d3f/t7LV16a6k+RNagUoiKfb5g5k/scouU8ECg2VL6qlGDmSpzJxQRzrtpE4AivBHwwRHefGACo&#10;tHsbhPwodbj1krlmGzaBX3Dte9Z1o5H1aAnPVsREKId4usuo14VBRGBE1sgzfT0iMsZqVKLlQKJ8&#10;NObR6LnTp954/fUPP7p6cLDP5UsYmNkYMxgMsix7+PDhT3/6036//9xzz8ktZKdOnVpeXl5aWlpb&#10;W5ubmxPTiXhVhyapvq4JCs8V32V1XIiT1HOTl1mW3b59+9y5c7HAAh44KtaisU9GyUEMQ8TI6kjk&#10;ioagQa0zeUmImibAX+GpG5oMAForBhwOx5tbO+vrj7c2t9YfP77+yScf/O3f3rlzJze50sqMR2BZ&#10;qgAIC3Nzly+/+NqrL3/zK2+989YbC3NzYBnZIMrRFi5ovFbTtuZjGfB87PpvLn8r7f56Qi9xB3w0&#10;kBaMTt3vKXOghEjT4frCxQhNCLkJU1YYSrYtDm1fsaofnhAaxIQagmD8wGIp2p5rixjcmFvAlErz&#10;ofoTARiRga3hw0OdZ4T68aMNY+zy8qJWScq5ZbO/c3C4t0tkYwqEaOpLzwimjMfjq1ev3rhxo9/v&#10;LywszM3NLS0tXbp06YUXXrhw4cLa2trCwoJcblLfp2jsqBjEKwwj1OZujClcCyHOw4cPV1ZW6jJL&#10;nc4rtvlxEEvcSrXjytfXobYwgftw656QEAd6klWcABABQSEDkLGj0Wh3/+DTm/c//fTmtWuf3L17&#10;b2/nyf7+zu7+bmYtaOwkHTBsCZRCrWC6P3v+7Pnvfe/bX3nnrQsnT5yY7aaJ5exQ6a67UQC5ETLq&#10;9YxDARwcqxOO6ATX3OZfiADMDWdqsFSNEiPDEPiMGJJKlOKaV5f2aywQNvnvOGLNb5oBMU1WozUm&#10;r2WCWBi3yGQt+KnJeoGmbAuYaFJ5cFAzuRIdbqBXRLFiy/k4MWZnsM1JptNk89Hds+eeJ5t37Lhj&#10;x4oJ8SlsFqy1g8FgMBjcv39fa/2LX/xidnZ2eXl5ZWVldXV1cXFxbW3typUr58+fX1xcTNNUtI+h&#10;aeEOh0buIzxX/h4nSN3u378/Pz8fW9bXmxbMSettrKBYZVBClY6p1qlHqLwhf7qDPesNwEorZmVy&#10;u7d7+PDR41t37t+7e29ra3PryfatO3e2n2wf7O3l44yJAJgYtNboqMQkClZXln/jK29/8bVXXzh/&#10;7vL51fmu0pxzPgDsYZJ6jqBYArlWwzpqV+vPJXqNSLGQHMoZ+p/lVHXRpqXc0ota7AqTXlvdg8DS&#10;UEH3XL/LugQER403Ru+KsiYHbhBeKhVrZwonZlh5bsoZGvIMr/2gIVsgY0cHbJ6cW5jvdmY/NYPt&#10;B/cWpmc5G3XyUcIW4VjWhJJlLNdYaw8ODgaDwcbGxvXr19M0FeGl2+0uLi4+//zzr7322pUrV1ZW&#10;Vvr9/tTUVLfbTZKk2+3KmXf0VzpgbXMBoAQcjZWpOxxk5q2trR//+MeHh4f1BT8GZTngE/dwAA4i&#10;im3Sj+yQOscUMpycXLxaMbMlkxtrLQyH2Wg0Ojwc37r94Oq1T258cmP98ePhaJTno+FwfzQeDsd5&#10;bjKyhpFZAaACS2DzXiedm59dmJ978/Uv/PZ3v/P82TNJtpeYnT5s0yglpUB33ERFofSqo74GgGj6&#10;2fgm+tbaSwDiMBSZy9ZfxaI3GUECY1ZlImppMf6HyzBXr6zQSp3vYGGsEB0xTV4VjsGnQGzxWipm&#10;Ah/hRJenUH3UkKiZ9fBjwnF3eTEJwHG9DGytGSwsdNN726P1++evnPxg++E0k86HanyoyFYdMEXV&#10;gDINVFj3oFAQ3aQcKkPE4XC4s7Nz69atH/7wh4IaMzMzi4uLy8vLy8vLp06dOnXq1MmTJ1dWVhYX&#10;F4OBlmyOxm6K4oc6uAQeIdB5lmWj0ejg4CDPc4xCqHMg7/oRdclc9B1i3xEvwpXxDUgEZXgqx0TP&#10;iiMiIMp5M4cZxtjD4Xjnyd7haLy1ub2zuzs8HO0+2d/YerJ3sP9ke3t3dzc32TgbDYeDbDwyxlhj&#10;mS0Dg1IICLm12XCmn7746pU33njj9de/9NzaynKPppTl0V3OhohIAICk01lMU3H+qxjlPJwXjgAR&#10;Ggx4ohdtYFHnC6C8XJcTchmvKuyOZwday6qUypH5BvnyIBKqOJiqFrUMQFDJPN6jrREeBnCqDLDn&#10;GsD/rD5Um8BFqvCqxnq4PHzxgQNibmIrKtRY7zIMOUXwgbEtHgPK0QUvQHvphRGALAHkXQJ4Mkz2&#10;M/7lrStvntm89WiWUWVjRbnjYmsYUalnnX7i95XmCHtijNnf3z84ONjY2Lh582bofK11v9+Xu1RO&#10;njw5Nzcn97mfPn16fn6+1+vJZnDwqREO2sRIEUoPBvVyQDYYd9THOn5f94cO/qaF4P4jbmMss4QS&#10;EVEs6AJIhb2bAIh5bqylPDMHBweDwWFuLFkaDIZ7+wcHBwNDdpyNs9EwG4+zUb67PzgYjbJsRJRn&#10;+djkORAzMQMjKguAgBppfrZ36fnzr7565Z03Xr94/sJiL4HhJgwfw8GIEUABMpFSxug9Yz6++tH+&#10;weE33nlndmmaOaIHLtQFBfmXj5O0PR/5soV/KbY6PJVjWFsjSnewyyVPPVBiMYprosJToR3w8klN&#10;yG9iQ5i5LrNUfrbyRXGTwY36EbqJOksc1reC4BllJFCoP+Ia4vgTsnVdU24su3O2bgljz3c11BMR&#10;kFEpnSg8GNHBGIzBray3sdnpjHnPaJNrsIhtWNnaTZP7JKghw+HuOIlsZ4xGo62trRs3bsQJu93u&#10;tA+Li4tLS0uLi4vT09MLCwszMzPT09OdTke8B6C/ikmsOcbjsTgZFYuvsO8T6iCAJVvLcW2jripq&#10;KxxQp9NpVPoKOoxGI/G9zszhMOHe3p4og7IsU0oBq9xQnucKUflDd0oprRQxmzzPsjw3WW5sNjbj&#10;zBxmWU7W5nlujWViZmvJWrLM1rK1BASU2+XF6f/2H/3n33v3zb4dqdEu739Ku5liC0iMAKgt8zin&#10;jSd7t9cPbu9kJ9bOLpw6u7s3nl0EUBw7F3fe+Nwyjo3dAk1YMHl6NL8HAKCyaqTgAzACCvTLfE07&#10;Eecl4OM0RegBiF3envaihjCXOR+fOz/V3U411jduT0HYk5PXOYjGiB4jGr5V2N1Qn/A4oQXtn6II&#10;CEoDadYa6MkIkdIlpC0aXnvUvdiFbKRzg2zjuoX186j8m4qMNBfk7yuIP4GfhW1uAcUxz8bGRuyD&#10;Q+htampqenq62+0KfKRpOjs7Ozs72+/3RY2ilNrf35erWOfm5qy1Yn4iNZEIwiNUWHGpmHgVEyx4&#10;8ODBe++91+12BUfkZTBgHQwGUtUsy2RDRxyRIaJEllsde72p+bmlNO0AgtLODkspzczGWLJkrMny&#10;nKwlQkM4zq2xlBuTG0OWyFqyhAAA5CCESFlLxN20e3Jprrt3j3fXIUUCBK1YJwAKiQzYezuDh7v5&#10;vc3B4trZ/+BbXz2xvHr72sfJ6AkQQxKU6+DYzdKkeQrOou1lg1AQ6ywwFm5idPCED/H0izPEOLuC&#10;w+agR4iilSzdj6g21H3/RJILlivRanrQAgEN8kipMVEmJZVEs5riWIE5Osnj+po89wQRD8WRtoKL&#10;kjyfgxpREyrmcY4LjC+i/VtO7jGMx8w5mgwZIfLy1rbCtLFgE/gvYUBiR3jgNSPQ4hY04EtwERiu&#10;thNYCZHDQ7ikOlxhH4YybLXKc0VmiQtlvw8t+o4PPvjg+vXrwbOpUipJNKJSSieJVkqLq7FOJxVb&#10;25mZmU6noxRqnaRp2u320iRVmIxGY2MsKtRJAghJkmilAImIyZK1DKAZYJxloyw3xpg8z7JMcAMA&#10;mciY3FrjvOcREUkPQ6JA2zGzIdYICBbB3Rtt9w7Hd7bzmbUXvvHmxVOnzyZaDYaZNUbrYAIWTauI&#10;v48XpLrE0YIIVRKIB6hpEULP3JcBJYKCwDk0zrQQLTD3UJiih6jVtCF5s+gRyyzxa9GPNH36LKGQ&#10;fpuoCcM2LTpgb1Z5QDtN1kIZeqMM63XzORMgowalWWs2wKaPtze21xY76obND8masbYGSMtqUCfL&#10;SbVpOvoVawSCy/Iw7dgHbLkxG6Bah5A2cEOxGiLEEfVqJQnUNDiNDWmUTLXW3W632+2KWORhIk0S&#10;kP1sIiKyzBoAiDjLcvG4Y/JMvKxTB9JEMeQAwKgSh+JIJGdPwBIYQwBgDFlLTGSNtcaSJSLOjcnz&#10;3LhXcjjWMefArLXudBJkw2DBMigERCALiMw8zu3i2rkXv/Tm3Nw8A5AlYjLGQuJ9SjGLztR1tXD+&#10;TVTSMkYQRa3iRSV56Y2AAsSSUeA12AnYkcK0Ea2qrypqv8AlNFUIRXkcUU5Q/SQh8pHEWeMjmlmS&#10;Y5B0EbNNbAlCXeBKYhqYXEqF66pUOxBveBEllGUIUDGmoHO0CVjkfLdnlxSTgSENx4dTpNm6g3dx&#10;W8oF1TVHtXq2MHTxWhSW/ThmfbbFL9tQrI4jcfzGi93asmp8H/SyoSyiILNgEF6MsWkCiJpJWauU&#10;0qKutQYyMMS6g1ppJGBQoLUylhEIFYJXmuS5w4g8y3OTC9djjTV5RtZYY0iMOKh0kE9rnSYJ8BjZ&#10;MgEAAhgA8K5+VKfbS9IOgBIbM2AmS5AgQEQuhaAu74OicVKfH7MDJ31qOe8WZlCJsah+baxZQKWi&#10;BICgCSnXJyafCAWf7i7rNjI4MhyVqo0dkBIdiDQlKcWUsYwXgwpZHll5dNf3skqZEsAuAMNsZxo7&#10;WWcqObCHY5P1sec8Z8dFV+tWkZKqlWkMMfcBNWyt8wiVbCtgVOE+KLpstZJhSNKITccPXA7gbmNH&#10;a1kpIAImZFKWULFC1DpJAJQlQktGEShGRkNoM6OUYrZWsVJKaS06SaWQgA3Z3BgSZoOYXKcZJuu6&#10;zjEK7NkrAkRQqHQCAMSESgMzswUQvwEMTndTbD4AyDYsAkcaSb8uST822R5UOsT/FX66lqANr+OB&#10;4KpZSUOfT65AJdvjhNJcKnNNQRZo3WeZnG8MqJNYgGJ3AwpBpAgYb1kW0ar5Bc1LQEDpWYg7uZIq&#10;Elcw+sXsdR2hC9CDE8hdvsQAgCliF1VfacI0S4nHeppQKWaNiVY6KYFxdXmROmFc2whQ4jYWXEDo&#10;CFmxATjYYsU8BXv5pb6mxSMS/IyKirTT6cgWbzAMifMUtYjxQTZf3GJu8uZR4dK/6EEqZM4MzEjE&#10;AJToFFgDKGZFhHlmmXKFChR2Oh1LhKw0sGVASwxGaZUmSU4GgN1tdQjWGAAgYEsECGRJZBI5SkP+&#10;limyBMTMxExu1pD4YVVKKQYURgOAgZXHAtQKE61lEIRWmWSfPsw09swGELGxhForaSSWOr/8jNHf&#10;0OFQCQ08o8cwZq/BDPSLPq/ggsSVUWTs+786WuxxiAMURlGCFrCBjaqodgAAIKlJBM0qSi6LDG1f&#10;J1+O7aC68EzMZVDDcl8X1faSC1eGAZyPdKwqdDDkVox9wb+wAowmPwf9DgIig+yiMGjSM0QDSFTn&#10;cJitvdvb+mSXBjnYDkCiUCmEYKEdaCawCjLO/l5PJ3b6hri/yhu2IyJiIioUVAzgvd951iCQZbm3&#10;i+ckSXq93uLi4qlTp86cObOysrKysjo7OyMo0Ol0er1ev98XG5DxeDwej2X/RbZsh8OhbKASkdI6&#10;z7Lt7e3NjY3Nrc1Hjx6urz/e29uXXRIWD2PomoTo2+BmuAJQAApRE2tDOk0S0NoCK6IEgMgawwAw&#10;zpRFnVkEgA5qRlDWppRrTZ00RQREleqEZZG3RJZEOUJk2ZK1htndBiDCBGol+6bGsyRCQggAbIEZ&#10;mZlyJsNsUXciKgRgpRUK4Fsyu3v7H3107eovf/7lK2eWT64qFNswBiZGneV5TtTRCQBHE6mghdpz&#10;waQGeA+nURqAI4y7JweRJDDgSOBoIgwXd0bVQh0hhFjFVIxUHMz+aD87HgmhWuNieyHUMokXw0Bp&#10;Mp+9gakvpzZlaxIBhNMGwTFJBEZcAQXfGA5oAgUjAb7oUDfX6rLEzh4+XI8GozIs+qo+vsX3qCbg&#10;rjdnAGIwwMhqCnhstgZ7OwM76OymK4rvAYACFs1IqfmBsCPBOGpyEzeFiKurK1euXM6yfHNze39/&#10;fzwej7OhtQZYyYCKJqKRy9BaT09Pr6ysnD179sKFC6dOnep2uwsLC1mWra+v5/n4yRMzGAyGwyFZ&#10;u7C4sLAw3+v1rHULNformgDg4ODg8PBwNBolSTI1Pd3ppN1e98Jzz33la18zeS4bwNvb2/fu3Vtf&#10;X3/06NHW1tbh4aHcS+CvhZcJo6T9zO5EtxA+KkREBrCEqBNiRaSANZNCBGsZ0XQ6KkCkQkSFRGRM&#10;rrWSCWitQQC2zuKDAaylLBsbY8RAnRmMteyN4pwhrJtWzjYUQQEqubMJULGvv1LaWHu4s3Pzxs07&#10;N2+m3c4LL75AaPYHg9n5RIGW4TR5nmVjEJ8stUlUCxU6DGNXDGLTzGQAIEcDHkGCTQbEvEZJ5xLQ&#10;QFhyP/VCFvW6QVjQo3klfwLRVhmrMKeTaM2XdHWbJ5zcPeWqNKbCWpyo0HL+jaJTxI3HL+WNH54S&#10;SJXqEKpravcAACAASURBVIOWx7gm7sm/JovKKGBQGixnJj1MZuCT922vq08nc0gFkFWqJ4WyI6Vw&#10;Srxp4KQoxAsXnvvN7/4WMO/v7Vjmw8Hg4cMH+3t7T3Z2tra2hofDwJPLKFpLIpKcPHny8uXLly5d&#10;WlxcRMThcCjkvbOzs7y8nCQaAfr9bpomnTTJszxNNBMhgqzYWiulVJqkIhTMTE/LfmYnTbtpqlBZ&#10;a62xe3t7g4ODvb09MTxbW1tTSuV5vr+//+mnN+/evXPv7t29/b0syywxoGL0K5C7OVURgVJIBIYY&#10;CdIksayAUBHnuenqFBAVakQl2k2ttUJkYq0QFIr/R/TmZ8TSBMryXMSrLMutNUTWGCOHmwPLjQhK&#10;KSBCoSRHg4je85YMATNY5vX19Xu7eZZZ4PwLX3h5ZXUtz8a3r3189fqdl196cX6hR8yIkBtjjU10&#10;4m2xMCLbCWRyLCKqiCwMDIwcKl6LXVr6itfF6us/FAJNGawoRrFQRYceJQWNh5gwp7HQlcbEDIUV&#10;fcO055YPE3oHPXsVLNkaQiD+yZqX6GtDTUpSG1RMXSIIa2sEADAyAeeIpIxlY+2Zc7hyGn/yg7wz&#10;Wl2xMN7dDRqTsHlRWUCKdiKi32WsNw0BdZJ88ItfyPbii1deevutt7u9qU6ns75+//r16+uPHm1v&#10;PxmNx0mSGJMPBoM8z2dmZpaWT7z+pS+98MIL+/v7H3300b379xfmF1579dXTp08Oh4cHB4PtzY3H&#10;j9fTTmdxYX5mZm71wvmzZ86cWF2en5/v96fSJNVay/ZknueCBRsbG5ubmxuPH29tb+/s7O7t7c/P&#10;z/dPn1lZWu70unmW/fKXv7x+/ZOd3Z2XX3rpS69/6a233955sv2L93/x4MHDjc2NR+vrG1vbDKxU&#10;oE3FXn5RSjZWWCnSqEQVQWSZLZAwVgoVAhY3YxMzKtRKE3tP9OKgCDg3Jstzk+fWGJngzEyWmEEh&#10;Mgd9s2N2AABFyPQLsizfyACIFnjncPTh3Ruzq+Nvfesbp1ZPj/NxnltjYX7trO5MESTMhCoBwCTR&#10;mZFtn9IRtbBRGiRNCIRaUKCXOifgiMhdZQHGf/G5RNrB4lM1y1qE+H0T6rBb9MCjP0O49SiKAY75&#10;gcRx2WFCF9czYl154RftOLQtqlyWFIKwIywUNjJ8LahRzYdLSuMKCxMHcgwplj4VrXBJI8r3Ui1n&#10;lhk5U2B0PjbK2NffmL5/fTC4RZrjta0h+MY5/oY43iCPoyEqRZbSRH3969/+0V/9xcaDuz/afjI9&#10;t3T+wtleN33++UvPP3fx/v27m5vbSZoiACo1PTsLAAf7e4nW648ebT/ZybP85OrqyvKSBs4OBxr5&#10;1OqJVy6/OD0zNTs7Nz09naRpoYn1AjBZIxVNE50myXS/f3J1VXrEEo1G47293YODg/39/b3dPWDL&#10;bM+cPtWf6t+7d280Gn3wwQdnzpxFwJXVtSTtXrz0wuzszN07d372079+vLElTVNa6yTRWiMggFKY&#10;KEyExUgSnSSotE50olDLisZk2SpUmgEsMRmjtSp4PGawbIzNyMgba4ktIyMTE1mJF1YpkV2ck0EE&#10;2aMVnhGVIiZgRp0i4t7haGtIb37la5deenVqaiYzxmmjlBoNR9aCQs0ASkzTGRQqpVS0KJdouzwv&#10;/LkKNwsr3AGHaVGRR2XylBb9+HOTjtwzC9FM8yq2pknKMeFwFU88PEQVq9/jULjSBABUEbvBIP5g&#10;68HXpjCsLCspCsnBL89QgqdIxCh8FQECNB9X8UW4epa/FgKLj+a1TNVYET6UoaQUZHUjphyBFQ0V&#10;Ws2IdKA6aTY9bTdN3oeuV3yXMqlW2zeeW+I4TTizUnpszPTgwTsvntk93DL5CNdH+6z2csu6Mx5m&#10;nW5/cXkpUQCgpmdmxuPxzMzMaDTc39/tJPr8mdW1E0tnz5w6cWJ1ZmYm0UrpRKsElF82TM4CG0o5&#10;pZKXTN2yXOKbGAH63aR3Ynl15QSL4sDaUZYNDg62trbuPzy3sbl1cDDY2tjIsrzT6S4uzCdpQsRn&#10;zpw79ftnHj9e//jqtXv3HzKzolw8C4OxaV9N9btpL0nTtNft9DrpzNTM7Nz84uJS2u0mnYSBtrf2&#10;Njd3iEhoVSESMJGVWaxQiZtmMWMnp9ow1ootGBORJWe8IVPSEiECAnY6abfbgSEwIBEBAqgEgJnM&#10;g40t21m78PzlbqfPrihgZjJmvPdkNBwCzwtnAwqZSWvUWkerYZX1hQodhneMTR896UbfUHQU7Amj&#10;xoYwQMwSNC5k9Zdehm9CuYA7BffRmJvvnxabdAwbT6FhFcqvrPMhYfwSik2QOE5oAnudQCPLAFHR&#10;rmme5ksMS1mrGqtmS5GlwxtRKW6gX7aQc2ACHiq2GhnpSQf6Bs2I3Di6gW7SdTmCxOhnaH5F3yxE&#10;YgGY4eR08u7Z6b2ByXUCnTF2pnLs7o/ym+u7n2xu3n14Y2xVb27puYsv9nq9T67+8sRc5zvf/NrC&#10;/Fyv2+1PTSedjsIEEVEBs2ViYIUKEZSwgKg1FjwmR73j9yWZoxWIgUExMgMBJxpn+t3ZXndtafHy&#10;C88dDg9H4/HhcHTn1t0f/vhnWzu7L7/62ukzJx/dv3/t+vUXXnzxnd94+/2f//zhw4edTrfX7c5M&#10;T6dpsri0uLp2ZnZ+QfpbK0gTlaYJ4NTO/nhjY2t2Jl1eWhmMPtrb27e5VUqTtuGEnlKyC8YAIJoO&#10;ObNClqznRArlCACDcHxiAsJpknbSlIcyvaVHkAHG2XhvmE+vrPV6fSarUi16DUGg2emUzdBr/glY&#10;IVOaJAqVdZPQrw4legzLJ1d0BswsB7URSpJLjA3Fmbv6LI2ea1YJVTalsm6VQ/TFs0CRqF+n+obE&#10;7Xc7VfN3eXk+CBupvaFmRYiYmqKnG4Aj0owWHAoA+A3QuKXtNSiwpqEyrSoV32wxNcIxMiBrskOF&#10;WYezHMCgOOqvMR2xIhr8HhV7BG0q1G0BWDIMhAAdol6i+p0EU6VSxo5am+0/f/q5r33x4uGYtvZH&#10;uxkRDLP84LtvvPDSy5cX5xcZUGlNCGANKAbUwAgiJrBlAgWJVw4iOMt/Z8ZQWDq4da4wKoxWJlYA&#10;zlaCAYFThXPTU3NTfbWE59dWrlx67ubtOzfv3Ltx9cNRZi6++MLs9NTtW7dnZucvTS+zVWmiUFG3&#10;25mfn0OdjDOTZ4SASqFW1OkkupuqNJmZTofDvZmZWQAkIq10uF4PEQGBmKwhZpajdFpryxZQ1nK0&#10;RMQWABjEaTOBO7Hu55JCUNIDIkmIaMrWWN2Zmplf0rq4mzqQoSUWHyJudxM5STRobd0MKyZs04wP&#10;nVi1Xmc3hXziYta4r4XuoGlxqpXC5aU0EFqxTAXOp8w/tORf3gTAaE7EbRbsiHEuTO4JleYgcpRS&#10;lMqLG8PiKaNogBccYjYhrPwBGwK8BuqD6GVccIwlEdaEt+i14iCe11E1ueTGMGAIjESgWYNVo06S&#10;nJoZf7pHrAiokd2I34jDZIhVZAAq2t2JimYAVqyIGYwlImBgMkCaTI4KEFPN6XS3MzvdXVtZgbQH&#10;aYpKg0pU0qE8A0SCFFTihDXFAApZMZBCVKBIAYBFMbWW7XNUXqYjx3zIGPnpBCxgwwAkY43MpXkN&#10;DGyJSAGvLc+vLX/xC6++ODg4vPbJrf/r3/zZwuLaN7759f5UH5itcRYwaYLdbt8QbD3ZH40GB0/2&#10;R4cDmw3B5NakVvELL51bOTE3HLNSiolQKYDI2aJcp8IMCGmaMJOoUy1blhO3Winj2+SseNxSwxys&#10;2hmZEJ0WFtw2O6ZJknY6rg/kM4ACp1JRonAVP6iAqJGEo0FV6Aajf/yEKIOwjxOIpmXyHEOZGiWL&#10;C4+oOirQNd+z+uGl9Gm52uV9m3hC+6jBfwgAeNuwQK3CVE+od8GMwaTdkCA7lJAotDMSXly2WAMC&#10;qS36aBF8yHdV1qGAj1Pn9+I6FIDaUHlngBNJHAn0TPpoI73dOTg1IiYE1FBmOhotL5xjh3IxDd0q&#10;faQQiMVmm4g1JMwETGAtaMVEyLJTQ8gERICIQEwGFCuVup5iBmCFAEDIltmavQMiSldWPTw4CyNX&#10;bDCoibuGOQwUAjPLdnSYzewRncALgEwEQFNJOr0we/Irb7z55Vf//C9/+LO/+n6/N9vRveFwkJmh&#10;ZUrBzPfS+ZmFXkct9JIzS/2Z81PT3emZqW5H4Qd31jfs0Fh3TE4Bgre1s9YqhSy6AmYENR6PGZgt&#10;5VlurDHG2NwgAxkLRMjELCoQS0ygFDIxORsHOeUCShGgAkawwKRQKa1lVMOywM6BgLVkA0Mgw2WJ&#10;c2OTVIOieMVtlF/j9+jaES3+9TQtR2CESLGyNLqxc+upjxs8PwaWJsqw5To7KNJUlkaO/w9sHAMn&#10;Hi8CcIDfhsAgGMcdcYQYVY0JYa2Nb94Fr2ctqzCOA7ZFA9uUF42gELE3k7IFQFSotJL5gh3E/Wxp&#10;alqNch7tsXjB8/qketFQExGDKw5XtpCrR1U3FERKKSYLYoEuCz4SuivDCNgCaxbJgwgwHB4v5qDD&#10;MCJExcA4GJu/+AFN97u/9T05tF7gdNTdsXe1ohPCIumqyDHshknBUemynrPNp7T+ne986ztfe8eM&#10;DpNEYaJRMSAo1hqMYgvGsDUgB9WYmMjkuUZUANbSOKMsy7I805bEP6uc6Ge/WlmbI6I14eiKd4Bm&#10;jICN9efvwiohd8DJuPgvhEoxKsdlid+A0uIVsJZRY8ScIjCQsdayTqsqUsdQl3q6lGeYJqUPhYAQ&#10;d777VMznYCJWybBFaxJFi4CF3MyrTN+oDtFDmMkBL0oqldIubPyBBXmjr1h+LlWgjYw5EhsKEIFY&#10;KkMvnbQLdlx5LEqXYwveGrc0POERnAowEiujSOyDz1/WOk8vHa0Z8nw4ygwOlR2T6x23IFcKO24o&#10;FiIAcDfqKERGxQjMRMzW6zvdYVBR+zmOPHBGJXkVS427fpP/+m+6aYcRCCgumznGB7BAXqTy4x71&#10;trNlLACklNwhHYNCxeSPjdm810ln5ua6vX5H6dSiHhsYHfIos8PciLseK9s3hskwO3dVZE2eZcYY&#10;BkYlm6vFxGCx2kBUWujcmaG522GInKSlFKBC8OYi3usWIjrjeWHNxLELgt9RV6FHpTQ3OxHEiUmY&#10;xsbacZYBBAtmVVuOAu8W9Zfvzuhnw8zhuGOjpagQLIuvIX6RJuTgZ3YFIQDjeMWjr1iglAofXcwJ&#10;P+mAGCiJWgJeSAxJ6ss4x+tW1OZW+YXjYtvZJFk2q6rjqFT5F0Ua8H1QCCjIHgcrtMSR2wXP8EQr&#10;jGd/Ykc+SIiqoyBnq0Ab7PZyM22yIXFPTKGZ2ba1BWpIWheiwPcYR80gJqaMCZlTxcRETBaJUGR9&#10;dPw2IgkvIFobETQBGBDRGLu3q3t9vns/+7//Nayc0K+9gu4+k8LazxuLey8CiKMPrxJC78qlUGN2&#10;KFrgLYJia4hy0B3pLQUK2dlgGbK0u4OIqLWemiZrHc0SQ4GznpycLQaCc8xBiEpomI01mTgWAWbL&#10;AMSsXV8xsRVRwlhjrLVuC8WpRRgZFKDcfgFivUXRAueByHFTFkEUQOHAW81HDDMTA6AI/NInxprc&#10;mE6a1tT28XHXgs7drPMVQC7NjTL016dJJZTmdhicsgRTieqhv/61AA4KoNC8grvVgqHoRGZ2d0qG&#10;suK+KJqH2IYMzeyG+xZpeRGxKW4UfwJwYPRURCkgrL5X5SWveoYxtYaOkvOUyMBKRJY0gXlUKqEM&#10;YExzue6fSofZIXZRhK32DqmU5Xp2UmwErRQiuONbRIqILSk5ziIDTIRKB/AVkb60KiuFhwPzs/ft&#10;h1d5eYl++j7m4/T3/2tYXkbLok1id4Oz18WgCDlag9r7F/973u10nvvvVb/DzEgem4DZ6bkVKjD3&#10;Htnrn6gvfAGX5nH9ER8O8exZSBSgHT68lz96kDP3087UxRfUzAxYvyA6XpGBLYMYVqAcdXWDbznR&#10;qotpDmitzbPMWquQwK+DhCjuU5nkPJvz38llP4weECm47XBIgcD+gAyTBbKIyExAFpViIsDohjN/&#10;4gygUBBDeddDKaf5lxHCIIDH2sAwvBhIdwI6+KXLK3cb50kYf5nCk/WpWN6tKDIp8Cc2VI9wiCO4&#10;kzRxDoG4AZLyDjQ0shUwkbM4ThC+qL6ze2S2QusV3sfDG0e80qRMJtbbi06e9ZFFb2yJEMBCogkf&#10;UL5LOGJY0GwNxAMzqeKtxca1RRAXgeLfHBQCMAEDWdbaUY9iFiYBnbKSnN4bEbWGcc4ff2x/9u/p&#10;r9/HJ/uUdmhnG0+fMoeZYrAYjja6gWdiNTbEbIEpt93FBdzbSU6fhDzL7t5VC3PJ6goohblBJgbE&#10;nX37ZIe3Nsxf/BX/9c/h9S/hqVP2k2twMFDv/oZ684t2aWH/4YNeJx3dvttZOZFvPp5aWLA29zyd&#10;rFKBhRG5j2OVnlKoVZJbJJFAAa0ldK11mhz2dEiWQFgm4lIgwRlQCsVtK/i9VURQWvbWLJBlrRyi&#10;ADOCQlSIxYh50BbNCXpK8kAoidxNHJ7U/ToR5IQqUAT4cEbGHAFKLGI3zqv49TFl5Go0Di3z5Xm+&#10;khnlYEskzDQIFnGe0hvBvgMLKopOpjYu3RGfX3U/VYkX7adQyLPo5XiDJ5JDCj4jyiuIFaj88AVt&#10;bon3L1c0kI3Pj6EimkE0riA8KmIKNDc+HJrh/lw/VUaZx1anDJaASDTlocmVfZaoyceAWmaIb4cG&#10;IGIk1gCyWQjkwYyLZwbQDMgKAfHxlv1/vp//6Gdqf6DGGaDOYZx+4TL9xutwYpatFY0ju04DZKRP&#10;ru7/k3+OD9cx7eI33+38Z3+g5ufg9AqZ8fB//V/g0we9r35Fv/0lvvJ80puCYTb6p//M/On3k9yq&#10;/QEMxnDzLvVSa0lRRg/vQz9Jvv2NpNPPR4PlKy+NH91NlpdNboRgmXPfFf4/FnD0XQfMKFueDIDE&#10;LKfaFEKaiEcvVIgWIDcmQU3uYjq0lkQHJHKSMUYptCQowwCslAZma9xK7RQHGPYqANg5CkLBjjAJ&#10;wLEQRGyJE6UdX6AAEBKtu91umia2WB3i1dvPhPAvO7gpL/ph8AvgiBJDE1lxlKQoCaGUSX12RQJF&#10;zD7ExRa/OEoU2odRiricBPwJXYy7rmAQGtArJopYo9NQ+aLeMlboT+myA/5gvBFQgxkCP9aCXMUy&#10;iuBjIyIxu/tWolp5qaG5aqW6yywT445O2tEzsznknBzgJsFdQRUGBEQNYnCAYampVBEQOe5XLrNG&#10;7MQIRzxJqgE8A48KAC2xIovKMCkkW+jJ3MVmqJkGu0/wzkO8c0/dvaf2D9laevlF9e4702+9DqfP&#10;6Jl5EOICdJ5LFCupFSm9swU3PuHnznUuX8R+h8imaU8vLfdeeSn/43+b/c2/47//O1P/+H/gHoIC&#10;PLeqvvgKJh3z4bVkZdHcf9T7L/4gOXvS7myn587S6ioDLL96ZXT7FgxHU1deVjOzTBYYnHsT9ouz&#10;OB2msKwzM5PNgS0zobe2VEoBAaGxVovptwxfopQYyBsmY407JcRARMQWFbANt5MwAxETWesmG3vL&#10;MLLAFghZKVApMilWWgFoICAETU6v4U31iVUCkWkckOXEqV0xCEV+ZLGYWOwYeq9nBog11k8XIjKK&#10;Jy6ArCd+Q6w0rcvJCzVPkWHBZhBAnNZpUPyK2+o2MYmhqQkAsP3h2CGAecQUVaSQksE2ltOFKPFT&#10;QDkAWRGYGZGg8EVWSNseXEJWAawgYoAA3BpoRRXKwFp39se4/FrCOObHBogZFSvFYLilH7g4LhiW&#10;GgwfyjwJyhqp0JG3zFdAROdgQsywmYjAGAUKVALErMAYo0djjYq39ujuQ1iaV7/97fQ77+qlk2wt&#10;mYwG+zpJUacEClhMI0VNzOr5C93/7r8xd24mL73SeeGyIraHgySn/GA//d53odeh9ce93/xNnJsz&#10;TKqju//g7/Pv/QP66CM+8Vf68iX7v/2r/OE6XfsE33hFX7yoRFWpOp3nXmDAlIEKWzIGOQ7LouZQ&#10;UHjiIqef8J4+rChw0KmH5GiVJZsmopUEa6w1xrEb0smSPZC1lsg6X2c2uEYlZwcYaCx4AwpsEAMT&#10;Ka0UqojoC2ZBo9JKBwMGQFCJcqdwZSgdWxPIEqNcHGjJ+sYlUiwjQMxURFMp+gvF91Z1CJfjyTv2&#10;Kyn7s/lc/usmXYUJ8vN2ErEXNukBu6IVGQLBRuJG0ypeZ0igpq3BsP/tiIqhcAfmkrh3EVk3MjVS&#10;zZhGuYmWOSq0hMiNPcKOGQJF7uylIiYede6OspNv0dSeon3gR4hKFdD0lKHE5waHW8yyzcAETl3K&#10;BKyAGBWLk08v0hExKwZWwE82zP/xfXXtLpxbU3/vu/qly3Tngf3ltdHBAWxsdw3Z02eS115T585g&#10;r1cUi6y7Kb7xZvLmmwBI1vLmpt7ase99H0+udb721c7v/h5YJgQEo1gjaADFh0+yD37OaM1HV/He&#10;Ove0/r3fTt5+i4EssGypKHH65+QM7w9ImuROOQqnwEAkx+YFO5nBEBOKtx4mFk7AeerJrTHWsOMv&#10;nOrEGce5c3qFW8YwYST4XaAwvoRuj0k5dYVINzrROpG6OaU+A/gTuEnSkaO9wkHI4DtF7rGk0iZY&#10;aHzT8Ev6VoV8KiGIBpEI0jwtY76joryIyos58PaK+jITcPDiz7T6m6E8AxDN9rIY4dfRGEHL2Vc0&#10;EDVcLkQl97lZvigaif74fpEhMwAiOTHGHyIJ4OMx3bu0dS3E0OFOHxImAgODGuWsLCWoEHGuN5c9&#10;PvHv7t8881JyQGmPUTmPhS34H/MWwXYz2sqKWuvGi/zth+hwRDZQLKCchWUgA5QACskRs4G0n9x6&#10;nF29hXPT8PV3srkZ++d/1tk7oP0BbO2lvT6sLtl/86H513+a/O5vJW99mZYX06kZBQjIlojJAiq1&#10;vWdu3Rr/+Z+zybv/4e903nkbUAFbVgAEiAmDocMR7ezRD39gH95Xzz9nf/mRPr/S+R//MZy7CPkQ&#10;2PJozPv70O9CqiEc3cViLVP+aLPskri9W6fEISYC8Sgo/AezMSbLMp1oWehlmkkXQWFHzdZ5NkYA&#10;ZGKyxX6tcxtG7GkPwO3rs+MoRUVGBBqJkUEYPel3ClOQiDHpJL0++IkGnmn108nrrMtTPNIpNgCH&#10;NMdPttJqHecCwN5gJqbBMjNSUYeUcuEqqpQYmfiv362PdjMatbOl0pgTkbrrJfvq1hEBPJ/juK9Y&#10;WVEJWPvFTjbCylen7qypMatlB0UM+1oejf1tvFIpawA3qgCcGeaxmVaEwBZocWEW6fnHH211EBZ6&#10;id3bBo71a+XChOEuFEYtPA4AgzO7Vkp44tC3gjfCkIMjSCZEv20ACo3Nf/ILZRlfvYIvXLDvv99X&#10;qVk6AZdf4PF4/LfX9YefdF5/1X50na5/ki/MHDyembp4aWb5BBDajS1z8yYeHNK//0V++6ZeXZr6&#10;r/5h+vZb0O0xO0fqSqHYvw3/5ufwZz+ErfXku9/sfOfbdObc+F/+n/bBhuKUO5oGB/DBB7S1qb7+&#10;NTyzhqJHdhwHOAt4p+MQK1KLTM6zGllnei96ECaCwlOxtaCVjj1mMZFctEvGsMgmzJbcLVbWkrXG&#10;u4Z2s4VJtEjkpEN26y8DAWrPkJK3nynwXIag1+/NLq9oNiDnjDx/TMSsAnfiuF4h1MpwT1oIPTvc&#10;yr5GNal94PhX8yJWjcbhrWfGufSlCSyaa+6eOYnf1szA4to3sxVe9mgV/uNsuZBVIrGj2Yrcm041&#10;hMCpxdGl/u5ZtAdCa02WJVWWqPgAjEAAlOdkFCV+XVmc7c321iAfKzMaAIIzlG6pX2POoYrllUvA&#10;PmLgCk+FCE4RIgnDVhQr4P19XN+kmWn1pVf1yRP2Ws8cDOnC2eSlS0nao7Nn+X/6Z8Cov/Z28vqX&#10;1fMXOjs7COSm+b0H2T/953BwoJbnO199M/3Wd5JzFyhBZIt+qRfmExl44zHcvK6/9W7yld/gXg+m&#10;pmF7O/8n/zPOzgNqGBzw7Tv4wgV85y1FTG7R9gPEfnuIrMcIy0S+uQzOxMMykyFjAnmjElonlivy&#10;FBAp2TCSzQ+Wa6Isk7VkrMBQZYIUI+1XfxYVqgWlBVCAma3FwmArrEzEQGkn1SrB8QBAAzqGNs+t&#10;JUp7OsyYaPKUp1LxomGucsAprJNlFLGmpIDy+eB27InKinADAkfSmuQIEAmJk6Yl2bepXR6JwoTV&#10;1fWfjt84pWjJ1oPL8BE0p41UGOFR0RdlmaBWJSe/xKCD5bT+CyICKLDMlOcEpJEVAFq58UAlLMcz&#10;/JoaVyk8E5HwwPWdtoYaRFdGys4gA8mZLIUaQHh7gKD2k5+j3Fqruj1YmseV5eStL9Pj7e4rL+vl&#10;RUhSkw1Hh4ew+URduYSrK2pldWZxUTEDW1IKl2aTN17RSyfS19+A82d5egZAAdhiI0BwnZkYeu++&#10;y5cuqdNnYH4GgOC5871/9J/S/Xtm4zHcusuDLby4lnz3a7yyQqgBDBCAUuBkE3ILfcARORASeAMR&#10;W5iYOc+yYZ6Nx2Nx3gPEhsRdvQC13zixFsRCX3AH3EulkFkZ6UnhfNwOrqyR5PzBCXYIGisLrARc&#10;wHtDKqQPhuFgNNrZPDGXJloBk7gsGI5GzJx0exGTSK1U4AGdeWKGVwyI4OsYoYG4vV6T4whu1jRD&#10;QQWwfFqftDYNJ1aoJBsF7GiIBwBQvtCg2AOJCNSpSMJqD8ARsZewoEgCRZJaUx0CY9l3ThFiTsQj&#10;SNBUoAOdkBcUNuueMgO/6NkdB+dhnwUAGRBZIcFobLe28ykFc10UtYQo4xlV2/WOja2Clrb492jJ&#10;EoOzcg96caUZMQhpzO6gLQIQQTI9Bd0Ojgw+fqLSrj57Fk+dwv40o0aV0t9cTQ4OONGUJCrtQJ4r&#10;AEANyAiufaUWAAAgAElEQVSkzp3v/8P/EtIudhSD0kzgGUHfsQ5RGUGtLPPKMsoZXwacmua33tJf&#10;flPbjPf3eX8Huh2cX7aJJiB3KIDYbV9C+A/JHXcB9poOKFwxMgBba/PcjscjJkPWeLkPRAMiHUgk&#10;mywAkr64vIattca6rRYO2ARuQxiccQYzEzMohyyADEp5c/hivCQ5Up4nkPX7fQSFoSQm7wveJQh8&#10;YhjzsLUhDYyfIYrs6lamcQidEg9I6aERVqrviohcfllNCzFLA4Uuosq0FFn4PaQJ16lg7aE1lEHx&#10;GULcfKw2uSlSW0m+2RiGpaZOihGwKo1C4WYVs4ye7NrHj8eHh6iU+L+QW4I0QMlQ19sdhdwUgL/q&#10;JRrEJskOASDRqNmiYkaywESkCBNSTERAgcLEVw2L7elMH587aXefHP7wx3brsZqaTvsz2FFqpq8/&#10;vm7/xf9rZ6dobhoU6plpIA5eR5AZ0lQvzndm+pAmSacDyKrTUQBKaQtAoEgrUJpVgpAiG6AcSDEj&#10;sLggU6xT6PR4eZkuXOC1VUoTBEbZZPVY4HY72N+VBYBCrn5zFQDlCJJf+ZEZrDV5bow1HLn2j/Sf&#10;rJSWA5AkbgfJ5UnOSAQRFZCAhic1YsEIIX+3uDCQHHcRex6vKmW/Z8DiYTURxz/s1kpm/v84e9Ng&#10;S44rPeyck1l197cv/bpf7wvQaKABYiNBziIK5IgzGsmiZDJCkiWHHPI//9BPK6yf/iFH2Ar7h0MR&#10;Cjm02JJmJFma0EjD4cxQBAYgSILYiW6g9/X1e/3We99dqyozj39kZlXWve81YFV0vL73VlVWZtbJ&#10;L79z8uQ5bH0wC/eHABFMAJcHenOEfOHg8eI8g/zFZW1lTHLw8LGZ401RSlFlXwLzoWNtvMbFd85v&#10;kWGMknwG9thzqNXyC38OWXrZnlH0XdkztUzv/LPHLSblYj1p83CQtwW52AOW4yjmt46XBgWnQUCW&#10;0iCyzni6JUxPPrg3OHkCK6jY1ybfo5mXk891/jUFahI7azSHPWFpln0gRoxkmAglYoYSMmGEMAgC&#10;DJB96yhsNEFmw5wBxvFf+HZy72Hl6r3R//yP5De/SktLvN/X735o3v1AENLTZ3SjQgvzXKuyMc5V&#10;BMAAZtubW+99uDcYHn/5FTMctFaP7Ty8vnTmTP/GzfqxY6xGg41HBFHj7BnFyiQj2Wzp3s5wa5tI&#10;Vlt1s9cWR5b7e7vVSmW0sy0iWVlaoEoFgY1T4o3153BCawyztsZxW30EBCSbY8mmjbYv0Fk4tLbp&#10;psDv7wP0UTiMYTY2oIaFpiyzakopTIp3y8pfbQ4ixhIRux7uVjGMspkh3AknbvYAF7MKrCqqESUb&#10;jYLQbhMAyOMnHTh9BowDAhAoBDuXyBApvESNl1AuFnPBGz/pnuTV2zDoYaG2YyCuMFaf8HDjEcPJ&#10;0vrhWFtpyLfGV17hUKAIOiU0Xjzh8E3BXLI8fEwUelB7eMKqygFc5AYIznNa8AGVsu8iWEkNirfT&#10;H6CU0gqWlDqq02DP6maCWdnJzW7NCosNkY6t17pX8Q7pF3+GEZhJ0JDi9aFkwxJBAhMZInCAAdZZ&#10;3oCwfIYgy/D0avzffd/8/o/hzn39T+9qFKg1IEOzYi4/o56/EB09Hj31DBs3Y0IuSQTVqeaMMZHK&#10;hndu7+7tJO2Onpvtff7JYOOhrFXiZqv94JqWUJ2ZUdtb4tTp5NYto4zu90w6zB6tRWcvmo372fwC&#10;TLVSVrIa4eIiAhKAccsRbEMPg3GRx9jDiUdXO1SMs2MaNi6UggEEF9wYgJCEsL4gDnmNczezKOMs&#10;KgCIaOONsc/pVGylc9LplMQ8Qg0ZBrDpJkkQkiOqdsxxLq7slA53NyOAKBZ0LSIe9o49BYN83KHH&#10;iINlIrjyoOImNq9NFjSm1/j50H5GYFO++AmEI9R1Jp4CAAAyZ2hjtNsXnePOwYN27LcACL4QSmzr&#10;HRUcL5/dZHLw0u9hayTgrRreCxAdtHkJsNd58QkrygwAhgEMAxHFEaUxJIlBAuFckQrSYyMAHdj1&#10;6CS1jMjWvmHrUeZQSMSI7b1O7dSLP8tMBbIo6Zl+LxL92VZzYW56Nq5VZYSC3HtiZmsCBKYXLvHs&#10;tLhyAx/vcZphJHF6Whw/pk4fF7VavHgEq5LBgNuQbi0Y2kQVPTWje0OjlZidiRbmh0myv7HOUnB3&#10;X8k5khFE0mgNZEy/m+zu6iyLmtNsdNbrVC6ezXb2aDTUBLJW58cPodnghQXwiVIAwFpAbYAsD6ec&#10;mx4A2MZnBf+WwXlYGP+CAnCx+9S8zmKv19otzjoJcQsm2u7LB0TyCmOB5ta6FT4RrGrBiIREJW4K&#10;AG7rLQUmdgaEaqUio8j5XgAWEa1K0gsT8p9PLYHYcHGyIBnA3gG0LNzF6bGbC1kKv3EOG55+BH/G&#10;tRcIzRwTz/bPywXQ/SKZc1gqpmrXj180/IvqAXienlelqOF4MZNGhlLsDi6/QS616gl61HiZdgok&#10;j9YcmHoLW1egQti/mgGIqFqT0IiSXUiVcWQbAJ3tgTzx+BI1ASgWgbz+lbeImbM0nZubu3nt5lNP&#10;PV2fm4rjaNRv37tzb7/TSTa689NwcoUWWmaqXqtKJFIySitxNDM7AwKRAU+eoNOnCQUQIkkkaVBG&#10;MnIrvMa5LkC+mA4YV6tTK8v1uenq7KxaXqw0GzAzrfrDua//KmfJKEl7G+tRa2rq9CnO0nTQ0xuP&#10;qlPTva0dMqp2/jzUZHNB9G5QtLIyXLsnZATVKjBwHqynWBM1AACEoL2DhQ/yA8BsDAIY1tb7kwHt&#10;9lht3T0AADQAupB/lp3YHJFIwOCRxEcG1EZra/uwzmnMbACMdRjyMGLQ7QoEtnFYwNsyAL2hIxcG&#10;q0Hl49oCv6lUIkYb69g+zHBxRzjmHVAVIllmCsHo5EI4vDFhEl7c/uPAjJPPZBxcWdoO7JiK5z7B&#10;ntAxC62X07IyNaEv5UqQhWA5Kf5lTlEM/0l2cND1JR1k8uqJEg6CF+Yn4JarRt7C0GiStxoLDWay&#10;2hj2SukUMoDSRjMSySiWFInOttKZ81F36rDds/1ECLO5PFxVJhsQfLx//8Hc/Hw1rn5+/XqtXj95&#10;8uTRo4tPPzejsuz6jeubW7u793uRHJ1YrR07MoNpluwPe+2No4v9Vy4/xUYhISNqIiQBJAjJQ7nt&#10;pUCQ7ORMKJDk3CwKaVhHSAZwZnkFtY2KoavAzZVlEVUICaNo+sWXlIZKrV4/ugIkqBKj1oDYPDIv&#10;hKwsLgAJqETg7IyO9rMP6stupdZZfJAZ2FjHWWMMMgtkIMhsfmy2kGJYG7DxNjDP8AY+7TwzGyIC&#10;tOBhGAwSChA2+SYiIpF1PLMvLfCntLOmZiBkQDbAPvCxV7rZHxY6Skq+H5iOgSA4osRjs/iBNOQL&#10;FITyMc5lxqAkFN/JR4bP8Vg0VqeyqePAJ4VU52DI82u0hy0BWMKfs/twHE48mD2MhLFIJ+tm516P&#10;DzYQDZcAMywxr8RkIeAZ2Zgp1hlsCmX0QNQLMBE8aUJkzZlSw1HWJNKZlhIqsUhGBKzczJRPsAcd&#10;gY2tWDwuXeAbYK9m5u2d7Tfe/NNqpTI1PdNqzTx6tL56dGV6utWaajWnZmuNqWpcGY2GhsT2ftLv&#10;9dNMN+rzV9b2hubaK8+cbVSJtbb5mZEBwICgAM+toUG4Ue2AloGBlbLSjySMdkYKAEbEqFJjBjAG&#10;AGVz2g5Z0WyhAQMaBBlAqlRAMzWayNa4YICNj4bPtgcQXZAcEIKZiBkMGS2M0kmaDVMYjLLhcLTX&#10;T9Z3Biau+O4FwwaZXDQwT9bs8qtNx5uPXTvI8w9u2Be6pa2O8TvWnKe6zYMNbKCI9FMec+528rbS&#10;3Jrr9B6336/MKItHhnJ2MP93fw8QkCcijAcVDtBgDETCyb58KQeY9EVIdoAlpZiZ3YdSXrjcGvOE&#10;SZXLHp8cmG7z38bIT7DSMVYu55phyc4SjjFvo7K3h2WOlRMsYeQmjgMfZicivyXPq7l2sjSGjTb9&#10;kRKxFFGcjExcR9W38uE4OWsNNuZgTq/KFUMbYgSczp5XwBsdSofW2nCSpqP97j7iwzt3rlUrtVqt&#10;UalUpZT1enV6ev7IyrELF84tHTkqkLv73Zu3bi4sLm0Nkn/+H/7zb3zztVMrC5QLIxE4dQ3AMBNb&#10;h/bc08X6XzOA+5Ht4otBx2kJjSX2Nig7ABthnFbB4NUQRtB+mPu5HR30UMaUZNoonYxGg8GwPxi2&#10;O/u94XDQHw36g+FglGRaGQZBlUjOzEwvHDly+pmndnf7D9YeAYIU0jCjELYP89dq01yDdQlnY4zR&#10;RuVRCLMs9aykOPIX7+m4YaMRmJENareHxdgw6oXssfsfiBDzeMhOLhkAlIFUmyh2W3VKJCF85QFr&#10;KVEPvwYXDHpf2eBvQTW4uNxxO1+ev70wEIwzoFKBufnnAOA4wNgxwTWszpJ/LfuGhVczO6YZOuyW&#10;/ofSxTgOAfnZkCbkz8HSzhU/jCf80L2p4smWhbwKofIE4Y/59OVXYRjH8QqYOU1TBkiydHPEK41m&#10;tbqz87jHmVVvldOAARDBBLrpmAnD/UIYyUgpxSZvfqDplLhSrnOZJEmSJNnf30fr6YgEgERUrVWn&#10;WrNz8wunTh+/ePH83u5us9VaPvnUH73zydkTy889dWZldsYOD2TUoAllYcWz3kwOMAo+lPdBPpth&#10;Po3ncmnV5SLAnSUo2lIEDMQaECGK17fbP//gyvrGbr1aqTSqKKpKYzYaIhFDnWr1eovmqvW42koV&#10;G5XGhBw3tvbw4f29VqvR6/eVSrRi4TQJtOu1Vha1jXGujQ/8471FgIlIKZ2/61yBYusQQywFgU2R&#10;h2CMAkJggUiAwuNFLjX50ETnnMoMLrw1MkOqTGayKIqgPJb8rXl5+eR/GBnJSYCXQH8uACMAMAjI&#10;QEGxZHcVMjCDKBfvNxSF6Fl+dD4WJs/68VpoRQxh5UrXHZwXLphFrfdOYGsrFzKmL4Qo+kXGkZI6&#10;wh5ObKFhCQUwlDsjn8Zzl1f2SpMLyRnUNX+KhY/8tP8dANAYk6YpMwuih482zNzU8mKrv9HODAjB&#10;oNFtSwMEBrsBNO+usGp+ORC00jlw+BqXKWbQ4aHJhl2YNQRjENEY7naG+5322tqdzz//5KMPjnzn&#10;z//mifmpX35y5ejqiW6K//L3/vjZC+d+7bUXa7Fg7dLCWXDIJzycJHjgJqMx3PdmeS6EGrx9DNBv&#10;uiRk4+cywwBDLd5462fvf/zps89enl06sXb/gemkieqqLGGdVaJqq9Wq12IpMaqIqekaiToaExHG&#10;9dpuFxaW49Fwb+3RNW0YiLU2AgkRXfBRY/1A7IYYa+jw6Wf9drjwLSAyEAZvH0kIABdoETyb8ALj&#10;jKXhC2QuzeTWX4gMDkkMkozcnmfbP17UXG8VUhG+aivQgUrFPgoAhnbQMoUJ0aUUrc6XHDKOA5Ci&#10;/K4LGDv4Ui6mjXw2L13MpSslT4hTubQvHaY0h4Evd++BZzm3QODE7wHfy3/MNSxHWVznlNbd3V8O&#10;lgAhHyw5RiH4LKeIUKtWkLNb9x9Hp1eXL4707rrQxmQMrMHaC8gtDU42qmiaJyljDfkyHeJQ1MmK&#10;AUBAmxLeZGly7/6df/5P/9l3vvPbL71yeX3tkW62nnn2uWuff35//fGlp8+fOLK4MDdXrUiRKyoO&#10;IktgXYh2rh+Gc2FZSibeBttVDAMwSFSn2799/9FHV67td7vPPveVYao2Ht1eObK0fGQprjUzHY+G&#10;aaZSraVWmdGq3ef7jzs722ud9m6aDHuDfn/QS4Z94ExKLSMQRECuNxzvcHYMp5zaJCucc2Mw+XK+&#10;n7aDKhMQkpSRYw85JDAD+K37E1zeFV3MXoCEGqnbh93d7txcQ2sjgtQt4Cla0F3FZDfWtRP9+YSj&#10;hERFOUVk/wNAo9yQA8b+IcMyEAFPNTkYaPm99pdD89Ee1oJijeMQs1AxqA6x++RoHJpOsNSewnss&#10;f9ATMK6MWh5/LDcvYjzx2Kzrx2rRn5lKlVbAIIRsNBuPHt156932y8+eOjqzYPYe5RtMbSipMBtQ&#10;SInCaaHoqcObEODFAUiaVw89C7We4aPR4Pf+/b/++JP3X3/9W1Ekb9y4PbNwdGlh7sNfXv+TN376&#10;7HOXnn3mwlyjVq9W69WKlLH1d/CDwNu87dzqtWDMLygLXCjcCMCISpn+KOkno529/SvXbt68dada&#10;qZ47f2GYqhs376yuLM3OLP/orY+2t7eNgSwzo+FIaatGaBJaCpSEQhIRCCGIUAiBACQkABpFjGBX&#10;WIjIxlu1Vcp9Ohzv8DW1sIIuuZVB+0Y8blsKJ4R0s4qjj2zzxbHW1ms+p/pWYIajZDAYUO58xsAI&#10;3Yzu3VuXUYbY0tqQy/vrp/5c9wsABBFNOHpDiZvs6eDnib4fR/XwDv94GJNDf0tgEYYDRm6gNZUe&#10;zJPPDLS0J+zBP+SY4Belk2M2m4kNsl/2KYcUHhYV4g5ArsfnZi30fCU3bRR8rWxacf2slHJaBvLU&#10;9NTMdGPn9qN3P9bPnl09t3Aa1q5yqhGAnOeRZ4wHYWiuh2Px3EPsweNNdFXNgxCWGod+XmUDiLdv&#10;3dze2nnl1VePr65wuzM7O3NsdbU/GF6/dV9WajXJyXDYrDdOnjx5avVovVlHNkYrW8Ecrov1bPbq&#10;OxYPBQBkJiSUEbPZ7/bvPli79/DB7l670WwmmV7b2BGydnT1eKLM1ta2EOLTz27/4v2PtzbXCTSR&#10;EEKglFJUBBHZ8H6IJKQd5kKQ0VorjYTSGCTJaJylBwkjt9oihDDacCHetqpWYXEg4bw/7BWck05w&#10;5i27G9cmmzU25x56VdzpDm7gI9x7uL7x6GFD4HzNANeQEaOor+Stu5u97t7i0hQzKK2lkVxsCGMM&#10;x+u45uKOYjvmAWQhEKAJgclP5dO+l65QeA64/smsJgApN7EcVLPwY4Ew8oBL8+vzU2XD5vjZ4MAC&#10;q/zFk1hTZhMQRPvCgEAfqtEUxZT2wviJ1CkrONZkd3uxshZWHxHYxo9RShuDCNVafXl58fHj7fXH&#10;D9/c3em+cPny8nm5dU/3OlaTDqaWEvjiZOkuep53j/KgM3EEs9MhL8VO+85JkhmYu53dP33jR1PT&#10;s2fOnEWEpcW5ubnZwShTCkaAe93hnfvrn99+cPzYytLS4vLibCxEtdao16pxFJGQQkoAkFZ9NwYA&#10;jXPCYLsxdZTpQW+Qjoa9JNnc2n68uX333gMRUbM1VWlMK81SSgAQUvT2e9eu3bhy5creXkdrJYR1&#10;oAMGRsPKZEYIIUAAGQYkt4xiaQUisGFDguzyrF3gQLRBgGwID0QURMayF8OhdNq/FlNCdQ88C7Y7&#10;aAAY2YBhQARDDITCGkrd61CGO5322vrjO7fvLM/PLizOR1kXAFjI/VR+dvPxzu76VEPGldgYG2oo&#10;IsqTtDuJ4HCKevILncCRcZLhxYq9qSO8xuN9DlLBleOl2XF5sFSN3eBGb67uBuDCwf8MLrfTFxEB&#10;LojuIRPmeFVydw0D43t1OVBYyrfAwfARPP2Q2gXxAQLUz/HDd4cthHNFYqwQY72adcYMRDgzN332&#10;9JF2e2drZ/PNt97eunjpxVMXFuuP1cY9AE04CYlfAPFPqHyouUyWk/M1ziXUK4YMmKVqd3trZ2f7&#10;1s2bZ86cPXHyxOLifJaOKlGjVmskSToYjh5uPO4MRt3esLvfzpSOI6GVkrJabzYr1UqjXo0EAZtM&#10;c5JkoyQZ9Lq9bgcAZCVOUh0JqjWa7f3+cDigKI4rcas1DSiERETa7+z/yefXP792bWN9g5mEkEJG&#10;dlInGzWDNdpIoUzIQAa11rbVSik3/ACM0ZYgIAtEIiRmtqZQ225jDLuIrsr2GxHZCMfWSxUAhBTA&#10;ZPPGFZv+/fTgPoABo5kEAFmzqmbu7rYfrT3aa+8tzM9evnRBiMruo7WjsxFW6xsdef3u2vbuWiWG&#10;qampWqNmBdKwBpCl0ZdPUk985cVHKCbbUISwuIw5oBdjksFc+vFguflyksmHE4IQPsIHfYG9o0Rg&#10;89XsL6dz5DP/l9KJCnpS0JZizEyYskorr8FtAOCtJTlrHcOIYsyH5bNLMuaiy4ABEnL15Klut9vr&#10;X91rd97/4N2NrdNfvXTu1LG6SO64tFjl1h2ulJVfSXAeEStxFMfRYDhkBmM0IiL4BM4H3AEMwKbg&#10;rghg/b22d7c77fann34yv7B05tzZC+fPLS7M1uu1OI4BCZASpbuDkTGQad1ptwfDTMbVWr0WR0IK&#10;ZACt2RijlO53u1k2mmrUF5aWGGV3OMRICZJSxtMzc0Qko3jj8db9Bw8/+fiT9bUH3d5+lmUkIilj&#10;ZGFXEDQDMAq3eYjZaCaBQOPmIT+rGoMknYuns1wQCCHAuoC6PXDaU4lixrGgil41Nd6Z3L1vB7bo&#10;+WmwAAOMwDu77a2Pr4zSrBqLp8+daUzP3Ll5c/v+zSMzjfj4pVsb8Nm1W93+ZiTVzNz87Ny8kDEi&#10;AbLFMpwYdF+CcrjXeMjiCOdj+aBThxZ30K8T4/7gs+OFfJnHPwk7coIAEDo4l/zBD67MFxGZXHDG&#10;rCFO7fgSBhGeGE5Y1KpUoJupg6vHPVGDLTO51dBpFiQvXLwoBP34jZ8OVXrrxi8fb6xdPP9spbII&#10;ksa6dxLawjN8iLbCzM89d+m7f/kv/uAHfzwa9k+cXH3/vQ/v3ltDECTIQgkRuaVKAPCrrc7BwWZF&#10;tD2ASAJHyfD+/TsbG48++vC9qdb0zMzswvzi0dVjzz93+fSps0dXjqZpMuzvp93evY27+6NURLVG&#10;oxpHlGkwLFijSvrDwb4UcPzY8tHjy6unVoniRr3R3ut/+ulnN27ceLR+f293Z6/d7nb3R8ORNhqY&#10;3cYh52MK+R51BhA2uLhdzjWGhCUUxuo7btELCRG9PcTiJrNhREGExgIRa3CmGluesc5taBNRMAOS&#10;NsoYrdigI7+ACEho08IBa2DBAEBAwKw5TZP9/d35FXPy9LnFhYW+Mb//O/9uGR4/c/np2rFL79/o&#10;3Lh5B0yvWoHWVOv46rFKtcpAiDZZjLH7qssv1P8Zk4ngtO0XRzoKn30uOHpo1vBjsCAZBThxeHGh&#10;1LA/4PAj0IPCD85Q5y1Goe4/VlrJVhoeub7AARRYy1/hJ/SEan0JGCgPePT3jWsnX8i32N858SwP&#10;ZbbaASnI320ZvLwphoAIrDM+xZVnL78wP9v697/3w91U77Uf/8kbd7Ye7+y2N/KtFr4FT1CsHEXI&#10;7TN5nyLAmbMXvvX6b3129Y7W2d/6W3/zByf+4IMP3q9VKz9/94N2p4v+yJ8DwAasvzawYSJpRyUY&#10;zjJlo+FkWdppp91OZ+3hQ2YGhN9BGVdqC0eOPfX00xefPndk+eivnz5bqzVq9UY1jqV0DkfMoJXu&#10;D0b9QW806PV6/Y/++Ocff/zR/Xt3+909rRJrkbQjmfMuy+cYYNaGUSMK9u4lNggjkTNc2K/CrnAS&#10;oSAfI96oLJPCJgxXdnurjfqTv2FmVjZhpKWKzMyslLYBAEiQAcNGoVvCJGANCAgUSWGhiw0CETCy&#10;McYoALl69sKx88/0esMf//CPNz/56be+fqp++uufbtTe+Z0PB72HUw2oN2szU3OXLj3VaE4Ztrt0&#10;UYd7/wr6m0sshx9g/EsoN/Z3S+lN4addhCX1DIUx5/08Di7FQ0oWW3+uPMvlAlmm8+zXGQJLDDPn&#10;+7/yCtkfZInETxzj07ubyT3YHr47LoePw9Yg7TXG88nCZvGk6hxcq7xyga+CfaK/vBingXGE81AO&#10;eUA510abv0MiEoJBBMDV0xf+6+9X3vnJTz+9dg9QGx4YnUHY776N4TgP0Wqs+XmnxJE8srwUx/H2&#10;zub09LRSXK02X3nltT//53/z7/7d/+nnP3+XweVrh4I+WVupllIQgzImD3dljNscbt+2ZmBWntzr&#10;NBn0unt3bnz6g99HKaK4GseVuBJXIimRBIJdDTVsOFXpaDgcDgZpOjLaEPlVK+sqaNAT0VLj3asR&#10;yDZIM+XWMSZh17SRmYUgt/6CSEIYwshG/mObr5sAyAbyoEAwbJZZJLI0TlumwQBARAKsw7k2AHlk&#10;MLfrVjIDopARuMD0BgGAIiOASSSpuvb53c+ub7Wy9eWZ6LXvfvPOcPpf/pO3r3z4werxxdWTx5jF&#10;6uLic5eeajSnGVyMQi6eHk7YhTwEQJFTg1BUA3KS92KwkzfQMDg390ygEdgzk3gUFOn1n7CWAeqM&#10;84bQK7aon3dKLt/iUtocqH2MzcmYA+REL7hqTSzE+LUPhMlaTkBMiAjs7xqDk1wnOtCG4swxnqmW&#10;ja0QYk6gH4U6i//ATGiznTMYzYwKeGX11J/7c62FhQ9+9osPNx8xuvjAttCQ2R18WAoYmnQtEFSr&#10;1dnZaWPM+qO16elpQEySdHNri1FMT8+gi+GNDMYTdUbAE6srtXp84cKFerX+85+/9+DhI2OzHwFH&#10;UtRr1SRJRmnmJzGv75CwVSEEo9NBbzToWY8rYPZbEn2krHy9AqnwTwUGBPLmpPHDAScD2rVQRk0g&#10;ANB6dSMAG0QphRQyYrY503QlqkREAqhWieqN2miU9YeZzWIghLBeHgBQqVSyLEvT1D7LxhB0QT0A&#10;tNHKaMNWXzE5g7XOH4REeVodYDCMhgEQCJoVs5w9ihtTqxfOtMXif/x09K/+9T/87OOfzrSqJ07+&#10;ikQ8dWzp0rPPtGZm3WZq6zV1gEKQQ0kx5EKGfhA1yEHBQ0Ix5zNA4MTm+fMkDvlSC7UlnwPLwjd2&#10;fQAfhWlirDWWVHKIdCGpkZzrF4fbMsMxZgfok5nBATaMgwp32j+7TvHLp5hXCX3kickK2ak8eEiw&#10;s43Bm3WLaAABFObwCQGyuRp50mB8SkdgnWVplimlAaO49uJLr1YEjTq7STLsdrUGbWfkgPdxTjfK&#10;TeICZ5IAACAASURBVPYk02MiA0qiS89cPH3q1Gg03NrauvgMAUCWpdvb22maNZsNEkIZEy44MzMS&#10;/pXvfe/ll19YWlqpVWsvvPHGe++9u9fe29vb6+x3G43Wt7/1zVu3bv7Jf/7TdqcLkM8jttFARPVa&#10;tV6rJmmapAl4926b59GAjfjlJzt7vy/Bh0xDpbUgsuE8GazyQVJKKWJAqRhsiiqNYEgIJBJCG5aI&#10;jXqt1awrwwSwuDAtiM6dOTE3N9tstlpTM82p6ffe/+TdX3ycZQl7fzirswyHQx+ylIzO/a1YG6NZ&#10;Z6wZwWdgYMg5GoPyFfc5tJ2jB7JEUW3MzZ1fXtjimd//5dof/+jfXrvy/v7+FiHH1ek0VXrYO33q&#10;RKM5o7S2CztWajlQmXKhDKb5YrgWuJCjQm4dzr11JuQbwJLy8lQdzI2BFaEoYQzP2Mu0OxeUM8Z4&#10;YOKrRwsOUAzG7nriOktA/YvJ2UejP+jycYwo2McEkSmm6gkTQPh8hx7lzbtjJY81vqxk+acdVGMu&#10;dsq5N4p5XR25RRfmM1OjQb89SpMkiTF68blL1Vh+duvu4629TLuI0XkDD4JgtzhQ3uDLJORzz7+4&#10;euLC+sZOrzcABmBUSg36faP17My0FDYmO4LfCmXrd/Xq7bmF4ydPPS2FOPvUc089ezmOcNDr7u93&#10;SEZf++o33nvv/fc/urrX3g8QzPpG0lSr+Y2vv3r5+csPHzxKs0QKSpMkzdI0zbRWSqnBcHT9+q3t&#10;nV0rjEVzGBqN2tNPX6jV6u+//8HRo0cuXjhTqVaZJBFKKSpRTCLqdIcffPzp9s6enc0yo4WkSiXS&#10;w7RWrbz04rOXL13a2duVAr/2tdd6/cHpk6v15tTN2492dwfbe6PdTpKZzDBTECuUHYWwWojNGWzs&#10;6HKRY2085+Bt54NFAxgCa4FFYFaZkULW5qLZYztq5urD7mcP2h/+8mfv/vTN9s5DJM1IcaWeKf3Z&#10;lU97u4+//urzy0dXhYwYnBrlwiYbY/lHoaLm/K5EMux/HH538+kEEw9vKX068LpJomALBw88wXHY&#10;YuXEj+Fp+z3wSC7jz6F74fKJnQ8a/Fweov8lR1BbV5rPyTJOyQrYOpCCjPcw54zmoKfZYwxf0M8k&#10;YDvUMjbjtrsxeVan02TYHQ4Hlahy6uhRlYyEUZ1B2hsmWc5OJ+mV5zvBXOG+Kq3efvtnaSb39nZT&#10;m9sIbWapdDRKnrt8+an33r1y5TNt8gwgFrjxjTd+tL6x9tqrz49G+v/8h/94bm7mr3z3t59+6uIv&#10;r1zt9Qbv/Py9Tz7+sNvr54/OHywFnjt7+vvf//7Zs0/9+M03n3/+uZmZ6X6/j8DaMCBJAaPh8B/8&#10;g//9zT99S2snWOi5Uqs19b3vff/ChfN//+//LxeeOv/f/o2/LkScKLc7TQqanmo9XFvfeLy1vbWD&#10;KOxas9E6HY6M5lqt+vrrr3/ja691uvsMvLi0/OHHn/aGCmVy9/aNZKRkFA16bdaObhBRbo3KOYhz&#10;rfDpaAGAAASQMhoN2NiFDmoQDCAyG2ZCNIws4qg1beaO79DKrU3z9nvX3n33J48f3e50doa9PUYF&#10;CJEQiNjptI0yVcE7W5vJcCDjqhCIwsYiMS7bw4QccgETBbcvCVwxmzn6PIYAY5pHMMdOPOyJmrJf&#10;uHGfOYiVMamewNiPrmLjNpqAYjHbvXCH4F8xjZcIhR/qTwDFwh4zbgctYV7pEeBpgEdCtFO+vyc0&#10;nZSaHZYcmEg4H6Juu6JHKI9TeY+UkIQZkazrkTEG2IB2OdqNTRyilE6VdT9t1mrnT6ygwO29/s2H&#10;jzv9YVg2e27pAdEqVQh5RFVANObatSt37942mgEMOdyCR+sb7/zsvde++vK3f+M3P//8hjYqfCnM&#10;MBr2k1G30ayvP77z/rtvz87O/MprL546deIHf/Cf3nvv/dmZ1vb2zn6njeOywrNzs3/jb/6Nl1/+&#10;6pXPPn9w/963Xv9mlql/9k//ZZomKKjZmv6Nb7/+yssvzszOY7AI5h+NnU5nOEwuX37hv//bf7vb&#10;6x47ceb69ZsffvBRkoykEPVG7Tvf+c7i4rKUkgjIxQ4BBDRKIVKSZesbu5nhz6/fy9Lk9deP/OLn&#10;7//K118+ferkK6+8EsXCMN9/eP/+/fvGr6EUosIMAEKILEvzaZUZbAQOsmm/AT3Ptglg2HgnHIPC&#10;LJwaQeXqDv7irbUrn/3h2sM7jzfX2nuPwSTGGAQmEoRoDKdJoo0mpK2dvZu37116/sUGCWOAAIGI&#10;AZTWxhQoUdo2dtCRz0x+gPgB5BTefNIajyRa2lg7/gzmwixe6C3FSf/VPZrDq0qwFrIPT/D9H2up&#10;CpSrXOUq8Y4xZhFqCgXt9VTmS67OjKsqwe8wOUuPFTumo5XUnGBNZVLZyU0ohXborNje4jsGqu4R&#10;zICEYEAbDUSQKaO0UhkbbQmq0VrrTGUp6/TYkQXDU+3eMDERrW9JSQBCWkI7Hj17kqghMEopLj1z&#10;XkixvbnV7fX6/f72zu4oSXd2tq5d/eTIQmvz8YbWhsr7qewrnZqabjYbnc5uox4dP7Zcr9eYTbfb&#10;Pn1q5S9/9y/+5J2fbf7elg0pEHankPH83HIUV9rt3TRLhRC9Xu/q1V/u7e4wm2ar9czT51566Su2&#10;Qyige1a6BsPhH/zhD1796ldPnzvf6XSIxPFjR2vVSqaM1iwEVurVzn7XGGdusNnxFLAEFILSNL1x&#10;4/Ne9xu3795krVn/ys7utozo8ebOn/zop0dW5r/yleeiuGZXdWxmyXG1lBkgVMPQhje22W4BDCPb&#10;DFh2LQoMALLWfP/B1u+9df/jjz//9Jef7D6+k6bdNE3BKNAZkIkkAEujtY10bYeMAR6ORusbG8lo&#10;2Gw2/ehHY0Arn8ovHxDjwOFk7lC1xGKaGbNoHAxDnjjk7CF/Iwcflnb5BxVMh70YBXO/ydsxVgbm&#10;WW58aeit7rYSwX6WAN1x4quDHAOI/mwwaCfVmXysjHGkSVEYU44KkpJ3UnF1UOiEc7zrzhD7bHCa&#10;cDERPQtwMugal593mU6N0XY1jkFlWaayNE210s6CyMYYtbAwF0Xc6SU3P3tw68FGf5QikCB8+vyJ&#10;KBK37zxsd4fWNdv6PTIYzLO6uPYaEtVv/+Zf+uavv9bZ27xz+/OHa5t/9MMfXvv882at9sLzzz/7&#10;3OX3PvjAFAlcS8fC/HwcxaP+8Fd//de+973vrRw5Vq1W/tJf+M2FudnTZ5/54KNro9Eo72RwAw47&#10;7fYf/vAPLzx1HpgFEgCvnjj29/7e/zgc9NloBjp1+hySACSYWJMDwLnZmZMnjl258vHPfvb+iy+9&#10;+NRT569d//ydn/wsGWWEWKvV/vp/81cJwGfezk15jCgEkEDM0pHSWUTcaDZQQDWOpIiB9dJSJZY6&#10;TRKllLNgGGPD/0yseVuBdhMm2sRbzEjIxgYV8TOfhT/AYZq98eabb7z18+6gq9RAGAUGjQGTjY4s&#10;NY8cWWy3Bw/WNhIzIkSb+NalkyJst/fSJLFFEqJhsDsXAinlXAKt414e+GJcKSnPw/Ynn0qG86m9&#10;9KLdOcj7ksvLvf50YJPNbymji2cfpR9xAjXYo0VQhRJpyguRwHkcnEPNGYXseNWAvZEgfOShSk3g&#10;rH3ATJL3TbGA6e2jtiYBlORUCHNqUa55CIU5GPkfxkTQtsbkT0BEm+wYAIzWmiiKpR7qZDRKkpE9&#10;jFaIGMeV6amGBnPn6oNbtx+MstQtQjIeWVz+9W+8nKn03Q8+uXbrfnu/n4yyNFOMLmiVXUtCBBQw&#10;StN/9I//7zd/8suvvPTqKy9/9ZmXmlXJSX+/2+0uHTmaKb5543YAdFz0BnOz2UTEvXbn4dre7bu7&#10;M3MrzZq8eOnlFNT7n3zyb37332ZZVkiI/z/L0s3Nx2maAMBep/vG2++vHFudmpp/7vmvSBI7e7uD&#10;wejKp59ubW36uat4WQgQRfJbr7/+a7/+6+uP1ve2Nke99ML5Z06fPmN7jwhlpfLgzr3uoG99mdAL&#10;OyFrlTVqs7/6q9+YnZv7y3/lLxGSkNGrr7yICLu7u1LEly9fVoa1MUjCtlGgsIZJgCKxmxDCGNCs&#10;pZDKKDZGIGmtARCRALS3ziAxIrICw6C7yb7RXWZGYklxoxotzze+8fUXzz91fntr7713P9ra3kuT&#10;lIQLe0JEdiLp9vbTLGG/7ciAybTWWksh7LiyGwgsrQ1UEQBAmz/8ACKRk+HcasqBRgGli9HqYmPK&#10;dTF2SlLvlZTJywrcDa0lHFwQjI6CbOQVD3HPfv6y8TvKNQkHrm/h4UseBW0pWz0xuHgMqnDiw1jJ&#10;bmJBLJp9kGo0Tl5y7HO3h1cBWhA2boO6VkoIRClVlqSj4aDXHQ1HyWikskxKyUiE0Om1ZSwkk9Eu&#10;Gs0w0cMM5+ZWfus7x/7saPh48/GDBw9u3Lr7aHOv3x9pbU0pbBdwEMz+7oP33n7w7tt/8C+mZhcW&#10;j66urq4cPXb85KlzaePm9U9v37lXgj8HplBv1FutptZ6c3PznbffeHD/zt/5O//Da6997R/9X//k&#10;k0+vbT1+sLO3VRD7UvvZRsoBgFMnj1VF2tm6029XTq2ucIQP7q89WnuotdJZMqncMfDm1s6P33zn&#10;1a9947/67nffevPNP/nRHwgpAKhSrdZqVWCMZPzg0Ua/39MAAsHuikcgYDaAMoqmp+eJous371fi&#10;6MK52idXb68ePzZMk/XNPaBYEpPLq4DOkT3YK+h9TNHGKrYLMSbLjHbu7VplggQDGWZibRdtyWZ0&#10;IMQYqlKsLs+9+PzTp8+dXzl6jGStuz+QYnjs2NLsbKvd6bBBIYSDQkQAVlmmVGqYpZSAyHZF2BgQ&#10;5KV4TMzDowiJUgxVx3gDylJClvLQCeLfTZbuB3k+7J3N0HIF/2Nxb8FtXLzICaeqctH5Iw96dBDr&#10;OJzkXUUCocPS8M6JxeRoPfgYg4/DzCUheYFQcwlMoe4seGYR3HyYrcQWEdRlrBhwS/eAgKCNYaOR&#10;gdlkaSbjSMSR6qRpmoxGwyRJ0uGgUpHaKBAEAFEkR1kKgMKTdCHiKK6ywMZ0/emFpYuXnnl5Z2ft&#10;4fq9B2s7e+2t7Z3N7d1uL2F2O8sBWSAOB7v37mzdvfkRg4irreWVY8lwf7/T5lwcfJwBRPz2t7/1&#10;jW98fTBK9vbaAFoKLQgATK+98dlHb/eHCYno4Dfu+8EYThQ0puZOnTyRJCkwEuDi/FwlFkqb6dl5&#10;1yHB60NEY8wf/fCHz3/lxUuXLp05c25xcWY0GjUbjX6vf/z48XanE0fy5KnVP/jD//To8VY4UzIg&#10;EXX2uz95+51Tp0789J23F+fnTp04du/+fSJhNFy5cn15afn5y5eYteUO+YK3XW2xaoKnIS6YkZBC&#10;2J0BDCQhYyZBGhiNAUNKZVmW1iJYnJ9ZXF5eWpw/ubpy4fz5o8dWNcT7vf5oODDGKAONev3MiSPr&#10;649HaeaZIQCAhQwCBAQSkgGsShtY8L94CLikV14iwxhLxTU5ibf8w7Xx0DI98OQMokCccf3iEDk4&#10;5Kxz/w9n7QNBEQBk8HZLu//DNR77nQs/LwAoAoiFqgp4KnbQs/LK+kXRUlu8E0fZhjpmHcltt2HL&#10;cxib7LWgcAgNveErZ0cCiAgB0Bi7q0IQgNGaItGcntrf2zFaZ1mWJsNerwtca05VHz7aHgwzKQUy&#10;k/WaArGz1x6kOq5UhJSuJaKytNI8cuTE889nSqftzu79B/evXb/1cO1xZ38wSrMky4w2zEgUobB7&#10;NnrrD66h024mgqcYEFGzN6Sf/vSDO3fuAkKqVH840hpff/1bR5bmH61v3L3/8Opn14bD0URHOO8c&#10;rfVP3nqr2949+le//94vPkT66vLS4ocffRjH0WefXb9y5TNlUyW52+w+N0SEvd2tQXdvbmY6klRv&#10;NO7cvXrq1NQvr944cerCrTtXIilWV1dthGDDTICCEQkNGgGoNfcHXaUz1iNCxQCEhhDmZqemW3Lz&#10;8UMZPd9sNWQca5PmGq71K7U+pha/rAmICG2ObkWglQJECWQMEBiUKEBW48rc/LEXnn367Nlzy0eO&#10;1uoNGcVAMsm0Vim7TH8YyVggnTt98tbdh/cfboRqADLUa1US1s1YsGGtjdGuL/wI8G9njCGGE144&#10;koIRnpOSkmHR6Yrh6kA4Gvws7ExJhRhPHoeOiMOP3FQT1npynRScX2l+W5nAlAdYbsjMedEhzy4r&#10;I/kxhgIHLo6UimbvSMVc+GKyX20N6wZFSJ/DDyyh3kEHEQGwMayUIUC73VMpHVUqc0uLu9vbWqVJ&#10;mmQqM1DR2ty6fb/d7Y1Gia0fMiCazc3NT69eO3b86Gytbvd/CSFIkJAkUAjEY8dPvvDCS91u59Gj&#10;R1tb29s7e1vbOxubmw/X1tvt3ihJjAFEJCGDd2GCygMD/Mf/+B9+9rNfVOJoY/0+Ie7tdf7oj3+8&#10;uT1cWpq/ePmrTz9rrl799N79tcE4duREDgHp3JkTL730lfPnL779k58DK5WmaZq++OILUsof/OA/&#10;hblLvZCwkGJxYfHll15sNRuddjtL00G/n2UJs2a2MU2QhKhWq4Bg97NYS4ACZoZGLX7u0sVarZGk&#10;ymanz1J1+876ydMXzl94fu3R+pXP13t9tpQHEezOF8s7AMBSD2Zr+HB6Co6YR8qQITbViliYmV2Y&#10;n19cWpybm11YmDt5cvXI0RMMYjhKskxprZTN8EKCAY0BIhJRpFlUq/Xl5aW19R1tFLqdLywJF+fn&#10;qo2GNcFowzYFFhSEaKyLYGxAFb8UdruAs+fGjrKshvhVlBBcx8G3UKkstJeJ8f8EHAkqX8a18K7A&#10;8GubMmHvCFY+DtRJnjxICxVjTH34ImpX0IccMvyNnNf7oOWG0AprP4zZRMNr8gqGNCv/XUrhrjc2&#10;XJVlR6gNTM3NLS0tdNp7WmfamExl3f39drvd7fZGSWrjgtmAWypLrnzy0cqR5V/7tW9IQZGUMoqi&#10;KIriSIpICOfqsbjYXD6yapgzlWVpsr/ffvhg7c7du2trj7a2dzc3t/Z7vX4/Vco4ywjaxUfXUVnS&#10;21i7qY3z4h8Ohj/9yVsffvBhrVar1qpxVE2SYbfbR0Ab4DvvCcMwSrLN7b32fu/rv/KrL7z06sb2&#10;3vUbt775Z/9MpvX27t76461nn3vu+PHVW7duG6VyzdFK+tLS0l/7a3/13IWnO+19IlpYOvLSy3Fr&#10;utWcmq3WWxcvXQbE4XA4Mz1LFqzRrTIhoDEGhRSVqQ8+vnPz1tp+N0H59s7O/v/77364sHRtZ+dR&#10;p7N789ZmMuoYbaJIIAERCSHB03cphdUeAIxWmRCklapXaHF2bn5uenZ2dmXlyKmTJxcWF+uNlowr&#10;JAQRZqk2ShEREhGTsKRBu4CDxmhGMAAqy5bmZ6px1BvaXY6GjW5NNU6fXm1Nz5CwoZJdvgVw2VvG&#10;Je0JBwa4EUDBJGqgi2+fj9nxgRJ84kJXyP9iUCWevO2LDA1PgpjyeXnYhRxc5sDEW2oPeMCEoRTD&#10;qiMewAsOM3lAIemF3uQJSMg3nsCYYOJzAC4AYMp2EvsKMZKSyCYyMVobEkQIaAwbwyQWj608Wn/U&#10;6bS1McPhSBCOkiRJlVLa5nJ0btRsuvu7Vz/+8JUXn49mppBQEEVRVIkqjEjkYpc1Wi17l7V5HOXj&#10;5y4887XhYDgcDvq9vd2ddnvv3t27N67fvnX77tb2zmCUZZqRCIWwQOc37tkwmZymaTLa3m+DY2aW&#10;nxSJBoxVZbVRV69e+1//t/+j1223Ws233nmv2+1d+eRDKYWM4iuf/vLq1WuvvvpKZ78byGQxQrTm&#10;rb3ev/idf3f31u1arb6yejJTKlMqSzM2ymijNHb2O9eu32FtEAQhEhAAI6AQotPr/86//j0Asd/Z&#10;vPfg3ieffp6Ouu29zQf3b8lIIOJwsBNJIaSwm/QFoZB2N4wUAo3WKksiNBFhs9E6enTlyMrK3ML8&#10;wsJCa3qmXmtGcSWKK4Rg2CiljTFaG0HAEgWDJKPsNhsDub+qUkrKKIoqw15ncX6u2aj1h0NHOgSd&#10;PHn06WcuVqsNr/HaBRHbHHKp+PJBMCnNk7ZQ71kVLmfkdzth9/M/HMBJiu11GCwA5/8VpXw5xhEU&#10;MXHNhOl07IoS78jVLYDJge3bFVQs14IsuIRFlz6XHTdKRU5yPihsHwdeWcDZf9ExZnUNzwgpq9Vq&#10;r9c1DAistJKI6KYolNX63MLC5sYmA/cGQ0Bo1GKtlWYgZqMUEEYSF+dnn7988dlLl+OYtNGGI7vU&#10;l2ap0lm1Wp2ZnY7jahzHiBRJElaXBgBAo122d2VMpjSyJkH93v7Gowdra/euX7/x2dWbj9a3Ot3B&#10;IMmyNBuOhtootkDNNgGiC3fkPabd+0JEO2Uiw87O5k/f/jHYeOJSMBuj1L/93X+FKLRWn+CH//lH&#10;f5QkiTEu9FbeVUSwvfX4d//F/0NERmeISCJiYDbAbAiBkCpxBUlog4KEm2+MRkGIgMAqHa09uBXJ&#10;SAiBhCpN4zhCNEIwSRSRiISUhFIgSiElVaOoUanWalVADTqZn507eXL17PlLM7NzremZSq1OiAxM&#10;Io/hBnnoSETSWiNqADRZhog2NiobQDS5xBnDSKLSaIpuuxrHlWoFLHIwTE01Xn7xhVNnnxZRbImA&#10;3bVrjJFSCCld/OQvWDTIA4uNZ1Asj/HiZGCqHLs0VCNCH1GcuLIES+HZAwyf/kfX7PLxBDOiHLNN&#10;lioRcgz2Rp7DycITjCB2Q0EZHw63mBzml1GyDpfQLViMOKQ5xZGT8EJ3yy1e9VpNCkGExoCxbsmE&#10;aFAbzYS1RpOkVJr3e4MsUytLsxtbu493OhpAENai+PKzF1959eWTZ87U6y0ZVeMoFiRsfixEatab&#10;lVoVMWYmwySlJCGjSMpIunhZDMxs7C4vwxpBK9NsTh05cuzyV776rSwd9nvt9t7O9tbW9vb25uaD&#10;+/cfb++2253t7d3HW9ud7khpDVobAkJCQON3bIFhu5uOAVlrALtvC41WNi1rqlIEIBQMOsnSoqfC&#10;l2jQsFHDges1ZOCR7UurSRCSYUUUoawioEAWgghJIjEgIJKQ1nwhhBBSRFFcqURSCEIGoyRxrUrN&#10;em1xbnZ5ab7ZqjebramZ2emZmbm5henpmdbUVFypW8cKYDD5iGLDDDaJi7WjWpEgEhYfuDhMnqJa&#10;kHCmaGMYEIRQxrAGYIOIUtL8bOv0mdNxtWVZnNZGa6W1McYQSSkidGG+iv3bJYF0MlsMyFBVsX/8&#10;XVy+y3W/L2PsdoRi299EBiBfzoEDPiT14RPHrp/8PMlNmNnlduIckJ6wzOlJ23iN/EgtQUNeVK50&#10;5Gf9IP8y61uQX5kj2MRKbfm6oibFlaUHOSMKF0nhPN9ilpGo12uD4UDrNNPGAESRRCI0CkhWanUR&#10;yUypNNUqGzTq8fzs1M7evmJgA9NTM2dOn59fOAIQGWMTuFhLXBRFsZASZQQkjNHMwmhtiDSxYTSM&#10;CERCEvkNL4DgQISZwRjNWsdRXK1Up6bnjh0/Y5hVOhqNRkkyykb9/fbexuP1h+vrm5ubW4+3Nh7v&#10;tvd7aZoOR8lolGSZypRmw9oorY1WoLTRbt0wz5QIBMSgAZANIHCRRzKAaGREAmOYEdkgAdt4HwiA&#10;3gRg3xYSkiApSCJKQSgESVGNKo16o1GvR5UokkIKjKNoeqo+Pzc1MzuzuDC/vLS0fOTozNx8s9GK&#10;41jGFSFju4blX6VdOdboiS4zgsUNm6e22DwFWhultE0NZX8JNry4z8awUsoGhR/2h0mmrTISRXR8&#10;dfn4iZMkJDAb5ixNDdtk2lCpRC5gYihYoVhaYhBYNPI6lMfjAesKIR8J4KY4lUNm4U8WDMocBsYf&#10;MAZwZWtgUGypqCe0UYKfz8eI14ETuB+eRQlj7hjhUWJoXHhi5c+aZHGHeZeEQDMOOv7KyVbwmPNY&#10;UDEuVubtX7vDnYlEq9Xqdrs6y4w24NyTDBtgjdV6Y2Zm2ka5HSkVRdSq16Za9b1ewgCVapUEJWkW&#10;jRKbQp2rGEkJSHajuIyElEIIQdZt29jMJMpaQwE0CUHIBPZ6QrBxtFiAZDaSGQwbbTm5SiXJqFKp&#10;1lS92WjNLa6cuvhslqZJkoyGo+FoNBwOh91ur9/tDkfDfr/f7/e63U6v2+11e/v7vU5vMBgMkmGC&#10;zL1h0hlkdsETwHvN2M1lnCvRjD56DtqBa+cHRAAgokjg3Nz09FQrjuJKJY4qlUq1WqtWmrVqo16d&#10;nZmtt1rNZnNmZnp+fr7ValWq1Tiu1aq1ZrNRbzTiSoWEFEKSEGhz4Dh249c/IQ8bw+BCnOWztmNY&#10;2hiLA0ppSxCMMZZ3uHdtmZ1NkaC1Nqy0StM0SxUzdPa7zEpIEiRnphsXnzp/ZGUFES2GZ5kygEar&#10;SjWqVKsFnJUHSP7R/wtHfng2Zxyubn5oj8/xgX2k+NnZW5k4uK4o+qCalQqdqDCH1Qtn/ckC/e+y&#10;hBehxebQIwQOcITtoBDhPGakKAfs+cLDF+ha8yXvgqCpoWoXYjAXi79hdRCAEalarU5PTyXJSCll&#10;JZJc1G0jpFxYWmo2G53O/kgbYJBCVCqRGGaE1Gw2BGGaJKMoBkQAYsRICBlJIQWR8DE7BQkppXAw&#10;Ym23xjASgzYoGIFc7G87MjFfPkJiEkxaSCNFJDOphBRKSiVkphRlAkmgiISsVKvNZlPNziqllTYu&#10;iavOsiQZDAe97v5+u9Np727tt3dVOrh649HNezsaDLBBQCmRmUhAplSWamYIZzLrCwOA4NMgkKCo&#10;WjmyPP/d3/rmmTNnapV6vVGr1ur1eqPRaFTrtWqlUq0347hmF1ztRiH2c4ddhxVEPq6Qsx/7tx+8&#10;IfTxk53J0uI62+j2RrPOLUaOktow0UiEWrMFEWNYK52pzGildJamaZpmKlNKm8FwZFgTSUGi8SUL&#10;DQAAIABJREFUUaufOHGyVq976meU1kmSxjFVK404ip3Wm5vzCymbnL8PgI8xKjH2eYJulEp2O9OC&#10;jXNj0p4LdOn2w8f1GL/gw1Cj/BQ59sjCyhB8HfOkchd4Y0jor5Vfnzd6rHyHTcEFYXHu9rx0YM8y&#10;sJgSDwk4WKp8vpQ++Yt/55NF2aRNJERraqrX72dJyrn/ELj9Cq2p2dZUC9fWbXAtYJZCIEAUyXq1&#10;Iomy0WhIAoyxnqmEiESABEBKaSlZCCQiKYSUUkopfBIkIs+frIC7YYPFhOvtnjZ0IIGMonyk2RyN&#10;QgophcyEVFplWimlsyxT2q6FZMwGsSojrDViFM1abWp+/shg0G8P4+2O6g1HsYxqsWjGtDNQSTbi&#10;jN0yyRhxQwQitzkHScaVRqv5Z77x2re/89uz80uShMVHC5RISIja4CjJBBkHmcKdI0ThgiAjOMjw&#10;uDExzVgUC5Rz+4N2gVaQCe1yrgCPd9aH3Vo6LMvT9v9MaeU6Jk1Tw5xmapikzIxERNhq1BaXlhCl&#10;NkxESqkkTY3O4rhRq9WIBHgHjZKYOT1ikmgcZEQoD7WxAVGmG/mpgJhYYfH0hSde09hzJ8+VHlF+&#10;3EFcafwo54U7hBSMIYidrdlt+/A21EOOA0hSvtzr78w7suQXBsA+erwPIegBK69vuX1j6+0hzeEx&#10;jSwwIOemNb+ZCSuV6vzcbDYaDodDW1lmMMDIUK03lpYX796+297vZpkWyFIQM0shKpVYAJg0TQBB&#10;2wVRzWyMNlmmVd0AuryHhCRICAmINuivcLOuqzD6HgYvHQxgwwH66G+cx7cB57kgWLBk6xpPBEqQ&#10;iaRQUkiltZJaRamQSmQpCGJAQhKSKpVqrda6/Gx1dqp19/7D3jBlwzNC73V3h8NE6zxGtsvJaL3U&#10;mAHZ2B09KKhaif7say/+hd/6c9OzC4TWNuz2rQEbZIuMRERSSCkFCeGDpnsHK/RGx4L4Gs9Tw1ks&#10;/5DPw4yIguyuN7aJrxHZGKfY2mVarS1QqCzLskylqaUbicoylSljDCIwoFLayqKQePTo0tLSEaXB&#10;5mZIkiRLRrVaPDU1E8U1BgqqldMcABifLPnQMVkMj9xoUaBieLEtwSNVboUqQ8L4GD/ge74eM6Yc&#10;HH48Gfske+5QNOgJCOJJJDvdEQCBDYP3/HvywR4mSkTGfwitRsGIR9dNTu3OO9rbX5+wXlOCdC7I&#10;jG9pSJ0gEFtE0WxNzy8m25ubWWZdCY21Z5KMV46vLt6+/Xh7Z5Sm1YikEIQgpIjjGJGN0aCyTCAk&#10;Nj8AaG2UzrRWhrVSSitjDBonBG5UAQAhukSK4DV8n6CIndrgZcuSaK295m7HM9q1DIdHhhEQJCIJ&#10;0hpRASCzYAYptYk0IZIkHUUqzqJKZWZq6sypE+tbm7du3+9sb2tWgCgIkG1gcCAhtTbaQD4sLUMQ&#10;JC6eP/nbv/UbqyfPItkFI+E1DxtjWBARAgkSwnMMuwyEwQj022fGFU0vsXnkNMb8xYH/iMDAyMbu&#10;pvXdolNPK5SyKKGU0mmaqixTOlM6zbLMGE0IhMzMSmmjDSJOTTWfeup8ozFt7WJZpkajhMBMTbfq&#10;9ablNQD5+D2E8HskMCbntuGFtqXsd6uOiy4UwFGgBKNX/Xnyhi84JgEjL/r/h0Ugfxoe5BtWmp8D&#10;sLGLHfkMb1sWpEEuTftfbg2Ffa9OaB+uet7SyTmG+J2FheGsFEYkL2pcrwnl0FMSZh6Dj/x6Ijk7&#10;u2A022Tu2hhhd+gTTk3PHzu+evPWvfZ+T0zVpCAiqMZyulUTQjADamOUVllKbjcmW/ZhjFZZalXr&#10;TNWzTGWKleZKJYqjOIqQBBCSQwAE9pl+0C2/GELDxrALAw5uF1j58F2CAhGJtCc0dkQJISIpIJIa&#10;QQjUUpgoYq7qZn1mfm7pyJGzJ1dv3Li2//MP+4liJAQkl62GNHMcVbIsY2cjR0IxPTX12te+dvLM&#10;OSEjQcTot5d6/ABvdyCiHJ+NYZsDF8CBUV4m+Ancv6h8Q4J/dRh+YeMB3xjQmpXSFhzSVKVZmiSp&#10;yjJlbadaa62MUcYooxWzIQIpUAsmgQCQpqk2GpGmm1Mnjp/CKEakLDWDfh84m56Zmp6eBUQMgczv&#10;6wwpQ8g1Jib2fIbK21cwEQ8XwQxf/pMP94mYQYcfEwq+n4oO4CZFtcu/j5ePCFZnOcxqEH4uTANj&#10;5gbm8BeYGLpQ1h3CYl38vcMCi9k/nJdZagBCUR8oP/1gojWmVObi6MiJ143CJlO8sLSCRFtbWwCg&#10;MwU2p7KorBw9tjA/u7653WpWpZQxUb1anZ6arjXqaaK03fZgtDaZVpQhg4vBpbXKVJplaTIajYa1&#10;em2UVquVuBJXK3GlUo3jSAgppct75N0Tgk50TmRIBq1izmzG1qzDw6JG4deOgASRFMSRkcJ426dw&#10;o9YwsKATzz77QrtvNt94RxltAIxGn+MFtNIuU6zvuDiOm80ppFgbjQAkZG6usNMqUr4WkAsGO/bt&#10;31G4MSR/T2UoCd68H0pegWIbjyfLVJKkaZpmWZZlWZIkWinLLPxh7BqMyjIfLZmdtQgcBstIZll6&#10;8ujS/9falz5Lchz3ZWZVz8y79r3dxeIQSBqkyJAiaJKmjpBClqwPCoXtf9pW2F9shy7SCoIUAzwg&#10;USCAxQJ7vDcz3VWZ/pCZdXT3vAUZboJvZ6a768zjl1lZWV/5d98QiuNxuru7ZU7XN1ePH78R4hYA&#10;pByyfK+PoGGT8otLh2bCmhCBnmKroGgdK9XWrkIH5i+2PFjh/OrzLimq5gEoa8sIi8STpbDuXLji&#10;hmjXHpZcvdDzWsnSlGqHAJYda/7vFl3N9+MjVjWOk5+Pp5hr0RPjNJCnb4bJpkZMY2P5CCJKkz7S&#10;RUwRWo8fP9nE+Omnn45w1MAiofz4zbe/+Xvv/fSDnwtzJNoMm6efff7Bhx9d31xutnQYiYVTSqx8&#10;hsBEOSARTNMRADS1UBqP4/HusNUTlra77W7YlO0vMcYQY2z8AjoUzi3sia3YAp+Y2UfaLkvjDcAM&#10;OYkGO7DaHZaxHZGACN11aadIb3fbd7/yNaL/LVP2JVp0bq+bDXSsUk77wz6lEeEMAAUYwG2WMgsu&#10;uupya71T3L2ddHenaT24c+YI8F6LSuhpHMdpHI/TNI1TmnKeUppyZuY0jhMzp5RSSjllPYIzUJjs&#10;GCzQ5WY9IwIxPLw8//P/+CcPHj7e7w/72z1Avr65fvjocQg7EQJIyioNR68ijsJV2HJ6Jfni3OxE&#10;xgwINK+0VUh7v47kUorVx1pLagltuq/CK0DGetM+6fk7/C42ne6+zuRIaUovXZZCbv5ihwWqW0Nv&#10;YP/LXA5pAxsTpCDaItGwfbZ8lZlbBOvf4vE1d4r6ZV2wACKG65vHFMLHH380HUdmYIAQhm9/93s/&#10;++nPf/Wrj3DYXFycffzZ5//8wc/effet9959WzAdxyw5QwjMwLq+FyYK5P4IzeiXmRMnPbHoeDwc&#10;o0mNOGi0qUkQ20hqxgeimh85J2ZH4plzZhZTscycchUtOck45Zw4J04pj+OU0gR2JotpC0KkgLqQ&#10;/Orfnv3o/Z9NaRJNhQZ2/DOLbYFXCYJELCzMgIGCHr6NaPxow++rMS6woX7vVdTczm11pEjdjK7K&#10;kdUIzJwzK8pIaZzSlKY0qYXiI8PZIz+ELRpQD6MTQUAN8hAUQEIMwhwp/vVf/dm3/8Mf3u7Hw+0+&#10;BLi6unr48FEctgCAbmTX9Y0FyJ3zbQcRGqZs1lf7VwRKb+02tu+1z/UVrQKENXNm8eTymeJPcW/5&#10;ik+kiY1zhdIBngWOWHNzSpuS4De4eghTLKBSujh27RojndBpyU1VmDTvzx9DFxNqBXX3V3ohog3C&#10;i6ubd4iePfvs5fMXJCjCZ+c3f/GXf/4//9t//+jjzy7Pt8++gOdfPP/BD//5jZuHN9fngNM4TZwS&#10;U8hExBlZz0QMRDmnpC0gxAmAhXOaUprCqMsQ0cLVYwwhxBjrWa4eAGFIw8CHhZlpolUNcdBE3ipH&#10;MktKyULRUjoc9sdxtFiIbO+KQOZ8HNPHHz/78Y/ef//9H+fMILpGgiEgUZwmxTuZiEQgMyPSi+fP&#10;f/KTD/70z17tzi7LTl9BQBEiZgEQDIaDLH0sCQBIzpnsCSU9Ij/ImYtSkKom9V+VeC4xU07ap5zz&#10;5B+S94o5Z7YTpxvQCWAwDcmXWokoIMqDi+2f/Oe/+Ov/8l+POY6HwzCE65sHVw9u4rAt+bsaP9uq&#10;pOhQ0ooZ0sGn5Ysy136llPYD9g+sXXNmLI69XhBU0NENUVP3rJiGm+L9DL+8O/tFDYQ1Z8qK8XKq&#10;/BUXydLocOGGC9sKFwX6j+2cmaZT9FfdpH5fjwpEWApYpW46O3/w1mazGYaXL15M48gSfuer3/zL&#10;v8K//z//68N//fV2iJnzrz788P0fv/Gnf/y9q7PtC4BpmjilrBl7cwhZ48yKvSE5C2ASYGEGEOaU&#10;ExHFMRAhhRhtUaIIDbI/YCvHygUsYmJCP5Svepn8EJnGSd2HGvmmiz4atX0cp6efPfv06ee//OUv&#10;X37yL+n2hajcAZQJCDHEIJJT0oRAlp4VkY/H/d/+3T989/t/+OjR47MdkWAI3BhZIsACmHMuZ2Ky&#10;O7mKmwNVkNZV6jIr5tQAO/+1WmomK3PSryY2UnIjjkU9GupVVOFTh908HZthM4ZDmpAI3nr04L2/&#10;+KM/+KM/mTiO4/Hs/PzB9YOry2sMsURTr0qK0+Kj6qyT4mP51f5pPXyy5K/f5nJB3DUeiu1U62us&#10;h/IytutBJjtWq/DnazrDpSyYsbo0AeDl67Lo8sKsqN5hgYp/7Rcvs3B9154leCnveGLOfkCa+/2t&#10;VqaW3x01MiDF4ezxk3fOzy+++OLZq5e3DPTO17715xeXP/7RD3JO//bRMxb+yQcfPH7y5Lu//94Z&#10;ZwFR3xwQYgqBMlEOIWRmVJ4mRta1SuaszgUSERRipJSTLrpYu7xxOjplA6uoNs7Mkg2OCBRXiIuP&#10;zFnUWpnG43Q8HhXrj2kcx1e3dx/9+tOf/uwXt69ebaLcXGwPt6iHm6iMzYycqgeNxZ2FACLy9Okn&#10;f/M3/+P3f+9b733tHaIgEsmkgiYDQgYGEWGhrEegzJOtICIIremCwp/sstKOv3TUlb2nLb4wnOI4&#10;VADAUn6xby8GEskIEAOebSKF+ODJ9ZM330wwIMnV1dWD65vd+ZXGBOJCxZ/yLCx/nN0/JTiqE9BM&#10;tMLOJ6TGQhiVUT3ZtlX5tfiwNCu41cHNA68/U1J6NwwsvkLHtJ4/fe1IpxVzwgu0V4wxlFUqxJgv&#10;7jT9n1k0hXpmIqD1VZc1QB+IxlnajKFrTgQ9dBZABCjEi6uHw3Z3fvHy2dNP97fj9ePf+f4fX771&#10;9ts/+r//9OOf/Pzp89t//MEPry7Ov/H1twVvD3vMLCllxDEgEmIyjlEcAYARARgZcyaQhEIiyASI&#10;CFjXkMH2xtkX9TQUDlJ0zpnZXKTMLGrlswZhZ86Q0pg8QGocj8fxOB4P+1e3P//lr37+4b999sUz&#10;BN5t4jHAPksc4jQmO0XJThP1ORTbkuatyz/55x/97d/94xuPr7fbbQysgaMBSCQICAnp+QSW2HHh&#10;WXdd0XpADIK4VrR/WQRVWpYLREBzDwKiBbloSX6unwOR+gaD5Bhwc77Zbi41C8Jm2MTdVdxsbh5c&#10;XV5dh2ELQFIIqcu7UWnJ2zb31Mz4dCYATsMQaf/tHlt9urOANMnTmqxZaXPz+pcANS2EKm38LfKk&#10;L8s1UCBSpcBMfHi1Kx6XcmtW6KrZslo7NMCnq8s2bJkh0k6Xy4WuFDFHyKwigbrzxUg1Dtvrm3h1&#10;dfX5s8+efvJJGC6+9q3vvvPV9779nV/+w9//8Bcffvx3f//DEODtN9+kMzkc79QMH2u8hpsfiIjI&#10;iMxsXSABYdToTJQspWkuERy9Z045Z045mdjIkNWHIVPmxDn7SSJqsjDLNI2c8jSmw/FwHPd3++fH&#10;uwNJytOLw+2LNB5AOI10h8gs27OzGPP+7q7DaIWny341AAC529/+0z/96A+//5033ni0GTjGwIFY&#10;j0OQUBZNmi1u0GoBAKhxG263aB31AceXih1MCoBJlUYt6X/SxAYR58SciSAEBIBh2AzxIgTinI/H&#10;owjklHa7zYOrq4c3DzdnFwJUtroXslkyvLah6BW/BQ1ihepWbR86cZlqKx7i8rehxZPvLn7BRbNn&#10;7S8f8ETJ4rcrmm+4+GT+jqUy76a691aKiKOH5hSFfsNI+3wZzhatzKBN27G2t0vnSPnd27kcBCwc&#10;CN7Q6i2V3sZu4NLC868KUikSaNi88dbbFxeXzz57+urFixCvv/F7f/A7X3nvw1/8/Gcf/OKD99//&#10;1b9++pWvffXRG5cxj+MxpZxgQkAKMWIakYhCKKcEacNIRNE7om5XXVd04mhDnYa6vsI5cebMMiVz&#10;A+Scdfe9QvtxHNPEx+Px7ri/vXv10SdPf/3rT8fxkMbxMI1EiEyEmEWEwv54BIAwbLQujYcqggPQ&#10;t58ghRg3w3A87r94/vzB1QUII24AgjBzJgrZYRaF4JvcAAEJynwZVihyRX06CLnHJgvl0w5O89kR&#10;B7DacyASA+FARLqjnwAxp3w87AHp7naPkt95561HT96MYctA0FDL7JqpbicMUzDdM4tGznBBLxFO&#10;IZH7riV/wcwP+pqWz3nT/u2BUpHfxjAm4bGesbDaoALyO2dD3/r2yc5tUc5AmHk3VrvaB9s7FAVE&#10;7J2a4CYrtCynJShNFrtExCF232qst7smYdPs2TgUmKLB0+qBy0mQZHd5+e7F5eHu9rNPfv3s2ee0&#10;ufzmd/7gW9/53vji+Qc/ff/HP/vp8+dvvPe1d6/ONvuUWGwjFiIRpUQ1FIKZiYiFUdAjvjSxR+Wo&#10;bppMk0MgEWFNxcMgWY+/ZJHMnBNnyUkXbdNxnPLEx/FwOO6fv3j1yafPvnhxl8aR0xEBEEOMMhAk&#10;lsQwsYAGy2s+cjtxrWIIAl3XDWEYdmcXgHAY71IaY8SUCYQhkAiKEICuMAeRJljFN4K6/YYakg8I&#10;BMiILj+KYVldAmXWxA+dVWdIcYUUMYMEw4C73VnRB2wQLKUpj8dxE/HxV9+6efjo7Ow6Y2BOIMWt&#10;C6ssvUD+3d2Wor6MGFgXRTPiPFFO/XlZ+wkLa0WC1A8LkTk/hUn1rr0VG/bopEBb9GzPaScmpKrt&#10;OXCQJmvxvdcq9il1lV+rQVQ7uCh7Vp/g66tfb0zbKPT4MlAvlsUKIOpJIIi4vXjw7tcvn7xz+/zZ&#10;sxfPn4+JN5cPv/fH/+nff//w+bNnt7cHCHiOO2Ecx8R5yhOGEISTMIEvHYCpdgwUAIQQQ6QQaLMZ&#10;QgwIME3T4XAYx+w80PyRXBYvhQVZT2hlTcphRg0CoLBwyvzq7nC3P0xpYk4CrCG+gWggScwCQEhJ&#10;c3BxnQ4AcUcNGWUJsOBhTIfjmKYx5SnnQAkxBIBIRMwZEZCRKRMFISJPg+4XuSRXaYCMluPMbhix&#10;imMTI3FjBH1JpBxwTSBASEQQB0PAvjVfh4lzBuCLi92bbz45OzsLQxQhFrUWUWTuoFgTFoU9Cx12&#10;WKMQ47yUVZJrntEH7yvn3msmKvpm31eMDyQAVKQhfmtpxkPr7zjpU5DuYIUFmLFGriCOtaWQtbLn&#10;MLQ2d2E7FOBUEGxjEINDKvRiYN7ipt6mG7g0i0qPGhTTNEyaRd6idpA2u6u33r24efTo2bPPbm9f&#10;JRaGzc3jt568HREppYkADsfDfn+XJiHdgj+QBn/ZcQIBo+02HeIQN5ths4mbzVZEiJBz1uMt93eH&#10;/X6vC7umTATElK4iF3HHiC6uIQiQhpISpcy3h33K2banAyIRsgDCNtCRWd0FWOYOdbkBHUuWY59Q&#10;RFgXbw57SZNKLwlBiLQFZskSEqOl6mrzgDUEInV69QhqEPSgmzI51c/t257F4kNthZcRMUQQ0RCy&#10;zKzxtCkLCKLEGIbdbrfbbjZbxAEQs7qDgXQWl1ijZz+cAcAqShZkfM81s2vq7/e/9iWv1tZdVvol&#10;baJmJBa4HWDmK51je4+z6mBHIxHqbvrm8Nf6FzrOa4stdS3QDDgmKli1abBUt4gJCelcVXNXSPVr&#10;dJ3UnUxzX+x8HDqDqPbIxLHMpJ5GTDEDI8bt1ZO3z68Pd8fD4Xh7d3v78m5/IApxM2AI55vt1YMb&#10;9gAHTXyDhBjCMAykmTxjIIohUAxBV21BJQGE7fZsiNvt9uzsbLe/u719dXsQ0bTEZkyg5lhWtyln&#10;C2NnERTJAiws4zgdjpNtvwUAQALMLECwC+GQ6KinltuMICLmlCmEGGLOWdx0MV8FCOecp7HJo1mG&#10;UYxkdNgdKrCwOUKxqkck8xmHEKol0Pg7bPjRN5OSL/0IIYIufIsmSxTIDDlxSlOaJmHBgJvtsNls&#10;YhxiGAQgi+6HdXO8atmGHNfFByzEhwB02+/norG/Kg23AmTV+PkyrD4zFJqmtkpxVXA0GGe9kWu1&#10;2e8rNsv8cklfFD56ldUr07geZTF80pQzcxf5m4aYfAZ6OOF+CIDF+Zm2JY5moqZAIFhzJi1/xxXb&#10;StXxbPmmK0o9FKgRBBZHUPz9YbO73GwvHjx4eLm/vbt7NR4P03iYpokFhjjYLpIQPQVQDJr0mEII&#10;egw9AEBm8P0QRS4iIMVhQyFsNsNuuz3s93d3d7d3+8wZc9JQCC7Ag8sfYAE1WG7v9of9IWUWAQyE&#10;IiknJBQRQtqGcJs0PbWbKGgnXeWcxIS2zScihBAAMTPnKRX6l2pRmHgg91UhATIhmfGMmgYVAZhY&#10;RA+1N4HDIsRY/as2uYFIsYiuOAFoBnNQjKEHOOWUU5pE8iYOm7Nt3G5ijETB0o/YzimBhnSdetfF&#10;h99dGCbV3FrYx2vs16nKtQ+zz6vXaUukK74CudlbfVEzyodFH2f16t84+xXWHB+dWDnRreL30jc0&#10;dwsiliCipl2r0qpajDO50Q1AE6ZjWBYBRDP0kci80OUotGKlf27l7Q5wdeVVUjEABZYLs5Fs2jw6&#10;u3xwfvkgpXE87sfjYb/f5zRO45RSnlIKFEMIQbfAbQYKMQ4xhGBnVIqU+DZFO9ZOAQCkMOzOw7DZ&#10;7s7Ozi8Ot7cv7l7dvnz5am9rsuwIToWGnksEifPd3SGnTICIQUQAIxIgSxYZAc43w6vEB4UX5t7Q&#10;HO7M6u0EzYQmGCgGEkARvrg4G9Oo8eC6eKRuT4BgLXavNwEIATGoL9ZcR4IaH1bQpHgoMAGgLwi7&#10;qxaYdVeLdpWT5ihNeRyP0zQyZ0TcDMN2czbsdoEGRLRchAW22Lja9pyWUlbZeEb3S5ooUUKVxnrS&#10;9YdF7axFUr2WdH6bS6QYqC6xpR4wu/5K3xfjqfplXn779d640p6XVmHJTC0bcsC1cytOdADnZbfe&#10;zQ5mtMU0zhSbHtsZre1pcxouXLA4a9m9U7WGO8T/OylwVZUpQWp+ihA327DZXVxfSZ7G43TcH/d3&#10;+/1+nA4yQojxDM5ZBHEKYwgxkqb9JYss1bObS+50AOVkFgGgEIftWQhxt716cHNzd3t7d/vF8+cv&#10;X97CMY+ZzZRBDRbJwjCOSceZUUSzcyABTgBwZLjYhCEOB5kgKyIIMcaMLGlCACIS0Ij5QGrCiCBi&#10;DCQ8jcfDbrdF5pwYMROI7lJBABbUg1FAUR/ZNiuVFArgEDTPQT1NkgJpDH7xeeSsEaLiG+s5TdM0&#10;HadpYuZAuN0MRFvdU0gUAPXYrWogIyBbgniT/q2sWKULx1PzZ7Q3996GtvFgvMkurRob/HWXLBu0&#10;vOt/xEQXNKKsa94SAxQVpaLnfugB3R78UsTMEdA4wWfP9BaUzoWRNQAABPulirWFqq9LJ43MaDib&#10;G9GCPuSz1s7QC0BjUrWulmaNr5hO1mgXSO2PbYGlmy6U1GsIap+bO9A3kotIzjnGCOS7YURciyLS&#10;ZrsbNtuzi6sbFJGcDof98+dfvHzxPIS42+3UZglxiLYDDjwnciPHFdGreQ+IlvAjStwOm+3Zgwdv&#10;vvNuGqe721dPP/vk6dNnL14dUkqIICjH8ZDStNtGlowoBCgsKeecQs7p5YTXW4ghBgkIIwDGYROH&#10;CJjsqBckDJokDdOURDDGCCj7/d1uGEByTpM2jzJ6NjDJOQdShCLM2Q5lE6FAIUCMGILuGA417Zjy&#10;AEsGoxONo02JdbMsSxbm4+EwjmMM4fx8u9lsfXcvhBCQ4qu7u4Ewxsh28JWW45NCxTfaEk5LoSsa&#10;c2kCnLw8zKspsL5d6KsoolPFzM388nC7HLE0qKqC6/j3tcaRaPEruLx7Ps5+qrJ5zXIpSrgCdcc4&#10;JqsqD2Lj1kTP/eQOilKi966zylqGdySz7F5ZGTZvg6l6l1VqxjSFzIcUABQgzTrlp4ZhbyuW0Wjm&#10;yxIhEwXbMYq2+UvU69DLNRFmABJBIsSoKwtIw9XZ5c3jt8bxcHd7t9/fcU7CPB5uRwDN8qlbaXWF&#10;smT0AFNmYtYiUdShjnHKiRBj3J6dXz5+8ubvTofD/u7ly5e3r17t7/b/cvbrBztIKX306dPPPn9+&#10;PKbDmKYEKVHOUQAkhMttPhKOyAJ0cXmROG122/EYD4eRs2yHIQQCweurq+Nhf3Z+RoSbQEOA7UAg&#10;gsAxUIwQgiVDY4FASJqnNQT0hOkUAlFwJIjMwmDGFoueFsuZGRiExRKPWtJmW7PfbobLy4sYAyKy&#10;YJldRGJOxAxESKrPkIVRukk10qhnJIkZv5VSHJu0RACLaw26dBC+fDBnu2XeA92WVKTIiatqtaau&#10;haTrsUUfR3+/yLtfDi6BGarsmAmLrq09BhGoJj0C1khge95sUUcS4sBFf4KlgefCSF+e+yJmsq9o&#10;/BYi6ohK2btsjssOK5Vyza+pPNb4UuZNsqKqQGmGQhW+OJSwHF8mcPSJQEFQhCEjtGO3pYJLAAAY&#10;m0lEQVSIZI3WuAlERBTAlIEFwrC7vN5eXt8ACOSc0nQ4HqbxMO7342FigRAChaACr4lo90/MYOAe&#10;NiGyCEQdhDCEGDYXF9dviDBw+v1vp5ynlMb97Yu7Vy9fvnz5xedffPH85fOXt69e3Y2H4wA8jePT&#10;u+nV/ghINzcPcx43w5BT3u/3InJxsRuGIU3Tg8uLi4vdZrO9eXhzc33zu1//xvWjJ3G7i3HQZOiA&#10;ZMHrYo0VTaEGoH6MnCADi5O5iBsjKTOIMKMKkJRTziCChMN22Gy2wzDoYVJQLB8AAM0mXSH3drft&#10;4PcKg7SLgErjrYvAtVvzxIxcliWu/NjhDf8y5/QVt8A9IquUseqSK3wtzcP3X+Lc1FzFE7Timun2&#10;4KO7o14jhPzf1biryvkmfYrh0zUL+26j4xeDD+LPOCTwW8bbvT4vC8Pazd7mqsNRItOl9UhU50jT&#10;wVZsdO2sgksBiB5iSIi21qOvkEU3cFmL7UcIhJWZgv3CdqoCIBAGjGETN9uzKyThlNKUpnHMeWLO&#10;5RCzNCUAsB36gdRowZJ0XEE/mlBWxyVKwLiJGxvIB4/eRgERVe1JA15tiSKnMac0JeYc40Y45zQN&#10;w0YHbjMMMQ4Uh81msxkGJBq22xAGwUHIXDQAJK5jOVcsKAICfnCFKEAD9hwkmkkUhRHA1qBCkAAc&#10;4hY3MUaKIYSogFLc+rC5EjCEqq4NYx+lINNFFlomnuplJiCkmaEZr/aKpCWVQl8rXNMKhx4sSENd&#10;AGuMBMUQ6URfh9Bbo8HLg0ZwnGjWl7wqFOh/NVH3Gl/p/Jc1bOJ3Wo4FZ3wXJdbpWk7LltANTzdh&#10;ZTHQbq1+LuztPN+W4D9I3abbdqGvFPsXZz1tbCxufxdhCgq8BVHjOVnxiM6iukUMHTXGoMZqFRI3&#10;xkJRz4mIEIcQIgbZnJ0jAOoRJCKaaOxwOCh761KFCHBmBMjF+EWTdw5SgKS0s7BUACQMmxCBNrIR&#10;sDTmIKBYhqKmCFam17QXRlVGWZSFsp5EmXLJE+i0jMK2q9x4TN00Km5RgAQEOGdOGUG2Mey2u2G3&#10;HbYXcdiIwDglYS7y3BZ6sREXBdg1s2aR6VKMYjdmOyO9J4a5VjpBlk4qna6/n0NPWc2vuRwKNOq8&#10;GFczAoVKjS2aeV1FjVZeLXjxu4+hnI4Nm5kw7TOEvRN2BWkVu0E8wMj52ks5Vf6iJHBbo6tqCfBK&#10;iwqi6W/awCqyWiugK3bVjmsa3kl/RTQCIMyEBAC6SKmOiZwzlDJFoboDM8NBnWwSYWAEQkRgzgIE&#10;euwUQs4CCIHCsDvfXVxdpEkYiDCllPMkdtZyBl25FJaSSyvpKSQU4qD+ynLgh02Vnoeg0AcFEqDG&#10;XjAjJEAgjJkZWBhg5KTZv8Q2mwkACoJ5dH0HjjBwZkBBxBhDCKSBLACBRRBDCBEBMJClNCIMFIAC&#10;aOS8yDjmGhoLfuIEiO7fAazrJGWqHGyAiBAgEmSpZoloiqf55Cp51KS2MwJfvZZ4YUaisydXSrC6&#10;XgPzSwkOohc1tK+fkGeFXtfr6h48hQ8aWhUAkQgnxMSaHVXRkQ9TJw6asUPN7OhzwB7EbTtDYVEy&#10;evZYaZqvg9Wuxaz3qjhNa2mtKQTQOVsLgq376u8RlB2e8n8QsUmWB0ToGFSDqBERWbzXGshkINkC&#10;H7VqZiYyHSrMFHTrt3YcAUiEWZJtXA9EgXRcQUgPCRAAQF0uHQg1CSlrYIgmALI9+Hq2igAFEsma&#10;B9gS+OlRMSIiktkAg3or3TcEaFHk6lzQbH3RLBNEHIJ2OkbNdxZ0eVUD4RVDEUXSMPshastE860z&#10;iw+ODnXOLFwOsqyT6OHANr+OnWs+QXFSExACWxnWI+7FDCSb02ZaZUaH9mg73WvXHL72BZRnoLB9&#10;00SBEwxci5jd7d7A2f5Olyv+qN2coY/22UVrTwm9TnCI8Ozuffk7TsGQknpp1ojGvjAzuw5gebzv&#10;avNrTQijnLZSePu1fUCkEx+tEVShKfb+1zVhsYLfqvgo2Ecde96VGlNvelBAUCgEi84qaFly0FOS&#10;nITdomE1wlkQWLqKAZAQRFiYIHhaZubMNeBOwIQFIKttgFiWjygEioNKAAb37IsdT6enIIlZYGLL&#10;RliXKjzsEhQVFDrT1R/x0UQLrlfmr8ez2Fz6tCo9ZF11pxiI2BybZlgjoCYggXKSZzONvoFFPTca&#10;5tYsUKhvwAVQoRPHmPqJXSTxLGSxXlhI98TVeyAcwtQKy72O4wuVtDx1so6mOV7U3ELpsMaagi9f&#10;oU7UvCv2F2tj1tlCmomwbUQAuJ6vdB2JrHy1gVRqKZzk/k0RESJqd7dg085+ePWsA+zWffunoeFk&#10;kR5K9BikCntE4+qmGHGKb8tdgYJ9pa3kL1pRnaDMvmSoUo+11zaSBXBmZXKsx9yh79q0HfTM4H7W&#10;nBkJYwxIxJlNQzb6RKtDC2c1mKAHCGjyMNAsGIXMfB+Of0c9YQEEMEDdr1r7gUXMI4IeWw0AgEKK&#10;O1TeMKOfAAcIepqkDVOptXA3aAQ5xBh13MRtTLXsWKpcbj3uRRjZjLChkMb/VSfL/+XWFaIR7GAj&#10;o0/UMt2XW8j6BC6oOmP5MziT1il6rTEC3reu8YjtREPBGicM7bZJFfW0O7/8Zst41tZqgcusiha8&#10;NMKySs+V2LBlrwrNzRR+mVUd0VUgp5s+CljTiGQXIU3LENyB2mz5dq4tlTY8LK6awMNY6zja8waE&#10;5kEe5lXoZRiYAlkaU1UY2ctOXqrBQiAfHtaUE8pRytNtek5gYdWb6DxlHg5APX5BQFcoVXxIZiHU&#10;FB8AWBKXNLUDEmgqT0DQFR3J7LnKQVgHR/SkgdIjq5YNVpS+apsdxBVDUkBQU6OCOmUtXALAMozY&#10;ROtQmSvEXBJNuJAZsgIIKSX09C7i+1xsc5B7QwtCbfzj4hNv/0M/IS0ACKKm7kBEz8neoITKQ1j+&#10;NrCg3F27Wswr84KkecAxZUNWfel1NPoCZ9VJQ5/iO9g965S0L85tlzJkBd4uOmZPek4Ja6B3qUdI&#10;Xh6IpsBHk8oguka75hHsGanPBqStuQebdANUVhlMnuqKQzP2sEABbWneg6Kl1WvQiE5VvxU1Ym1A&#10;ya45z0hYW2kNcOn7WieudPUamiDbsy+WsQQ0rlR9DdpfQoRAAG7gA7Cdh2ZKBhGBDDITEVLUIwSC&#10;HpWkDzIDIKFJKyJiZrCIO9DIMQ1+EkA7DFqyOi+QABhY/S/GTWJCCrJtqy+B28qfYEvPDngYAZEI&#10;kERQ94wgUWuplknXaRVXZiwAGtBlGFA3/6IASCMTndBb1WcyrecAy81pflo/8kvKOr1xXlla6Zh9&#10;Nsur3FsJo5Uri0cr+9Y72H75ktBj9eqLXf+x5ZEKeFp5UeailXVQSLj8VgZ5pYvsgkOlkRJHfy7c&#10;rFZvx6wD7SCt/u5trnIH7VDFzhcBJwRQV7UXJQA4Z2xTILU9c+nQNbEViK2sKQW1cqcUuCZNesJg&#10;YFvXpPZtBVyAoDlnEJBisCIz+7Hy2i2QnEkQgk4SIkkAQEJm4cwUSLPhQNk2jGR7Y7VqRAtQl2x+&#10;gSbAwY+PQFZl4znHtXrnz2ZwoGBA1Ui6QUlFPhIQeIyGCr4Wms3gd2MzmJdM9+A0G9uglexF47oz&#10;CJRuoRVM7VEY/pH9aUKqAK0THDNFXXntPub+EoKjPLZ86pTgWKKPtrpT1zqCWOAEnPe0Enmn98on&#10;aOFGUx22Y1WqrB8b3FGUZt/Dk5x5qsMz5ixOwYr/wUMtsN0vsF580Tjz26hwpRUPM0xURGI7VaU9&#10;XZkOEaXvZvvw3Hgp7Wtaj67ticyz6KEVBACG+QExBEBEu0vmsxQHCuJQDZEQmS1JmXVWIGfWhH/M&#10;WU+aBwAissRYmr4CPEBM3RYCoHm3xLbhaKvNOgA1MYqrouV5ky9oP6K7GqyZVI+bLY+vfK7TpiDN&#10;L2t2w96F7lUwt5DBf5Ru2JvXC6X53FhZrdepa11vDUGpaTa7vQRpuzMTTL/pNXtrbbwq1bmom7/S&#10;yoiqOfoe2a2+opMgYDaJxqXGimIKBWKRnWjwDNfLW+v3jJ+7gW7VdSeD0Jm5qLdOU+kjTf3z8XRO&#10;PoEpeuygBo6Wp3ViyUdVCl9KzJkbddFzbxV50IHFgLmfUf2dzaqJjwWLAAJRQD05uvhrFHRzJXFh&#10;1rzihEE458y2k4VQ94RpkJgq5eJULptBQBgs/Qa4JQIa8CnsvNRJw8qcfhfK757HQx0ZIJLR98i3&#10;gw+wYIb262JUNUisEExJFq9j3HBFbzLP1igdXdQarUAQzcnkXt7mr9lN90COmdLuqmh/8eq7309f&#10;+DpZMK+iMbuWcqp21t9aEXDYkPqsig58ey/8Wzd33lMu01PWWaozslqKtUDEbuJfK1VWr04Q1hpe&#10;U5g91LhszdFnnlYBWGCcpp1Sd+raz1zSTa3VtbxRWumipzTHJFU14IX1q2l1LAHQ1nlNDyy25ooI&#10;KCwCGTAYf9ueLaUT86RQINbd94IsonvTNdSdGaSRHXU0fRaZc22yB7Ca+6NMqHUDG95oT0AVb5t2&#10;pSDHglZdarcEXf2xTV2NbC3M48V0KazdV4quYGp+jVJpr2iceRrYUgjGOuPLUVgpao0MpDLVqnJe&#10;wxe/GeQ4hVCkf8AlnCn5U6/L4sPq1SGR34iBXVSU/0oRK7l/oNH6KpyrEvKGzF9Z3GofWFoBpVEe&#10;/NX3ZoloFjFai+6vSCLHIK3DS5OJGz+Bi8n73aNelL5eXGEiIkS2R4aQLLpCIzJyVu+GdQdARLIw&#10;IlII4vaJAAgLYDZEgYghgqYjA2BmBqCAIQQ9u0m3kQMVT4Gj9GaciUhANEiNATyE1JoqpffNBOk4&#10;2BqIe7WdVQrhYgkAQXSn57Icd7VWkQQgYovZOCvRRYyHmaN6f326Xdw3ztSmLplhB/Gr7h4SoXYN&#10;zukO+60O0NONrND1CkI5JQL+/1zex7Ld1DHKuuAodDbfmuVPrXBq99EHs9ZfZIYs3jNeq3GlVcoW&#10;Z3XXl7kUWL+aOVmZARHdZ+3LCwAWNapkNi+8LWEmlXEuXACg9e7Ut1xrWb/BwYgPAs6X4RsNXH9r&#10;AYjDCW0CswAwVd+nLX9IZrQwUA/Z4AxO1lm5RdQZodk3qTAegqMQBmBAwhhCSlmRvfkoUXQjfGE8&#10;5Wix0C/WHFwM4meyOnsZKqoDLiIWyOmbxMC7WUaay95hXUwlalF0Ox0zDKK3SiP1d5Z6hGSpVF+0&#10;EH5E8JC1dsa1fosSARCYTd2a3dTEoTsAhFNXU2CN+Vh5rOngby1CpPX29cWWeh1v1btdhf3zS51q&#10;r5yQ8k0B2NZZx7y+0/KQ/RxXWHzNlVhmZWV6CiKFjvGqg6o+qPFjlkqriizsObjDz33TmiGYOYRK&#10;q2Ywp2lmeR7F8gegYEMiTXhbeaVrg6Fu8dKMndBPVwELc0BqWKuD7mrVg7ETecJxFiadoALmibRY&#10;ZtFMoqqX1dYBgJwY46DrsrW3BaJnYeTCk3qfPfDElmZUklTmBOcFbUtvDWEVUlJCMPpJgRmFNGbL&#10;bF7Q9xaXYDBEZBHOWdS4k8IpDZcajRW6LhBkZZZrAd7QWhT0yrFVUR3F3gc3Ok5e6tR1ZT8vpT51&#10;QuMW/b/EHTPNagUutL7dXjbQeUEVRNsivSy+QcqYSDvoiBjbL6XU6h5oxc9ao9vm6T1cjALXQtBc&#10;lt4QUz7OwTgTQ23holtIod5aiO1ZvehjWh5zWeDLlooiioBY7DWqnNCKrUb7ia136oG1VBgMLM1R&#10;Vw5hYM6SmUIIFLC0yPyCmhwQRSTlHFAdFpwhhxDANX8gCkFj2zmnbJ91XAhAA9sZ9ZQSQCAMAFKG&#10;V5P4lT3sGoGiTlhw/wznmp5NW6Xpy2LURHAoAtnOcLH0ITOqKBSlP/mKbCEr9Kh5DYXlOhCuRXLO&#10;CJYtUVrB0ahAsT1TGtAiVD3WdfrFhYh9q6pq3uIZ8cBCMnbqWJpXevWw5I7ZL4U96t1qVGu5fuoV&#10;OGZoJFqrVFsBZY3C2rzyscqTJeeKqUtjSy+VvGmNTOnGQ3QvXPkyEx9dFV1lvcnw5WCby09A8B3j&#10;UFR+HfdW9CDO9EPXhqLOZiOCC6FTfpwL9b7SdhZnemApEJu6XMvN0CCINGpA3PYWXUilWZNQWBgl&#10;kGEWLVjXCJy9KeeMJgLMNZCzp6Jo0q0hIah7ApoobAEACIGqJhFBtF2s9tW6jcX6IyryAZ0N9QEE&#10;EXJDYwkuXKRUL67PBSJCTbzRjbDJLj2GCRHQNtF0lwbWFY1UaheRsnLlQU7i3jopzvXCCy3jzaii&#10;eWJNi7dRVvNbvQzC+e/zirzpLnRMPqqka1GV9A1vP/TN9gubPlYqnAOBgia61W2xsdSfpLEl2nf7&#10;MxYKjNHFgx5ZtRq4fWvW6E4GLW8BuFuiEig0POx3APpa5kU1hb72mRmVVHnhGglcrlYfWi8959DM&#10;S+0Q8kzzYNcGZlYfp4iIMIgmMUYA37SKas54I3Uvux7plrPYFtgS+YGIGGMET2IGds6AEOkmUkvv&#10;yJ5WSMdVcE7fZl5pnkTzb+osucRAy2auQSgOXwjcodsObPmAWPytUCU9dlHnM5NKH/XuGAEaM4mF&#10;ufqU+4JPS+11lss/AlAVpT9lq/V2dyYqmpbMubEydzezp6gdPFmtgx97g5ouz3nH/pSFah85xbdG&#10;pZWUG4DVoxKsZZV2VJKeN7iRKBXcueCog0wuZWzoT55lvRRRX/66h+dnT81Qxj3PQjvQLdZQQr+n&#10;BJeHLW/PDbTCTg3uaIHorF9N1XUei8uj8F77vCEtLArWGkxEWT0LYOmzkEgAkJlCxOIXYAa0kDNx&#10;h6LmQCY7CAlBslGMbQkqmFMXR8qqmbSSrh00y7pqe2JdLLp0KL4RRNZ9s+KjhwDoR82iS1ITE3Wm&#10;gIBKm1rMgv5ZXcgUbC+vx8UpNaoIA7GN3OJE0TS10st68oQ6sdYpnGvvHnWuX+Lwqenp6oPoImtZ&#10;wElq75d5pP/bCi8wHhWxMWp9olKGCSxi38rAxVKMiK9XrAiO1laZN9jPsi5lgDtPnLfb+YAGaFRo&#10;cHqgV4XInAObB7zKOjdtWfrcPZ8rcmlL7t5e3dpYBqdJFNJNoOKCgr5rmz0FlvltcjbfhIgQhVbD&#10;FzVsGEB/ZlYDw+pvdFvOWQmj3SGmSUAtYbgeBkfRNJEwIKAm/GLDNtYrtI0qLjkcJaFzJaK7fW31&#10;xzJ26owTojWSfISahWEf/EIP5v5EBK7B5AaKnbxbL4mWwyLMWcScL7om3RgWJRtZ0WoeyoggnDkl&#10;ikMr60vJUEdVPFKlg0TNPFcYM/+wwAjtW6d0DLagoDeuG/oy5mtNqrYlhloAWszYtKr4CsvBJuKm&#10;Q5GuXk1D2w0vlIHyuNFq8a10tnyOsDaK7fI3nh61ZaErhkO7C/Z0O8BprFLzbKOE97wq+lac9Rq+&#10;K3YNP4k3DNtHvNft3GuJhYTBmwFNUwqAaluy1O0iguT7unS5WgSBS4sRSSBbaAZz5qy7M4r4sDYT&#10;BQQ9zB1UXAjouZLo869apxaMoLl/GlAFWpSJk8L+KmHYZAwhIkWjAiQE8DgRwz6142UAZ7LbcHIp&#10;vzJ2pRldURI2FcnIWbGJrsUAgNhhNDpX4rsc7Mwai6cr0G/BYy4We6KYa8E5lZwQHKdw6InLqazh&#10;qZn3TSp/G4Bymm/0vzhiK1DRtdCstFpL5ZCZUbJsvHAJCBTws00aE2h+iUhsn0GRGefJAsK1+goc&#10;fLd3l+LjXsulxSbahHU496VmaRXp+E+VsRv6xmbzK8wiPYooOVEXs9he0oYmHGJUP0gB5G3z6hRa&#10;raJHtKlgoaA5tSwORXfl+2sEAogQQsg5MXNQP4o5u0TD5NEvi8tgFIESbALNiAMi52zQSXWXWLJP&#10;xbfMXHbGtUvCLfOXYx8qDMG6ObqTxcWMgtIKdChkcLcsD/t4grgfREFUwde2QxAwxMg+6e1asstc&#10;m3Vo26GfTggAaf6215I07yFvBE+Q4QhAsIY1N6TQwY0ysNI0Q+YFd5V3urN48Cp8F1WAsuhTQ5aq&#10;0Yqdsixw/kpsSyrF0OnhsOqb19ZZvVW50mRUPy1GlsjltXL9VNWFVzs5WN6aVyBtSTJ7pq2uASz6&#10;NrOEUJ+t+KJBTzPgAFA90ZoKCEA4qwfUD1c2Tc6iUWcizAkARAJY8AggYojEdux8AIByurziCNEY&#10;DVXkkkMI0mVfMxpFYzYJegKbEh16luRCyqbnQUqQqAvN2usyiPoLcyVeZkJyyqxyvAgISybQq9BG&#10;/bKiNtVa1nKN4Ndd+ETAPCMefX2aphhrQmnoBuFLqqTuaslySbRt78pzhflJoF0b8kJqg6Xtfnc4&#10;eBHLKw1aa16l974t1ZCogsOBjbjIacrpxFMr9/8fz+eEzsLZzfc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qiYOvrYAAAAh&#10;AQAAGQAAAGRycy9fcmVscy9lMm9Eb2MueG1sLnJlbHOFj0FqwzAQRfeF3EHMPpadRSjFsjeh4G1I&#10;DjBIY1nEGglJLfXtI8gmgUCX8z//PaYf//wqfillF1hB17QgiHUwjq2C6+V7/wkiF2SDa2BSsFGG&#10;cdh99GdasdRRXlzMolI4K1hKiV9SZr2Qx9yESFybOSSPpZ7Jyoj6hpbkoW2PMj0zYHhhiskoSJPp&#10;QFy2WM3/s8M8O02noH88cXmjkM5XdwVislQUeDIOH2HXRLYgh16+PDbcAV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NX/AQBb&#10;Q29udGVudF9UeXBlc10ueG1sUEsBAhQACgAAAAAAh07iQAAAAAAAAAAAAAAAAAYAAAAAAAAAAAAQ&#10;AAAAov0BAF9yZWxzL1BLAQIUABQAAAAIAIdO4kCKFGY80QAAAJQBAAALAAAAAAAAAAEAIAAAAMb9&#10;AQBfcmVscy8ucmVsc1BLAQIUAAoAAAAAAIdO4kAAAAAAAAAAAAAAAAAEAAAAAAAAAAAAEAAAAAAA&#10;AABkcnMvUEsBAhQACgAAAAAAh07iQAAAAAAAAAAAAAAAAAoAAAAAAAAAAAAQAAAAwP4BAGRycy9f&#10;cmVscy9QSwECFAAUAAAACACHTuJAqiYOvrYAAAAhAQAAGQAAAAAAAAABACAAAADo/gEAZHJzL19y&#10;ZWxzL2Uyb0RvYy54bWwucmVsc1BLAQIUABQAAAAIAIdO4kDe5cy21wAAAAUBAAAPAAAAAAAAAAEA&#10;IAAAACIAAABkcnMvZG93bnJldi54bWxQSwECFAAUAAAACACHTuJA5yyCVkoCAAA9BQAADgAAAAAA&#10;AAABACAAAAAmAQAAZHJzL2Uyb0RvYy54bWxQSwECFAAKAAAAAACHTuJAAAAAAAAAAAAAAAAACgAA&#10;AAAAAAAAABAAAACcAwAAZHJzL21lZGlhL1BLAQIUABQAAAAIAIdO4kCNS7ZUrPkBAJ35AQAUAAAA&#10;AAAAAAEAIAAAAMQDAABkcnMvbWVkaWEvaW1hZ2UxLnBuZ1BLBQYAAAAACgAKAFICAAAKAQIAAAA=&#10;">
                            <o:lock v:ext="edit" aspectratio="f"/>
                            <v:shape id="画布 74" o:spid="_x0000_s1026" style="position:absolute;left:0;top:0;height:2723515;width:2096770;" filled="f" stroked="f" coordsize="21600,21600" o:gfxdata="UEsDBAoAAAAAAIdO4kAAAAAAAAAAAAAAAAAEAAAAZHJzL1BLAwQUAAAACACHTuJAOGreMtcAAAAF&#10;AQAADwAAAGRycy9kb3ducmV2LnhtbE2PQUvDQBCF74L/YRnBi9jdxlI1ZtJDQSwiFFPteZsdk2B2&#10;Ns1uk/rvXb20l4HHe7z3TbY42lYM1PvGMcJ0okAQl840XCF8bJ5vH0D4oNno1jEh/JCHRX55kenU&#10;uJHfaShCJWIJ+1Qj1CF0qZS+rMlqP3EdcfS+XG91iLKvpOn1GMttKxOl5tLqhuNCrTta1lR+FweL&#10;MJbrYbt5e5Hrm+3K8X61Xxafr4jXV1P1BCLQMZzC8Icf0SGPTDt3YONFixAfCf83endJcg9ihzBT&#10;6hFknslz+vwXUEsDBBQAAAAIAIdO4kAG6N4LEwIAAL0EAAAOAAAAZHJzL2Uyb0RvYy54bWytVFtu&#10;2zAQ/C/QOxD8r2UJsRMIloMiRooCQWsU6QFoamURER8g6UdOUPQMvUtvU/Qa3aXkOE5QJB/5sLTL&#10;Xc3OrEaeXe51x7bgg7Km4vlozBkYaWtl1hX/fnv94YKzEIWpRWcNVPweAr+cv38327kSCtvargbP&#10;EMSEcucq3sboyiwLsgUtwsg6MFhsrNciYurXWe3FDtF1lxXj8TTbWV87byWEgKeLvsgHRP8aQNs0&#10;SsLCyo0GE3tUD52IKCm0ygU+T2ybBmT82jQBIusqjkpjuuIQjFd0zeYzUa69cK2SAwXxGgpPNGmh&#10;DA59gFqIKNjGq2dQWklvg23iSFqd9ULSRlBFPn6ymythtqIXI3HXB4IYvSHuak28jb1WXYfbyBC9&#10;pDO67/BtA5U7c9rUn6TeoccpWeJv2CFGzyi+7Ax8Km484CIJzWyXSi59n8gv26Vnqq74lDMjNBrz&#10;z6/ff3/+YAW9Q+qnlv4BQUxurLwLzNirVpg1fAwOvYB+p+7stD2lJ9NWnXK0DxJN8duak/kS9ApQ&#10;i/9cJ0KiDNFDlC0NbHDwNyRLRB8VEssjMZIQHK1HlPvGa7qjndi+4sXFJM8nnN1X/Ox8Wkx6k8M+&#10;MonVfDIuzvKcM4l1jKb5eerAWQcc50P8BFYzCpAlkknmFtubMNA6tNDYB+/81ydHskkFpoPR0GRJ&#10;5fAF0mfzOE9dx3+d+T9QSwMECgAAAAAAh07iQAAAAAAAAAAAAAAAAAoAAABkcnMvbWVkaWEvUEsD&#10;BBQAAAAIAIdO4kCNS7ZUrPkBAJ35AQAUAAAAZHJzL21lZGlhL2ltYWdlMS5wbmcA//8AAIlQTkcN&#10;ChoKAAAADUlIRFIAAAFpAAACRQgCAAAAkJ+RyQAAAAlwSFlzAAAh1QAAIdUBBJy0nQAAIABJREFU&#10;eJzsvVmTLLdxNgz0Pt09y5nl7OLhJlqURGq1w6FQOMI/wNf+m773ha0Ih32jkGVRYW0kxUOejXNm&#10;7+np6a3qu3jeSmVnAlmo6j603zc+XEz0VAGJBJD5IDOxlP+nf/onVyTvvauSeP48z0vzpBcPlsrz&#10;3HtPr6oWT2FDPw+2ixeJFaeCnGd6XsphYjabt/+RVCoJvGd0Zv42nXhpnljB0sya7apJNEQQDzZT&#10;9AyyxXpmHbXldaVINX/eqle9wUFp9SnUaucpLV7KpNFrtlgn0nlz6X8cNRLTm+bT1natljobFxXM&#10;WFVrN4AGNSLb+jqyfmfWVtuWKJaIuDZYBhUySDklpSgtH7BE4rU7PbGg0RWxfxNlPVjR/zNpg8gS&#10;k4ogXoiChswnqoN+Rfxo4Eg0cm2eBXt2K2pUIVLLKFYDHb+ZqW/jtRjCVGrIlQpibZbSH+qpIyZA&#10;61vglVLpJFyPIKWNUI6NYIoFWimR0x2zZWLClm4dxwraEpLIv8jZiuVLTzH5EM91ttiUa/SU3c5K&#10;+kY/8jxPt0sNajVsP8Pvq4RZujlOdZoBjpQ/0TYsnbRLnwRbof8NPqmaKo2OgbmVDGeDPuDDqDdG&#10;pNScD/IQi2XUUBaRWsa79ZNWy5S6qnqYPJWOsdYoVFfq7ySKCzGf6GdVrYWyBSWbP+Tt4g+d6oSq&#10;abPGyzq2SWJZ0TkxqTDG7n/EMQzOu3rGFTOHCyGFS2hCrJZYagkmNm5klvJRGriqVEXi5LCmzui6&#10;YnneBC5/A1XU48S9GcnZlAKnoH/QBAvW/qa73Z7PBNg5hSnrsEfdbjvyraABk97LoojRv+m4kDJR&#10;l1ILtt8YhhoKme5ArY/IpY5ASqeVxnTW14dSS8coyH9Ukv5STDfmaheab9bUvVImNzJ1uYjoJha3&#10;BSZGmT9pxYyc0kk1pofajqqkh6XdYethqY4Zb9/0fL4piYllS4loxMhWWqIq5YTTXJOIeCj4TDH9&#10;YvNZSpNFjYnxRcq8kfnfmQNnlErMXzsF4h1vAnRFsiUjvYiduUYYqV51VKRG7Hr9eoNlU6xC47mL&#10;28yxaGIKV/bDYC3p1DboLpWCrFMiVInh2Kv13aJKlkgKSwa16BrtOnzbHRrDxZSIVyXrWleUODZv&#10;WvN1k3W70jUhZbxLG14qxzxnaSjRx5chE1M6MGF6N5gJJsOTtaecmPQGuzRdFXmPpfdbuha8CZSv&#10;tkZb1XdN5yOY4U2bPwYPibJbiWylcENwyNefYBNNdDtzDHoSA9Wb6tiq4TM7DmIUt0Mkiam0M6tK&#10;u93DhirFmE+He2Sz9oZVSrZpVy/Vm7sI70ud/Kpk6wmfTdMmYjt3lSaoSuJer13/I1ivEzW2BvKm&#10;z46bWvRJDLuUPtlUKjXfKEM1u6PGZFIVzFx8jINQuqkgXwrEpCutMYHXs60Sp/R6aSPwKnyZNUNX&#10;eWTTTXBNpBLbG5ws070qV8XjrmHgVEWies67+LcCdtBQacUoxfKq8KEZjWVLpJaSLQWb1rRcqvKG&#10;tFnvKSUJ+N5sh1dlozRPcJrJVzd6GYMbq7Q0tByztddJKVOLkSd9pEoHt5TUX87RpoQqU9jiFVdF&#10;zXrFqyY9oSXiVCVZqWHWphep58pVffW/wQcpRbHYzMSnOps40QnS1w9LhdN2bzfoRK+TJ6WlNpGV&#10;faWVkuhBA92N4omZjQxiJFJM5TcNSUHe9MN0fNysDn+TiJA+h8cKiszBTk5cjC9ltdISqaYcA4WN&#10;GK2aZnD+qxfqdrWUQp7B11Rs0x0/gpND0F81WmIIgd37VWMB9YA/Bexq2C9cu0oNmURW7ZRCp1Q/&#10;S4E4cRapBOiNRkPYEUEBK42UJfJcmp8XrGFj2k/SNd+Q53RATJ/16a11Fq6Sjnnv1xduwiCSCdHy&#10;oAmaiE2VXr2htA5UrVNXvcgF18w1+SmV4KB6+zK3XPCZuJiaaIxUddJjQrvZlFfZBmJ0e20+icjG&#10;1mg50Q323QbNPPtV0OTbyCLORlC1UnWJD+uRiuVMUcUa0FkKBK5slFNK1bYsSufXqoZwjRQLF6S7&#10;YPVwpFWjZHAqiLktBruaSOxJpVQ6q8RqLLV1K/GwvhH7Rqsr5SQxEmy7k5qs8bB2E4iT4OxVOqXV&#10;WwdNyZny3LYFgmqVkgxHPn3IYnwiRddoY9PyN79eGOTHyLBm1GBTlk69EVq/usT8Ri8ZilfbtNRY&#10;E1tYjfEjWropByGxeLoFuqb1ratYx/hNn5gNKztWJIAdwaybnZPXJCIkZoN+zf8eUnYt6ztTiT6/&#10;yJ/IT6l5HyMYxAKOGokz8Ebc55hNlAhYOpseNdGKSm5dadVVSaX7XJ5ipbEclEoVNTj7VZKkWKpk&#10;/iUWSfFd01M9L7eq6lal/4aoxWCr1NneCDO1I+UxqOUEq0ZG0zPXSOmTUKxDUsQyOJrp/RCwO2pP&#10;6WIYtBeaTmFTqQb0iDw1AvUpxEsdclvoKY9h+VcysNNTDSsj5l8E7YgaYctSII6Z0inuT705PDEJ&#10;yobaG89L8xhIVMmpEU+S1ln4uIolog1GBA1fiep603iv2agk02+amcQMNWy6NxrGKrX4ROZ0QIkh&#10;bIqLoYWK59xIh9Sbequ+XdOEr50q35NOwGGbRimWrfFw/ZRStXiVuLJgPEkpGxRxe3ILzuEp9dp8&#10;5mWns8SEHIOAGDM8T5BtIzIaqzdYUcwSCWYwmOeWSOL0W8NKCpKy2xi0DipZxDH7osYKDqXUWCl/&#10;tUFjWHSfHSerjTJ2wXXihdjpqDPoIanHfIpJaRjeotM8uyknyzIdySNnkxJRjiknn0UoiRpFBt1M&#10;bs8G3+pmBnMaqYbQxuAmWKS2FKWbG+mtLs25plgiBe4rLU2JvkP6tMyLUBXB51Xp1Ci7EfqbqlR3&#10;tZbvXH2mFw+zLEOG5XK5WCyWy+VyucyyLMuy5XKJDEAQ/MufCPhwEQThLIGHRqNBP/C7UaRms4m/&#10;SK1Wq9VqUf70aSmYKglbbHIW1Lg0pmtjKRubcr3TMehNqIDbyLedSlOpdqXMrumUKxWs4dZucCRq&#10;zzkEEFB4/J3P58CI2Wy2WCyAEYvFgoDDFVASBAKOOKSKBCWO2SOUnzMm9J/bOHjSbDYJXBqNRqvV&#10;6nQ67XYbmNJmCZhC6EPE9WBx08AzHydlWEsRpEZOo/j6BWvbXHqkYnVVauObwo50FKzUF2uOYinN&#10;Nw3etvVriz50CRgxnU4nkwlwYTabASzm8zlwgaMDsMCxToP1gWxOuSqOYQRP3B5xq0NAWEA6T12a&#10;r0YQOJqInGSStNvtbrfb6XS63e7W1la328XDTqeDKoCJjqGVAClXERd4WQ5GlKcqJNnZYoK0jl6s&#10;mex+0y1CttR1llKJd6HWplt6lfLUKxV8ZYNxIuVKWKaF0sVnBure5XI5mUwmk8n19fV4PJ5MJre3&#10;tzA05vM5GQvQRszwRJmQYsESIUi+6rM4ZmvwsgI7QJ/shV6v1+/3W60W1UiWDggCGghluEfTbDaR&#10;nwwl1OW973Q6g8FgMBgMh8PBYNDv97e2tgaDQavVAjUBT8GuNkZHTxhBg1Tgi84QSzHLMcXszWsd&#10;/9EPRUNSymr2ggXL7Q7hiOZlwflSUqVl10fc2k7QZtlIrCJXi/wQ1uVyOR6PLy4uxuPx7e3tZDIZ&#10;j8fj8Xg6nc5ms/l87gq8wMyM1Ol0HMORfNWdmU6nt7e3i8Xi9vYWKLNYLIRZkRWJQiRkyLhVZ6Td&#10;bvf7/WazCSVvt9tZlsEOApR0Op2tra2dnZ3hcNjpdBqNhnMOTgpVBCy7vb1FG9HM6+tr4ON0Ol0s&#10;Ft77Vqu1vb29v7//6NGjvb29fr/f6/UGg0Gv1wNZez6vhO+O4UUNIolyXomZ0ifpZUXSsMgLGk2W&#10;2GFYbuKJgSDCxhPoowkK/iohrjF1GE9inLhVWyDdjFxHRMj2ds4tFguo983Nzfn5+fn5+Xg8vrm5&#10;GY1GQI0sy5C/0+n0er1er7e9vb27u4uZeWtrC3Z+t9vF9O6cy7IMPg7IXl9fT6fTq6urTqfjvYeW&#10;jsdj6PxyuSSzhRsjcCtE/wBcms0mONnZ2en1elD4u3fv7u/vw2To9/udTgeQ4VkiMwfQNpvNAB+j&#10;0Wg0Gl1eXl5dXV1eXoLDyWRyenr67NmzX/3qV0dHR6B/586dO3fuAEoQPUkcXHvUhPwH/w3OpppC&#10;kGApA7FXlcQsZszyfw1/orTGsN2xwSnXJlW7IjENxgh+Mw3RplmlsmTkX15enpyc3NzcLBaL6+vr&#10;4+Pj09PTy8vLyWSCmb/Vag0Ggzt37ty7d+/hw4eHh4e7u7vb29uYfrvdLgKNZM+TFwBcmE6nQCKY&#10;Hs652WxGRs1oNHrx4sXV1RU0ECCFHxSOdazDfbEYARTb3d199OjR7u4uIKbX621tbYEZHvIUCAJ4&#10;6nQ6y+VyPp8jxjEYDPb29o6OjsjaAnbMZrPRaPTHP/7x1atXX375ZbPZ3Nvbe+edd771rW/t7e0N&#10;h8OdnZ3t7e1Wq0VwXAoWVe0RPdCJE3tV4jFSmzVkbIQyRNoF7w1LrziFM21WaAq2/ifyU9VQjFlY&#10;PuTcVmKpUjfCXB+NRufn5zc3N9PpdDQavX79+tWrV8fHx1dXV9PptNFowOx//Pjxhx9++ODBg93d&#10;XbgDmNUBHJjbudrkeQ6PwBdOEMUams0muSTNZrPf78Nsefbs2dXVFRwZVwQv8C8KCvFtNBqdTmdv&#10;b+/tt9/e399HNBcBDl8ERIEgSHyxlvMJ7OAZCF/gE3W73clk0ul0fvjDH56enj5//vyrr7767LPP&#10;nj59+vDhw/fee++dd96Bgba9vQ0zBCimu71UmWPyGRTUILXaxu8GU4rtkE5Ka4p1b5jmw+gmYzw2&#10;aAtQXQbNSsZeaeaNM08py7LJZHJxcXF1dYX4BWyNV69eff3112dnZ+fn59Pp1Hvf7/fzPB8MBk+e&#10;PNnf30dwsdVqwUMBdmCxkyukY1FPMfkTvsAqQeik2Wxub28/ePAAPgLZGrBNnHOAJ74dDord7XYP&#10;Dw93dnZQI/31q7s8CDsIvDh2kA0Ce4dCKiIEA+IHBwdbW1ve+z/96U/X19d//OMfnz17dnp6+qMf&#10;/QiNmk6ngELYUOl4UdWGF6KYbmLUmKfFb63MiXZQur67uLflNvttp5h9YVs+Mc7sPEY3VYpTVOVk&#10;HfuIp8VicXl5CXQA2aurq5cvX56fn19eXo5GI1gcMAqQ/+DgYG9vD4rH1yz5rE6ggESqayhGztZx&#10;m80mIhSvX7+Go7RcLm9ubsbjcaPRgPUBkKKRbbVasFkcc3PEX0pi14ZjGgsYAiY652AiIbXb7cVi&#10;ge1keL5YLDqdztHR0fHxMVy8y8vL3/zmN4vF4m/+5m+Ojo7I4O10Ov1+v/ZglYKOtkQSPVZDJ2MF&#10;ucynFK+RUlSV0gb2dySinc6TYguktIEEpR5X30zi2jKfz7/++uvRaOSca7fbs9ns+vr65OTk4uIC&#10;sz3CExQW9d53Op07d+60222xQVNEHx0LQ1APiOe0T4ReEXZAgQ8ODp4/f355eTmfz8HbfD733sNC&#10;wXwORAO1fr/f7XaJAnk3VBfHNXqFbDR29AQIwo0UcCX8HfKzQLnZbN7c3Pzud78bDod//dd/TSvB&#10;CBJh7ckeF86/GK9S+HDmxhC7xtpJ0wlSTq+uqj6WYIet7aK/grZTYgsFWTEvlTIWiyGtOU4xuUm0&#10;gERmUFssFicnJ6PRCOYDNnphhRJhAqw70HkT6BsMDaF+IrnIQAhOBAXHvAYwsLOz8+jRo9FoBE8K&#10;Gy6ccxR5nU6niK30+/12u43gC6+FowbHEWKVO1CADI5ruoFElviHGYKdY1T1dDp98eLFaDQaDAa0&#10;Z2Q2myGzMVfbtkNM7EuTASv6iTejfiJnrC7Boa2/KcmgEI2VVo0/V1L4NS2uYKlc7ZKoQVnXIobf&#10;zh+TOf7j6upqNBoh/uecW7JEgQm+n4IjiGigUEWuXXlxyCWYjZskvliRIeLdbvfdd989PT0djUYA&#10;FIpfeO9vb2+hjY1GYzqdvv3228PhEI4GUdM6zyOgsBSwuEsZuJHlV6HHK7hsFBs64EDx/scidL6a&#10;5vO5aHtwrKnDbeEJioSW7SDx4JNSxUlMfGRLW7F+CgSi7VQJdGsrMx/4avytkQTD4lUsDz2JgRd/&#10;OJ1OLy8vHdsfhUQbN7lc4jePNQoUEBrFmeH/cp6JJl+DoHgkqX2z2ZzP53loK3rOIpdigLS1LyKj&#10;5Ep4729ubrjbAtOAt0i4LYJzX5hjnh3twe5bhJAIfykDFYyN8kbkbeMaW8oSl0DHhl43p2oDbVBL&#10;ves4PY+G9qCycdNDmyHp8zyfQmswL6o2CpbCivhX/8jzHAFIUipssqDUUJuvqI3c4Q/iAuEOdW9w&#10;FLyyX6he/hBrLqhRN5N0lbacErKIGg1cOzw8XCwWx8fHg8Fge3sbdgcFfQEEIlzSUEtFBMGu2L2G&#10;RRYCOOIK0VY9TJxn0ZM8pVgTYtRi+YOCx7PVU29NRIu0bmwKzZhqSK+yHq86j41YwfyxXkhhoypw&#10;IMXG7w0l7O90EXMgKFuUjaZrTRYZhAGiM3CUEa/c6pSVFzu+oH6ilICJfNU54pRjDKPsaDT6/PPP&#10;P/30U+4ucTp+1dPhbaTMhG55sSaNAI1jQRwqGNTJIOc6W3oi5kVKqdcrLfUhxBT5de0Gb0aGGKux&#10;VNlnSUyJfOgMfMjXHMWqaYPV8cGmh3QAVNj5QVeFfhhhDt5LwTmfqhAPdfdq43Zvb6/b7Yo8HDLy&#10;PKcwqiDL46Mi6kmqfnFxMZlMPvzww93dXVE2yKfI4JxDzIgf/HPOYY+ZGI6YFVY1iYFIyaZTok1d&#10;qudrUkhMBoWWMLHW7NOU4kJDatTC6cTe+mTbj0QzMbNNVlAT87lbVTMqRZ6/C6mxW906ocMcBjPB&#10;pBlwxUYPYmM4HA6Hw4uLC86PiGiSX+BWhZU4dEr/6cmDBw8ePHiAICs9FMCh2yL+FVta8uK4sO4K&#10;jtH0N0VCDK9Wd77IbPgI62u1SOkEK1Ud9OCQSuyOYLGgLBqlKvFaqg+x/ClxIE3caILRQJt4rNO4&#10;mvEi2qIWDgIvYhgRpd2uFVgonmNbxba2tvb29vhRdw5wjnW4D0X1OXGxRktRDDp44lcB0WBSJD3i&#10;FIIR8WDRaZpJo9/SU6wTNlhFLFWKkrhNGCYVfBaqydbSmOaIMavCZJi4QcSmH1Ryux95R/Oc+kes&#10;LqRYCC1IU9MnHXZKuwSf+ond0owl0O92u0dHR+12m/NMUMKbo/vTh5LOEAMLYU14Fc0JNsox+Asy&#10;Exie1T7RfNZIms/0UkF+Yo1N5yTIBhekSnzS71ass2p0X8oIVaVpl7U7NKW62ixx0SylFuRNj2uw&#10;A/GEbwMN6o9gQzuGlDlXO3FIjOCzkPNy586dbrfLsQMLt7yUYImTjQ2Z0C5BhNsLQRUK1sgbyI0j&#10;bXrEEjXK6MPEsvxh7K3OVonPWKoaEIh5VUbz6VX5OVofcQspoimKr9/pvKyYYzU/MfZcvB/z0PKV&#10;qDeF7djDGEuGLnGG6TfNooa1EiQuinCtE/sj+HNuTaAJzWaT34ihdaOUc67qOgIi9pjwbGJJRfMQ&#10;dPF0EQ43KYm3SHRpLL/u7WB+Y/RjoONC0u5W2xujHKwr/a0QBp05z/Oa32fhdVRqQIymgX/Bh1Wd&#10;ptrZ1qcjgE/80HliRLSD4M3gok4ajLRq8QGlq0A0q2LPWGKHBNU4NsQuJLiCVd58MJOxb0foPo92&#10;TYjVoEwK4ho48sgWwWDxYB4j2R2STqqe8AueU8/g165jswR9xBrnb2NwFixbg+HYBJLIPz2MNURg&#10;BP0WEzJPpWxoM0RnQB5eC7ZLuFWRFd2bqe+8iGy6H+y+ihkRAjF5Hj5J0l41wxhxZdMPr9FFjI6U&#10;VleSNC4PKbCVwnntlCJUFc7ga/chsY4gW4adFszP/61UNmbRpDNsMxOkk4IvJNPaJxcNLPXpBDNB&#10;vaX8hj9FYMSdDp1fOCO6RTGM47jDi8dYMhLtdre10RAAGxpiKQV0XEhBqtZSo9J6xINPUlKdM/hB&#10;4EhPscm/XqpNp1JBAwuqMuCV+cNVnVROILVXaw2216bnKB2SCM5j9Io2lVKNTs2rlJnn4b+DvBmv&#10;eBLN56hBP/h1R9QtfLuaAaOl/MR62IADu3WJ+q+JlHJSWrVBpCozlJKwY1N6vsGU7n38L2Q+mLSK&#10;6vCELuJMI4XKat3WGk7/AjIaxSdXiBOcB6FDIkF4CtbCIUBXpztBAId+q5tAzIh4h2h4rBvTtdr2&#10;Joxagvn1ECSiTyJqBGvfVOZUu6MSeKc7ZutUWrVsVWo1KBgzklOi7EISoJUnSBB5bJfe5lA/1+di&#10;cYMxbWmj2wDpX6eWVHkTYmofaz4vbuzEpyfC18tZirW0Bnxo9XZs6goGOOrJbSnoxGyoYHtry4PR&#10;ReKJXKNNDyVUYtGtdvr6SWhpvY6zKdvU7Bpjas+3kPIOCRoXAoJ5HnIr7P4MTmtaCYk+P3EDULh/&#10;/z55JUEm6UsOXiXjoVB7nlmU0tgkinC/CehGYMeLiFaLHnYJ8lmq26XZjDw28apuvh73DYZLKAW+&#10;z1Kv+0QeA8VTmiEGY/2Wb3wqSM/DxVc/1/ECPuVqPXesb4ObIARscT0UIqh3beerlwB57/HJAjoh&#10;oonT9aXUEKIsNqELXBAEuW/lVz9wx4sIU6vRaOCieeccHY3BUotXEaL05NW9jbFX/GEi2UqcUEH8&#10;KC0eQyUxcMGc9lv9POCz1Ia3dTirVEXVPDHtMoysGM2UPk1hL6gz9FzHLITy8/waaAyfUUhS0Azm&#10;xbHFQ+Tk+kwwwcmKnhSt09IseoD/0A8F/4jp4rIP733GvlabR1br9Sjo3kgRqmB+Wx5S4COIWbyW&#10;xJiAoZ7Bf6si7F9OMdr50jPorknRyeCr2EDqAdAqFyuYWKPBXqyuFCJIfBLm0ECUY7sqDWkQnRwU&#10;L6/8Dl4v/5c4xFoG0dEdyNtCFDg1YlLUJagFtUVYZPSQHD1+q2sw9KB7wEV0jxe3lVPrts6vmxZs&#10;dey5MfRBuDfI1shWSh+/rVhpJT3XGdLNs0qAZ1CuCpxViwdHtIYVKiIXnLhWsBgPQkuDoh+jIOoi&#10;vHAFHFBcht9Uqon41aBmDF94wzUQGEwSQQ2mBB/0hSosCVEGIxhkI0IsQ+JsYai9eJIy59eQyUop&#10;hdtY+j/YEQOz2imdoM7GZxKRcyNMBifqUsZi/6azFJsV9QYnnZOrNJLwa4K/XXwK9cpjpx+8n3G7&#10;DwcFTocghjTZ6JZEkA2Co1P6xoGS328WBERNTadKc0AiAqYQqeQ1VJJ/Luf1GI5Vh+Jr7Q37vy4F&#10;u0yros4QfFJDYoQy8Km1dPa2MwRTEFOE28IfEhDQUgX2pOuVDu89TsrRK06/FIuNqSXIJ//NO5/3&#10;nohuNFZvhxY8VDWKcxUf/d+cDFbtSV1DjJBYTnbds3C8GsdEnAY7XcSNKSv4pDQopTPzJ0KUYxUZ&#10;KUihUikNJcGcXFt4P2sUoMHOVRJkg8/5qwa7xt0VfRgzalyV0+7BNvLWBdGNahGWBZWKLeXE6l0T&#10;+jnbWhJi0qUrTRc5at1mIay2KRCNlaaDE1INnLOrECKrsaAq1sTqSkwbkcWgkGllEEVE9CER6ThB&#10;oVR+1QPi0YQG+yATEIQCB3wg8uJ2P36xCOdKN6eqxAvg493Fd+5zBOGNtSdYF/faKnHLwStIRzxJ&#10;l0xOWeRJETab7EbUoXx/R6L5UBU+Y09iiFAqCumpBtakVJ1exM7JFZ5URXwfIIg7brX3uMoJ4g32&#10;HTYtTJTHOYfPHfBNH4QgWZYtFgtaEOU6zFuh21UjlSon30LCLaBSvY0pYZBV/ZB6oxIy8vzp5jMv&#10;y4ejNH86Y5SCXIm6Anf/bERFN6XnrrqRZotLJbJBJa9tMYoZ0qAGTRAXC3NxMfQwqMDB/F4lokxb&#10;NvDxOlwjpjuEf49K8ykYoKaVgohmLEiZdxd/ggNymgeeR9hutadx+1VpSimrBVVIgoubJ6WVClAu&#10;NWn585bu1ljuqn20wfxBud8gER8yXxP51+Jo5+SaJnZ20qt8NcE78GzVgBvzNlcpiipcA7Iy6Ftt&#10;lJnPlvw8ix1rEMJqj1GQYSGE1HvBnJolo/mCftWJwau4WyVnJ4Zl6bW7iiZ5qTCkvMLvOuss9dgy&#10;isTAT/+bWHsMFBKL63/Fq40Eq7geCl8dib4gzb/2aEzFQcqCc5EnZ0sqnBn6zb996UIST3RKTfdK&#10;iOwUjugmc67QRfxkjVOqlQgiRhOCWqqR0fCDarxyEeGsajppOik5DbLW3T92N20kBTnTWL5OMkDB&#10;oB+UknpcBdFQPBFNFgrM/03BjlJ+eCuICP8EnHB5YnQMnRQc6r+lTFJm8UPnERZTSs8YuhEb95Tk&#10;Q6dd7FRDqPKQz2trTYx+CkbEkjzOyPt9I7OrncSEFkybAqx6mlZK0/7N5Z4zEJRv4arQc/3haK2W&#10;4odmJiglRIc/FJvQGqvXIIvm8/hFDE10YxMHQveeIIJ/6bPVjllANojoTk7hKli7fu5CgxIkYqtY&#10;VYndlIST+tsm2F/WaEvVeOOKp2nGejxYtf2wkhyI5xrLXUg+bJpGHi3WBtv56hfqXUhERHEfj65p&#10;TmIZ8EQs8WjeBF4YvAXp2w85e+I3seeLQ/f5auCQQMSVeQQ2n4mJipPdUYosQrTSGeCNSkSimBjr&#10;5zbY8RS969iQgM2CSG1qGukqQU8iSxsEckNXBcbzEaVwQ6O4hTideUHNMcUT4OUKSeI2Tr66oKN5&#10;Fs+DYlepA2vMw3ioTQ+iRrtjRKlKnkiMPRsZ881tLHDJYmlwu9nUSqkjpf013LYYkRgDQex8Q7ZS&#10;qQbWI8uLk666kFPDpT9oEgo8slmKARP90JS1ycon9qAVoJ+LitIT9ynaa/WQAAAgAElEQVQ4PyKy&#10;K2qnbCnTYfC5kDTBklOdE8SyoKCm85OSghzGpkwx+hsBF8/3hm0QICtxsGbZ2OyXAsz8CReFUq4M&#10;wDImBxJ0w9TkUMKVgWuy1skg7sSaIzLzPPjL9bPRaIjPSgpSeqE02Dmi0hg1DoUCFAwKokb6wraN&#10;Xz5keiSqU7DsZlMMCNYhtSZYiOIl31gI9nh6zlJ0rNQqQ1eFkhgKXEq8xiDFhjmoVPwvZbOl3K2e&#10;7IoVjNVoJwFMeEJX6XjvY/EOeis2gJRihKaT7guIjSSomjeBcETfPCLAyKiFP49lFrhW2iK7lvSc&#10;mjfRqBjxFAcqSCpGc5P7O0TalJFfCgRB+KhHvzRbipOvnwsOgz0TfBgU4lK2U2ZUXYUPrRPHsEBT&#10;o2yVsMMYUEE8ll93oMF2rIjBj61OsWSgzwYNllhDYr1K4xvjIdYhQYKbwY5EoNWlxI9SuMnVLZIb&#10;Bw57UrI11s5jSHO+uqxo0NeTp1OdEDTyDfaE3yG8pOC+UqpL7DHHb8NpKp0Jgo2ixL+9EusuPBEr&#10;zfxVqTIHezjdODIoO9VFQVKJEZPaKaZcwQyxHq5wX6nRDN0RidZyVf00chpqWZXsm0sxEzfx3yAQ&#10;xPqQbwmxpTxYBQqKsyE6kYqKjR6xumI8e2WOaWpBfePjm0eCtaJpMfk0et6WZ1vg9dtEk/wblthE&#10;taUUOEe7KT6CD4PMraneNgCld4cxV9iVxub2UlI6fylw+9XE8+Sr2xl4D/AeFmoZZF7vDSPLiBs1&#10;nD0DOFLCXqXK6djF7racaM3UAOpXjaP08EQlWY0Nq40XIn8Ke0LaU2blINlSeOVp8/GORP2vxKUo&#10;pfU2qMk2P8FsNVAspjDBh/YTr7arC/eB2xGJxAU6xMwQjgsiGXegk7PDwcWAp/Qk+oG3xSCrG2hg&#10;Dde3GhwKIlUpCHnjD0tHNliWXpW6YDGeq4Ydku5Jr6pIsRTUTHpYal3HKqoxfqX4kof2BQanr0r1&#10;OjaxaGWI8ck5ETojmAw2hP825EPk5GiiK/XFQoa+jjDWlnWS3Wqj9jxh3ScojUbmqjqWmGgES0FB&#10;65HhBIkuirmxBuLEFLPc7qihzMRNysgFSaXbkAYDwfzaqEsXrFJJpWRM70HO6cyIIQ16vk3pWI0+&#10;pUV4LbQ2HCTIwYh7TAYn66RSJCWR094NvVqTB1elIYb8VwWgoIdlGKH1UiIdtKvy/o6qrKRTSFF+&#10;e8JZP6XgkVakoD2lSXE5JrnnN01oCjybW9UEl2ap2T6tYIYUz3uP+37y1a9JkuDy24AMeNX/xhQp&#10;aL0LbReeka5FNJl3IP2baHkFOy1ny3wpSTc2Zcg8M/dKWaqaaiB77FWrBhgn5i9VPINUSksM+OAq&#10;bdSYCEA2k0GJtCvl9QrJ9sWHFIMVxZ6IV1rgRNBE184Zy4ulWfo3JsEx0BQtShGYINtEJ8gAbxQn&#10;InBKDBBvY4wHW+crwYeRPya39ivjd4wro/9176UzWT9WGpObN+QN6or0Q/2vnWzcLMW12BAaRIRS&#10;cTaEGuPOQcpghyqMFFQkIhvkPAZSWkx9/FvTQTrBbG5VaUX3ir+8o8RvKqXbKJ7TuKeoyvqJWysb&#10;kVtD2IzARyVSKUl+yvjNab6Lm6xvNL3RFtWoPaUTjGmKj1EK8OWrcVlNLVZdYoAgiEq6jdrkscnG&#10;WqSr4P6UXVCzGoQkUdBudSX+6wn/N6A1BqIZfVIS79DFhEgFRcTmrLbciH/X7FBb1Kq+0nnsQENM&#10;zXRx2xANzp9eWX9BIOBl+StkRkSDzpXF2iKuBa2kgYnJpiA4F51JXFErqNVe7aTQdfmIF7NOyCNY&#10;i/4tvCSDSKnfYVStJw/d5Fj//8VnqRqViVFMrPgbSIlVB3tTl60xz5SaxH41OSbughNhbsTopDAm&#10;UClWMIhiBv92pZU41MKjmcETijTzG9t5hhhGB2ushwj1jKlSJa+dSpuZQqHUmnMcO2KynmgkI8Ws&#10;33S+7bQpJIrRiY1ovbk0ppO6Q7hkB6GBr8VUQvkY57FhpdiKMeMRD3yRiCORaEKl7orVq3HWhfrK&#10;rZ5kSXG7eBUG3Me0oypkxKgFc24WX6pyayTvvdwyKEiTSWNMenYFpXmMIIsxrSXOJwa1IOUgzG2w&#10;u4Pcao9DFIkRqR09tRGBsiEIKqx9npm7M5rtWHuNZE9UMWDiY+rMzTvieal0BWtPb06QwsaLxBpb&#10;IyVyiDwl94bxV5VCdK56k2x9sAfYR44blcpQSkUGA7pPbJdHP8eKbOmEILS6tBV2pU5pgviXrI8s&#10;y/DlN7cqAHywgkoV638tISkxMt4WMCb2xXC2EaOJqYE3F2JFdTHeeFdURfCg2MRSogedwnYKY5Xy&#10;W+doyehIUSdj8rQ5s7U6HYyMGtOBI4UsJaNn8uJb0AZN+hv7ClFie9ObE5tjxfelOBZkWTabzXTr&#10;SEbFoXjNnmY1HfLED8FeTG9jgQ9OxAYFal1Mwo1xt5sWK56oHYkpyLZBKp0f/irwTUn+r+6vRJG1&#10;LU+joF1KC1+leT74sDSiSdl48RT7KIYFvHP03cU8TKW1TtAPKi0VJ/QXbMR6gD/H1J3n+Xw+D7bU&#10;re5YF1qtmx9LfnUeDpbC8+B9HPo3zxYcgsSAkS9bZNEYFJTM2lZASugtnVr682Av6ZzRvWE0/Fqw&#10;0uurl+r1zkbIxmS3EpGUpLVFi53WfBv1jHGh/JSCefLVTZme3cZMOfNidZPu++P0DSGp2nUxyBPw&#10;RIJH7UoRQt6QdAZipFwyoFRKfFzqUahde0qN5edovfLujK7h/ajFqEYzNo4jKdCQMlesA/9c4p26&#10;tkv81uCiUYZ+p3d1UBV1hjx0NTlVZweVRJNtfmw+RRX8X9EQEYIRXU2l8tBCkm5RjCXKHxQVnxDA&#10;qpQqkdKZddt1/kRbjD8Mf59FPNm4AscSl4lEV8KeDUqz8bps4EjsBLsiLfSeHYfj/4pSQfWuxJVW&#10;M1I2XrUolWXZfD7n2sKLC1Y3m4JNFpaRCwm96OcY8c1OD+voyPrq5iPuVTp9PcSllSadZykFF/68&#10;tn0l5oFEUEihGfut3THtIARdBk5KtFd3vZFZFBEYEex20UvBbEYiq14bLAJK6G1wXynqpc8mBVFJ&#10;15vCnmCMV8e55YAbzBmEHsF/qQVtc26MrCE8In8QH0VDSnuPmzkizlIViWKIrFOFPemc9Pp56hVc&#10;PwNSupdbiWx60vItBJePvRBBAR+xeF5poIoKYlOmpp/n+XK59KGAblB7feHSasfWJcOHkV9jKzd8&#10;KL9gzMXVr1TD01Osb2vQqT37rhMWSWFDNKrCXccpaVPc1+vBIOf2KKbMBsbMwFktRfrghEwP+WIn&#10;r0JMs6IstyMEz3oC1wDBUYNnE3rI+RT+HY+YBqf6GpAhkiDFsUzAIv5qz4tKpU+qa6ZSAY5lWMdY&#10;CIpHbkZetLwZHAo6JessifUFO8JWv5RaYnad3bPBzLpIbDbmD4OWcPChTbNS8zlNaCOu9ouppT3q&#10;Wgk5hPnVpK/zyVmsNF+Nm+KkHAwTgRoxiAx2QjDFVCjFywgWDA4fvUp0TIJ8xtQvWJBPM+kKEtQ4&#10;gysbIg2pE3zaRaLYYcBVVXO0KoiWEgx6d8GyMeDQdaUwmdgQGxCDkpqz3VacAlfsINspzPjV7WdE&#10;KvhpFackj3CH1wjUmM/nZBYJ+olSHmQ42EZh2pT+yFejMDF+RIcbvapnSo2PpYPCe1tXpx9qeaCx&#10;qCSxNpoEC5ZWEcCORLZiVbq6NmHtSqvWbkwI4m0QetL5jM29Yo8TKafQZO5B0DnRSrUL/jVMUNIA&#10;QU+wxTu2hy0IeUEGKo2vAE3xL+dB/ysq1fUKnlPwovQhUdZwUFUdahR5E6mUjTf4TUmd1pyRDJpC&#10;4TcyWhpEEpmJPSTpTzHTyNGgTzQZW9drKCevQuAUf8vPs9Bz/iMYiDGYqTRb8n/5Q+JT708rpWNk&#10;E1BoZDMeGl1hy1hKE2JFEmV+HY3zynZr6YprVGAXMYaw6lxkvOUNq6FFlfIHU6nEx+rlBogrhoOr&#10;MY84cOKJsijgQMCExgtedrlc5iHPXFgB2kYIslF1XDh98VzUzmvRm9lytiuE92E9G6G2BqbParEq&#10;gvadi4NdjUmU0wwiw1+A20VwtFISsh7jxihYqZGJfRfMHCxLDMSE1dAuIcd2XeKhviSddkzwWrTW&#10;cW7tDuS88XlV5w8+tM+kwioJyk+wJ9fEdN7V/OJ4jqTUGymGT2medIYTc1ad2OzJYFNcccrpxKNn&#10;4dY0b2qXjVErpRlE2Zj2xjoor/VBmZQag2+NKZo0oTSnUa+RP1gXaR2dcOOgGSsoBkhzYsCrnbRA&#10;irrE3SL667na3NBVBKfWGpN2aROCg1VaCx+IFK5KJ8tKKTia4KFOvENIVaWKY8XtFqbQWZOfFDZ0&#10;huC/sVpIf4KlchaYtHmINVlocimS5nm+XC6pRjHn4KEwK3jZICIEMSJoGdWTaU5E2GiNRqPVai0W&#10;CwRoPEuOWSWapu4rz07K6bfCRE1vUSmOpNARGL0pgAtKiwG4Ttw5KH5Uqi9WKqaZNbq+Ej9GNmf2&#10;eylslwJQaXHhcbhI53O5Jz2h5wY0xLqC2xduFSyAIHiCjRugJgKltpAkvg32hp0/Bj14TjvcsGws&#10;7i4lCCjtn1jtG9TSqjS5HYQnhsAEiydappW0D2TDZ+HSSZS+inmeNKKVajFUMVdBcsMKSGlC1ST4&#10;tKd9YYOIf7Vua5PB4CE4T+qHAvr5kJHzQnaHHiz8u1gshA3CxVq0TjfETp4lesKDRKJGsezCC7q4&#10;IGnJ0dl4nmA/pCOLoJk44SX6XCKtiXd2vS07k08zLnSpqkW+gRTEHTtDyqvY22B1JOtCdYUtQKrr&#10;VvUnEUFcSH8ENOj8/Dn9S3aHofwaGoJPbCJ2K1yBGqBM8CH6rdVquYifpaG5UuLAkTiTG3TEk0r8&#10;6GXpqhRsltJJBXwW8aQSZ0FtjKloStcn5glOrUEGggNfVQi4CJZCknjlV32WFLJaIXVzeGaOOzyn&#10;AIhYIvvfOUc7R8VbwrLSY/g0NMEDdca/QVK8E0iLqIrb21tEcEQbbRn2IS8y1pAUPu0muFWxTLQ+&#10;7L6yDYRSltJbxHO+wb1hQeB4o3W5uOKtQzNGQQN2UL1TKHDLgpTBr5onoo0pEKCTeKt/8ypweQd/&#10;4lXsgPMf+7dSon4wiOtm4jfwTjRH65WNEaVAEywbKxWbJ4Jk10nCIKptiYgGGowlncHflP7Xg7fa&#10;VVRSY51hfQDSUu4KyTYUQKd8NfKXwlIQC8RzYUFozvWeNGoCfTXOrep2UO0Tey/IcxBe+aZ+rZw5&#10;i78kVq0VJmbD6t9CzdZxH9ZMxEBQ8yvZTSltaeVsLUq8C6K1Xdn6qSqdRFzfSI26940uDpIVqhvs&#10;c62xbtUyF29ThDU4mZTCkPe+0+nEiGgDREtqHvKeDA6F9HP99+quY6/CRs65LMsWi4XYzxabRbSE&#10;21rH/w3ii0g2ALlV6d046KyvkjZjm/FZDC6DGpJIJ2V4DCKlYKd5S1En/jsmlKUPaVT0/En+hc1D&#10;JcngMqqBQ7faF4GMXq9H9gVxS7w1Go12u+1Co0z/Jo6gdqz0LKphi47b8Gy09EOtE3ejVE28LWKw&#10;0tu4qck1hcNElniqMQen3hu2EQyzrSZ7BnOrd7qUTinG29JsKYAS+21U5EPXzwiFcUyZuY8TPEcb&#10;Mz2M5nON4omHPMEkNmhub2/3+/3RaMT3gAuCgiVuMvCcQWk2RNxAk1h1vItES2tou07Bjs3V4kvM&#10;eIkNh/i9jgFCXWTXZTzUbMTGsdr+DjEARkH9KtYjlWrX+JpOTQtQadIgInSeq18KEWgpWdS8IP3g&#10;V3VRRcvlUiw9pkuYRhYCC8AEfmCBk/+LvwcHB6PRKChk+D6LW9Vh/i/nwa/aVvSvzqlRQzcnL874&#10;YmHFsZsN2u0235nOsYM/FCJkyGcQF4KkeAOD1FJSJUGNaUFVUyixLt7SErsj+DamtzaR2r1ZlcNK&#10;iFZKP5aZhDt4Aj1WlvRWDJsv7uziKk3Vee+xXTJWUbCHufoRHW5fcAQBUgALms1mq9VqtVre++Vy&#10;iR+cLAc+BBc0S4ZhJTJohpFonyv94L+Rfzqd0jXuBMStVgvYoTtZdNo6Gr4OqdL86yCCoBAsYgtS&#10;ImOtqkBgENXQXilDjGx6kY00pJS4nhaqmjMiiRCg8GvyYn8nj6GKGZuMILcqKwI4+A/PQo/NZhNx&#10;DaBGo9HI83w8Hp+cnPzud787PT1tt9u8+b6wOFqt1u3t7Ww26/V6VKM4IIMVmbyIAeurRnVDaIM8&#10;ndPVsIJ0e3s7nU7zPMe1jCDb7XYJO+x5K6aN4rnAIEOB002GlAm1Nrr5MlspkQh+xLpInqONdVns&#10;ScrbPC3YnqJ7xsDUI260MfGVntAM+kGavriRFE+Eye2cazabUBjP7Hz+Q8/tQtN4XZSazWa73e73&#10;+91uF9+dvbm5mUwms9ns+vr61atXJycnx8fHd+/eRTySYw1+bG9vO+eOj48bjcbu7i4sFDAJb8IV&#10;YIEmBHsMz4EFdDZvWaRsNfF2LZfL0Wh0e3ubF/ceZlnWbDYHgwEiuKKuRHWNjVRiqqSrleb5qmWN&#10;xMeiNHMszwp2rGPCVbJfjJyiVaXjHat3s50uighFNUrpmZ+3SGgy1KzdbkMJc/b1xizLRqORcw5z&#10;OM3Ji8VisVjQDks+V0DZFovFfD6fz+fIid+kmdPpdDQaXV1dXV9fj8fj2WyG/WCz2ez29rbRaOzv&#10;7w+HQ3DLg6moYjAYZFn24sWL6XS6t7c3HA4bjcZyudzf33fOZVkG32e5XKJ1+EtBFvQAoI3wAkzO&#10;ZrPZbIZDsdRMfurXez+fz9EnQFv0VbvdHg6HFLtx5nyjx4h6L0ksVulQ2UrwkWinxKpLz1xPuw2U&#10;CcQ79FQZq9XAi3R93gjAp7BhNMSwDkonIsOkEmKha/fMcQBezGazVqvV7/c7nQ59gB4Q8Omnn+7s&#10;7Lz77rvOueVyOZvN+C0b/OoKzMmAiclkcnNzMx6PCSBubm5ub29vb2+zLJtOpzc3N7PZDK4BR4et&#10;ra12u93r9Wi2h54jD2yKTqezXC7H4zGcF+89NH97e7vb7fb7/eFwOBgMBoMBWtTpdPR1R+TgACOI&#10;c2DHbDYD8HFLBPzc3t6Ox+NOpwN0A6lutzscDgVG6/ES9nUlvfIh81xQEA9ra68QnvQZsbRGQ+YT&#10;U/n+jnUavH5a01ULPq+B9KUIW1qcV5qz2ASUELZGq9WaTCadTufw8PDy8vL09BRfMIBlMZlMfvOb&#10;35ydnb333nv7+/udTqfVauEvcKfZbAICYDtAta6uroAUcEZo9qZ+aLfb3W5X+CO0gML9He4Z0V51&#10;xEfm8zlhynK5PDs7owvHOp1Ov9/v9/vb29t7e3uApK2tLXBOOk9WErcygCDADjKdKBTy+vXrs7Oz&#10;RqPR6XTAWKvV2t3d3dvbCyqGGH3+oyp8pIy1SxOSWNWlZVNq0czUsANcJHK01t6w4JQbnLRdpE8T&#10;NTCm8zUMmeD8UFpc9Gwltl0ErfJijYYUbDgcYhrPsmx7exu/vfftdns2m41Go/l8fn19/ezZM1jm&#10;g8Gg0+n0er3BYEAIggRdguUPhMLqA4UGyH0QCVhAssK5zdniqOhGQAyip+RSYY8W2Li+vkZYBFDV&#10;7XZ7vV632wX8AUf4cm9WfMOBEjlc8/n89evX//Vf//WHP/zh8vKSdoI1Go1+v//w4cNHjx5xcwbc&#10;8hitGA6CD2fOVdrWqJoqGemxqr/hRN3CVQA/qmGH7vdKHNhPxPNYEY3TWsoNPS+lH6wxkflKedAK&#10;mPHe+93dXV8E/Pr9/u7ubqfTmc/nULatrS2ENre2tvAvjAWgAPSHwgrEAMwZUi1CDUADDz340L0Y&#10;BBbU57RFDQaRYzMSBSycc+12m2Iiy+USQRBySWAHYb8Zd1jcqnVDjhgaPp/Px+PxxcXFH/7wh88/&#10;/3w8HpP/Ak+q0+k8fvz47/7u7w4ODmizKQ+viqExnmiJShx0XbwUcUons5jhkMikVx5WPU+C+pCq&#10;qGx31EPczVJIpFaponoAUTWRNjq2dRpyj0CjZ8sfCENAMVqtVrvdpkm72+12ioRIoYhEEjrw39yg&#10;8KvJMaAU8Mpt+8bqx6tztoIGJrEPBaVoz0ie50CNdrudZdnW1ha5JxS4vb29vbm5wb94S4YGfJ/F&#10;YnF9fY3YTbPZ3Nramk6n4LPZbN67d+/999//3ve+h3hQo9jqpifMFM2pp2ClNNcnQlxVdVhsToJE&#10;Sg2xViIriS23sxlzfmIShkBQyqvymcgMqVAN5mlm5hMg31LVarV6vR6AA1HG3d3d8Xic5zm2MNCW&#10;LVpTcCwmiikaKKPNB6cQgQNKvvrlF9FAoXuiK0TvIXOj2DhLQRAKZ1A4hrsSqH2xWDjnFkUSC0OI&#10;etAHH4C2BwcH+/v7u7u7BwcHb7311uHhIewddBQtbIMZw2cJmgYaN1OG2Jl2RNCmiBVcJ6WIqN2o&#10;FApJdseakFlb2cST9PFzIcmux8AGrY+cXcOVFTcJu2LSxlTJ/X/v/XQ6nU6nmKI925HVLhLFSqE2&#10;pIo8aqCr5vpDqgUccQWC5Co5Zn24YgssaofJgx8ElGJfhmPombErRYk+9nRhbQUJ1WHXBgVTidrB&#10;wcHHH398dHSERZxWkXgnUGaiU2/sqk5Om0pBJNJo7iKC6iOR4HVUkn60bH+sUh0i85rUgilXARub&#10;vp0/loK4U6MrRNVkIwhthALPZrPJZHJ5eXl+fn52dnZ5eTkejwEcrnABhsPh7u7u9vY2AqW9Xq/X&#10;6xGO0GqLL3Zn0arKkiWoE/3ArI5FX1rjmM/ngK3JZDKZTKbTqZjzt7a2hsPh/v4+VBfMYPspwQQP&#10;UpJFw0eENNwV6IYumk6nwA7YXJSwoeP169cXFxc3Nzeffvrp+fn53bt3Dw8P33rrrcePH8MnIuDz&#10;zEsn7y84WNwS0X6BlgF7xq4HMbaAGW9rC6qhQSlWtrxzcB311nDI+7ES5SCyCsqCZu26gpTTn4u5&#10;OpgTKgQ7nGZCmh6hLWdnZ6enp8fHx9CN6+trnNTo9/t7e3v7+/vf+ta3vvWtb2Gz1mAwGA6HUFce&#10;5iArHUq4WE2w/PH35ubm5uYGCgnYQsRhPB5PJhP8xbIuVnbRBJhF7XZ7Z2cHO0Scc7T5AhFcEY6h&#10;hWRhGfHO4WYObU4DdlCibSkXFxfHx8dPnz796quvnj179uWXXwLLvvvd7/7kJz95+PBhp9Px7Mwh&#10;QcZisSCzqHZK92J4CopE8N91ZmuDvmY4pUZbDf2//Mu/GKwkOk769/rug42mpdghprggAzEzL4UB&#10;SlQpbP5YjYvFArMl6SE4xNrB2dkZNoC/fPny4uJiOp12u9179+49evTo4cOH+/v7Ozs70MxOp0OH&#10;NZYq0ULGYrHA7L1YLG6KhCeYwzGlI4hA+z5oF1bGPviWrwZEyWFxznHvCb8JXBDBwe9+v9/r9XZ2&#10;dobDYb/f58u02BGPnBSnoOHjVhKwD+2aTqfX19cXFxevXr169uzZ8+fPnz59ulwu7969++1vf/v7&#10;3//+kydPtre3QY3DK1DMGETxJPbccGGCD9fBDq3AsSmKVycICmOKPwxKrGFz/eXJv/7rv8Y4sPnT&#10;b2PAUQ/pg6oe00wDF9ZvQimRXH3+Q2e4vr4ejUZYGkAYbzabXVxcvHz58uzs7OzsbDQawe64ubnJ&#10;8xx7MWmuduyILeEO6QN0tdvt4gcCq5QHiICNHli2oF2b3EKh5wRD3O8gHqCNaAXUnrAD682AAMz2&#10;tKOEzuaS77BcLmGY5HmO28mw34xwCudrluxDTWCDsCDPcxhKFxcXr1+/vr6+xoL0zs7O97///Z/+&#10;9Kf379/HLhJCJXRXcDRjMGE/0a+qRhZsLdXqnWLvlM5z6aWCoIbfJbHSUt/B4CDFoLJnfuNhIleG&#10;D0WcBM2i4PNYP5YyA69kWRwJnUwmEPeXL1++ePHi9evXp6en2ABKDgLIkn5iX+bOzs7u7u7+/v7e&#10;3t7Ozg7whTsI2FoKpICFD1uDH2PhyxzUKPBG8Q6OILTAQdFWiun2ej1YQ7TRC3tPELBsNpvwJrz3&#10;e3t72P+GV6gRwzGZTJxz0+n06upqNBrd3Nwg1gMsg7GG3fQwlPJi4xmhm/eeatza2losFpeXl8fH&#10;x6iaoqfAXCBXijZqaTHMDXolSqXYCIbkeBa7CVZtWAoxapUYMPKE7Q5t85QTUpBhz8P6ld2/Rs50&#10;o8PouxgRAzsSgQ9Gx/n5+ddff/3y5cuXL1/CSz8+PoaGEDXM267wBYbD4c7Ozt7e3sHBwfb2No6H&#10;0rYFKA+FCWgFAasJ+LdRbPrwKiEz7SLFjE0MIznnaGc6LBQSZb5nnDAIWk33fRB8wCVptVqIsGIH&#10;LRZHuJ9Chg9cKoRgYK9dXl6enJycnJxcXFxgfy0iIMgDgKN+gP21s7Pz5MmThw8f/uAHP3jw4MHh&#10;4eH29jaaQ/cMiGE1Ukpmw06pZ3pzIqXYUYnaOhSoSNTu0LpaKThUg5VKOWs3OPgwEcKqVk2aNp1O&#10;//znP//iF794+vTpxcVFnuftdvvevXu0F7vRaMB8IJsfEzg8gkZx/wXCk9ATTKR8VxjfZg4GGuw7&#10;QFQEQURyfGiHqLbIyNYgNPHeQ70pjgCnwxULJRm7wguOCUwex+ZksZrL7YJGsTsuZ5d0wKk5ODgY&#10;DoeTyeT6+hpx3PF4fHl5iWP4tKkM/QbH5OzsbDwen5+fHxwcPHny5KOPPjo6OiL85ZaCaHhsKLUY&#10;kGILmEjxDkoVykdidumGUtU8ieYYfgSwIzarx3Sm1OgyHtYoi2Q4U7ahJIa8EgYZ5kawFlfEF51z&#10;OB721ltvffe730XgE7pHp+Cw61wQIfXm5+j5RinScGgOLI6cbRMKVcIAACAASURBVELnN2h5ttNU&#10;ND9jl5JxHrhrA9DB2VyYDGTFCCud/CDaseaKTeuu+OwLrQHneY5/qY1L9n0mOEdbW1s4j9tsNnd3&#10;dweDwe3tLdw32v8CSG21WoPBAIFSBEew6Q72y9HRkbZhEydFw2i1fxtFEmtJzJPekJRspWUldsSA&#10;oyppW80qkdogHf3QwCC32pxEtNYJk+HHH3/8wQcfaE3zLJGWukLPkcgdyNkBDbHvi+sbrQR7tt2D&#10;m74ZO0ebsy0Y1CdUKc3/1BZXnHmDcmbsyBnmc2xIwV4PnADGmT1ABrG6LG4Gwl51HN6hjaeN4vbD&#10;TqdDp/gpXEJLWhQ0zdndSITX4BwOYJ7n2PXf7XY3Lk6lmdNt9qChoYnYExg3giq5C/nqfqigqUVJ&#10;3huWXo1O6+OFzYlWvGDKWZhzU1ISgxjbxkFID9HK7e3tra0tvl+LIwX9C56hHrSxWlTBQ30kKxxf&#10;6FCJWxUmQhCCIdJh3Qrih3aFUSneIXRfKYIv3W4XhgBsK+AIOThZliFmDGTh7lLO9rzAXqB9oljH&#10;IYCjJmSrH2Fx6rrGjB0CIJRBpYZ+ijHVGpvo1Ii3sVdvItUzrIJ0jLJv8JuS6yTbHLDTBiGsdvLe&#10;I55Hmyz4tVccNXgR/KCoJM3kIg/pMDcoeIyDYqVk0bhV55nbL+DKs4P5yAxWCbyy4nYv4hO4sFy9&#10;jhD6OZ/P4WsQw6h9NBotl8vhcNjtdgFJpNJ8+YPDKHbcwn7BE9psRiaM6HxqAg/3AJKWyyUcrjWt&#10;j/8/uY3c32E/4ebTRmpJtNYqkS3lLdHoQMrznO7j4hfnEWrw4r6IQcCkz9hJdqg6TbmuUGBChAbb&#10;7p2xjzzSRR5uVYUa7DwYN17IC3BqqqHfhHdkgADXiA65CYRoxAMe4mJRrBZRQwA0RJYcEMe2q3rm&#10;vnnvcfkAhYrQaiSKE/OeoSbQvpLpdApHkhatxKDEvAPu94n+0V1XO+laSjM7xnmNgvV0s8UrTkyJ&#10;iqRtv0rq6iqqd+1sicChJUOMsS9seKwvIvgHBSBT360qG02GlJP2UyDzfD7vdru8IGwKobE5W8LQ&#10;/GsDR5hmwiSh51oQCbZgMhiaxiXSFzbUzs4OPSHfgXcsnWch544sC0IQOlLcKr4ggyUqwBBBTEMt&#10;PPF2AaYBHxsxQATIit4IpqpYk5i/qs0ehCpdl6YZ7bgaaBLDlCATMY4rEQ+WSjci0tvIeTDcXZwT&#10;wZIhbdzkAN9gWy0wx9KdellxHI78GtgguHMY0UQoAwUss2LTJ031dPWWgANXKDAHCDINhKHBDZAY&#10;4ouu4KOZrR45y4stZzlb/fHFli1XRC7oZjAAx5LdS0o77rPVTzc0m01EkWhbGvazUqiVAw1fYCKu&#10;bm9vsSuXW2S632K2s8hZKj+8r3h1dlmejfNfWiqRpp3B0JHyNdp0VmqUSiSYDhz16Bv2WyJ9oMB4&#10;PAZwUICDKJDskujTPijkxzZQzId5sWxBG8zBIdYLyFppFneLksdBkQsada7GQg2EARKTbxFQ4ODC&#10;MxPxfDVRqJUq5UYTFBjh1Wz10wr0m5/im06nFxcXl5eX19fXy+Vyb2/v3r17h4eH/X4f22Hwl3bN&#10;AHbRV/x4PsEc9rbxW1G0opamINbEpiihtFWtD11jJVbr5Q8meY62RpXp87xb7VDDKNI07eEMDsD6&#10;HRo0eYJkARyTyYT7KaQkXFihDHQaDfvQOXD4YumRzPJer4dXABRSgKa6c9THk2iReB5sF2GB/lcD&#10;DU1T3Fggyg121yG3qsQd6Eh03w+doIU1Rz8Ims/Ozj777LNOp7O7uzscDofD4b179+7du4dLlXGS&#10;BRZKq/jUAwcRV+zQzfOcHzI0JMdQ+3TQCWp+DAiEEK6JO2LE04vrzBVipTHVCr4qLZtSKjFPLCef&#10;7hLLBnPalpv3nrsqBByOTbNQJ8yfwAtsjiQEoXs6GuzjbIvFguZDEmuCJGQghSQbBKxSfo5fjkVb&#10;SENE2/PVeIdblVqNJlzu8Rv6n6+uuYJzOoHC/TJ6SMYXIs0UNuJ74Xq9Hu4HWrBPtwBETk5OnHOf&#10;ffbZ4eHh4eHh7u7u/fv3j46OsBWdFn1p/YjvbV0ul7PZjOBDD3FMxzR8uBAK6DwxssZEFeTB0Erj&#10;iX4bFHLdHM5DUqzUNo1SeLXVz8hJU1lifiMbZ8/GghQ+KTMOuRNwiMCeK1xrbMfETmrsccTtGCiY&#10;s3t98+J+YDpLQi4Jj/kRgjTY/lF6yzd9Uk6/GnDhPSMeNthxD8+cEcduPNNS4YvVIq8SX6JGcsXY&#10;IcyBzebAUFrV9sWHqbFVhA77Losze3gLV5G8mxcvXrx48QKbyg4ODn7yk5/cv38f67JZlsHvE16h&#10;K3a78p6MjXhMh+u5HkapmCgGISmWrV5kxDaCkDZw52BV7eWZfXXfcs20KdRAyrKM7shZspu1CDiw&#10;Iogg6Hg8xkfYcFqUNmK74lQ+dREtNAJEXLEjA+pEAVHHLhASZSksSmsTlJ+rtFsNbdLDZXHsza1i&#10;B49W0lseZKHdIp59enJZXEpGRIgZ6hl8ko7MgSXbcU9WCdwcCkKj6waDwcOHDyeTCT6CiVgyQOTy&#10;8vL58+fPnj176623vvOd77zzzjuDwQA702jfXV7sHHNF+AOf5q0BEMEJ3JdFHNdUAW0a0KsU1Eip&#10;NJanjs+S2EiRzbD66MemWstzarZTDKVSymCVDIes2APuWfASsgj1uL6+vr6+vrq6wvEtTLB0D1CD&#10;bXkkTcaTbrebryZ6S3KTF3cdcyZztq5B+qyT6HNufWj/hUwPXYqO/3tlc8HpIDrUUcvlEifrl8sl&#10;LbvkeU67TpfF+Rd+YtgXn7PBCSDahHZ6evr06dPPP//87OyMYC7LslevXh0fH3/++ecfffTRT37y&#10;k4ODAw58YNg5h70egCTcJ5IoIYbcVtWUGga+wPfEikQyHBYjvcF9pbm5giWwOfhbv6qk5LxHqgJf&#10;jAf+EEYHTYOO+RG+WLKl0+J0nBwfCqDTpVz/G2xHkyuOgeF2DGgj2djccABwwJMHJ371gGywCZ4F&#10;YmhdRmTj7hJ1JukkmTAUQ0FOfvkQdH5R3NVMVefFPal5nuPIPO1boX6gi4jyYhPtVpFwawlpO7L1&#10;er07d+7cvXv3t7/97VdffQWAIwvl1atX5+fnJycnP//5zx8/fkyupSuMLHQvMGuxWASvF+P887Gr&#10;Ik1hUuJhPVI2WbcalrJxSmQOVtdKzBd7LgTLbnYpmvI2G4CykZROU3QO/cASCV9NEMAxGo1wORjw&#10;4uLiAg4LIqYoCDggG56M9larhXsucC8pbcRuFJ+Vd2w/aKPRmM/nuOIUx0Zvbm7IlqExQlqyfdy+&#10;+H4aHz7Pdnbkq/GmjN2xnhcxGgq44DQwVjdytmEUr1yxcW5ZHH4bDofkPlDv0aVkwXAvGSC0IkOb&#10;aPI8b7VaDx8+xMUFX3zxxXg8Bg/g9vb29le/+tX19fU//MM/PHjwgFxLuEK0IgP4INNJGAU+5IPE&#10;5DZF0oJWXnriRbRN6taDNjuV2x3rzNgutKnR+LdS1VX52SwAIZBBouwKzffFSRC6uub8/Hw0GuGy&#10;icvLS7oolGZ+DgRQKugbrgvDIVQ8J6seVgb0LSsu0fLFqi2WbHyxKMOBgFgljeJLIY7tB+FFOPo4&#10;9nW4RrH5ii8PUVfzIAthHFpBLSKjgwMQnvPjMIsi0d4ZPqwIDBH6HB4efv/7318ul1988QVtS6O9&#10;Nl988cVvfvOb3d1dOFlkdJBlBCgHfBiCx8GCI2xtYyRmLNjZSksFwSWl6lJ9adnVl5a3M5TaRTVq&#10;3EgeY94w8vNScDoydtQdFi8F9lyx93lR3ABIuz9It/m8jUTKhs2O2AlC4ogM2eqteZg2US/NzJjn&#10;CZV4A/lmLWJeIAgl4EXGPsvgiw0afnWTOLcOcrZjneh47wkZkTjUkuYviu+z0IbxnIVXm8XtJHxe&#10;waqtY1B4//79+Xx+dXVFO/RcYTQtFotf/vKXb7/99gcffEBLtmS5IHHANaQiJk4ugiCJYiZQSRQU&#10;lmAK2SCfsaalq3yd8yxVq9zshO/KPCw7pZSyIc+zhQPipMnOg5Kn7YsPROJkOr6liN3TtKbALwrm&#10;31iBCQ0jHxhEZjzVSCpEDHAMEvEIaotuXWN1+dYxX8YxZydjV3XkLDBMQMDzu8IiIEzhzh0yCDDK&#10;i7hGo7h/gC+FUNPIhOHomalzhrhADPceUHVo7O3t7Wefffbuu+9y1MDvBjuMt1Sn9e2UrsOldIK/&#10;KcVArZJGxHAqPZWcZ4lR1KVSQLo2igeTBvWqlFNg2LGuoCe014AzQ+ILgaPbgHd2dnDzVb/fx7IC&#10;zXW++Nw0IIb2L+HiYky8dFqU5JjMew4lpFEi8OlZylYv9fCriXsrjl1+IYRMQAN1C1ds2sFBsELs&#10;Ee44NoU2ioVVWnuC45AXcQ2+PWRZ3JAG9wcF4fssi+/aTiaTFy9eTKdTugSEFq1RkDubfBD5Q9v0&#10;8KHJP6gvQsyMmWkj0CNqsSdCnl9kiBWknHXWWWJMrGMObDZpHjbIVV4c7hLmLrkGjeKOXwQFcV4L&#10;QcR+v4/vBuR5DhBphRJse4RIPTs2RthBloKYhBvsuL1nAY5c2flu9dKNBlsr4aWCFrK2UwR9Pnt7&#10;5ogRw64wbShbo7jvh9Z0gT60E2xZHLGltS0Kcy6XS9wtNplMvv7669FolBW3foAxIFGjCDO3Wq37&#10;9+83ixvVaFi59eELX0mbHkKp9By2KQj4ZsjWpl/hvtLabNV4m0I51lRjokhkwLZHSC65qZytfj/R&#10;Fd9VoMCbL7x9nBPPi/AB4QUdtaBrshrFqqFTFnuWZRRSpRqRIS8iEUG8cBHIEMBBS86N4mJk3iHc&#10;TvFFOFN0IDEgYgeNYr9JruKLZKS02218iYq2t+d5vii+6kS3nNDd6OjGyWRydnaGdRweAIL3R3Vl&#10;Wfad73zn29/+ds4uQALbwScxIdESwmE0vVR6SpRYeiKwe52qg6nO91kSe4en9Ylos+p/ysCh4xVc&#10;zrjc5Hk+n8/H4zEEl5ZjuNUAkyRjOyn5X67StOmAn/VsFGuZpMmOiX6DXerBe0lsDBEhA+KQQwOV&#10;IiK8Om5f8Ld5sVdNWC4Z23K6ZBeO5SyYgr+w2ugij0VxdSO38vgQXF9fYwELRh8hji/WfYnPTqfz&#10;/vvvw4vhWEl9QqaHKyIpHCUryS3lFF1k59+4fVFPU0pLbf6+0hpM2EVIHF2tjXe1GxUsmBVbRcUE&#10;hUQzJLZXtIrPoIENWhF0LI7YZAnowC0RygCkIG0nI5wUSfRVtnrDmGdWBikz1xnin9PhM6rOlqnL&#10;/vJiDYgaSPFRMkOo0qCGEOfOuV6v55zDJynyYj0IS6cEKHkR1EREWQxKo1gC90WsJ8/zo6Oj3d1d&#10;8l84S65AN0BGs/jUgwjrOFO9gxlipYL9EBwRo7pEsqVJCLzGO0Hzjewr3ay6urQzP5tNMZqL4ptp&#10;XHN4z2KGzPO82+3y5VinwpY00XEE4RdP8H0Tnu0u5yssBAGcPkUWOASQMcK1SzRTQ4ZbxSMqzgGd&#10;F2+srum4VfOkUXxfmooLTghk8bvb7Q4GA9xySvFOEesRFpMrNtrwyYbXsr29jT3v3N3TvcEtJkGf&#10;mx4xySyFmP8HUnSN1lDIdaAhrx5P5UOVXpAPdlWGhaDQ8+VyiT0aGTsG6piA0k4kYRLn7Aocvl2y&#10;sbqRlIMFrb+QqoAHEQGhqnUwlc//bjVmyfuWgECT5QjFX3Gd51aP6EOUpdADZcarJvtmNZEiHhrF&#10;9Wjdbpc8xEaj0ev1EGMmpCZTLltNhFZkPnjvW60WsIP7Sg22wET9ST2TFVdPcyGMga8zp+ugHAYf&#10;iiK2bRIDsmBZPVsEOQ/mEWVb+lGQ+1gyWBHzUqkC2wBRG7CCpPhkklIRHmIvOd8ETRko4A8BpX/z&#10;4pIbUr9mcWSTJLvJbt/kfgqSBsGsuNQ3X/UdaCmUlxL6j0QakoWOpTim+Y4pElfynMVTeX5e0DHx&#10;5bjjVmGCEydQoCetVmswGOR5fn19jbforpxtBlmyz+UKkYO755nDSFv7BT88ZatHBw1pSUm2fgbf&#10;xiCD59T8pHCY15qJg6mVr06e6eQqVfzmqkjR/6r1ClI0xeHGqmz1W9Cgz3eFu0KfeciTJlsUIUub&#10;VlgEajRWd3nnxdZ1Wj7gu7A9C2cIO8WFlJ+aRv6RRg2hWkKrdREOE6IPSfc8WwYSBT2zoQSrWOd2&#10;zuF8CmVesm9E5YV/0SwuKODUqGpswBODm7EjfzQrcP8oV4GhmJDohvtVI0XnNIQzRrZGCoLROoDo&#10;Er9Hm/Jcpxhn62iyzUl6X8dyBiEZmXE+RSyv4AdcFVc4FOL4mVDsBjvDwrWXh0jpN3c9+JROpPir&#10;htp24VYjmtTzPHHGRG+QFjWKu0ioZ3h0trG60YPADhnI+xD9LMIxGdu3RqTI+4Cv4b2/ubmht/lq&#10;PIJ6Hp3p2H5T6g1gB4asWXzvki+m5KtJxFCb7FogQ4RsIdwUIiRqvpbk9atGqnBfaVCvUlI9mFi/&#10;VOw3pXw1BmbkxB0ctHGAY4e2OLhJQokEmhYL8tXvUSMDP43OEYcYboQ2lQpVpMS1i2dGahbXFFKr&#10;OehoK4DHTXgwhfcYscGVNmdH0Thx4pwe8ok6Z2Zdnuftdns4HGLnmCtgd1lcsMbL8uVeqoV22VGH&#10;LNmXX6iZ/DdfUc7VgktKimXmz7moUHfp/IZdk86JnV+MTmmSe9Lraez/hmQ0RDdKD1gsp3NuuVyO&#10;x2O+GYyEGzuUSA9ztuTRYCuUvjhy6oqFw0ZxMxjFRMnogH/ui0Bjk90SRrLeWI2MulU15jMzAZn3&#10;nihTNh2toP7Jins6OHEhfDRXc6hyTEYJdDhYOOXNNYubFnkziawrXAk4L7e3txydAejc2GkUp3Vp&#10;TypnWGzw58BKbedDTJAB/6jVKp9uYxCgs6Ur/0bSZuv6P9/F0hOCUYYjus1ZrGv0QyG7VVPVglx0&#10;DAre++VyiT2OFPLk8xLJN0+OhTP4Qy6OmAPJMYHF4UPmA4mv2JlOmi98DQGLkHXOA2lvEA5Eh5Cq&#10;eOb2B8ddowZ+0FKRtn3wL0UWHDu27woji6/RZFnWarX29vZOTk4o3MPv+KLM+IFepZNHTXZDOg9k&#10;kA0iAIUQhFod64Fg8mUOQuL0zju5aildV7qm+FUDUBestr+jtDt0fuNf8cSAD52tRu1GHiH99DbP&#10;c5yd55ujc+aH58X9N7wuZKZPitDlvRk7oMEjlFS2wZY8uDsj3nI+/epsn7MLe3TrRIdoNeA4Impx&#10;zBxI6fwG2wwmhI//IAZIOYkTnoeMtTzPW60Wto1plabdYhROwpdxXfHN7cViQaNJTIqUsV1hvtiJ&#10;w3G/ad6lXlVH7KRh3ZZqnkfn1yomZhrRBLstK2u06WpZqZTgL70Ko9KNZAsW4WVx8graLs5x0mzJ&#10;feCsOGdB95jSJwJy9j0BmgCFeUyyKyBf2NicT8pGYsGf8H3fMXddyIcgyB/G/uXPCb/oX+7lcQwS&#10;pcS6Vc4CH5wazEBaGUG8k5ZO+IoJN7harRYGcT6fP3/+fHt7+86dOzh664qz9jS4jkV8fWGj5Ww5&#10;3IfuUjd0LNiTQXkT2i5o6rnNSMFseZqLZFdBFAJn8HUDYoKbwkQlba+n81o0DVIahoMpL7aW0y5S&#10;Dhw5uzXLF4EJQg3gBS7+x34Qvj8KfgpHDccifzTNCg5zFkmhJ0LtRXO4dDaK0xlu1QDx7Bpktwo9&#10;vCtE5/AFS0OgOSJwVeQZluxjvbxqrqt58Rk9uuSV4wJZZ+hDvnOv0WjQSSLYIHmeX1xcfPLJJ3fv&#10;3j06Ojo6OvKFW8cb64t4MEfzxup6bUrc1Ji3U1QjWFx3uBb+4I961lBMqFylu3/4PGBDqV197GFV&#10;4DAolNZo9AhSVlwaSJeDueLGrWZxdRUJE9kXdHkELkan74zQCh/umBCLNTyUSN4KhUK4YoO3oHaJ&#10;v6KxAi+IoE6cThBHgpOhoEw5BRSKFSihG9QnXjkv0GTsB0UIg8B6WXyWpdvt0uFasAEov7q6wmmX&#10;ZnHJ4MXFxdnZ2Z///OeHDx8+evTozp07Ozs7vV4PJgwxvFy9idYXziAP0AQ1QvRPPaUNknKr45to&#10;7MSeBEvFaOoa/7I3rJQJLZQbT4lVaM3f1PAQG/hiG/nPjm3K4muKmA8nkwm+1XRdJIRXF8U34uCk&#10;4GsJWCbkXxjKi52guGEMF//QNlNqoy82RBGQ8QtsKARDaCIwnSwdDUZcw/2q6REEDiLIe56Hb5rF&#10;NzHBP1/p4AYUZ0OoIoV7BK6R9UdqnBVbeKn5PGKKr7RcXV1dXFxcXFwsFgtA/2w2u7m5uby8fPHi&#10;xXA4vHv37nvvvXdwcEALOrz3BA/ERkPtiElMvOdrlA3Cd4oWBAHFKGXrY+C+0tKGadVN59VIifof&#10;pFkP0YJd471HRI2sX88u9UUeSCp2mtIlxpDFq6srAMdkMsmLuB3uDXPs1t9Wq4X7xNrtNq4Uw/1A&#10;vV4P64tCXkldqeplkTDT8qOl/GILmjyFghnmg1sNvvDaHRumbHU3F8IH+CIE7hahWuBo0NIyWW1Z&#10;sX5ENx7pA8TUFbxe4k2kJfsINv3Y39/H0eerq6vXr19//fXXp6enON0/n8+Pj4+Pj4+fPXv2hz/8&#10;4f79+x988MGjR4/6/T744axynt3q8lBMGrWNoH+XJtuCWH/WjNEPUuaZS+4c/AaSrqjUFCqlYOex&#10;wS4rvrrC1YYkiZQWu8VGo9HFxcX5+Tk+oYDPr4zHY3zXGpZ2t9slq/jOnTsHBwdHR0f379/v9/u4&#10;DQgKQzcMNtXnIMU8n7HDMnSh1rK4t532znvv8XUYEKG4L2K3dMCMdm3xeZuu/6MZnrNB+aFIzWaz&#10;2+3u7+9vb2/3+326/RxFyMXDhe/i4B98EHF0mAyxIKIJ+0Lghf6Nq0AWi8Xu7u69e/fefffd169f&#10;P3v27NNPP3316tVsNsNOkIuLi+Pj4y+++OLJkyff+c533nrrLXgxqBTNyYowNg1EuumhZ2gDFITN&#10;qJWZ2EisvUYqJd5yEYDRnFVlNMUe4V1D9VaqxSkUt/nUNQpSi+IbItQDcLOXxddA6HNNl5eX+PZK&#10;lmXNZhPxUUDJdDp1xSaldru9s7Pz+PHjt99++8mTJ7u7u/ggc6u4W5DuOm6xryI1VjeY8zYGJ95l&#10;cTEfQYljXgbdnQP+AR+4houHeBGsQQ9MJpOrqysyGfgmVFrCBEs4rra9vd3tdgEf/X6/1+sBDdEz&#10;reISVrFllqsQ/1cEejy7bFVgB4EFEnUCPW+1Wrig0DmHmxz39vaePHny/vvv/+d//ufvf/97fGqL&#10;PqN9enr62Wefffzxxz/+8Y/39/cbxSVvW1tbfDjI+tDwwTVfW/Sb1XleBZeTFD0y7AtNXKcN399h&#10;cxPsshSIqcqA/a+dBwrmio7j+4voe24Iapyeno5GIyjDxcXF8+fPz8/Pca8/qUG/3z84OPjggw9+&#10;+MMfHh0d4bNDsDJwtyB9qYTuNOaqxXmmXuUOBVceX+yDwMIBAUfGvmCAH6gIX1fixAlQbm5unj9/&#10;/utf//r4+LjBTvcSnby4TwDACuD727/923v37uHbTuTiee/JX+P+CJFqrO4x9WwJQ6zOUIscQxBC&#10;CviYtKBOILJYLIBc+LfZbAJKHj9+fOfOnb/6q7/65JNPPv/8cww9zJDz8/P/+I//ePbs2c9+9rMP&#10;P/wQJic+dtFgV6X51VWqeiJq5wkGE/i/uVpuq1pd7eLRWGlMwWK0+PN1YLVeWQEKBjN2QxBFo4kd&#10;4k4a2Cpu4sXnl+EC4EaJ58+fHx8fX19fL4uvQKPs3t7eT3/60x/96EdwoRH7aBeJA4fADsM+IuwQ&#10;SgVvvFlcz+lWV0lJ08j0oF32Dbbvs9VqwXCAqXJ9fe1VIre/URzSyfP87//+7+/fv0/3M/OIMvdH&#10;+EFhsq1EfIe0UTefSznHUG53IMFIhFVFESKgRqPRwI/BYPDOO+/s7e3t7u7+93//9+vXrxfFF7Nv&#10;b2//9Kc/jUaj+Xz+8ccfD4fDRrHJVbBn2xE+YnpUym/k8cyHiuXXxe23ibZ/+M7BoL6tgwjBZPd4&#10;ysPSdsZAJEZ/qVZPfXH1w7K4JIJv/XLFCuvJyQmsfa7PrVbr/v3777//Pq38CXPdqd2ilSCYz3jc&#10;KiEB5RO1ZzdlkMFCEQ1eFo7bp59+en5+rilz4jxcQrAiGKPnHD4EcFAnNNTGFvGvVhtXuFRZ8WlI&#10;OCnY6wGMWBRf2PbMqKG/+/v7H3/88XK5HI/Hp6enzjmaJL766qt///d/v3fv3mAwAIdL9r04PNES&#10;qJkXeWy55cVjxEtp0r8pmGLwE6wIP8L7O/jwGFVuJCXiZRA41q+X08mLr4FwlSNNy9laBm33wlzE&#10;v3vK2Wu320dHR7DYHRv1GHIFM+ih0XhB/3Jx0fQbavnGFWfkuS9A5kms08hfIOfFsS8h6QZqKOEt&#10;5a90e3mrfSRAyJ/r3tN6zgcXr+7cufPBBx98+eWXz58/p9CGc242m33++ee//OUvHz58CP9OdG+j&#10;uHmI21nBzg/yrHO66trnQ86LgU2lGmdDG6WkvXGlVNZPiWaSLhJTxdps0IxKekKJKxj9XhSfbnOr&#10;exxcYZIs2fFQF1J4XrV4WMqqfh5USKLZYLsw/ao5wB2KVqu1tbUlSAlWiQHKk6mtXwbiB1GmtO2x&#10;Upw45SGLpqmugOX2DjyvnZ2dO3fuLJfLm5sbGJVwfC4vL3/9619fXFw02P6XnK09BdEqRSx1nvUl&#10;mWNl1YI2Td2o6J2DpRRTsok+rUQzSCdYNmUADCFOSXy+5Uq7LA6MOLaTkuhnWXZ9fY0JvMFOkelu&#10;2Qj8cWyikeawxVXLFZYIYQonlWXZ3t5ep9O5ubnR9Dm3+uanzQAAIABJREFUGTvXI3IG2yUgT5tR&#10;xmhSBsO8EhWJpEm51YFbFttnvPfAjjzPr66uZrOZHinPQqc+OUxQmoJao4n7iJNCvxP1WghJqVVC&#10;6S9rtDGOg1qnJ8906RcKZtReI6UglE1fy2VeHG1whWzx/IiuNdRCHdzsy8tLWiDkuio4yVkoYSMJ&#10;1Dio6ZnWsUPrHFDw4/DwcDgcnp+fixAGHy+6dEfEaJ3qZOrVjB1XSxEbDbgx4MjZ1g8BGTxgrFXO&#10;F0YTWZdkMBKO0IY9XpCKC1DjeYJ88p5MTCmykYhfNql0EGzZMBMUhSAEplRmV8HpbxBK9HAa+bl9&#10;4YpJNS+uvRJbpCFSFAdtFt8r4tSw5fTevXt6ZhZ9KyZGF19+4zlzZjwLyo1iN6QrYKvBLg2nBlIR&#10;z8yHLMsODw8fPXr0/PlzzqHoQwQOsbeNNrMSe3rO9OoImW417yI9NEbiVWsREv+K0E+j2P5P0d8G&#10;+7Butnqy2dB8zbPuhMTmrJnSIaDUooklub8jiKylXK7zULwKTssp9cbgJjYTxuiT3IsFEbdqnxMQ&#10;4BsiNC+RwiNNp9OzszNXOAUNdvSWqtPJZk/kFJqZs1P8nn2sgI8mbASiyUOeOQsJ7+3tNdmHTvhM&#10;K340Gg1sf8gLAycIZ/Rb9IBftbd1q2NJz3zEUtAW4DAt1GO5XMLB5GW9983iWvZY7SJxZNHtystM&#10;rUqIGVPyIGobdOoluSe9tG1viI83Qbw2Ka4V+ItlP5J72gCa5/liscB+yslk4r3Hwm1eXCyKxc7d&#10;3d379+/v7OwMh8NerzebzeiqQezsaBZfdefzP34LNCG5x/RIm69p14bYZ0leCd7iSgH+HHTwL97i&#10;OM/FxcV8Pv/www9xqWLOvnXCf7hiS8jW1taLFy/29/fx1W7+BUz85Ttl/OrqLG8411sD95EEUufM&#10;bXGFF+MigMuBz3ufZdnt7a0rUJ4i3N1u9+7du1ij5YxxjNBMxsBLZ7bVWz+0qZU+3GAqiZUKVsRE&#10;R8/fBGeC7DpAkJ6ZPF7IN26dajQatJIC4Nja2loW37LP83w4HH7729++e/cuTt/SITooz83NzS9/&#10;+cvt7W0cdcOBMWxXRR4gSLfb9d5jhwI2jEFA+S6SRrGRgRZQcfGvcw77EcAVhzZXABkdYJnNZjk7&#10;S+6Lrz2DDm2N397e/uijj1xxZ2qDHTbhljx0D6U+//zzZ8+e8XPAFCtZLBZ8IxwdaeFbxRz79i3t&#10;zScOfeGIcWQnBc7YwRa+NIbDgbTwTPvHaPsp0u3t7dnZGTCddvSjM9vt9v7+fq/XE0AW1AUhePqt&#10;jTg62XZHaXFdXcor/TbYlhW7o55+GqaKNikTidQDDk0hSId6QVSa5zl9Y53u3XDFXcc0XbvioApO&#10;vjrnsix78ODBwcEBqCEn/H+KAkAZbm9vr66utra2SPc6nU6e54PBAKfvffHtZYRRoOfIDxsHG+Tn&#10;8zk+hQ3hds7hBmAoJz5EsLu7CwWGDnQ6nclkkhU3iUCf8QOmULPZxL6GRqMxGAym0+nFxYUrzgHn&#10;7Ir28XiMi0jQD83iDucsy8bjMbai0oTPZ2ACFF+sm7rifsC82OQOOiCbs30TjqmrZ5+nwXgBQzFw&#10;NAHQHCAkjd7SZvbxeHxycpJl2ePHj7PigB8q2t3d/dGPfoRzcQRhwopJF0uNGjG7I4VyYqqk1z7Z&#10;f6xwnqVSY1J8n284BbGT84kDUdDM6XSKFf7r62scGIMKYYq+ubnB9vNms3l9fX11dYX96Tm7Gch7&#10;v729vbOz0+/3B4NBv9/Pi1WGnZ0d59xyuez1ehBKbKbAnNwovuoEGwFwwGdCflE4xNd7j9N33vt2&#10;u311dUU08+KuQ9hQ8FzImPdFQATODloNoLm9vT0+PiYna1kcDlwul5PJpN/vwyDa3t4eDoeDwWA4&#10;HJJXQkYN1pjm83mDbWMnPwWZEWNGvQR2iL+S5tNmPBh6zjl0OBqIU4hwOrCojP5BS9F2igHhulNf&#10;OJ5kHG1vb//kJz/BnnrnHMH31tbW48eP0TPkafLO536WNsnXNBzqpfQ5e51U8m0n248qNcmEmRej&#10;w5/YfR0skpItyC09BxxcXV2Nx2M66EFfPKaz7VDCq6sr3NbhnFssFjhxD91rNpvdbhezMd0BAZMY&#10;c75zrtVqjUYj3NYLKWwW15fSqRZXTONZlkGL6NKarPjWEfiEbYJ/ATp0cRa+IA+rBJ+DhopOJhPE&#10;NV3xaW4cXQH6IKHG5XI5nU63t7fJ1M+L5Vj6vOZoNLpz5w56BtZTo9GADUUhDxxFI2eK3DHuW5FB&#10;Bxkgq6TB7gQCENAC6rL4Ei3xdnt7OxqNAHAAFPzAGWL8gMKjsRj06+vrPM+73S56G63Y2tra39/H&#10;uT70oS9OJ+A0HQwW8ubQqKAocjvXkM9YMjKn+ERrJssp+7d/+zdRMf+drpn8lYY9w4OoVJ2BHeT9&#10;2tSC6ebm5uTk5Pr6mi4ohq2BORZH8gk+oHuumHYwGdIJOpq9yQxBEBSylRc3WUDHSK8w+/V6vUZx&#10;bJ/Pt3QphnMuK65KJg5dsTMadjsd6KB9JeS3Y1xgT9HMTxrII7ie3eIJ/fFsP+VsNuv3+4C26XSK&#10;yCi8HigYfS8a0JAVN7zCyEJLYd1Qi7hfg76lM/t0l0qzuI6MWxN5cR0huEW8E7zBMiJHxhXYhJ5p&#10;Npuj0Qh3r8DxofONmBtgGG5tbSHIvbu7+/Dhw93dXcwQaDUd/GsUn9rRUqexY1Mp5gFtqiLulGlU&#10;SvVZUqwvoyyxUimQkaL8MZrplPMi+A/1A4JgmiInnG4epcgl5nnkgTRDlBE12N7exheYYXe02+3H&#10;jx8D3QAoED486Xa7uG7z8PAQkg0R7Ha7r1+/nkwmb731FhQYhoNjO1wx30Kjnj17lmXZ/v5+lmX4&#10;ggmM89vbW1DLi7sUoZn4F40CcYAUXfDhWMyS+g02xWw2Ozs7ww0DsKEQvoXTB/ClK1dRcDQa3d7e&#10;4mIxCh+garq7mBoFjM7zvNfr0foRIIYgg5aNsEJMhhJdSuKca7Vak8mErkpBAsA9evTo9vYW16/4&#10;YhcPvJ5lceIR1V1cXGxtbd29exdtn8/nW1tbu7u7jeJWAQJ6v3pzslPqrafVDeo5H6Ya3lMwiYKc&#10;c+u+0o34S/WIJPomlaozmtnv9/f29nCRFBABd1tgqvfeI/buvYdNQQECMmgvLy8x7dMlYO12u9fr&#10;DYfDg4MDLLLwW8Ka7ENwLfY5OJJFJJgVLfYlRO5pL4tLxmGAfO9736P5locDKVZC4V7yEWjeBmA1&#10;2Yeg4Y7Bu+HrLGDGFx9t2NraAr7QXWGN1c9cu+K2Qcz/FFulsCjRdIXxCN8B59+homTiwSvp9/sg&#10;SM2cz+eAy+FwmBfbal6/fj0YDBDlwb0+WZbh0rCdnZ3xePzy5cunT58CPRH8BlfD4fDevXtAELhg&#10;4PDFixcnJyd5nm9tbd27dw/fakCIpN/vN9mHqSqJn6uLIJXK1oAPW+nCdkdVV0Vk0D9KqYl/BYja&#10;9cYKpqdGo4FtlIeHhw8ePIBD6wpfAI4MXBXc3HF9fY15CXpyenr629/+Fh9k8MWO71arde/evZ/+&#10;9KcPHz5ssD3ptCgLb4Xu8qClykaxf4zmKGpRFro7ixYdfbH6QG9pkwL8FDj8+E3RR+q0nG15cM6N&#10;x+N//ud/fvbsmS/2R4HDVvFhV7hjvV6v3+/fuXPnBz/4wXvvvUfGVIPtZEeCF8Mb6NUGPM+WY/Hx&#10;6ozt96c8S7Z/lwD0/fffh91BgAjPDkNJ2bCksre3l2XZn//8508++eTk5IRCrefn569fv14ul0+e&#10;PEGM6fHjxxTPns/nX375Jayt09PT8Xh8fn4OqHr33XfffvvthjqaIFKptnMjPVF6ucD70L4SoUrr&#10;WzogvuF7wzaeRFdu0EQSRbIs++ijj3DnKAUOmsWJUrgYs9lsa2uLVkCccwjaX11dvXjxAhFTCn/2&#10;er27d+/i4twOS9z6oBuAKObP1Yn45EKA5xwdPItEEHwA9ZbFfQJwu1yhnJhOKcOSfa3KFcHjk5OT&#10;Tz755PT0lCs5QjPNZvPm5oaWWgeDweHhYbvdfu+99+jyUQ4H1K4mS0SWwIVazYdGuAC8H9DkVvGx&#10;GwBKr9fj9/cQSnKza29vDzC6t7f34x//GDct3t7evnz58he/+AWsjIuLC1idX375ZbfbxQVi+G4G&#10;TCeM2nK53NnZubm5oQmgnmTWEGCDlI0ORobgq1j+MHakz95cpXNzj0ZVyon5Y29rWC6QM1fY2LRQ&#10;CoVEgE1IPNSMAqWOBauazebu7i6/vIMnx2ZR0ZxgZ/J20Q9eo2PHcEQeyqn7LWebHTJ2yAULTwhM&#10;YHEXqAHPyzmH5QyUwiZUzMDBunTzOV7ExigmS9w+oh95sdsN0EkBYMdElJ5k7HM5cCdpERo33fd6&#10;PTI2sW/4/fff/9nPfnZ0dAR0aBW3UgP0Kfjq0mZ1rY2lT7QR8U2m4OhE70n/JpMtN99w4kLGmeHy&#10;KuQSooMAB5ZLnXOImDRXT6/YwKErDT7kIQ8DHRyLProQeAUhJi9CJJPJxDlH69MwVfie1GVx5w1i&#10;zKPRiF8XxIGbYKKhTgOSuZTeD3p0stUTfUGEooqCkITJAEtR2MdBJhtF0H0R90FOWpNybDusC6GA&#10;kfyqUVkKKDUSZ8xV2dJemip8Fw4p5jvUqD4oNMGhdatdIDA4VqQqM4IxH4kwc4Oc9mK89957+/v7&#10;h4eHnU7n8vISfvXW1tZkMhkMBrgYPZ3PIHi5tVf7gvDBkQgWB56cnp6en5/T8RwKuCLKkxW3nAIO&#10;sDWTLrlwyjrwhZEirHriRCh2el+JMUoHDk4crwANWF8HJlIVWMd1IQ0UbOdV7vIImupVRzkGCka/&#10;peBIae1J8Y5SJr6ZlK8G8wQDmhPD34k918jI5YAccmgOdnBeX18/fvwY94Pj/n7I32g0urq6+t3v&#10;foerdO/fv//48WNRS1CabQ7dqt3B83NqegYLVie8FWqmc+7169cADiqSFedoGsU1hX71bB4Xes+C&#10;r5SwGaS1+v3XGiLkFawb04n4V/cereM0i636PPSD4rSdn6rLVq9xcSGxNNTP1t5SvdV5fJkJo6tb&#10;U3mrxUqNJsXsEf68Kq8xmjqVTk2lRLg+C0Gk55RzNpt9/fXXz549m06niID2+33vPfaV3b9/Hzu1&#10;j46Orq6unj59enZ29vvf/35/f//nP//548ePdUSNN0RIbTAPvbW7KAayjdVzq3rmxKcYaYsqjHNa&#10;+s2K21tRO221XBb3Huvm4DfsL6P/NdspiXpMiJnoTIG2jeKmkrw49kJ720R+2u/H6eOtQKUYZgWN&#10;gnq4GUvrezeVaHrvLezIV08i8WKltdabTPjvGn1RiTE9FxkZ6Am2IdGngHCs4/b29o9//KNzbjQa&#10;/exnP9vd3UU0vtVq3blzp9vtPn369OLi4rPPPsuy7B//8R+1/pRKYbAhQWENwjRHw5h8++JALfZQ&#10;jMdj3mr6S/trxafSFuzbvUEdFjiiO1nzlpI0kqbwIJihZabG6gVxBBP/H3Ff1iNJkpznHnnfWXnV&#10;2XV09XTPztUzsztckgJIgnwQIP4AAnzjsyCA/4T/QC+CHglCgvTEhSRQ5O4Od7kzszN9TFd3V9dd&#10;WVdmVt6n6+FjGC3dPSIjs2pW/lDIivBwNzc3Mzc3Nzej0zeSudzKO5NcrULEa46CtBOwplebQfhr&#10;pk6k20qtK1WQLv0/nLfwXqxbFd6RtTufhz7g8QoaTeDfTqdzdnb2+PHjJ0+e/OxnP6vVapFIpNFo&#10;tNtt+BTBaA/pAI/SVCq1ubmJzxGJ++HDh179zlTT5hKpGjPTQqqhVzDWUkq1223cpsOdXaqJgwlo&#10;HDikFG7oMOXGGTI50zpSLvWUbc+/cNG4VJNZwhWFjhtUDQWXknlNfkwOnPCDNj5GU0gF2XEEHItV&#10;BbY2EkQ8eTU+F5D/hiKfj+dq0ae+F88vUPi03V1C8Wa9GuQkOB6Pr66uLi4urq6u1tfXP/zwQ2SZ&#10;jUQiuFkbcu+n41aFdG9P5fP5UqkEw8fe3p7XuALKBZPztZ2L+YP256amzUUkOAo3g5WbhJVaUEqR&#10;V6iUEi4qvEEugKwYNsf4Q2ja1vbVdOEPpWvx5fdiNC8bCuBCn8hpD1rhq7EGKT5fabstbUQL9+5f&#10;0yQSrb5jwjQT6OBdWp9bK9zXgKksQJTamq/Rx2QyaTQa19fXuVwOF/MfPny4uroqhKDM77e3t4eH&#10;h/BJJw8RIYTjOFtbW0hkXa/XEV/DX1rNC7YpPsx1yexUWy0h7OhKiHmqSr6hxHIa0jQwzOHc40Li&#10;X3zEsUnVisWCJu8eviuhLYy5L5uLnq3zEvzzuxQuaxagMVOP80zDO1cHM4d6L7j4nWHZ5EApZbfb&#10;/Zd/+Ze3b9+Chg4PD0ul0tbWFmLqSClDoVC32724uHj9+nWxWGy1WnSgACV/dXUVLtvX19e0vvmU&#10;4Pj3WpQEI3FzaHy8mn6hbFFztNb4Mj4xQqJqn3g9MT+5F03EOl5Nmmj4wdkZRTkiz1fUpAtNwiY1&#10;vCTITCADfjWz5h25YLHPZ+d28ursvoY981ttwrQKXr/5BFu/tXYnbGQnhAiHwy9fvjw4OLi6unr5&#10;8mWtVnv16lWv13vw4EEymby+vobzZTgcbrVaX3311e3tLcSNdHUWIUQqlSoWi0KI77//nl7Nix//&#10;+spmZPVBmmJ2CtLbrWaLf1tt3Ap8t8I1eX9QrZqsCaTPQ/9i7dSLyZV7lkwBGeHZ4RiXceB4Kjzo&#10;0B9aK1qCU6MJs1c7XsP0gkQYnDKzPi+z7R3B528mRjRaDNgsL5zsrFgT0xgM3jLHIC2n9LDf7x8f&#10;H5dKpXA4fHV1hYgeX3/9NeRFoVDAGS1dTv/yyy93d3d7vZ7DMtoKIXK5HKwhR0dHi2HACrk/w2js&#10;yoWFJiZQNC9JEznULL+Sp1GhZDLFC9szxxWw5szipctobENXgQQ7uxVC4AQaoQz4BRyT8Uw61Ph5&#10;Xpq0tmwdxcwhe/HLTCC9HjpmJRMITgH3olKaxYvIgn9+98rmPBHWqtWqEGJ1dbVQKCilzs7Otra2&#10;0un08fFxr9fb3d39+OOPs9ksrqKPx+Nnz541Gg3kKISNAIcvCM8XDodPTk4oTLG4Pz7hgs+6QGld&#10;aFsb4YZiDblhjc32aS/juGF46N4qb9NLZDjT1/y0t/Ny18yiNajtU/hAhOs+i7uLmDgKpAKHFxKI&#10;WoNaj3eE9l7IYK76i41iSnaYC9TdwdI+nIkd/pZTv1edeykmR/EfUsr9/f1CoZDL5ba3t9fX1xFk&#10;rFAo/PrXv768vAyFQsVicXd3F9dnhRDD4fDv//7vcewCbwh4hcD3tNvtwjgip0PPW80WwrByadU0&#10;LPG/phxR00W44oZ/SAcoptBRbsRjyfZi/OqgiVtNPPnMKf9t0oBPy+bQTORYEcgxQBdYkskkopZQ&#10;yHvEMUGeHWGIHp/iJannLQF5h3fk1Q6Kj3wPXmb4hmmw+sy3FVD/JwFbnilrzN9eK9vMYtZXSoVC&#10;oePj43K5HI1GK5VKOByu1WoPHjzY39/f399/8uTJv//3/95xnJOTE3h/5fP5RqOxt7f36NGjTCbT&#10;arUQ6BwBrLB/uby8PD09pdDqAQtnAA6z1zSZSy6pCZpcUK4DpVKKgomEWNxm3ppi1/9p40O8ZyVx&#10;eqUN5C5rgM+3mhzx4hNiJMcNLyBdo6m2Z1FKXVxcWHvUpKHyzubnPxBtTrVvvZY3r6aslGxtnyYi&#10;iLzmn88OVWJduPy/8upsga/mFU9B+prZJu8XGGg2mxcXF8PhMB6Pr6+vf/7555FI5Pz8PBqN/vjH&#10;P97Z2fnoo4+ePn1aLpdbrRbkixDi5OQExlFYECjxh5QS1lbcZA8OsD9B+AyT90LcrgkF/Ou4IZcF&#10;y35AkoUu7FM7wpU4IRZz3NpvwDJvfc662qBINJhsozGMdK08kJgaPBjX9fU1F3le6DWf3H2FXwCN&#10;d2/cugbwossOf/Hmrwv5AGd9bm0tOJaJCPxlcEBgrGAQ8Y1Go8vLSxy7ZrNZeJ1fXFxUKpXd3d1c&#10;LpdKpcrl8urqaq1WSyaT2Ww2Go2enZ01m81QKIRI3Ag1hvW50+kcHByAHGdCYpK+VZoEkUHWon1O&#10;wcE0MCA7BFvWFDOXcocIa7/akyDVvEoQyjFVM38ASF+QxkYSIQgQa17Dv3UU1iczWTHI9M18GERO&#10;mXVmAmatMLdfaZBi7emHE5z32L65TCk3wHer1UJcXHhbdrvdZrO5vr6ezWYRWCwej8NVrNFoVCoV&#10;UNvz589pw4wgwNhCN5vNarVarVa1O6xzjWKBIVtZSLpeXoCEIolqp5IkL6R7AYTbTbnHipdE0whD&#10;a/nuxZw7azUTDBo+JIVgiwc1hYwNpsJishYXxzNljQmYD0LMfoM3fveidRfojJYPJoiIWgymIA+D&#10;97gYGOZ84EmxWESwXGRXQPhc2OSFe/cBoescx4FDNxjv7OxsPB7ncrmJm2AJ9o5Op3N9ff3u3Tty&#10;9AgCM9/Aa5+YeOCbTfOViSjayFDsPDVtoTA/V657iMOyYZst+5TgY5/ZggmeYLqD9kSbaNqOIeoP&#10;CUT6hGRHcKj8edtLRnhNqPQowqZwWYWmJnesvQQZF/12eE8/hAC73zZ9hnrHLaVXQbPLy8sUHh0E&#10;FHJzzSI5y2g0qlarcBhLpVK4N+U4TrvdPj8/z2QyoVAIqRvQDrIKvXjx4ujoaDHI/XnGKiw004Dp&#10;3IG3IZbNiNzA8IrsHdQgCsUQMwEwBYpG+gShF9EH0cN9UGGVgGM3zR2JEuXe8cNde86ZqImLCOYZ&#10;s8aHXpLCC1RNQAQZ3V14al5h4VNm6x0B9UBxhyEFJI4FsKx9PvMr6zqglIrFYkjwo5TCPTe4ANzc&#10;3HQ6nUajcX5+/otf/OJXv/qV4zirq6sPHz6En2IqlUKOlZCbowhXRZBG6PLycm9vD9dbhEHxVrRo&#10;bMBVAC+VRMOAdsuLd03MwI0XvAusz3QeQYKDAuGYq6UVkt9B4dgzkUmAaahQ7JxI+6TRaEBJtCL2&#10;LnBqjXAZ5NWyDzHPJR2sZOY1Ru1hWE7T0H2VIK1pdRSzwPngJSAAvBH/r7TVz1phPB7v7Oysrq5C&#10;dvR6PYQjrVarNzc34XD44ODgf/yP/9FsNn/84x8/ePAAF2dvb29jsRgMH+Vy+fLyUgjR7XbH4/Ht&#10;7S0UltPT05ubG2SonRc2L4Wcf65dNjdXe/pBNESns8JdnwU7lxVurGA1ndRWsGDL1oGYMGhzdI8U&#10;qI2R/iUIpRtKHr9xfRFOcSRB6F4c/u10Olg2tDEG1InM5SHIJwvrpIt96NOIOWo/vWOuufQhgnsh&#10;i5n8bzLGzK65dPcR9kqphw8fKqVwngKtAelXarXau3fvvvnmm7/7u78LhUL/8T/+x7/4i79YWVmJ&#10;RCKffPIJgozHYrGrq6tCoVCpVBBW5/LyEkZ75Bk6PT2lPbYpDoTh1+RPFlaJyVvg4dS1xVkIQVdI&#10;6a49r6mJEuVePxWudYAj0OQWAslLDt6dTjgCJTsxodEJNu/0L6xRk8kErn2CWUCIMBAViQbCKUcw&#10;EhLTVKdRoEmlVrrlxac1n8peHMGR41PHv/wrMuf6xgdW3u5M+vZqytrgD118uiPKW11dzeVyZ2dn&#10;2KpAd/30009/9KMfPXv27PXr18Ph8Cc/+ckXX3zx4MGDdDotpdzZ2dna2ppMJriaeXBwkM/nq9Uq&#10;LCOwetTr9aOjo2fPnuEQV4NK4z1glXtYCIMJOXNqSUm0b4mXCO30m85oNZKVtoVIMqXDmQ6NQ996&#10;yT6NhYJO2Kxi0h6HCooYopxRehokc6nVaoiKRiKDNwUrlbbHMcG2vl2Yqk3m8q9wl+IzFisMYfPR&#10;TGgUuyS2MKC8HcEEx8Kt3R2JVtyB1ofD4aeffvqb3/ymWCxGIhFk7kDWkqOjIyHExsZGsVg8PT3d&#10;2tqC17njOJubm0huGg6Hr6+vi8Xi9vZ2vV6/uLigbNKXl5fPnz8/Pz8vFAo+o7Au1F6rt1mN5I5p&#10;7BQ2HlZKhdwc1PwVv2Nqoo63yREopeWWjRfOvUpw/cUUT0iScH19jeR+tVqt2WwKd/OFxLe9Xu/Z&#10;s2eHh4cwh9NlfCEEHa/glq2a9reWxgaBg8ffmjWDFKvItnYn2ISas2Ctz4vWshVU/nDxOOlBZj0g&#10;ZdyLJJq3a3N55BErtM8nk0k2m43FYqenp3Di6Pf7SMgyHA5rtdp4PC6Xy0dHR7FYDGlNlVKlUqlY&#10;LGJxC4VCNzc3q6uryD5JbNbr9U5PT7///vv333+fbpFooC5AcMJldZOf6a2ctoZoBIpDJevnVF+y&#10;eKWaXNAWGC/EWscbsHiJTgB/enq6v78/Ho+vr6+r1WqtVqtWq51OZzgcIl05nQ3hq36/jyitoVCI&#10;tmaIqyhcm0ir1arVauFwOJVK+bu0ABuEpZmQ+5fFhI7WwgL9+pfZ91nmbdEqBQPWN58sRmrzCqOZ&#10;uqWUMhqNlsvlb7/9NpVKJZNJbH2R+a3ZbNbr9WKx+OjRo+Pj4+3tbcdxRqNROp3e3Nw8OzsbDAa4&#10;ej8ejx89evS///f/hmKCAH83NzevXr3qdDq5XM46asmOEoWHZd4Ks1YclhRaG6lGVcjDAu2dXvFv&#10;+VdQZ3gOXcH2MtSRCY8PwucqynX9RJx65Iv8+7//+//5P/8ndiK0C8OOg4K5cbRMJpNkMgmpgZkS&#10;rkEkFAolEolSqdRsNvf29uLxeCKRSKVSSN+NximimnCpVLoe7tZEk0HYWMOnCMD8/txE6ArSo/a5&#10;+XyRfLQ+JKu98ocy4HMf2jJ5zKumTzGHoxE3HobD4a2trZOTk6urq+3tbaVUv99PJBKFQuHs7Gw0&#10;Gh0dHT19+rTX693c3CCrUzQaLRaLt7e32ONEIpHhsQHHAAAgAElEQVTLy8tsNru9vf3ll1/G43Hw&#10;ZzgcxsKYzWbnGr5i23IvVEimfZDVg1O5tn+hmrDIUIPkRUoVuLCAHDQVNy4gtLNh61hmzpFZoB91&#10;Oh345mFXcnV19Ytf/OLt27dQnXjgVeEeJAnXSYcfKiFUB+3XCDlwNkVo62QyCakRDocxKBzQaGEK&#10;qaNIJAK340QigfCUmmu/sK0H9O9crB4EY8Ell//DBXNZ33GtuMvnVl1m3gY1uTCzEaA7lUptbW19&#10;9dVX+Xw+k8l0Op1EIrG8vPzq1avhcFiv19+9ewf5sr29DXmRSqVSqdT19fVkMjk/P7+5uVlZWfn8&#10;889/+ctf4or3eDxutVrn5+dXV1eVSiWVSvkAbN3Napih+lQUOywwh6ytvcJdxsW0JxjJCC50eBcT&#10;lvrIXwJ6vfXSUq1PaEcwGo1arRa2G91uF+mmz87OEFm22WwimxSOUfBXCEEOvjRkbk4WbngBdI07&#10;0GdnZ//n//yfSqXy4MGDSqVSLBaTyaTVC0ayEEF0Exc5bmKx2Pb29sbGBmV78RpjwBJQEGiVg3xl&#10;FWf84ZTs8FkTtAoBV4mZGLEuUwuXuTZZ/jW5ri7Zrr5UKjmO8+bNm08++UQI0W638/n81tbWq1ev&#10;JpPJ27dvd3d3lVLX19fYtsTj8WQyeXJyUqvVlpaWkslkIpF49OjR2tra/v4+CAv34hCXbHNzk6Jg&#10;mIuSBoxWONMSiWgig36bpMOrTdwUcBoA3CuMatKNdf6JV8vzFi/BQb33er12uw0/XUR4H41G9Xod&#10;aSKwVVFKAau0cyGkkf1YuEJz4qbaVUpBbcETXGg6Pz9/+/ZtoVB48ODBgwcPisViNptFGCdNU3Pc&#10;kEJUMHFv3rzZ3Nx88uRJuVz2mgsq/FUQGaGRik9Nq/gILoaEEGEvYa+1dUeutpYfos2A/Zqiiq/P&#10;PuAlk8mPPvroq6++ur6+zufzt7e30Wh0c3MTdjh4oG9vb798+bJSqSCFImwHpVLp4cOHV1dXS0tL&#10;7Xb7k08+OTg4IGY7Ojr67W9/u7m5uby8DIupYFsSYRxh8Fnj0kGbL64yaAwMFuKp27m49KfmiZsG&#10;Ce5V4EzS2P0luL8G7vXKq2DDMhgMer0e0lzgwhFsHzAzIZQslxe8R8x7NBpF6hkSKKTUkEBRSg2H&#10;w9Fo1Gg0bm5uDg8Ps9nsxsYGLlJTpivuAkPbNH4+NZlMnj9//vLly6dPn3700UeJREKw+fLBm8aq&#10;XpXn0kRmFm1SeONTclEDzvxsrm4WgOyHa43X0QRHQC2J1Nd8Pp/NZqvVaj6fD4VCnU4nk8kUi0Vc&#10;lj04ONjd3c3n82dnZ0KITqczGo1AZKDIUql0cXGxs7MDdw/hMsCzZ89+7/d+b3t7m7YtVnqykoXJ&#10;FZrewWUKuUtqygiK4wbyIaKfsPRoXMogzEev16N08EH0C3/pHHDSpat2kQMLhAUlrIOxM5vNwnRK&#10;4oyraYJxAm1n6F81XQgzOLuFabZWq93e3l5eXq6trZXL5UwmQ84jtBWCyQOh2DB26uWf/umfzs/P&#10;P/vss/X1daJJNX8qbGmYVGeylTZ88xVvRAOGnuthGuYq/jrLvRQTL9T1XP1q9Oqld/j0TiUUCi0t&#10;LX311VeVSiWdTt/e3kYikUqlgnsrzWbz7Oxsd3f33bt3jUajXC5ns1lY1+r1ejgcLpVKSqlCofDe&#10;e+/V63VyVXz16tV33323vr6+tLRkBu+bOZHmb000CA/B4Rhp4qWUUIg4v9FbYjzo5DiqlFKSPZJL&#10;ImGQx92phU/9aDSCOwa0DCTQFUJAnCnmDqem3VsEE0DYXcK1l4QjJCYpESQL8GE0GoWpu9frVavV&#10;ZrN5c3OzvLyMhLukfRAeKDASMEZorNVq5+fnf/qnf7qzs0P65gLFxKq/CrNYL2KaDmfYSuddGbzG&#10;EIRirH0FGae/rPUfgik+1LRjglZQoVwuLy0tvX79+rPPPkNon6WlpXK5fHFxAc+CnZ2dQqEwGo0e&#10;P348GAwQtbTVamUymVwul81mb25unjx58ubNG6gnk8nk8vLy22+/fe+997CLnjlqf4RoKq7GzHyF&#10;4RgmLYPSVmt44JXJbwV8xY2LVrx5od3rycyi3NwIyj0lGQwGYFRcpYcmItxjI2HoHeQRy2GQroGT&#10;Z9gVTGhCBkFoRqPRXq/X7XaPjo4ajUYul0smk/D7gFqENklk81NbvKrX6+12+8/+7M9+9KMf0Yca&#10;WhZYpE2dwspKdxHli+gd96JozCuD+Cur0jFTEzFpV1NGrC14tfnw4cOf//znZ2dnhUKhVqtlMplC&#10;oVCtVhFQ+9mzZ+VyORaL4ZAF+5rBYIAElNls9vb2dnNzs1KpXFxcwJVgOBweHh5eXV1dX18vLS05&#10;HjG4AhYSFlY9Ba8c9zIYvSIuAirgJSWnMzxTg1jzpZvfxCodvOTOvZSJW9ARtgbYsyAY/Wg0gr0D&#10;XrzCMABBBGjQkijkGxZ6QmMhr5ZEIhGJRFqtVr1eHwwGMIdTtk3ChnQNTNA++Ow8f/680+mEQqEP&#10;PvjAC2NciMxb7siw1s/lTP8O637hjsULlOBfeekF2kprfm5d+rQf1pq0VlNHuAv38uXLn/zkJ8hH&#10;m8lkEolEr9e7vb1tt9ulUqnT6ZycnCDzUzqdHgwGiUTCcZxMJhOJRNbX199///2Dg4NarSaEGI/H&#10;1Wp1f3//888/h6OBOTqTdLSF0RyLpnfQE9Ax7U005oFQgFpOFehejHJdHpS366RWNATeVwFI0DgQ&#10;4mAymfT7/XA4vLKygovLsHdAGcHij3+5rORj52oXDZb/QH08QY9w87m+vsYJ8WAwQORk/gkwEGKF&#10;ZIeU8sWLF6PR6D/9p/9ULpdJoPMKwp1fzpL+osQL4fTcn5xmlkCL28KzrulaCxCQxrfmD69OrU15&#10;fasxj7URUzBVKpVut3twcJBIJBBSDHv+7e3tJ0+enJ6eHhwcnJ+ft9vtwWCAS/dYdrLZrFIqGo0+&#10;efJkdXWVfJNqtdq//Mu/HBwctFqt4CjyAlgbpkb6tBKS+YOYhw5oyVeNeytoiyHt3sk3TJtl/sRf&#10;IgcsfI5I9cAhi+M40OySyWS5XIa8IC9SGHeVe5ZMnAyv0Gg0Sge6Ptq+w6INAACkfYLNKxKJwLcd&#10;B8YUa67f78Nvrd1ut9ttHPfCIQVebbe3t1999dV//a//la7bmRjzQcVceAterMsVldlx0rX5nrf7&#10;H6IEF0bzAmwuoWYXvPdcLnd0dHR5eek4ztXV1WQyee+993D7vl6v46K94zipVKrf77fbbRAiHJmH&#10;w+HDhw+fPHmCnHLQ/I+Ojl68eHFzc4P9OQfMZ4A+E0wVNBWaRKEznT+RKiPpDHRvsvyZzWLZp6VS&#10;032CEM9dVibas8BIGQ6H8/l8Op3O5XJSyn6/H4/Hs9ksvGzg1indpAq4OwuW7rgF5zLj8RjWU+zL&#10;YIWl/ZrjZqslcQxjVjweX15edhxnMBh0u10IDnxLZ8bD4bDHSrfbhQc9ev+///f//vKXv9RyFWtr&#10;nraUzis+rCvxYiXoptoHSk6UAXWeIEB7aQf+Iw8IZ5BX2hO+3AnXULe+vh6NRvf29hBPcG1t7eOP&#10;P15eXobP6GAwSKVS0GkzmYwQYuKGz1FKdTqdlZWVzz77bGVlhawbzWbzxYsXJycn/X7fH1pzO22t&#10;TJ+gjqk1EFb5cidcf21NW6EPJ6wIZmTVsKRhz2t3sxgRK+YMyhkbKd1CoVC/3280GpAa0o0qGA6H&#10;8a+YDlbCpbBkGhmPGo/dHOW1plnD80ajkUqlKpUKFEkQAKJbQwzhug0ECl7RD5Srq6v/9t/+28uX&#10;L2XgY1qOQy8y8F//ZiJf27gRYPcTJ91nSeElIKwB61ifmyS7sKDVwDafO46TSCS2trb6/T4SNe3u&#10;7iJsejQavb29vb29vb6+TqVSUsrNzc1SqSSZJ1Kr1RqPx5988slHH30ErwEhBBLf7u3tIWByEAKa&#10;iXzhKhqaKVS5BlGHRfHgFWAgoAZJ8IHTnOlYYYA2iGhYTFJYC20chOtmTgcr8XhcKQUhTqDSwQdp&#10;UiGWPRNWTLqZIl37Kwp+4+oKRMPEDVkChEB9WFlZwZ4U+ggpL/hNW0JIDQgUyCOc+H799dd/+7d/&#10;W6/XNZIzUWoyF39lnYWZvMAJgMSoVwtOEALVuplXIpobyLk+174KLlmsJOv/LW/cuuRqT5RSpVIp&#10;Foutr69/+OGHqVQKokEIgcTXr169klIOh8NoNLqzs5NOpxEbIhKJjEajZrOZyWR+/OMfk3vyZDK5&#10;urra29tDjA8xD/asKLJ+60zH4JDuzp8+xBAg3TgqUPgOxYTQB857kRp8GRSu9iGEwDUz6Ag4lKWE&#10;OKSecADIbirYfRP4X0h2c4/WCZKwJGIIFfQKG9WlpSVYvkLTybG0UdB2b+J69MPo+8033+zt7ZGx&#10;3ItDNS0gePESHxpiZxb9Jo/WgWQb4HlB9CmmsLz3NoNIYmsj/F+r4q09j8fjjx49+slPfpLNZrGM&#10;IKzxe++9F4lEsJ1GepfV1dVsNoszlFgsppRC7MKPP/746dOnhOpms/n27dujoyO4V/uAR59YxzKv&#10;yCYsTdzgejhkIW9urxYkO6bVmvrhCkkxUnzArigQHHQEI1jSXOnqGlyboB9U0yQnbe3hZyXS1dHG&#10;4zEO7OGhQ5LIa92iTR8pUIPB4Ojo6Be/+AVy4v6gOAxYvGbz3zRSc+Ll/TnGB1nzrV/xKfShSD7H&#10;pga+GLQBa47H43q9nkwmscqBUrvd7srKytLSEmKaDofDarXqOE46nYYDAuyjsKgtLS398R//MXK4&#10;CCF6vd7BwcGzZ89qtRo/RBSzhLjPW0KI43ELnpR26ebQlFJmMhkST/zKqWAGFCvSAqohdywIHDsY&#10;DEguKKVgX8DZB11sQwVyZiP9AscrlO9eTht9vCQ1X/AhhhD7Hu3AFRDZi0mmeKFdTJMu2u92u7/8&#10;5S+//vpr2jV4aQpehX9o/cQ6tHnL3PYOExr/jn0ozHwYRDr4d6RJGWmUgK3NLGgNtIiTWuSppr1r&#10;sVgslUqFQgGuh5eXl1dXV6BvmOvgvDQYDEKh0Icffvjhhx/SWnp9ff3s2bOjoyPtZqo2Ln/Jbh2s&#10;FRvCY1q5hwItjJqBg8PAlx+tzfuVJvgW19Lq9ToOX/EQ4hh3i0hd4rsbOqzFCS7fqRGQNFg+NLo4&#10;QycvEzcRbyQSoUiFUsp6vR4Khfj+lHpxjCIYq1N35+fn33zzjTWlg0nbd8GhV8tBWvCTHTOVDi/Q&#10;g+xxzDoLy0KvMfu04A8epyGzLzHNgWCwk5MT7LdBW0oppK09PT1Np9OxWKxSqZyensJ/SUqZTqcT&#10;iQQM78PhMJlM/tEf/VEulwPJdjqdw8NDWEwDIkGD0GuXIaeXVq+ZgkrPN8DcK4zLDjGtiXAUcXg0&#10;9N6LPot78S9fvnz37l0ymUylUsSocM8j/pfuuSyXhjgbwu6GH5rS2Sr+xfVoCiyEt1QHxlfoLxD0&#10;+NFutwuFwmQygfMIKtCtFjrcofMdoiX8GA6HJycnjUbDa+xetH1fuA1S9LN9aYs9SWVeIRdQQHIS&#10;9GnH65W/sPSH2frWRwZxsUI6fL/ff/bsGaVZ6fV6sVis0Wh8/PHH6XT63bt3uVxue3u72+3CB0RK&#10;mclkMpnMcDjsdDrQuj/44IOnT5+CeobD4cXFxXfffVetVr3QYpVrGio4P2tHsHy6eWXHje6rmA8V&#10;fUJXuUxszMQqr8MhXIDc6StkFP/v//2/v3jxAuG54CwLzR8qHlQGOoWB80Wz2Ww2m41GA5pLvV6v&#10;1Wr1eh1Pms0mfLeQkwWFdkNk2iQdRClFXcM5rdPpICw2FBAKIAbbCokPvp0BekNuMuDDw0PMPmkl&#10;c2kZ/jVn4txndfm3VdNs1AeUgMu11yADjjyg+mBygggmSnzmQGuHRq0958owlrL9/f2vvvoK616v&#10;10un05eXlw8ePPjiiy/q9fqvfvWrWq0GOQLiSyQS2WwWW2XclMtkMj/5yU+geiilarXay5cvX7x4&#10;AR7wUYUE4yU+fHOYphDkagUfHR2vaNoEqdm8KclujnP8WDEcpAT8fDwe41j0/Pz8v/yX//K3f/u3&#10;7969a7VayMLnOA4kRbvdhmi4ubm5vr6+uLhAlLZqtXp1dUU+oNApSMRMpqP4oECJIK0Bu1QYVoQQ&#10;2LnAIx5BAJaWlkajERQiaiQej3NbrGRZ+BQL+XF6evrq1StYTPlsmjTPSxARM1Nq+KOdPrffZ9Eo&#10;w78trzr+H5pdaE/Mz62Swh/mmQ99ANYomMS/9hWet1otBODI5/O4ztDv93O5XDwe39jY+PWvfz2Z&#10;TD7//PN+v39ycpLL5WKxWC6Xwx4Hp3HRaHR3d3d9fb1eryulcDXut7/97Y9//OPt7W3el5g1/Rx4&#10;q04nDaMgMTztTSTzQCcZyt/y57Qd4EjzEuLUncYVcxWAh0il3W63Xq+fn59/9913q6urhUIBal00&#10;Gm21WkDvhEUhEe4pNf/NYdaAxwCllMlkMp1Op9PpYrFYLpfz+fzbt2+//PJL5KmFZBkMBlA0bm5u&#10;yuXy/v5+NBpNJBKQR1JKfnolXLc6wXRAwHN7e/vdd9/90R/90crKigYbTTE98aEHPmr/muYn/vNi&#10;uUc7k8d+0BKwU+sc/0Dw8CXd7IiuVB8cHJyenj59+hQXK9rtNpSLnZ0dSIF+v/+Hf/iHb9++3dnZ&#10;QQChWCxGa2M8Hl9bW/vpT3+6v78PI1m9Xv/uu+9evXq1srICTyf0qPGzMDRMmnVTcChWxDQbm6u9&#10;sh2mcBWDqk3c+Mm8Zd7ITELknQabGYEkWzjjEEKMRqPT09OTk5NQKAQPvWQyqVguOy6wSHRSvGLp&#10;njSTvyyMo6hTLBafPn367/7dvyuVSohWm0qlEolEp9P5m7/5m5/97GeIkIxGer1eMplsNBrFYhEy&#10;DjUxOrq+xKePSxCU8Xh8dHSEsCCcma341wREQNz6C5SZbfrFK1Use4VgBOr1yX0xsLUdLiy4vJhL&#10;dvhUI6lP7MRfacMk+qMVSQhxc3Pzs5/97NGjR8lkst1uI3j65uZms9n89NNP/+Ef/uH4+BgBeBuN&#10;RiaTQUygq6urfr+Pzc7S0tLnn3/+z//8z8+ePVNK9fv9/f39X//61x988MHa2pozHYPbhxv5c20g&#10;PsPhwnHsJmrlUon+tdITVH3FXLA4aZqC6Y7UAqGAs1h+/QR4Q5qVpaWlR48eKaVarRZFCYD/WDwe&#10;RyYdhGWCL1yj0fj1r399fn4Ow8TEjfoB+8V77733H/7Df6CTGiwYuVzur//6r5vN5pdffomQ9/Du&#10;gavIYDCIxWKdTgf5GejohyOBNkd8fiGwarXa9fU1/OhnCo57KSbleE23mDdO+lyA8sozqdwqmLRq&#10;/mJCU5XNH3OhmMPDWY7zEq3wZAJAHMqf/vSnIN96vb6+vn5wcLC2tra1tXV8fHx4eLi5uXl+fr62&#10;tpZKpQqFwuXlZbvdTqfTCN5XKBTef//9vb09LICtVuv58+dHR0eFQgGBLb0QGGRE5ij4SDV9AfoU&#10;n0Qydpgtcy8padhlTcHhVcxqXiSnlEL+R7Jc8jDF+KRYLP7VX/1VLpfDjVVIGQQlwXDi8ThdohuN&#10;RkiUc3p6SpoI7dogDjApdDgCZWF5efkv//IvT09Pj4+PyU9kPB7HYrFmswmPnlwuV6/XIeC0EZmj&#10;U67nSLPZPDk5gUjSEG7OlxcCtQ+Dq3UmhNq3ekhurQSfSx8itg5y3mKKjx9C3HqRqQaDJkQoWly3&#10;2/32228RTCwWi11eXm5sbCAX1NraWq1WOzs7u7q6Qha4XC5XqVTgPwqndSi37733XqlUOj09VUoh&#10;hPo333yzu7sLS77P3HOhxuEUNqIxlQj6XDLrnda4JnR4m/SJKZgcloggOO1a1z0+QbCV0lkpv5uH&#10;z9Pp9KNHj1ZWViBZ6C4sCRrh2h1wqjoajRzHgcvvhEVLh6xBHFltkUOFzz777M///M//83/+z+Bz&#10;KeVoNEII21Qq1W63o9FoJpOB2ZuPTrBrhPSQlqXRaPT27Vsv9jFZmjfyOyh+/h3m0iRmsZlXsRJN&#10;wKY4AwTvdwE4rdNjHTgtO1o2MKUUfLpgUTs/Pw+FQgiivba2lk6nh8Ph/v5+q9V6+/atEKJYLBYK&#10;BezbwXvwcP/ggw+gRU8mk1qt9s033xweHkLrtlKGdVMgDNRp209tRJwWyYKgmH10Mh0ph3pUSsFX&#10;SlM3ON64XLsX4qY9C4UspcYhR6SUyMxCHrGkTfDzUY4BGF8nRu4r/PDR++Lx+J/+6Z8+efIEc4TD&#10;WgrXghNieAnSxRkCRrp56jSJj39fv37d6/X8idlEuI+gsRavZrWmtCfz+YZpi89cQ/ICejHBoQ1J&#10;TA/MC7C7EK4p/omv+MNqtfqLX/wCKUsbjcZgMEDahJ2dndXVVSnlwcFBLpc7Pj5utVqJRALmtG63&#10;iwOXWCxWKBQ+++yzcrmM7vr9/tnZ2XfffWe6qGuAES2arhwaDjVRwrEH1qLLYzRAzkvKSP4g3Vv5&#10;0igzl02f4l+HzyZJN5J0juOk02m65KLNGv8Kw4GU4WFTOH4cx0EUBS+QVldX/+RP/gQpNdD77e0t&#10;TUe9Xkf0EG6apcKfiGnqPTs7Ozk54YqbF6I0xg6CXq0FMSeDBFImrdM/k+cDQnDvrc0Fp387NJfa&#10;ZFMdfoqJ5+Px+Msvv7y4uMjn8/BBwmGeUqpYLKbT6evr63fv3kUikXq97jgOndQiw0iv14vH41tb&#10;W2trazDXwUV9f3//4uKCKFsDwxyj1bDK4VfucaCcPmGRzOZPDElvebxSzoG0sJuMygGeCbbXLGjf&#10;AjBoHLQTAa4mLFYgBQ3TGuTgmRDy4VNlXCPQ9BTebCwW++KLL95//33agMBbREoZj8ebzaYQQnMt&#10;payUJJ1N/LRarRcvXljXDH+MWZ8Hb8SrZf6v7ufjU7iMF94ikOpoy5qwUZLwYAMfkLSmfCDRagYR&#10;qBwq63NiObqhQPcvqZydnf3d3/3dzs7OZDJ59epVKpV68OBBv9//6KOPsHP5x3/8x6urq9PT0/F4&#10;XKlU1tbWsG8H0kKh0M7OzmeffQYlGSr069evf/WrXyE3pfCW9QQnZ3gTz8505CtejY+R8yGZJPFW&#10;c1En5HBJqvG8F037zIX5kA984kYzn7i56ThU6E47+KQ2TUE2caOTOG6Ce5pi6Xp8+kAopdzY2PiD&#10;P/iDRCKBkxEsCdjK9Xo9x3ESiQSPDKLdxDXHi7EcHR3xCKZ3RCBvPHg72iTit6cc9QFiYQFmfmht&#10;mU+wtXIQKvSqYFLPTKiocLrUnvN/w+EwTuyQh6Hb7eKUZDKZPHjwAIls9/b2Dg8Pb25uEKgukUhg&#10;0y6EgN30s88+q1QqICw4R798+XJ/f1+7mq3JcVOsY4C0YNKJsmKFvkVlxW7N8pr8IlwsFuPn98I1&#10;jnAXDy+UzitEtHZIKHBDBleIhGsN0bQhHwnCxyvcLRjNtVIKvuTCmGs+kEQisbm5ifvQQAV82JUb&#10;oCCVSkEqOW6ililWdBxhRAAIh8Nv3rxptVoBMcaZXNhQ7UPbQdrn7XheDQ7y8d0/1MjXq7K/prMY&#10;JD79moJWTMsaOe0WqflESSkbjcY//MM/rKysXF9fIw9DOp12HGdlZSWfz2Mb0m63Ly4upJTFYnFp&#10;aQmhcWEulVI+fPjwo48+AqnhUtbNzQ3CIGuhdzSwNfj5YM1xmewkmBDh9+75TEnDLdUqUjWo7qVw&#10;MEhABFTpNeHCX1FU0clkwpNLUgUTRcIQiJFIZGdnZ2trSzLVD+okbLqUepIkuHB1QPpNrTluCKJq&#10;tYpI+ibYAcu88xKwl9l38K1yy4tGfVqYl4C41PCqoPXOqVmrExBUDWATcmtrnBSE61P3v/7X/5pM&#10;Jul0+vj4OB6Pr66uCiGWl5e3t7eRlqXf79fr9W63m06ncY6IBJRgiVAo9NOf/hSpsyeTCU4i9/f3&#10;T05OeJJEE1dWCOm3JgI4HWsN8qDh1BpU7lgshuR1GgOY5gDeKcfwYjygtQAnGviVcp2I2ue3VIVB&#10;FRxjSMjU6XQoBZRZmYPN3/J/Hzx48OmnnyaTyYmb0XbixiWcTCZLS0twAsQnoVAIjmpa0DYNgcPh&#10;8PLyUpvBedFlxcMdyyLxSmdC4MOoGlt6NXuX4fl0YQLp9SHnKI1QuCor3CUCFTTVo9frIUtIp9PZ&#10;3NyMx+Pj8XhjYwNprg8PD09OTm5ubpDqJZlMImo2Vr/RaLS9vf348WPa1Uspq9Xq8+fP6/U65xMq&#10;PkslLdQ+CgJ9S6o+jS4ajcLOh5OCfD7/ox/9KBaLefV+X9RpFj4iigPKuzaRYAVJm1w17V3GCdiM&#10;5+pDvalU6sMPP1xaWiIYHPfWHO65pFIpUtnoTh1ZrHnjpExNJpPz8/PF5AUfiD9/zeQXc7DzyY4g&#10;AzAnSYM+YDvzljsKHf/PudTgP2iPyiuDfGFyK5fLzWbz9PR0aWmpVCr1+/1isYjsYefn52dnZwjw&#10;k8lkKpXKaDTqdrsUT3hpaenTTz+Nx+PCVYDH4/H3339/dHREKZc4PJwTCGy+ufA6u9UGzt2ilHvY&#10;iZU5mUw6jkM+miaXWtuUxjHkwoXLPk5awkb92mETB9X8cOJmtArZYqYLm9JhFinl6uoqyQ7p3rQO&#10;h8OtViscDieTSboApQHA/U14GQwG19fXPkI/SLkjd2gFwCyid/BFzF+DCgirD8fOO2a+Gb7L5tDr&#10;W412hfdiLl17m5Ty1atXw+FwY2MDCv/Dhw+bzeb19XW/38duNhqN4sIb1GYpJcxsn3766ZMnT4QQ&#10;w+Gw2+0KIS4vL1+9elWr1fwHaCoaBLMGLfeYkq6hVLFEs3RAgEaUUp1Op9Fo8Hv6avooV2Mzf5T6&#10;v+JdaDjnzzVSxA/yENfmRdgOrXFMTm5m1LCjFNUAACAASURBVAiZhL1IkVcej8f5fH5paUm6gY7h&#10;bIbYcUopJMGG+KDTLq59mAgcjUbIczwX51sRYuKBY2BefplDdtxx0TBh1cT/fZV7b1BrltOcYmcT&#10;2iIspYRvaCwWOz4+rlarlUolk8n0er3PP/+8UCi02+2bm5tut4vUh8VisVgswiyKSxORSGRlZeX3&#10;f//3oXq02228/e1vf3t1dQV3Q5/lSJO8GgeaooTTGa5vSPc4A44ndGqAatxCSSZV4UEn0ih3nA5c&#10;VKPEBWJarAvXkso/4ROkWSuFy6XSFp1AuEGJTd7WilIqnU6vr69HIpEJS3brOE6r1bq9vdXSVigW&#10;sIOjRfu3Wq1S9MmA2POpoxHGwmWO3E4+b61rr4YIr7diGh1cigdRbXhrcxGluZrNLF7Ur809/Y1G&#10;o0tLS0hueHR0FI1GV1dXsb598cUXhULh3bt35+fn1Wq13++n0+lyuRwOh7vdLiUZEUJ8/vnnCLpN&#10;iYL29/dfvHiBmHpW8GiAwlA0qIKmGvAf5BkJbhmNRre3t51OR7lpXHGdTIulCjONhkk1bdM1pzIg&#10;G2hgS3eLQbfLhDH7WOStDKk1RfoFyQ4x7SAjpgUlBxsD5Ns3nLZAdlD4ZcdxEGkBl5K4B7D5W0zv&#10;gieTCe7acOHuzxomO5g86FXHykTaE8ntHVYgrPPqz8YaRdJM+HC1+Tyg7mRSP2+Tk0jAoZmiwYpK&#10;Tqk065wcNQUEsR7Ozs663e7m5mYmkxmPx/F4PJ/Pt1qt8/Pzo6Oj6+trBInI5/M4UhHu0lqpVD74&#10;4AOlFNxMEVr55z//+cXFBTIhaCPyIiYNG9oYOZbI04SeEItCdiDrqhaRkHtSmQAsXEwO0TiHnCk0&#10;tV8yG7Y5p2p6k4Ux4ozcdBURzAZkciDUNO4Os7Ozk8/nhbuo4IodoqvCL4Z8SQXL9gLAeFRHGjiF&#10;JpvJGoQWn1nQxAdHkU+zZiN2vcOf1b0Yj1eQHod/PtALD16dOQxrU/OWuT5X09H9HCODiXK9jLGz&#10;TSaTh4eHsJiurKzgoC4ej49Go4ODg4ODg/39faUU8npIKTudzmQygbCIxWJ//Md/vLy8jHRQUkqE&#10;FHv+/DmFvaFOuUcTPdTUK5ORaMWjmspNmsvRgqNieEBoSocQwnxi4laTX4sVNIJgf0hh40zftaGB&#10;c8zwFrj0VNO3dbATpEIo5bd1tEEppZrNJsQ9/l1eXl5eXiahg7CmUN/oLhw65REMtX6pFyllq9Xy&#10;yTHqg6iZ3KSRREAuAJ4D+ZUGgVJMS3qfavO+NZ9b6cOnWS9h5/XKSmocGPqQEys90cRKLBaDL+n3&#10;338/Ho/X19dxq3J3d7dQKDQaDaXUu3fvECG5VCql02nE0ZPuBa3V1dWPPvpISolIVkKIer3+7bff&#10;Xl5eUpJE4UsBXsqX9m3ITbBIEkTjQNpPdTodjcqtU69BMhf1B6msuclqnvg0CxwerVm8RcB6xP5y&#10;bM74ioW2NgeFcOpUIZPJ4N4jqW8QEwgFRBZcyc5WyENME/141W63IXf40Obi9h+iOOYMabg24fNf&#10;N/gn5rf3NVoTgLssZV7tm1zESdNxdOxphIuRwurx6NGjw8PDy8vLSqWCe/fLy8sPHz6UUlar1Xq9&#10;fnp6GgqF8vl8LpfDokrmg3g8/vjxY3LHSqVSvV7v7du33333HXczpa59RmTKC+2VZMdDpr8mLp45&#10;joPkT7xTLjsWm+K59BHlJmE0p8BraTFFifYc3M5TeVJruGJrok4IMRgMqtVqs9kkzSsej6+vr0Pu&#10;CyHgOSKl7Pf7sVgMJg8SBCE30RT38qBeMBHI73OPYsKnqeAcOltN8GIPc2L8u/Sas//vxZSVZgX+&#10;kAsR6W5ZOVWJ6SNAbGh3d3fH4/GbN2/i8fjOzg7Womg0mkql9vb2RqPRixcvEKG/VCrF43GyemD7&#10;8ODBAxziRqNRuDZfXFy8ePECBy6aXBOzsM1FG7EH/UtumlypUUpR0OBQKET5Lnk7nDn5h5pqdi9F&#10;KUXnPqZYFO7JCB+aVW6i4OqaYEkeBbN0SPe8ySraRqPRy5cvG40GDsiAKLiQcp3FcZxer4dNChzt&#10;eJGuJ4hJadJ1LZ0XP+ZDK/6taAkyU/p9lgVmlxOilXoWa3+uJShgTa+icT5/LplftllZsSjBGgcK&#10;psYj8cLS0tLLly/b7TZutcTj8Ww2G41Gm80motqenp6Gw+GlpaVsNguHDrQTCoWKxSJUj0QigUBk&#10;iD8GQ4kyLmJaATbxRnDSlPGxCGMZ564fXDoI2yyYZHC/uiGxNG9ZG6wp0UxyJfhh1DTPWeS02VUb&#10;4GQyQTRJpNpBU/l8HrJj4sZMhrCD0sFd0al963xBt51MJsjydY/CVyMYKxd7dfevi6L5wlQdAyqT&#10;vHuvCj7PfXoxP9QI1/x992K2xp9wfuOna8R73BkR60ylUsF9NoT8mUwmjx49KpfLkUjk+++/7/f7&#10;UD2SySQcE2Eewz4lkUjs7u6urKzgQmc8Hh8Oh+/evXv27Fm9Xve5o63RBx170ZN/pQNGu9gL0Laf&#10;RgF9BLHdaaS0yaedzsII9ycerWBzQYkdBVMZpKsMhlgaehqIKWXwEE69OAehMKjUHeSmCR6+rVar&#10;L1++hJUKzxEEn0gCohbnYrjrSMcr2LNw3jFlsZQSYdbnKouxgyY4fCjKEpPS+oF/Z14CzPyXP+EL&#10;tVezVtB9wOMkElDezXwiGEJ5L/+GRMMjkMhXuKRTqVRSqVSxWPz5z38+HA5XV1dBN48fP15fX0cY&#10;sV6vd319HYvFyuUyLKYIrj0ajWKxGHKCILp6JpOJRCKtVuubb775+uuvW60WdtTCYAmNAdS0KZf+&#10;crDBJKY1B1OWSqVow8KxzW9zabPvg38rDZj/WhvBnoX4XJPs/IKZdfoEozEUnIkotnfAc7RD19s0&#10;4KEUICS1cG8eLS0tIcqxEALmDHJmo/My5SqVwo0sTcZaMS2ahRBXV1eaMhiQwrXij2oN4ab44L9n&#10;28Z9gJAeR+gmBDOlgFYnuMgwH/ooL16QmJ/zatoKwDvl+i3/UBkuz4hCuLGxgdRkhUJhZWUFF1u2&#10;trZyudyvfvWrfr9/c3OjlMpms5VKBbF8oYBgq7yysoIYEFgeh8Ph+fn527dv4SFO9GSOkQPD/SY1&#10;XBG9ajFp6EOkNTJ9wKTrH2Wu6j545sygvdLwb84pAoIqdsIqDCrSzpi9JlG51+r4KSz91XYrJglB&#10;36lWq7/5zW8uLi5g9UilUlpsZCklTnN4GETHvWgv3OMYYbilYYw8GOK8RQPY/1/q1GvURGYz/Er9&#10;KYC3O8dQpkGcKTsXbvwuRQNMkyOcsKSUoelcBPQJ37YMh8NsNptKpdLpNJKnLi8vx+PxTCYTj8dX&#10;VlbevXv38uXLt2/fdjodRC2NRqO4lQ9ziZRyeXk5l8tJd5eklGo0GogJhDNCAozLMuEh2YWNjHCF&#10;V7EQYRwPOEXmqNCQZiUGeuI/lT7SxCzSDb3Fd2G8d+mGEeDtmyD9Kxs4DtkglOvbwmv6DIFir3//&#10;/fdv3ry5vb0dDofIEcf1MuFu+ohaqKBfhCCkh5x44JZqHnvxIZisFJBxZvKgVzszZIe2CMvpsgCg&#10;C1S2gmQ+tKJvpg7iD5WV/fi/tMm3Moz2PBqNJpPJ5eXlb7/99urqCoZPx3Gy2SzOZV+/fn1wcHB8&#10;fOw4Tj6fL5fLiP0PapZSptPpSqWilILJQwgxGAyOj4+fPXt2fn5Oh4jmrPmM0YpM4hzSRJRS0INu&#10;bm7a7bZW3+o3pfXrI1O8wPDSYpSr7cdiMeSOlu4WgH/iM3CtGvFqyI0gCd88iu5Fn1g1IMjZq6sr&#10;BGcaDAbw/RPT+1kYTUPTYQel6yQmmaFauo6F+NBxHG1tsBKwf1mMYbUepzBmbWsmWBqVzAR0rmJO&#10;udfEexVN5bsXSFA0/0ta/81egENNqKXT6Vwu5zjOt99+i+NYIcTOzk4mkykUCmdnZ0KIs7Ozfr+P&#10;t+FwGNZ7ColaKBQQWgYCBY5DJycnFxcXrVbLa2ky50tjdf4vhQ7myyM1dXt7q3mUiGlNZ65iUp2V&#10;K6w6DpKeQPImEgkYpEkQmI1Io3AYOOq4GqJtiMwhwG1UKdXr9fb29s7PzzudTjgcTqfT9Ily77zR&#10;qRB3QpdulHnCoaY20p1ms9yFvH2KKSxMJNgDHGh0oCl7M+XCXILDR/rcb0dzFc75eGLVaCQ7ofDB&#10;IRFEOp3OZrNbW1sHBwc4rMWyubGxgVyTh4eHcF5GiB0kBBoMBhQTKJfLFYtFHN9i4RqPx7VaDbID&#10;ESj8MeMlMqiQR4N5AcxxHBhKTfVY3UdyQ+K0IMvDYDBoNBrNZhMmBuG6aZBBgbdmAswrTFiM9Vgs&#10;hlyzWBV4ek0rJJTFZjAYnJ6evnnzBuYnLBKURAotjMdjCjso2MbWcUMEaWDTYK2jWAy991Vm5GeR&#10;08sCPefFHyBpW5HMf/3xYn3l1a8ydEuvJz4wm0Og5ybL8a0ptcwVacFkTaFQKBQKoVDo+PgYgqBe&#10;r+/s7MAU8pvf/AY3X8bjcSaTWV5eFkLgDivUgWQyub29Dc8xHAqAag8PD9vtNo+pwQfL4efjcmw3&#10;gOk6KbEN/0q7WKFcD5eRm+fdikn6RFvt/WfBZ4phK+33+/AHx20xuL1ib0jXRqxNcZKjH+FwGElq&#10;6aIwXfMXbPbNdtLpdCwWm7g5QOv1OqzgpEqQOIAKSdsW7ktKF4i0XZI01KLfZfFhzDtdP+EjNL8K&#10;ojj8jouPHiE8TH2avNDYDEVzBxTubtm84qGUSiQSiLv/5s0bZH5KJpOIlg7j6OvXrw8PD6+vr6PR&#10;aLFYzGazUD3oqG91dfXRo0e4k0aOz51Op1qt0oVLbQjauLQnXC1X0xmSOBKEIUYV87yiM10vejBR&#10;YZ0FXoH64o3Qw2g0mkgkIKMFUx9wYS+ZTMJVlINhdofGIYkgd+DogXgl5smL1iD+QlVBMsqTk5PX&#10;r18juSQORyRTymArhX5BFIIurARpFfozy2KsZ9KJMNiZs8OM/Cxqesfr07TXyK0MqX1uBTrg8O6i&#10;xXE5MlO10fBAk2o2gh9eB4fIL6mUOjs7Oz8/h3To9Xq7u7vRaHQwGFxdXXU6HUQGQ1APUDPoOBQK&#10;JRKJP/mTP6GQuel0Glb6RqPRarXIPckH515opylzpmMX04ew9kmbLsmX0ICT4kUzQSiBw6mU4tBC&#10;fAyHQy3QDv9WGzufO1zPhShRrExY1jvBsAc5hW0O4oO9evXq6uoql8sJJtEALf3giKKBCBaISINK&#10;BJMIPhxq/utFBpIVawt44pljwXwubcX6rUZYXsLeBxHWV9rwNMx6tePfkY/SJDyWPrNBbbz0rYl9&#10;1KxUKltbW4gnFo1G19fXu93u6urq06dPi8Xi0dFRtVpFqOREIlEqlSKRCKK/QIWeTCbb29uff/45&#10;Fl4ssGChXq+HSKLm8M1ZIwg5/DijlUxMWGcBH9JeXbqLqta+tnJaiWcB6Y9m4fwKo6ZgJEHFvIGi&#10;2VDJIRjZyIfDYbvdRux1Nb3ga1PJh9Pv9xOJxNLSElSPcDh8fHz85s0bSC4udwgk6Wafm7jBRzQ4&#10;NfaR3qZoK4kuVvh8UbE2izqWe7RiGjXWtyYRzOTSmcWkKivEQdqZ95MF4OH0p/kg0TJiYob+bmxs&#10;FIvFq6ur29vbjY0N5Gd58ODB7u5ut9t9/vz569evG40GDmsLhUK3222323Bkxtb393//98l7Emow&#10;9O1QKDQYDEJGwF6fkfLjQCEELmXAddqkaU5eJLuVUnyPZqUfLzHkj3yvV0KI8XiMOIw88qBgSz18&#10;ItS05mtCheFHo9F+v4+jUE3kKfdI2HwIzwulVCaTyeVyMFoNBoPnz59jvjhUWqGHkNfYImkIFG7U&#10;Vce4ZWstVv7/gYqu0ZkTZmUhf5HhL0T86dgkO2v7Xt/ObNyfHL2Q7jVM7ROqMHFjVVIxF+F4PH51&#10;dXV4eJhIJNbW1oQQYPtMJnNxcYFULIgwVi6X4/E4mIQ44Uc/+tH777+fTqfz+XwqlUIEXTiw42Yt&#10;qlltLj4LBriOAnlo9RXbt2sSxMwao+HEqwScXG0IEzfHJfoV08yJauZdAcW8vHlx3BQqcjpOOl/S&#10;rYDhJCUej+NmYywWi0Qi0Wj08vIS2TM4tMK1Q8vpwGWShY8yLU084V4Q5Mws99KICBiv1IdX+b/m&#10;5FE1U9YGB3EmPwfHhdmUlXCDyCBhCDjevnTj6AibxUtKibstlDHwwYMHjuOkUimkgLq9vcXRSaPR&#10;QFCPTCYzGAwoA8N4PM5ms3/wB3+Qy+Xy+Xw2m4WGDEd1pRQyifmgiOZCQwKgpcMFc+A+FgR6xVnO&#10;B413LBznVqKiHYr5ShN8w+GQItSbUp660/4VQoRCIUhqmiaIj+FwCNmhpqMZ81v55jVCLfaSNnf+&#10;y54PioI/n6sEygtnYs2rbz4l1ukMKDX8q82UPhzCueSUCIBuk4DMmsowdtBfAB+PxyuVys7OTqPR&#10;OD09zWaz5XJZSvnxxx+vrq6ORqNqtXpzc4OkPqlUCmH7EbYLqZKllA8fPszlcvF4HGeEOHYJhUJI&#10;IkVR8KRRfDBGXpLarYogY7ei2odMF15IJdMOSDRwD3S0bPVJ1yYCr3AiC37W5CMwg92iCYnjODgk&#10;FkLgAnQsFkMqrOFwyDez/IoQyWVtqyVs7CbmWW7p23nJ3v9bK1QzktZobfnPtL8I1Mpc6PBv3Icl&#10;rP1qLWvtWHuUvl4qPm1yBwqN8eLxOEjt9PR0Mplsbm5i4/3o0aNcLndwcNDtdqvVKhycISOQQITW&#10;qGKxuLGxMZlM0uk0TiuJWDOZjOnZZYInDEIBF/EcJVxhhGQRjDDoLXwr/CeLP/dRfMwPrU0Jl/cA&#10;g5QSZ0/C0I+8xk4Pcf2EPpSGqiINrYq/QlwCXC/AFWfKHalYmAIxHbpB60UpxU0eJkJ8UOpF/DOR&#10;ORfvaMVT77CSu5glPmaWhT8PLkfvCCE1YhKQmF4chOuxYyJKuql9vN4KIRAELB6PHxwc1Gq1crlc&#10;KpVwBJtKpVqtFuKn1+v1UCiEvYlwDZnwH8lms1988QUMcmhNupv2wWCAaBGcyU14OAOjEO3yoP5U&#10;X3PJ11ozfcO8cCvuTE7KzbdG8MNMk8lkCBgfXzWt0I0SbXSEH8k8QbXFALccge1MJlMqleDowdsH&#10;MDi64vsXek7yhQ6GTchNOXuXcpd28G2gNH9UIXh/mujxF2/0yqzg84lPO1qx6jgBqdynmmSHlGZf&#10;XvdcqE4oFCqXy0g6ube3l0wmV1ZWhBCVSmVlZQXOY9Vq9fvvvx+NRggXFI/Hu90uVicwxvLy8uPH&#10;j4UQ6XSaLm45joNTkmazKabJXRsaSRZ6iMCcFERTQxQ+0dzwpbvzlx4HAf6TOHMirBKcWJH8TSZu&#10;xu9YLJZMJnHJRTuu1nrn9MlT29LEyWn/HRNgKAs4/Go0GtFoFPFoE4kEHVRJKWm/Qw2SvKCTWmGE&#10;bqaxw39nXu4zkRZE2TfpxKuaZ46FgFDevXj1FUTRCCL47g6P9LD1csowty2cOTWak67Oks1m19bW&#10;isXis2fPRqMRYoglEonHjx9vbGxUq9Xr6+tqtYoY2ZlMBhbTdrsNPgmHwzijgY0NiaalG/kymUxK&#10;lnaIW+ys4KHgvNCKB+EmdrYKYulhRuUVNFHlj3ZefOieh8MAWmDyLJfLhULBFH9WACAxcTpGLhh8&#10;olE0AkCPcNtLp9PNZvPm5iYej6+treGStGYNRVPcqsKt6bS7IWSS6joejxGxhSPTB10LlIBsyLv2&#10;y8/iRV5B4NY2cl7UNrMdrVMOkrWC17dWMez1eZD6/LmcVmjx3ORVXoG4KJ1OP3r0qN1un52dZbNZ&#10;nLNkMpmdnR0hxMHBwWAwOD8/F0LE43FcryLHc3hzlEqlZDKplIpEIjhtodUYbtHWSbSOFDoz92rX&#10;JCY8tbXPeQUr6mZO9FyUQKIQyhGJSyrIorS/v39+fm6VVtotHsVOfBEthTQ4wpt5aoa/uEwkhECW&#10;70ajMRgMCoXC+vp6NpsVblgwAgBOInQkjEMxgkFDBYkwKFMalvwJ3vrQn+mCsySqWe7ga3S2sJAL&#10;qDgs0PL9tmOVGlZhJxjPC3fLrTlEEQtpBIrCxSiewzVjeXn566+/Vkqtrq4iMhiyW7948aJare7t&#10;7SFMbj6fT6fTyEoJbXk8HqdSKWx2sP/XwIDh05xcU1Hiz+W0vYZ+eCkd3AlKeEyH+WEQCrEWjA5G&#10;CnLZVNPhnflKbhbMi+MWyAtqUxo6lJUqCL0wi1KU2UgkUigU0uk01Uc4DzKgkkFauJ4ygBN37aH+&#10;AB4SH45xZ0oYeL4XbpKs+NfUERRcmC0Mt08vJmsFaSS4sFxADnKRoclTzqVW4NX0Sae163g8nkgk&#10;VldXj46OLi4ucrkcIpIuLy8vLS2Nx+OXL1+en5/v7e1JKVOpFCymuAgPGHDci6jcXJYJIXBkS9fA&#10;TXnBmYTAs14b/delxkbBaNmUNf4luOAw9VbpHprCm1a7mYofpD5YezSnjESPcu8i0UBInpo46ff7&#10;oVBoeXkZd3Bxn4VOvgTTHSDjcHbOjaPKPTVTLKiHdJPj4DdHr1bua9Vc4Fs/v9LFmibVUQQ+3PVv&#10;LXgv/CH1O2/XVgbjrcnpqOK8ptaIuVhZn+AqbTQaffbsmZQSmas3NzdzuVwul3vz5k00Gn3z5k2n&#10;08FhLUIQUqiOSCSCmxRkw+cI4ScRYppnrKqHYmeKJtMK40oIfR4kTE6Q4rOu8Dqw78AXK5FIpNPp&#10;aDQKwRFy8zZyfvMRVRgyeJ7aN8dOUoCDAdmBOCw4I2u323D3gIVCsX0HrKrmGDmbkPQnH2IhBM7R&#10;/NFCtMp/mMi0zqlP8SID4bVnMUWssPHAvBBoDzm9+o/nLgLSv01zmOYTDQZTfEjjfIHLDq+Fmn6k&#10;0+lCobC8vFytVmu1GjJaSym3trZKpVKn0zk6OkokEjc3N6FQKJvNLi0tDQYD3DQH6nAXDhtvLLZ4&#10;jsMIHpVbGnZfc2jK3cnzgVsHyL/ibk5emJxJtVZcaWzA6+AAAr/BdVj/k8lkIpHg82IlaRov3YhR&#10;7LYr7xqSSE1vi6SUrVZLCFEqlZD+AjHQa7UavFQ1zw4hBNxAeHQix41vjLf8E5omKWUymfRH3e++&#10;6JeX+LvgHGvOh5UzNYLzEmn+QkpOl7ng5C2YXcw7XuXaNXxknw/nKGZZXFlZwcpZrVYRbXAymTx4&#10;8AAmN1ysur6+xmEtxSIEIWKrks1mccSAJZe6gPigi/kmzq3YdtzkLCaivEZqspY/9uYqmvhQbspL&#10;3N9BHHkwP+ydkJh01YU3osHAhQvMTBOWS4HjitMbfY4Y1LFYbHl5OZVK4Xej0bi5uaFrdWJ6rklO&#10;UXQoSD3adfL7ewQAndH6U9S8asVdyoz4HUHKzM/vazAzO7IuUF5fWSWIVtmqK9Gk8oeaEVFOR3bh&#10;DVrhocgxb968GY1G8DcNh8Pr6+uZTKZarX777bfv3r2Dn1g2my0Wi/BlUEph218oFIbDYbPZJFoE&#10;GUkp4/E45X+SRhFMCEr3njidKQimm/hLeU3W+GuacxWf9cNx06YJxjkTN16Gxv9e8BO6hLvyk1cI&#10;NW5ahVDoCgyyT2AuOp3Ozc0N5foEqACJjCCC5Xyj9jWAuSk3nU774OeOLGwtM9lWj7Xpz2/BpYB1&#10;PPMyf8BiLhHCWFh8JIj2ltjJHAUXHBxjpigR09crNF7VIMTz3d3deDx+dnZ2cHBA19sqlUqxWFRK&#10;HR8fN5vNs7MzpRQsqVJKpHQSrlPG8vJyo9HADlwbZqFQgJ+Ypopz8YHC/UE02SFtQUypkFZvfcvn&#10;Yt6iLaea/CUDgZSSLB2K+Xdrw6QPOYWQ1wwcPcQ0GRBCtA+FEMibI4TA2QoWAMRwghwn+GlPh8gA&#10;juP0+306GlOuj5lyMwEq14aKjrAF0wAwB2VF3QI451jyYkk9t8XCrBsECGFw6bydLlZNBi78K+ti&#10;xStrjj28gvCdNq0vLD7FYnFnZ6dYLCLF7MbGhlJqc3Nze3s7k8kcHR21Wq3b29tOp+M4DvzEWq0W&#10;wlsJIfBQSokECHTuACqEFqM5fSl241uxUIPC1aSkKxO14xsNY8rmcOkzHXcsxFcTN0yR40Y5k+6J&#10;Bj8EpcF6gYTh8xCBclpwKFe54y3gebfbxVUAKWU2m0VWHWT85HqHclNSSvcAhdLZccsuZeST055p&#10;mEEr72iDsrISf65VuMvU2PPCWSG4Y09BPveZ4PsqnMr925eGNsFJiheNtYgVfWQH/5dWmGKxuLKy&#10;guvbSErYbre3trYqlUqv13v9+vX5+fnV1ZXjOMixJKWEsxaWMiRtuby8RLBMOrOEAW88HiOYkCba&#10;NCApKB4nNU7HDgskwUnF8XYqtaJ6scklqS3dc00YO3gGWemeVmj3aDn/0IiIgbmlA0UyA7OcvguH&#10;Jwg+RGYLpP6T7qkKZVSh1tAIKUSkqVHeFmgZBBIEouM4OEgSNrr1YtUgb/0nYuaHUyTCqcqL7s3n&#10;90UWXu0HLJwyzIdztRMQPGtNzmYal3p95biXYnADQghxdHTkOA6STi4tLSELyf7+/sHBAVLARSIR&#10;ysBAW27HcUql0u3tbavVku6hqXS9A7AY0upHhR8YER1reJOGYZvLHS9BbDbig9h5i+O6ZvIIiVyN&#10;MoERjM7xL9XnAcqJn3kjDvP0o4GMx2ME6aCdRTKZxLaFrFGoTAlWoLzw/R3JEcH2iYLFo5NSavYO&#10;nzVJg9CKhPsqlthWPt0EZOyF+f+OxUqsGqsIb1r3eujTBa0nJCZ4j5y1/MUxXuXz+VKpNB6PT09P&#10;cViLbcjW1lav12s0Gre3t5eXl5eXl47jIFrE2M1ZK4SAGbVUKl1fX0t3808CAvF4UZm7UTnT/q9c&#10;2yeAQyxbGh8FV680GWTiiqPCH8k+j+HbkwAAIABJREFUhYtmwQ41hXupjO7IUSQBKwxakSyQF1fN&#10;BNMKNeCllL1e7/LyUjDZilTByjW7Uk3pSnCEBZKuJy4JLIAt3fySXInDc1w78MfJ75jvAsUN4+V+&#10;RZe1aCgwWV1bW0yQNDFhVtPEitayCZJVnPtLH80BxOxdU0aklNFodG1trVAo9Pv9i4sL3J0dDoc7&#10;OzvQQS4vLweDwfX19WAwgGdUOBxut9tQKECL5XK51Wo1m03JVA/QItYuLHFcnpIEESz2jyYNzZFS&#10;4V7VPkVr5I6Ers0UkYRmtdHEmQYPFQSRpuH4ACnZThbJpSbuTX8weTweV27GFrqYO2FZo6ArTSYT&#10;2pJIN3ICiRLJnMSEEPBYuRfRYKVks/gsdVQ87+D//9IdxDziKSCQXhJk3mIKNS6hNEySz5IwBJ9P&#10;+4lEolKpJBKJer0+mUzg7DyZTH7v935veXn59PT05ubm8vIScXSxlyH1GJFK4WZ6fn6Oo1ZKqorf&#10;PEKPmOYfydR4Ehz0nFY2q2RXroUyOPbEHeZCMSvv2JbOSjCd31Q9tDqC+VxQxPnxdDo4flGN/vZ6&#10;PchodI3MDHgFCSLd2/fUDlL8KTcpBF0jIFsp0Ah3DwIPep/PwrYYGq2IDSI1UOyn1l4liMQiIO5S&#10;wb8X8y1nY84YwhAcGsNb29FasEKLapy7tNHxcwrr6m0dBXKsxmKxs7Ozer2ez+eXl5dxMb9SqfT7&#10;/dPT0+PjY6jKyWSyVCrBD5pM9AhBOB6PcSIDGoUEiUQimUymXq+biCIRQEZHxe6hk1KjmYQJk7T9&#10;8Rqa/8AXKND/yTWDlAWaKa59iGkpyYdA8E/crEtq+kRWTNtWubYLQQBNBzl04JB+c3NDEQwpXR5M&#10;qrg4C4lAfjTYYcFwA2mi3AvNyjXBUlgzbSA+xBy88OXB+spa/GL/WNtaTB8h4LhUmwtW65rvVdnE&#10;rClBfOC0fiKYvspliqke41+fmws+OITNIpPJNBqN4+NjWEyVUplMJpFIjEaj09PTdrv9+vVr5C7K&#10;ZDKwYlDEXcQTwxmhcKPphd2C23Saz7WYFh+gdR43jPOYVeRJ73wuJm7vq0jmG2YFjDtoaq80WcBN&#10;DI7r2SkYxVIFTng430HOajD/7e3t2dlZp9NBskvqBVfgIOkobiOZkMiTjYcUgL8sekQw2pk4vHcM&#10;i2laVdNljnu0v5ti8pUPp1k5fK4K2iu+qvAfmjBCMQ2HZo/aELRXVoDz+fz29vaDBw8QJ71QKOTz&#10;+Xg8/vTp07W1tYuLi16vh6STUkpYPYQQcG0SbuA/JH/p9XpYn/EXpBmPx8nRgwtB4Z6zqOmg54Jx&#10;Gj990IA3PSDmKkFoT8M2Zbriz60z5dOjdJUmLPtk7tFWBc3zTbnWUCh68Xi80WhcX19jR4n41Zig&#10;SCTCBRDHM3VHEZVIjYIsxsmxZHarH4g9F1MI7LmdrIXDPVdncw14AexYaWUxRPOmtBa4xoTiMOcr&#10;jdqE8LyuTq0JA420Bsbj8dXVVdyCi8ViGxsbQoilpaUnT56Ew+Gjo6N4PL63t6eUws3aZDKJ23Ew&#10;Z+Am2Gg0urq6Eu76DPERjUaVUnQNV5Mdgp0O0HDIl1SyKGTmcOiUdA50z1/4BFHsH82fFdLEDEFO&#10;c2TOLC6/kHu4NrOCGZgJDOUmpo7FYrgi8Nvf/vbi4gJZmpBem6QwBDEhX7mO/9AmaF8D+SXcBYDc&#10;TOPxuOM6IlrXmx8CyTMb9zyjNT/ThO5issqnzMvtXiOUrGhP7gKYtO0JzUWYCJTOR8W0cd6/gDiw&#10;v11aWjo5Oen3+4VCIZfLKaWQ1aVarY7H42q12mq1QqEQDmuFEPAoBZGBprvdbr/fl+4RIyQIMrZ3&#10;u105XYTLRV4mT3KC0kaqmOWS43wuJM9ViCdhUNAA1ojBi6Tp98SN3wX7BaHC+iFNKHCIrpFYJ5fL&#10;QQZJdzMFdUYZt924bBq76R2Eu38hR2EpJW7ua4l1NcIWNt65C8Grac8DszuU2Wuj9iTgQ+vnZvcm&#10;781bTKnhXzlgR2ZNbTjWt9J1ExDufRZrjz5NoYVkMplOp7PZ7O3t7fn5OfKzxGIxRKNqNBqHh4ej&#10;0ejVq1dKqVgshoxkw+GQfBYTiQSCm7ZaLU0XgKMRvJXkdOBi6SYfEga3KG9PWRAAMYB1yDPRzhU3&#10;r7diegFDj/yAmaNXMf8ucyL4kJVrFZZSQjWgY1cauzkoGEfp0GR1dXV1dRUSP5FIIJwK9UVaA21z&#10;0AspO9L1cxNu/DeS1MPhMB6P87Cs8+J2scLXBmuFuf077lLucZBWOqB/74JiTeJqjfOmvJQOrB7a&#10;5n8uGe04ztraGkJgfv/990IIhO3FnZdoNPr8+XPHcY6Pj29vb2EBzWQySKeKJRRXsyKRCEIlT1gR&#10;rvLMM1QKJvjktMcHAUmOkiY9KXbmYuLTOkavhz6Fk7J0Q4dpAX6oTatA0SDEQxxjiellX/uKWyLQ&#10;AuKq41hXCJHL5ba2tjY2Nj755JPd3d319XXpOvvSrgp7ENhNtcVmwhLo0tEyHdBks1lz02SygFl+&#10;ILHyrzgxuzGFjZVWvFq0spl/mUt3ENMYnFlzXgDEtPgQTDaZy5fWC9EBbpf49O4DFV4h81OxWDw7&#10;O2s0GoghJqVcXl7e2tpC1rhoNFqv16WUyMMupURQD6zGiUQCeUMajQb22Ci4agEPEQ0MxY5jzRXb&#10;ZxWiala1dF4MBClSSlhwUGKxGAKCotCBRZB2hBsnHTsOK9ia4iOlhHXJcRxE5YlGo1tbW5ubm48f&#10;P37y5EkqlRq7aX2pC3hwjFneLCgUpKtKdlOONjs4TXNsYWKCMI5JtF7tcAr3Z3CUOfSOeVeJ+5J5&#10;2oJmNjsvYNbi04gPw+CHw7yYJ26qHq9DB5Ndzd7RY6lUwmbk+PgYAYHg/bG8vJzL5Z4/fz4ajeAD&#10;Fg6H4SdG9+JgioPdBHdtSScaDoe3t7f1eh0Wfk4utAAq115DwPjgn1PbYgtgwBnUBDp50ExYDif6&#10;gZGatlveF31OZyuQO8IQFiaEuIUYjUYRD10Ikc1mU6lUOBz+8MMPsWGEChNys6s4jkMPSe/DSQqq&#10;wR+MfEzJGIw9ThBMzlus60HA6bBHgp3ZH++Yv+ICLGBrXo3PLD7r/z126rNsqmmjN7ABwQHNM0iP&#10;piihVxAHxWLx3bt3w+FwaWkJYU1zudzOzs6rV6+q1erBwQHdrIXFlFQMtJDL5Wq1WrPZJC+mXq+H&#10;u/ztdpsEBIFBW25t7Fw0WPFMGyITUf54IOacudZpH5KglCwyMFXgAeI1QWCC57ie+1bLK90MIiQo&#10;pTqdDi4lUvpOKHr1er1UKn344YekeEIzUkpBgkCaT9wQYYiTqlxPVjrrUa7dGuqJJjd9RLl/4di2&#10;Ijw4A87QO3xmlEsQr8+DDMwchj8ZmS1bCWsmbDObtRZ+zM4ZSU0XitkfRCp51QmHw+l0OhKJ1Gq1&#10;169fp9Np5GfZ2dlBnLFnz56Fw+EXL14gZ202m6XEcdCN4SeWTCbfvXs3cW+d9Ho9OIMgmYhg/AOA&#10;HTeCplWuWQeFQwTs/E1M3u9SSQgnDwjibQ0kk8dMDpQs+zy/jGsdAn0+mUxgWspkMhSFGI58iBs2&#10;Ho97vR6dBOE+vuM4yEYOoTAcDiFEpBtlDnVIGYQ0gT3LMWLQeZWZ7OPD0XPxy3zxO6iCCDCMe6QY&#10;rce7tOwjca2VTTC0pji66AdStFm/Dd67lHJ5eTmTyaysrLx+/XowGCCqXTKZrFQqCKEO/0WEQU4k&#10;ErlcDhRJPIDQD1LKy8tL5dr2Qb44heHJnzT8mMPn8o4zGP7lLmcaCZn/CoM5/T1irAVXSDS/EulG&#10;LZHTVhvBVl0+CjqxFkKQPYJPLm+fZAfcdjlXSylzuRwcc4BYx42uAOmATH3onbYqYze6PcXvIAVE&#10;SgkFFtepTfKYiR+ruLdOUJCiS+e5Pjbb8oIgIFjWz4OPSltGFgYjYF/abw1Omh7T/u8PBmc/7VUs&#10;FiuXy+l02nGcm5sbpEoej8cfffQRzgIPDw8hFyaTCSym4XC41WqN3QKn0nK5fHJyArclbGpwxHh7&#10;eyvZJU7a+QtbPl0TPI0u6YeJq3sv0vXvgOyAawYp+UIIHp1Ag1kwuS/YbgvGBcVOo7mI5HIHPcLY&#10;wcXuZDIpFouIDgntD8RAOoVyb/SnUqmQW8hGRidZ/IAf6udcmAmIc//J9a8v7vGMdi5tRyxqm/D5&#10;ZF4ArPDMhXTUV8w7gGQKt7fx516tWYHH80qlIqVMJpPIkFgqlYQQ4XB4d3c3Go3i9sT5+TlUDxg4&#10;Op0OLlOga1xgiUQib9++bTabrVYLW5XhcFir1bgnkmCO9l62Xi+BQt6TvwPBIZgZAmxpxv5RSuE+&#10;iPaV2RTOaMl6ItjaINzxUvwO0kSEEIlEIp/PcwcZKHqpVOry8hJ6h+NmeIO3HqQDdjTkFUYKSJjl&#10;xyQvD6UUpZjzWmvnwpvXKy869CoW2XEXJvT6di5JERAAf41jrqKRu6nm0StNCnhVw1LmJY+0RqwD&#10;oWYR9AFOYq1WC4e1WN+klFdXVwjnf3V1BV+DYrE4Ho8RBpm2LWCJvb09xEwWQuBqP05qlHudjI9I&#10;KcXDCAgDz9rotIg1P3Rx3Hvr0kibRhLEartFIbmAyer1egj+qjwysNGGAgWyA3Zrc37X19fz+bxy&#10;71LzmynSDV8s2R4NImbMQrrxczEhRCwWE74Ez1/dl7z24gIq9smeVwJZW7jL5/9/+/LCvvmce1Jy&#10;XNPSJAyvRC8t2vpKCOE4zubmZiwWazab1WoVWWkHg8Hq6up7770npXz79i0Mn/1+H/ptMpmkMMiA&#10;cHl5WSkF5QUrHg4LlVLY4MB1nVY8kLIVA1bqJD7ha7XPoO5SCM9Q8gEn1mfqTk0HDeQwWIdA8+Ww&#10;6PBeyiCJA4RK0RpXSsHTZDwek7xQ7h1ZbLKISOiKHWkfyrVVOyx4h5YU7u6ru//SGLDMsVD4t+vz&#10;djFBaM6uVsEHg/7A+ODISlWmXPDXFGjtor7oQy+ovAooNZvNPnr0CKeto9GoVCoh+Ojjx483Nzfb&#10;7TZiETabTVhMS6USrmNRBgYo0rgzXqvVcBaDV8lkcjKZZDIZVFYs6B5PeW8iShMQxBLaemVKE62d&#10;eXFCPQJUoAg5lnjvipktNEWPuqbn0j1tIU7W4OeNQLACS9zzggqMr0opiDYc/SL2F1CKmPUQ7iAV&#10;jGXCAjiiTCYTXESwImox7PmLHmkU8zmeONbaGgsFl3MBBxNQDFmZfC58cYa3duQlCLyg4oubmPYK&#10;45VhKzXROFNyWZ/jlC6VSrXb7Xq9nslkyuXyaDSCoS4ej9/e3jabTdq24Fy20+nAfAg4y+Vys9m8&#10;vb3t9/uIFSTcpKcQSXROCaTRmmlFqUkS1Bcfi/b5wjLURBSHzXQtwRNN7zCXXJKAaA22ZOFN8NQp&#10;3OrC4TAdl/A6iA5JHsawpMB+QdZoKWU4HOY3bvAb/mx8/7i6uoqAg3dRNxYoPoSKcs8bVD48Gq05&#10;Zi/6Ex405/WtVxdePZodWf+V04uqVx0C1SojQkaiI6oTBDz+CRyfI5FIs9k8Pj4WQiCYWDQaLZfL&#10;19fXZ2dnk8nkzZs39XodlRGLEKFMIRHy+fzu7u7ILcINPwG/smfPno3dgHfEdRr7eQFJS6WwSYfg&#10;kiIIb3B4uIlUGMSglELGSROl2sQRVztu6FATEh7rGByeSCQikYjmBEgyCDqgmDYDTdy7KsKVPkII&#10;uHgI16RCJz6oOR6P4ZBOo/aZAu2JyRT8yWISnDcSSHYs0I0PnwT81ksJ+iHKTNXDVC44VDxaNz23&#10;OvPwFc/sxQdXcEWHf3qtVstkMvl8vtvtPn36tFAoXF9fNxqNTqdzcnIyHo8pIBD8lxAVQkq5ubkZ&#10;DoehKuM4Exo1nKlxhV+4ajmPeGyFkDOhYjcyzEEFmb556USynGna9BEwY1scI7Pg1IOwxKP7EWDk&#10;P4aHdIKj2CVA+gGpTZfxhRAjN2OOUgqmmVAoBAyTG2EsFiP3VunuoTCbMlgMBx/57oXDmVPjw4Bz&#10;e+MELLT++LRvrtv+PGw+DDh4/7denXrBYEIrprfZfOwa55gfBiyxWKxSqayvrzuOc3V1FQqFVlZW&#10;0P4nn3wSj8dbrVY0Gr24uOh2uxSLEDF+QKPj8TibzVYqFagbws1EieWuXC4Ph8NWq0VKk2Nk2PWC&#10;jX8y77juUujOq2SX3PlbSppnVQC5HMfhKKwPE3YVUExnqxWuoIQ7CakMHDlwHu10OprKJl33Gbq1&#10;MHFTOtCeS7kWHG6p8TJ2/D/q3uxHkuO4H8+svqbvc6ZnZuc+9iS5S4mSaMKSLcB6s/RmCH4wYMDw&#10;k/8fAX4wBD8Ygi1bsAFbEGQbsHxSoESax5J7zezOzt33fUx3V34fPlMx2ZlV1dU9Q/n3SyyH1VV5&#10;RF6REZFxzJyUXaOsSXfUI69/1a+csgHkpNCETlV774MTlW6LRyZubCfI3cdC/uq0VdwRmS3+IpbV&#10;CQDvA0U4CMEKQ6FQtVpFzKdMJgMBx9zcHAzw6/U6zFvC4XAmk+Gct9tt0pgyDGN7ezscDmPXAQYw&#10;5LLVr2HnZsYdbG5pVV+fKvaShGXARvtQ3qjM4QTWt4eQBJPCcjQvK4YpvcPP0WjU7XaBINh4TAaU&#10;qtfrYB7lnQYzfxKOkvdp04oCB8KHtAqFpWWTz+d/A0jZaSO4ZP6NHhQucDjhwpnX31TEmxcIlZ9c&#10;UjSU8R2daROxz7QwwGdPKBSqVCrVahXYgTEWiURSqVS5XEawBWivh0Ih+CKE6zAyzF9cXNzc3GSW&#10;lTeuOSETEZYTTZ8V2VDvuwwPJUOKn+pOOcpptjGRl4RysNvCNhFxK8Sjk9kIPHfhPfwJMiuQtd4E&#10;hQ2GrQ1qxj0rxhx6d7DZle/C6XaW0Nnc3ByIzWkHR+/dVMll9K6gnQiNewNe4PDYARdM4aUGd6La&#10;paDT6eTSECEIp93Cx2WltkSceyt6TsMwstkshKDHx8eMsXQ6DRJjc3MzHo/DrPP4+LharcIXYTwe&#10;H41GkHqA9AgGg1tbW/BvCpd5OD/ByNRqNWFFQpXdTMjA2FJ2nHPYjwtv0g19xLyPBhELULdXGBB6&#10;AD01cnCwKidZJx0VKtXSaYH87Xa72+1i24fDYb1+KOZxy/Mg3cuCfyTUzKVwcNwSoEKeimQYRjQa&#10;nZubU4TB+hjKe8fp3PW4ibwf2I64Q5kSL2napeCOKVxqm23NsfHRd+ma7fApBxSThkhZZ8Li/21B&#10;nRnHMcYQKS4ejx8dHXW7XVjoDwYDPEDpKxwOI5wttB5hWUuOqrAcoeMMO7p2uw3B3tzcXDgcDgaD&#10;kN5RcNyJCTWDfpmY7aaSafkZ4ZoesLAuiTAgtsVpjWEcIOghXVU5jzK/zPLcAQbHVnMffh65FY0F&#10;VcELHMg9LmmO0rKRpR7EB5Fxo47HnTrFZtogE9c8pavDzCmfx5l234ETi9tCbHvczQAbm0R6udQj&#10;F3QCkksusKkqyqxYQNjm8ZJkTAqLlXw+3+/3T09PIUANh8NQNBgOh4h0f3Z21u/3YXAFJVQodGBR&#10;wr5ubm6uWq2CM0dEItM0FxYWNjY2YHmlBDRzAU8+P2WYmbTxlPfXT6bl2sfpKGbO8VmUJREMBkmB&#10;gnTD2Ph8yRexMFSBZT3TjrrRaFQul0kWIzNBhAJMy2EHYKPbcWGxNtRQNBqFmp88pO6r+kYSDZrL&#10;lKm2klxKLvV6ad579+Q1NwO9Y9v0VDllUOW+G5pVuDKgMn5RaubavZrtClYG3wVUfMVt/9LS0tOn&#10;T3H5DwPtra0tXDTCLdiTJ08YY+QGGdGG0FYkErl16xZFZmg0GtBnh7+JfD4/Pz8P03K97/raQBdM&#10;y/GEE/Dy8Lr00XuC9IfCuMmtEIVFVkVK63JHoNwBhotzLvtkpWpldXv43QCrQk7V5YRYwsDF4DuA&#10;R0DiUeWBQACOGuhiZWQFgoNXBMYYJCNwiO90Be4xuW9Gl2pdSql+w2zxiPzTS6UTe6hU66XsDIiW&#10;jye5Kqci8iA4QWI7IEK655ePFL3URHLGnTwB1QC10aOjI2CH4XAI56bn5+dCiFAodHBw0Gg0QHqA&#10;r4GeGDY57PcDgUC324UtTLVaBepJp9PpdJqEfLY4UX8vHAzP9BG4qdMSap3MWX8EiuHy9laAkWeE&#10;okOCZVPQurBkQHiGq8HhcEgOCuVEVF4oFIIpCskvgEQoeDD82gvLQIZAIsB8Pt/CwkK32202m2Qx&#10;ILflZTBtB2fac0upEJlnCTblEWKqeeK217fZRJDcj3QvPdIxo3txp/x8PEwB/o4k//ouDdn2ZWJK&#10;p9Oj0SgajX7++eeDwSCVSkWj0VardffuXTjvEELEYrFyuSyECAaDcFbYbrfpAhIRGEKhEGK1IAoU&#10;rn6DwWAmkwmHw/IVo5fxFJbvH9vkXsMMCEXG77ZoS0jhnWzRlrw+ISoGFaP3wrAiSzNLsBoIBDqd&#10;Dnl4ohVuGAahIZJ3Ij9poBuGASRuWtFqqS/Ij4aA9WCg1G636/X6tEP0ZSQZ6YzJO2bAIzMk5dxW&#10;NpV8LE9EOkoG+jkDhSKDxLzhL2YxroblJodaV6SGSp18nIr2uDOpSCgUunXrVjQahQ1LLBZbWFgQ&#10;QkSj0Xw+jzOqWCzi1jYQCEQikXw+PxqNms0mAAOCiMVi4XAYchn48mCMxWKx5eVldyfv+ugR4W07&#10;kl4qmTbRtrRdJHhDkgKdmpazUYWcc9l7EKEDGXfAOhbKePF4HNEqqDbOOSTQIItk722QPcOlOy11&#10;cvlDCwmsH7y6EQU0HA7Pz89tUaRTUnaWcgzYbvZpZ8rtjtYjbe+xVXmImR2tYfs8Q1Ia0p/l5H2H&#10;6ASeLcXB7E5g7xjNCzxCCIhIE4nE+fk55zyVSgUCgeFwmM1mEbHF5/MdHx9XKhWsV+iwQzEBS3B5&#10;eRnXtOBx/H5/rVZrNpvQFkEYOncYlOE1Nf+mbNJUepkgpwqVM8Y223A4RCgJeinDI69eW0U+ObMh&#10;2ebDkqjb7eqeJRljg8EAowoBE+gLxFIwreBvWDa4rxWWFilZCTDrFmlubi6RSJDje1liatsd72N4&#10;Iwh9go2NnCaikmummz2gPCKLGZas8t52A4ysKCdKp64zyHIGBFXo9Xqnp6ftdjuRSCSTydFotLS0&#10;NDc3VywWY7HYaDQ6OTkZDAY+nw9e1P1+f7PZBPpIJpOxWAxBRiB05Jw3Gg0cqouLiyPnQI0KMEK6&#10;O9D7q4+YbU9nnn1TcqGCBERAdITLKUWQ0J2I7A9dTsRKQE4BuaZtCJhmswnSj+5iTdPE5TfnHFQG&#10;swwCiKvC6MEkj+BEsGEgI3CjvvFAVt5Hadp1aJuUUmo8WqYRdbbNzDDTXigLJ3rSexOz0RFO9TjB&#10;rBNcCrFDXj/p5cRj3B0wBRjDMHK5HCxr9/b2AoEAzFs452+88Ua9Xsd52263m80mVqF8XwsO/O7d&#10;u7D7Mk0zm83iOpBZIrpsNmvbtAv8Tue//nz9RCQeszC4PhcQl7rUwCV1WOJQ+Li/FULWxLPASkiP&#10;oY3MjUYDnpNBe4IDgpkMcXbMEtBS6BxDiiNJimpzc3NwlA+v1GQ+oywnmeZl2pjL7ydOwVRzdC3f&#10;P7bgutdAHeDjyTsYtklIaYay0xYhgGUfP/JX2Z6FabOrLzjbyt1TOp1eW1ubn58vFovtdht0RL1e&#10;X1paIlfplUqlUChg7YZCoXg8HolEECZuNBptbGwsLCzAlWk2m41EIjhOI5EIPAz5pLBmcjf1ieOS&#10;qsvN4gglKThaBk/mYhhjOOEhOVYqUSaCcARoCls8iF3NLG4C2MHWfqfRaODShJCFYRjQHwFIsGQh&#10;k1kkzrnPihpHsg+E5kJo22q1Compoflnk08yZaUp7/VPevK+zSfjDtvGrsOk2PbkS11w3pN81Mgv&#10;bRGcTKXLlDNq0OOzKGej0xjKC9opA9ZWNpvFuXR2dhYIBBYWFrD+lpeX9/f3ob5xdHSEBQdmJJlM&#10;BgIBRGaZm5vb3NzMZDJANHBr2u12U6nUcDhEzbSy3SeIS+7z3IG/qUT0Apn8ErUvxpNLDQQqNq2w&#10;HL4pKmfccl7NGMMNK0gAQihUW7/fL5fLJEUiYWcoFIIumWEYIFvI9xKuWihiC7N4KFgV4K4XHWy1&#10;WvBNPRsr4H1SlIPQaQzHxEheUI5tRQqqplmxPaD0B6de6Z9sd7VtWaeknE62HfHyUh4Q3VTJXdlB&#10;H20dGJelT2dLOByGUsbBwUGr1cpkMslkslarPXjwoNvtFgqFeDxerVZJ6hGJROB/rNVqIZDt/fv3&#10;saYDgUAqlZqbm6vVaohNyTlfX19XTFRc8J1CpChfbUvNkKh+w4pdQD+VIcUOr1Qq+nSLcQdu0Lkg&#10;0SbZ9cvnOWkPN5tNcqqkuB0QQrTbbVLqpcjVZC8biUTgPwVNy1hDWKwuVPs55xBgw7UCkBcQDYpP&#10;HGT3veO03z1WyzlnLvFo9Q3vZbe7VKUXn3iUeW/CCebZatZH1pbu5ZabfyWbkOxZmB1hqbQyQ0+R&#10;wuHw0tISwqycnZ1BIAqD+q997WtwYozbRLjzBOkBY9x6vd7tdpeWlt59991Wq1UoFEAhQxqysrIS&#10;iUQePXpEF4oucArJlFYZNHdMfZ0EWzhynMOs3U5TAIzQbrf5JAVfoAaIJGTJpZIZDzBmAd2h83Sd&#10;TqdWq5EwFa6VoGgHs30yYyHcxy1CFXp6VBXdBANJCSvopLvRkJIm7junFehlj9jHWLA98dwnwEvS&#10;AXWqREeZClEzsSG93WmhdU8AA4tDBlImwRRMr5RlrsSF3pye2efz5fP5xcXFYDBYKpX6/T4CQTWb&#10;zWg0CmMwwzAQjxbrMhgMIjblYDCo1WoXFxePHj3a2NgolUpCiEgkgmgDcBF0+/bt1dVVmTJ3Gkbs&#10;EH2XTpto3FwIHGoRiEMXH8pHjaVGAAAgAElEQVSVwFh+4ikFrAfDXNs8RONg22PewU1QJYyxer1e&#10;KBRg8MI5B6sCbo7EopxzkDlYlhBXE8cEVMg5h8ki3LLAqgDWd07WffIQ3Qih5z5ogomp/XfoSMux&#10;dlci6kY2s/sYzdaEFxxMSFC5Y1MyuFR+ze7TYRUKheA2vVqtVioV2KqQRkC5XGbSguacw3YjHo+H&#10;w2EodHDO7927xxjrdrsIy1wulxGoIRwO7+7uKkerLTzCQb9jqkU8bWYhaY4yDV/joV6vC80cTpkp&#10;w3KPLstK2Ti5bViRVqCQDuIuHA7TRACYYrF4fn4OqEh0YlhRac3x0FP4RC4OgYlIwIR7MZ/P12w2&#10;A4EA7ndqtZrLzdF1kvtyvRw36x/jjF3T94/LZDsRKfQwG2rU96QTbak37QShyzZ2wXe0pITEPFMG&#10;2TDMC5pQRsNlcKgVYV004EhstVonJyfD4RBupvx+/+LiYrlchtPdo6MjMjMHMZzNZvv9fqlU6vV6&#10;a2try8vL7XYb/Fe5XB6NRgsLC9VqdW1tbSLwjDHTiu04A/Wrd9kLnSgk4aiyqGQCjdwOMucVgszc&#10;iq0pTxzdHKEITn7OebvdhvzINx7wCZwgswhSTA2MX8gWkS5iybCFGkKPkAExvSAf8fl8CPiCq5ap&#10;2BaP4zlNdQxTNcF/x+z1T9qxN1Kbno3OCvnQ0DN4BMnLlqadrLTuGw/RotSgcDfuTbujklgsBvr2&#10;6OioXC6Hw2GEU8jn88Fg8PDw0DTN8/NzREhljNF9bTabrdVqtVoNuh4Q/sPKrt1u53K5bre7uLiI&#10;uFBOclC5j06Iw3avOvXIY8LOtNXOklup1+syka8DCVt+iCFx5tOVGeEUKovd2+v1gGeVAAuEQElw&#10;izWAUJJDK9B3PB4HHUHRtiEQIY/ZQGH0FW7f4AFoNBrVajVFwVTpnRdMcSOoZBa6w3biJ66G2cCl&#10;M+T6vXVZ+k4PEyuUSQA2Pnm6fof3JKMVHX8paCUajS4tLeXz+cFgsLe3hztahL9Op9Onp6fNZjOR&#10;SOzv70OjFOsyEAjkcjnO+fHxcafTyeVyhmF0u13EHzo7O0smk4uLi6FQ6Fvf+hZsMSYO4I2w2RMT&#10;rQfSzrIVAQBgFxQsLJE22bMxS8jKxukaYSmPgcuAxQo00+UmoAIPGzbUiavWeDwO9GRaISwYYz6f&#10;jxTzSA8dawaiVjLSB7eCG/RAIACB1Jcx1Hw8ueTEFIzhjmmXuPc9ZgvlROC8DNDMOEUuqJAMLkX0&#10;8bVlj0nopby3bdQjw+I0IBDaCSEWFhYQ1Doej0PYGQqFIBMVQhSLxUqlQg514TY5k8m8fv369PQU&#10;CKjf78Py4vT09OLiYnt7ezAYPHz4cHFxERuVuHEdYPJ1ZNuFiXTWxO7LSZ4sp/kS4xYiTFsq8k9C&#10;GYQ4FB4KHR8MBoQI4BhF7nKv1yuVSlAbQ3xsIYTP54vFYoAEgltmkX4wCBBWPCdZqRQqYQh/bZpm&#10;u93GV0AiM2K23XFPE3eWfj7ZL7wZ2nbPKe9D5m23eElKEfcd7v7SI6ZwqsTLVlf0Ham4PiXymHgn&#10;5pU6ERUV8Z/Oz88Nw4AbZFDCr1+/Nk2z0+l8+OGHuCYkqcfCwkI+n3/x4kWr1drd3YVGaTgcRuzb&#10;paUl2Mhtb2+TdxwFdcoDaBiqKymXIZohUT1oBftNEUkoGYhi1QGTu4ALWkhA9RZBrBmGAWYB7jng&#10;Q5Aa5ZxfXFzAjwFNNPgUiCqAF/r9PmSidGNC1I3PissthAgEAgj6h4skKJWhFOFEZWCpgze1kZWk&#10;TSEfcwPPJuFyp0/upb6MNBVJoiAOp2xeErppuwqVMVRu+6gUoQy5I9cZOiGE3+9fXl7udDqxWOzV&#10;q1f1ej2TyeRyuUQisbS0VCgUiH85OjrCWYejLxAI3L9/f2lp6cMPP4xEIltbW9BcZIydnJwEAoHV&#10;1VUwQclkUhcuyCgY0gfbvjjhmmm7qdSJkNEup5EQghy1KpXICIUMF8FEyBkIeAi/EXWl1+vBTaEi&#10;KQfdQeISqK6HQiGyggOugYYIXS2jZlCpwOmQpEBKiqog8ggGg4gTCqUPl7Fy2qRyj6ZCMeq8M84Z&#10;N7xsQkreD0ZqVXm4weQRfbjgwYkFuXXzb7tnZExPD7RDdOMOLiUq5U5ueOyjECKfz4PuKJfL+/v7&#10;wCbZbHZzcxPeH1KpVDwePzw87Ha7OA9BGAsh1tfXU6nU8fFxLpcLh8ODwQDKY+VyeWVlJZlMLi8v&#10;r6+vQ6Rnu/KwN8hZnvxV78KNHDNyJU4DKIQglyXymCuwmZbrU9mYRcbp1GVElu33+5FIBJcsMgwI&#10;jgPPY8gP/yky8QJCSb6sJdzEpegWkUgkFApBex31QMtDCAGzWhjjTjuM+txNPRcc/3HmIit1RxO2&#10;7dkSq07A3RQdOxU8HodJyeYOqlPTtvoOttXKh+HE/eCUhsMhPABtbm7u7++3Wq1kMgl8sby8/Omn&#10;nyLS/dHRUbFYJF/+ON9QtlwuBwKB5eXl0WgUi8V6vd7R0VEkEslkMpFIZHNzE87EnACQLVAnjs+0&#10;yXYouGSAZ/uVMdbpdOCRWIeEj8uzoQlKliZKgj4YfIINBoNkMgmXgvLhUalUisUi1YYHMCwQbYDW&#10;A8aR3dCjF6A+cH+0srKSzWa73S6YFCEE/An5fL7BYICLnpvdQVMka7XefGwnpy7NtoZmwKzXrGri&#10;hid6hN7opYgwkQvSmUZ55GPNNo932IQQ6XQal6/D4fCzzz4TQiAgw9bW1uHhYavVQjyXTz/9lHQE&#10;IMxnjEGwd3p6urq6Cm1I0zRPTk7a7fba2looFFpfX0cAbafLWhlXKnyZF/hdkstoyCYtttl6vR7F&#10;jtVnDUkWACsIhbL5fD5CHJzzZDKpX7IcHh5C105Y9zJ+vz+VSgHpMMtfIe5rqVEZ/YGBgl+4eDwO&#10;lRCkVqsFtAIER4rCyhkz8ciZOAVqcc4ZleCMCUm8ZZPbtWF5xXvJbLu1HAHViiuN6mBQ5d7XpV7W&#10;PfNEUGWQ3Jege3IivG3h0QGAf7ByuZzP5/f390ulUjKZXFlZ2draymazX3zxxdbWVjqdHg6Hx8fH&#10;5FMTUgPEH4PlVS6Xg+5TvV4/PT1NpVKpVGphYWF9fT0SiWDP6Ml2D1+T6JhI/MomcDIKZhbpB/Gk&#10;7UhS5WTMyhhTVDbkguT1JxQKwchYXkjdbvfly5fQRmcWuWEYBrzYM8YMKzgLs7gkYd1PEd3BOYcP&#10;hFwuB/BkP8lCCNjUjUajRqMBfPQbSlxBHK48i7Jdp27r2pIOwrguNSuITMcvLoDZwuaEhmxrU45W&#10;epbPMYWUEK5m+NfcaZzzpaUleLgLBoMnJyemac7Pz+dyuffee29/f39ubi4ajULNtNFoYB3jIhBE&#10;SiKRqFQqGxsbwlKgKJVKFxcXuVwuFAqBbbGFVsGVClSz9UumEeSxonkHke9kgSIsBQ2Swjhl4xal&#10;AFmvkw00YADuwO2sPJVQ0sUzDG3gBh0SVgg4gC8Uu0FhBfqB/wSouicSCdJkl0El1Ib4obZklJek&#10;nL4TszPGgTgEY4JxNGY/3xMpHyeAmMMGsK2QttMMbentekzyQnQByUuLNPfkXpBOQphd6yew7RC5&#10;kBtTjYwQIhQK7ezs9Hq9lZWVw8PDer0ejUZzudytW7cYYx988AHMvUql0uvXr8kJxdzcHJREUqlU&#10;o9GArkev14M7ZVj3+/3+e/fubW9v26p4MAfZ1mwz62VJAHeQDYjyiZ6DwSC0yN3pF0wW51xmE+gr&#10;8RqgC0BxkDdDpFarhQAXaIsQB1yiEAogiYaQXGRTgAVUjmCgQGTAO6A14P1Ytr7xuPLFeHLP6ThK&#10;yv9lf6UegZjQgB3bLxd3gt4LANc8lr0kF1mgnlPWdyDZmBi/cJGfuXRNy6QuK+/1ZEuhKG+oBqiQ&#10;CyE6nc6LFy8Gg8HKyko8Ht/c3Hz//fe/+OIL0zSTyWS5XIYyAjAO0AeiK5yenv7Wb/1WMBhE2KfX&#10;r18jPOVgMLh9+zb8nsqnPR2btiQAgLmpuZPxPuc8HA4TKWR7EvR6vXK5LOuA6FOMHc4kAadcIeHE&#10;arUKcQPkpvKUjUajQqFwdnYmkxJwp4RgfcLybwIxE7TLcLkD6ayw4jzAY1skEkGIT8YYtPjIQyqz&#10;jisKQ3VTKNtD4pxuWZTYTvJqnnmylbI3tWiUc1s/wD02NBW15kJDycOliDZ09DEtqO4Qyp/kVULP&#10;6+vrR0dHiUSiVCpBqfThw4d3795dWlra39//9NNPsabL5TJ0DUB0cM5hlQuDrvfeew+y1bOzs3a7&#10;Dc/st27dWlxchHiVRpL6K/vvnDhB3heGPGW0OemTk1yJoGq32/IbykMPFxcXpHMhG+ZSE5jTWq0G&#10;kzbkkSUjnHMYIpJqGW5z4ZNNMZyHeh5wAbMOIWFpskETB9gcochx20LnE+FBXMHcyP6SO2L3+er/&#10;8j9Vv8MjuegFGppmZTvZFneq08s28/KS3kyLknUUoP8k+pOa4OMmmPLSn9ijqSDUDxwhRDabhVxz&#10;OBzCjVU4HF5fX8dtKx3Fp6encOEhhCAFTdw+Hh8fLy0tzc/Pc877/X6xWIS//2QyubW1FY1GoVcG&#10;8R6IDlulUuFwST/zipexhmKKYpsZ9Jct4SajIUOK28THr2No6eJ+BH40BoOBrEg2HA5fvnzZ7/ch&#10;pOAW65pOpwkpMIsOgtIHt8JZU6AZSFJDoVA+nwfPG4vFgCOIMAEkQF5kmGs7PjMnm6lxqHI6X8cT&#10;8NM0Vx7KATJDn11a8V6bQkQolJfSX2UJyqeuXlBGFlNtFffMCsljmwzDmJ+fh7EWEIRpmhsbG5ub&#10;m9jhBwcH3W731atXp6en0FlklsA/GAyurKycnZ21Wq2HDx/CVP/09LTT6UBL+qtf/Sq4cd2AxRZT&#10;yKMk98L7gOgjwCy6nZh/fYjwMBgMms2m3hzNi2EYGChozfqswJFKZowPRYHEQNFXxPeE5RteYreH&#10;w2GY5ONilWDjFo0GLEDqNn6/P5FILC8vIw+U/UwregtdBoHNscUdTFulHod6Bmx+8/odtsl9n7tM&#10;7czVMm0bey9uW0rPrGANJm1sF7mJXkr/OhFCp/xUam5uDmdau90+Pz+HVuK9e/fu37/faDROTk4a&#10;jUYkEoEvGVw90mVhPB6/devWwcFBLBbb3NwMBoPVavX09DSZTEKM+ujRIxk5MstvmK0xiBdKdqpE&#10;7UILXnY7qA+IaZoIBK0fA/QTaIjclyvHAJ5xvQLeAbiG6A7OOZT96SYVxq8g5WACY1gO03GZgmzC&#10;EqwKSz7i9/vn5+eTySSaluGB2yHc+wKDKDLgGU4pp1LyT375hzOt5ln8htnCJ7+/Zn9sK1eer1+n&#10;UxMT8ZH8oCACmcRV6nHfP/IGm+2gUH5GIpHl5WX4/kK4lm63m0gkstns/fv3hRCnp6fxeBzvaTWD&#10;lPD7/bjrLRQKt2/fXlxcvLi4OD8/Hw6H6XT64uLi4cOH4FnIuJZJntNskaMT5r1Owm4nGa0taQM2&#10;QT+H5TfkJB2EgA45txS9Op0OmkP36evx8XGpVCITNcADz8akhUGm98yabkW0DOIC+qZCUv0gYmdk&#10;BaDCVxjsEpAKwDOMp7xbpWdZPiqsf4zZ4o4b3JZTrY+ZF5MyWFONnRN288IaKPUYUuISL3PjB6+e&#10;ZCqd4Emn06lUKhaLmabZbDaBI1ZWVkBLVyoVqDkXCoWhFZOdWR7PoIr+8uVL0zS/+tWvIlRloVCA&#10;9HR1dfWNN94IhUK4DqCAibaaER7TVKuO9jNhaqcKcUVKsQv0bDRB3PIbRqeCGPcIB0MSfEWXUYNp&#10;mtCXwRrAtfFoNIKkk0SwYDpkWoNul4V14co5T6VSstoYSCqSpAghqF3FzM97mnVBCvmfEML+ot7L&#10;IekyczOsgwlQ2x1iOpnD7OgC7yNlC4ZLWWXHEvognSXbk9Cp6ZulpHCsQTJ6cXFRqVR6vV6v18vl&#10;cru7u0Aox8fH/X7/6dOnEIjgyAXbD+LZMIyXL18uLCxsbGyYplksFg3DQPDKb33rW5lMhltyYros&#10;YOOz43Fmp8X1whJw+uxia8mVC0s8Kb/R66RKTCkqvZzHNM1erwdsGwqFEAMcnzqdzuPHjxGnAhsb&#10;ktRsNtvr9RSnJ9CpARjQ5oCfDm4FuMlkMrBVIQkIaXOAqKEmcNHrsnJmwxEORYQkMXXVDfOeNApn&#10;7P1EEJVs7r2duMFsSTi5Of3ZS80KVDJdJzdHeYSlO6jDM+1cTptf6UU8Hsf6K5VKsCgdjUY7Ozv5&#10;fD4Wi0HFA84KTStQCLPoamipFwqFdru9s7OztLQEx0Lz8/Oj0Wh9ff3WrVu0uG37OxF9zLayCV/L&#10;SlNOhwScX8BfvA4bs+QmUCF3optICwNSISiVUH+bzebJyQnhHZAJkInU63W6eZ2bm4PpLerhktUs&#10;OJHhcAjfkYi5wyTzQkMyvSU0DXGprWRt4jbxdt5zcamEzi0Hx5SHM3c7Wvf33M7M3B2gqagAp3pu&#10;9nyeIYnxRCCZ416wkVnZUfTTllaaOTnVEA6HNzc3M5nMwsLC6elpr9eDiHR7exs+fmDujfgsMPSC&#10;NA6CD5jhfvLJJ/F4/O7du6FQ6PDwMBqNZrPZYDD48OFDCoLNOY9Go8Fg0HZyv4zp45byLnfVGTVN&#10;s1Kp4CQXljaETreSE3NiIpglRhUWlwGPjYwxOIilbIeHh4eHh0AWeEk3IK1WS/YGBp5oJMU5B1bC&#10;7W+v14NXetlXOyTQYlwQQ3fJsshDTjPuMqbgehJtWIv5KidjN3XPomyPifmviT6Y3XKUKSCnRr0g&#10;RBcAbL8SLqCTUD++nJrW0ZCX5FSVbeWJRAKKpIyxRqOBDbCzs/PGG2+cnZ3V6/VarRYOhw8ODhC9&#10;nUgPWOivra35/f7j4+OVlZXd3d12u318fLy8vNzv9+/du7e5uUnXE4qJx5eduOV11YXYBDzNZhPC&#10;CG6nvwtXgNDppNoUrBEOh2OxGLyEwiYIjtoYY36/f39/H87oSeTMGIPUA8NIqwLEC/TKZEYP9MXc&#10;3NzGxgZ8cwA1wDUk55zuZciRMqZJpqds+z7ddFjiUEnvXDAmBBPCrhrDy/LVR1wHSycxmLft6vT1&#10;+vhl2nYn7mEFYcnLUalcHh8XxDER2olFqCFlRuin3+/PZDKnp6dQJEV0srm5ubW1tVu3buH6Fmx8&#10;pVLBATiyIrODmlhYWCiVSp1OB+b5sBbN5XKpVOrdd99NJBJw2yuf2FN14TpjwsfN8PXahEXbU36l&#10;OGrg1k2tDoBpmouLi+l0GhHzgF9k4c7nn39Oep9EskFzl7ylIj+kG9CpE0LQnS6KJJNJeJmVjx/S&#10;RqfbWc45FSQPQLYIVF54MxxR8kAyO8md1xgLCuKYvvnZkxNVpue5xug4JrlOWi4KGE5b2oUConqc&#10;cK7yRs+gPygw008EfxoMBo1Go9Vqwd3m8vLynTt3/H5/o9FABJB6vd5qtcjOglsKo6BZjo6Oksnk&#10;vXv3Wq3W69evFxcXI5HIgwcP7t+/D7d6OEv1cXAZ2+skYZHx5EjVKVu/3282m071oCyJim0Pxa2t&#10;LQwUgryRtgjnvN1u7+3tgfgCZkGjwWCQDFUIqyYSCQTuNKQAEXTJDRdt6BfRLxROnEke1al14MRp&#10;F7y+VMZ293jfGbv0MGh9vPquTrYtHB6Jny9jodxInXw82dYsHMyK9CQTF8yib5WytFxoYmybViiF&#10;afslnyru2XZ2dtLpdDQaBZXRbrfj8fjOzs7q6urjx49rtRoOVeAR8qaJZQ2XyK1Wq1KpbG9vr6ys&#10;vHr1Cp4+IpHIG2+8kU6nZdehX2qS5xHyDnIRrPcaLxFOzYWRFNKtjY7Q4/H42toabqmEEMSjIduz&#10;Z8/29/dBRwDb4pIFimREQUDZPBgMgmEh2QoGDaLTe/fuQaNPnlYo0YBsAUmCviMPmdJeB30ow8uA&#10;LJSNwBnjUA/jJAeZQlaqrwynneYR19xgmmrsrgmb3DuaaeXI9XIC26B8aVkoOSeC5PIVKz6bzWKJ&#10;w7aq2+3eunXr/v37q6urn3zyCWT+8NAnqz+TonQ0Gn39+nWv1/v6178eCoWePn2KE3J3d/fOnTuJ&#10;REIJkjYV/DMniA/c6yd9cKbhfXojJBMkNo6U4dYE5BjIBKKwhsPhhx9+2Ol0IGOGWi2E0AikQpIO&#10;zCxycok/gisQSKwXFhYoqgsWBuccbckUB2BDHlv3iF9GEpLglF2iEeHm69jpky2/oGTwuFxssymo&#10;10s9E1vxUs9sbcmqfpSU44tLxqbUkO24KTBPNQ4uhwnnPJPJpNPpSCTS7XbBuZimubq6ur6+PhgM&#10;fvnLXwJf4Cp3aEVmRdlAIJDJZLrd7pMnT0Kh0De+8Y3j4+N6vZ5KpTKZzIMHD1ZXV2UHnBPhvMFp&#10;VeQsSuVCCIStV1oU4+wJneqUgT7hPhsXvcAd5DGs1Wq9ePECNrhgH+CSB8IOuNtgjJGmBoknADOh&#10;qrm5OVCFskkhkAthE3gPIZidOu60obyPJx6ZIuGQyA0rw03fs9xskdlWmC0j4MSqeIdNZz3EuHRN&#10;njkXDtwpXXM7udB6phWmBEKKdDoNtqXT6SwuLt67d29nZ+fJkycvXrzA+2azKRuJg5KPRqMrKyvF&#10;YvHg4GB9ff2dd945Pj4GHb69vZ3NZkOhkDsYN9533Iwovv+oQqpzKEWotqWd5feKoko6nb537x40&#10;NXAXgwsUFDk+Pj44OIDpCvKD+wiHwxcXF/DPyCw/ht1uF2aHwALwYwAmEc4iwaHgnpumDJwUabIw&#10;SSOO3lxnSEFBcC7EGF7AMxfMYMwQzBhHJhgcYR9xQ4FA2Y22m/P/NjmBoXAETpkVppFWnrywiKGQ&#10;6ySdDpdGqbie02mnCTuhnftqUA5bpQmikOfm5orFYiQSgdOKTqfz5ptvwpp2f3//1q1boVCo3W5D&#10;31xYty1QMUin0wsLC48fP04kEvfv3y8UCq9evdrd3fX7/aurq3BxSsS2DIlLH116NDHBLQDZszo1&#10;MRwOG40GxBC21J9sjCu7NfL7/bu7uzs7O5ABQQ0UQhZQB8Vi8eTkxBh3IAIHBXBNDAs6ZolsmeQS&#10;HV/RSiAQAMMCGSok1gQ/4JHRBCox7fyMyJDQe31k5JeCcXaJLTgbl5XiHReXbgYl/MIZEzaRvmyT&#10;C4r5MtCHchrcbEMutL1TfluWhI2vP6cmCOnon26EdKd65L+2iXOey+Wi0Sh8UiFKULfbvX//PrDJ&#10;Bx980Ol0Wq0WiHz59gHLemlpKRgMPn78OBAIvPnmm1AP8fl8t2/fjsViSsAhLyvKideYmNwXLb0X&#10;lidBuqaVR4xZ9zVgPAlxoGw0Gl1dXQ0EAo1GQ7Zkg0I6sG2j0RCW00DUA+evxCtRyCuSxXKJgQU2&#10;T6VSm5ubpFpmWi6ICHfIWu1MOlpkAY3TEmV2C/uq+4wzxoX1j0kP/PJaRUC/FMiDqmTX4VlsAfK+&#10;MSiz06JRznx3YORKZt6QtvSC3oQMEs2oYkVqi0rkBW3bqEunnOC0TXJDSluGYeRyOcZYOByGP95m&#10;s7mwsPC7v/u79+7dazabe3t7iMwCxxNkY4rlG4lE7t69OxwOnz59urS09Pbbb5+dnfV6vVQqtb29&#10;TfcU7iPpnrxPH+gpus60zcAYg9YWuqO3BUEmXXyYVuACxlgmk1lcXJQlxyAN4Arw7Ozs448/hsYq&#10;6AsINWKxGOmAgtdABmI05ubmYCMnLMc/q6urGxsbRO/YMsJ4SZUYVnwGF5wrj7zNbmXjSqPjLxkD&#10;GyMu6RGhFDUZY2MOF1ySLYXpclC7fPWeZqZupqKH3XMqJIbtVye0paAbZRs7USLXGTf3XYSv5PAC&#10;Ij1Yec3Pz29ubrZarYODg3A4vLq6en5+jmBO5IkXWysWiy0tLR0cHIRCodXV1XK5fHx8nEgk5ufn&#10;ccUotzgx6QhamXR3Mkq+MbUdB4DdaDR03EFTI6yErY79GQgE1tbWNjc3GWOgIMgUDZesR0dHh4eH&#10;QohAIIBbbeh3wF0b6oEm2GAwwFBDPUSGFrKSra2teDxeq9WYpG9OQFKSr5DxoDhMmSFZ1AS4FRmZ&#10;jKEUrr1ius9Bt2acuXrvyctZOhV/5I6/nPK4r0iXnE7UFqkYEz0iE1ZM41xszwTbwaGl4w62UxE9&#10;QTJnmqbf74ePCXj03tzchMuP/f39crncaDROT09lgQ40rDnn6XQ6FosdHBxUq9Wtra1AIIDrWzLk&#10;twVV74IXrO2SB1yArJbulK1SqcDhsA4YmAJuqYfRlVk6nX748CE0YtrtNu5Woe3i9/t7vd7Tp0/P&#10;zs4I3QjL+0YkEgGRQkruqB8oGFgbF72Yi0QisbKyAv1RZq0cfRBkJTHCsLKsZ1r6jgnIR60FaXEo&#10;eJBkpxyZZKAYMxjiwonx5NSWy5ZWQbpGmvnUnQpB2JayHX3lpS1mERL/SdypGBcZOtEm7nSNnqhF&#10;95nSaRwZAKhUNZtNXByAqp+fn793796tW7dGo9HBwUGv16tWq+VymSSgzJLS+f3+xcVFxtjz58/9&#10;fv9bb73FOX/16hVitbqA7QKwl77rpUBD6WQdJdM0o9HoxcUFIkvq6MO0XP7RaQ/yYXt7e21trV6v&#10;V6tV6LygOZj8NZvN58+fV6tV0zSBeYkQIB+OwWAQLj+EEOTfDCIVkoCEQiFwRoFAgJCLMe5LCQgI&#10;yIt6ahgGqJjrUvc0Epdjwtml+Sy3OBjBhHElQhWMictYLTbyDgABgP5/eZ3pO2cq9GZ71LgUd/rk&#10;kdyYiP6Y1DuXTWiLLJz6IiQnLvRyqkn1SNB5QevK8Lr0LhKJjEYjoA+y9VxcXFxdXV1ZWXn58iWc&#10;956eniIPTT02AKxpweNkMpl33nmnWq0eHR1B/5KWuLyQvIyAbTansrjvVBgWLiW8MQwDOm8yilFQ&#10;OV18Msbg9+TOnTuMsV6vJ99YJ6VTgAAAIABJREFUI5aN3+8vl8uvX7+WVWCAesLhMNnXQ8cUsg/Q&#10;JpFIBC2S87FQKLS9vb2wsMAsK1sZU1O1AEy+kAb2UWIAedxoFkpAPsYssQbaRB3youFjj7QdnOUd&#10;4tpXaNepR98DLmSOd4wzsZQtpS3vTHpJs0ufyAbESdPR6eXMWMYl8XH+yJaujEQiEPXBFoMxFg6H&#10;d3Z2YDm+t7e3tLRkGMbBwcHt27eh+kW0ld/vh57I4eEhQt622+1f/vKXqVSq0+nk83lSFZtt7rwk&#10;2n6yy3I9wSl8u92ma1F5fMiehZA+VOZgQNzv97vdLq6QyKUr5xx296BQMN2mFeaeW3dSkGVwy+YV&#10;xJ0hxX9jjM3Pz0Mrt1qtMksyTRJWbhnvk5mv7MFUCIE7nZnHkDMuVCHG+Hf5Uha/+BX3cgO6YV4W&#10;9ERywDbbVDSOU/JylHkhWJjEm/DxuxVZOE8T732f2zak1DBzhS71QFhQLpeZJctgjOVyucXFxaWl&#10;pXw+/8EHH9RqNcMw4KxUWLqMGIFAIJBOpxljz58/r1Qqb7311t27dz/66KNAIEB3H/JRr4/5DN2R&#10;exEIBCDNFeMa5Urq9/udTqdcLhMYNIPyAiPUEAgE7t69i6iOlUqFbGdHo1EwGIxGo+Vy+Ve/+hVC&#10;3l9cXJAyaCqVgs0h6AIINSCnIAvaSCQCoQnnPBQKraysrKys+KzgUugXl6ILgqWCtBXcJWYB6BIR&#10;yF1mfAK5d6mxcZXrEitZGehgvPzFObsMKSku5R16st208suJW3qGPe+FJpfBUEhTpzc65PRyIkh6&#10;HpnioMWqcyi261gHzDaPvN+us8FkKkn5SW/AZlerVVnW+/Dhw+FwCK/oX3zxxatXrwqFQrlcBlok&#10;7SYQ4YuLi7Va7X/+538ajca3v/3tzc3NZ8+ekQ3YxKTvZ/e+yMkwjGAwCL8htOvYOOYVlo9iwC9n&#10;IACoU8iwvLy8vb0dCAQODw8rlQq87wwGAyjRwpbnV7/6FWgBZkk3DcNIpVIwnyX/rz4rbAWwAOl3&#10;AB8lk8lbt26lUik2fsdPMmlh6Z74/X4gDlmXFDhIOWuZtnnd1vmY+FOaEeufikQuMQfHvYtXusMr&#10;NLYQSvPkEUHQOLpvHmWVOGFcvZ5pl6lTu7RelVKgSG1PWjGJyFRA1YH3iFDcDx9hKT4jYiuuMGkP&#10;f/vb34byqM/nOzs7azQalUoF4kbDsh9HisVi8/PzhULh008/bbfbb7/99mAw2N/fR0SlGcDW4ZTH&#10;WU6mFU1eJuPpK6EJGJLAsxEf1+6lB2xmXIIsLy9DvAqdUXhXg4cuUBMHBwdnZ2cjKzIT+XkNBoOy&#10;r0BCspxzBN8D/YKcUIoFqQIAsGbILTMlqLQKS6yGJgCwk/HhNOPLmYUlBLNlYLh8xcI4E1yQBHW6&#10;ZEuPTIbQbsL0PC4/9ffXOZMnJpdjUGgXKMoJL29aF5yrkAPMDk1MTHL+iXhW/gnYDCuaYblclh0C&#10;B4PBN998s9VqbWxsnJ6enp+fl8vl8/NzqDnQLsLfbDY7Pz//8uXL58+fh8Phr33ta91u9+TkREYf&#10;TrDNQJ/KPQIwxrhWuILZ8dDpdGBIIjetTB+2dzKZNAyjWq32er1QKBSPx3FNAx6k2+0+ffoU6qRC&#10;0hkHcYFrb3hRR35h0TXBYBBMIjzLB4PBbDa7ubkJbRFQJaYVMZvggTzY7/dDl48xBqEJrHWvMXrY&#10;/mO/tcSZqhUmZeR2stLrTOf10wytT4vOZmtC5npo29PeYxIeIQyCRcPGcQqdhy5oZSoIJ6IbPYNS&#10;Pw7wRqNB8ZmEEGtra41G4+nTpw8ePDg9PSXB/tLSEpfip8FL8MLCghBib28vFottbGzs7u4+f/58&#10;NBptbm7CtSdBIg+jC8BeZtAwjFgsFolEKKyBXgmIDtM0q9Vqo9FAlEZuySBRFfk9E0KkUqloNNrv&#10;9xGYGvYynU4H0s1IJHJ8fPzxxx/LJBjmHeQJ3ZvKIk8mufABbYKGtra21tfXASr8p5um2e/3uZRA&#10;X0BQgjEH9TQajaDeOssJOlYEz/JdijLyVxcyV1m98yzuvOgMaWKHvVP1yg60LXgj8Os1EJkgHJIO&#10;s0yS6MB7AUOpRyk+kQyxxbOGYfT7/RcvXlQqFbns3bt3FxYW+v1+Lpcrl8vFYrFQKED9UVgKTojS&#10;Ho/Hc7ncYDB49uxZuVzO5/Pr6+vFYhFKH0598dJl2kW2n9A67M30LgvLFg6EVaFQUHgWbE7ydRQK&#10;hbLZbCQSKRaLcAqdTCaxn+lW9fHjx3t7e8JilJBwaQ2qgXy+MsZM0wwGg3DngZz4GgqFYMMCgQVU&#10;exljYE/IixKhHjRNV0KQegB3zDCk40lIf6dLE/Q75DTzYTgDKe69fi81KwB4L+LSikwVy7QGkRte&#10;xlDJo3+dauhk9OECuXLyI8NgMHj//ff/9V//FYIPIQRO2ocPH966dSsej0ej0bOzs2KxWCwWq9Uq&#10;AMOahvtfqKs2Go1PPvmk3W6vrq5ubm6Wy2UnhU6XcWDe1oywZAEQl+rdNCT7lGq1+vr1ax25UAbO&#10;eSQSAQqAwijwCJwPkwLrRx99VK1WqTkyus/lcn6/H8IItA4iDpdBYGEgHPH5fHBAv7S0BCIC6InG&#10;gS5i2+02HAiRwBUUByQs8PfhPkTy2GpDxBkjsah6ADpVxqSMk/2GTUQZTo1Nu/Qp6Wey91Le08zg&#10;sXFCRtjdYvjGAztRfo8tzgAYFaHRsx0Qp16PRqOjo6Of/vSnH374IfYDMieTyfv373PO5+fnOecH&#10;BwcnJydnZ2e01kHJI7BILBabm5s7Pj7+4osvut3u1tbW5ubm8fGxEk3awxr1lIjvINVSpgnmSW2v&#10;0+lAWVYZGWxpOslxydrpdEBJMcbq9TqFnmg0Gu+//76wLF9ACAyHQ+j4g2EBMoWlMmSluKkFNQHu&#10;IxAIrKyspNNpdKHf77fbbWaphwEVwpdKv9+He0fIULgUPTcejzuRYy6DJo351S2Kg5R0vBwzISIh&#10;14MTeJYbYVVmYBlmGBQ9283yWUjyEUpEB30loZ2huVfQwbs+JDrZ4lS5cvLbMnpCiL29vb/927/d&#10;29tjklgnl8vduXPHNM3NzU3GWK1Wq1ar1WoVigyMMZ/PB0NyWHNwzp8/f/7s2bPBYLC+vp5IJD7+&#10;+GPKrJ/8U9EjcvL5fKB3XFylYkszxrrd7tnZGbaoMomkQJHL5RC+FxJTxFUgbxq5XO7999+HOgzx&#10;PiAQfD4fQsBBiYNIHsR8My0Df1y1zs3NxWKxO3fuENUAb2OwmoMWCamcCyH6/X4sFoPUgxAWxtz9&#10;nPAyzkJTD1NrUyRxl385d9Lv8AjQddI1zxzmzInQe/dFqTPS9NOJs1DWHLUlJ1RCBo4TT1eluC3Y&#10;U1ErtghiYoXCEg3813/919/8zd9AUggBJFzgrK2thcPh+/fvVyqVSqVyfn5eq9XIs6bP54vFYouL&#10;i7FYDIfw3t7ey5cvR6PRgwcPlpeXP/roI8Q3mdgLjwkAg10iukOZUGGpZoKsKJfLpVLJtjZsRYSq&#10;arfbCPrd6XTOzs46nQ7EFoFA4MMPP6R7EG7FOsDFClQ5aN65FZtWDqoAFiYSiSDABY0GzAh9Pt9g&#10;MMCVCq0ECGXRR9BHUL0DaeM0OF6IXGEZ2AvBZZmHvqRBlVySG/xKrOpVVjoxj/fF7aXFqZrwgizc&#10;a5PXnEL92tYpYxlh8cxy0s2lnTCdbeVMQwT0xmkuvBAdCqKU2zKtYEL9fv+nP/3pv/zLv+CIJq3N&#10;t956KxAIFIvFpaWl4+PjYrF4fHyMONim5VoilUohlEkwGOz3+/Bj2G63b9++nU6nP/vss0aj4dRr&#10;BYHq721LAWcxiRAQ48QgCZ5M0yyVSufn5/oY4idYiW63GwwGFxcXo9FooVCoVCqQbgYCgePjY1li&#10;AtJACIEoecJyXEwGb9xSdQdlBOUuyF93d3dJrYtz3mq1ADOEsuTWENwTuBWonzDLIQAG2QlHaHtf&#10;l4XRcWitdumv0xQxBnQD0zju1f7/OjSIDL3+Sd60M7Tisp1mTjQTQlJVlD/Js6VsaWU3ztA0d3Va&#10;4Y4fJ6In20UGsBOJRCwW63a7nU7nF7/4xdra2rvvvkte//1+/6NHj/r9fq/XW19ff/XqFW4EcMnC&#10;rUvTdDoNCrxYLDabzWfPnvn9/q2trbt37z5//vzo6IgxBgUKdhNzxzmnHSt3iuCh+YLhX71eJ2kO&#10;ZYYsA4FgR6MRVLbgVA1UBkbg8ePHjUbDkGLEEu8AqQpdxNInSFh9VgQGYLpUKrW8vCwfKoiDDRMY&#10;yETBKwGVh0IhiEWFEBh/znkmk5lNMQyIg2jTGYac/t6Mr+Opkr4PXfIwbaNOzKx8ct9s7rVR0hEc&#10;tzMwk2kN77tCXkZOALiA5AK50n1ZqUGpyjAMXKb4rdjUP/3pT99//33yxzEajeLx+Ntvv31xcREK&#10;hXK5XLFYRHRr0klljPn9/nw+v7a2lkgkhBDNZvPJkydAGZubm7FY7Pj4uNVqeRyZiQmnPXyRkq0N&#10;09YYHlqtVqlUIu1Seg9xJoW2T6VScDjabDbRNdM02+02PP2I8asZeCeFqihZCYZCobCVMJ7AIGBt&#10;lpeXU6kUzYUQotvtQrDa6XQgH6nVaqAvTNOEAgu62Ww2e71eNBpNpVK2dg/KakRSVim7soUFAXJ5&#10;28IdcYnQn4UT7rjxk9w96Rtefyl/dccIHnegC/HvAqFM6hvjdvdyQcPVfakL2PqzU04X9Oo0RAo7&#10;piQizhljpmm+ePHiBz/4wQcffEB7UgiRy+V++7d/u91u4/wsFovn5+fFYhHqCag/GAzm8/nbt2/n&#10;cjmfzwcFs/Pzc875yspKLBaDnYhTH/XxcUHE2L3NZpMM2ElpjVnqG1S23W4fHByAQaAaSE0DfgBD&#10;oVAikUA4qGazCb0MzjlUy7hkfcssYg1KoqAXwHGQ0i0St4yPIfu4ffu2LBaBPzF4lm632+FwGKwK&#10;3qMJXAB1u13o4GezWTmYtntS8lh9pxEQl4zIpGr0V45+wxQinH0J0lMvtXlpdGIe222moAP5WX/D&#10;xncsLU1CIkoRsmXSm3MBySmDx+ROnblTQ3QMkulXv9//5JNP/uIv/uLZs2dUyjTNxcXFr371q9A0&#10;DQQCuLIF+qCeBoPBpaWlnZ2dZDLp8/nq9fqTJ08KhYJhGCsrK5FI5PDwsFar6ehy2gXGOYfCJalR&#10;ccuQhElXRaj24uLi1atXxWLRHHfqh7IQXiCAJkLY4CoUI1MsFi8uLoQkTOGc416JrG8h18AAEgxA&#10;Z7BbCwQCm5ub8NZB0wFFUvgN6/V6kUgE3kZw7WIYBmSx4F+A2WF0N9UKscs8JulwyKMV4VxYeupq&#10;6ENlYrwDNzHzDAvae3KnRPQMOiJwB5LZdVDfq9QXRb9DqUp/9p5cqCod3duWJapeGRPYiUKRqdvt&#10;4mLy17/+9Z//+Z/j1hbJNM2VlZWvfe1rzWYTfPj5+fnR0VGpVJL9pPt8voWFhZ2dnVQq1W63q9Uq&#10;fBT6fL7V1dVkMvn69WuyCqFOucyFbZeh0EkMiznu+tgcd6QihDg5OTk8PETXMFmm5YsYI0Cxr3q9&#10;HnS9QA5Uq1W6VCJ0E4vFcOcKKxUY2pOZDx/3Izc3N5dMJnd2dqDGTjMFqx8Y+3LOA4EADP9DoRAE&#10;t6BWAAnn3O/3I3647RS7jJX1ibFLf+jTiTuEJem4DLjwfyLvYJNOSCRlA7iQ4h4RsFNZd7zjjjJo&#10;JZHwT0g0rVM98tLxAvbEPE5V6ewuPSgYhFv++7CySU272+3+27/921/+5V8Stw9LjTt37jx48ODw&#10;8DCRSFxcXJTL5dPTUzKoQ1lcWDx48CCfz0O94sWLF3AIsr6+nsvlnj17VqvVrnNy+Hy+cDiMyx3Z&#10;+aBMhlBmKHe9evWKdGeZpcQJ9RM41+h2u9Vqtd/vY893Op3T01O4DhSWsAM3JvF4HPepkUgEZcmn&#10;PKrlkqskIUQ0Gk2n04rlHnT8fT5fq9WKRqOj0aher0NE3ev1oGMGrRN4gcxkMlBak5PtMpYn3WH8&#10;LsMpeBhpfuldTMCM1lne4VbHzbEtTl2aeH56BMkFy1z//GfS9iONHZmLse2dvm+dar7+ODvxU3or&#10;gAShzLLZLIIAUIiWer3+D//wDz/4wQ9ev37NLaNVzvmbb775zW9+s1wuLywsDAaDUql0cnIC2p4x&#10;Bid9nPN0Ov3o0aNMJtNqtU5PTz/99NPz83MQL+vr68+fP4cDrhk6CLBDodDt27cDVlBruXcKukSn&#10;Xr58SQ57kAcRNiGPgDCy2Wxyy/0XLlzMcfdOjLFkMgmBJa5LgW0NK04tyASwPHgIh8Obm5vgiQjO&#10;brcLt2ac816vF4/HW63WaDSKRCIgfJLJZDweNwyjVCpBqARFGzFOT001bNY/G6zhsGiZEGOXuCjp&#10;Sa/U9sz00iqb6abDY3JBqy6N6kWUFebSnPKGBsfQXGbK5rO0P5m0oCd2zSPw9N7ppUtzCiaFi4pI&#10;JAKZP5M4ym63+/Of//wnP/lJoVAQEs+/tbW1s7OD+CyDwaBSqcDaBaIBah2uQBYWFi4uLmq12v7+&#10;frFYHAwGS0tLu7u7CFYgewDQSQaXXnDOE4kEMB0VlMUZ9ACzty+++KJQKNDLbreLqHG4Iu10Os1m&#10;k1mU48XFBXTSlan0+/0QkUISQXQWjRgRKbDi9fl8+Xx+c3OTwsThb71eb7fbgUDg4uJiMBhEo1Hc&#10;IkM1PhqNJpPJubm5er0OzbGFhYV0Ou1xFV32cWzGAf+ldNTleLtaOc4NOV4HzJAmFnfaflOlGyR8&#10;KNmiIf2NspptuyNjCrkepTmXVqZFYd7z2LZCZzKONehWM8tsnPI3m80f//jHf/VXf0WBF6Dj+Oab&#10;b87PzxuGsbi42Ol0SqVSuVyGxrqQUjqdfuutt5aWlmDs/+rVq3K53Ov1MpnM3bt3G43G4eFht9uV&#10;by4ndgejPRwOc7kc+QFWMijdHw6Hr1+//vnPf457YuCOdrsNFQ9ctWAckLnZbNZqNRARBIZhGNFo&#10;NJFIwG06GafJiAPi2IuLC9Ts9/tzuRyCzjJr8ZimCT/SCMoH8WelUiGnPqlUCq4P4QRgMBjEYjHy&#10;aeBllpUBk/5amZnNDYptBfqum8yzXHOveiS/bfPoJ+dNUfLXTDKugb6zctDp9BqNg45clJqVh6kA&#10;VsbKlmxUtiUdksPhsNPpYNsjmLtsZi6EKJfLf/3Xf/2jH/0IGut4GQwGHz16FI/He70ezPBPT09L&#10;pRJEBjRKoA7u3LmDSGsI/lKpVPr9fiqV2tjYGAwGr1+/xqk7VWfb7TaFlSJOxLbXtGN/9rOfffzx&#10;x6Cnzs7OEKeaWXYlRDYCFbbbbRmjcc4RGCGRSCA6J7e8mcCoF94GwbJhBGDpu76+Tr4CkKAsD1uV&#10;fr8fDoer1Wqz2YRqTCgUSqfTYF5arValUpmbm8vn87am9/oCGF9gnFkO0D0OLcoQfYLqlApm8Tno&#10;1uaXw55Mm25EXoAkLzv9k9MbWZb+//FEhyTnvFarNRqNdruN2AWKMB+n4o9//OMf/ehH0LBklvO7&#10;t99+G4gjnU73er1CoVAsFmu1GjYPIZpoNHr79u2lpSV48Ts/Py8UCjhONzc3ofeNWwaP04ds8Xic&#10;jnQ2TnXLWB49HQ6HlUrlZz/7WaFQeP36NeJ4j0YjBJeBTJQx1u/3gQEVUohzDssXXKzgEwVhQCVA&#10;f7KvwK2trVu3binAwx0Z7lC63a7f7z85OQkGg/Pz86ZphsPhaDRqGEa5XIY4Jp/Pr66u2qqETZU4&#10;TNnY1b/Z0rViSk6b9BqEpPSNFXazLIlMBTg17Z4m5pH5W6pZ1nFUgBGSvECBQRkE+atCLLgAI7ei&#10;t+7SO3iRAJnt8/kgL9SLVCqVv/u7v/P7/d///vfz+Tyz+P87d+74/f5Xr17lcrlqtXp2dkaDg8NZ&#10;WIqY29vb4XC4VCoFg0GYpc7Pz8NpOCLL93q9paUlOXKCzOHLUIHgh2dmClCgn730gK/9fv/f//3f&#10;s9ns3bt3B1bqdDrAdBCpnp+fn56eIgaFPCNw0UqIg5yDUYAoQAhFO8MwLi4uFhYW7ty5I8dSQXfg&#10;BXZ+fh4uQiCUhbfUer0OlTDIbqG0BtUYWa6szqnyC1/tF7+aW1hvaYRJLCqXkSscI0rlumbew/9/&#10;OW/lZCunYOMUPtfk9jIZrFA6Sm2EwmzpFznPtEmB0GnWlE96W/1+H6Q7th/YfiqilC2VSj/60Y9+&#10;+MMfgnnBV5jb3rlz5+zsDLEXyuUyZB+yIAM2qYjeDP0O3O92Oh3DMJaWlra2tgqFwvPnzxV3p/Kw&#10;y/3y+XzdbhfCRX2C2PgsIA2Hw1Kp9JOf/OTx48cUugka6Og77ozArQjJOgaa+2AlyFwNWAOUC7Et&#10;cB8NpLC6ugqfjPKqGA6HJycnMGBpt9t+v79Sqfh8vsXFRXgSSSaTnPN2u42glolEQja9vV66ojY4&#10;u7p0sU1iPL9gzLwUtkq+f3T2WF5w9Olm6QL3xK3kkmHaCt0/6RkUtKJPnowXbKu9PlLWz0+lafkT&#10;dYS2kO0YKljMlALBm1aYRbl+ZSXUarV/+qd/+uEPf3hyckJV+f3+9fX1t956C063fD5frVaDzT78&#10;XxGqhexwa2tLWH50YBcD/v/27duj0ej58+cudreUQqFQr9eDbws2iZyUR7Jarf7zP//zkydPWq0W&#10;7jug5QHhAjCpGE8ISZNKpUBEDIfDXq+Hv4QpBoNBq9XqWGl+fv7rX/86+dqg1i8uLqCsQSNfqVQg&#10;QIGix9zcXLPZbDQaxWIxHA7fvn3bPhqLg7zzat7F1W/8b4yYGC/AbLfbJW/DL/9dKnowv+1AO42+&#10;vJhcksdsXipxr2fahibmVz65HONUoWkFLpa/yv473MGzxTg6UlAOW50aYnaiZZcm5PqFEDh78Qab&#10;GSrnzG4i8KbRaPzjP/7jaDT64z/+45WVFW4Zj6yurnLOX7x4MT8/j30ohIDTU/K1AXo+l8slk8mX&#10;L182m81UKgVMMTc3F4/H7927d3x8/PTp062tLehT2Q4jgAePQ2wRjbnyzLToB/V6/aOPPoKyPHUZ&#10;TuGhIys3OhwOE4lEPB6HSRsxOIyxbreLO2YuXbLAOOjtt9/e3NxUBMCc81qt5vP5kskkHDiWSqVW&#10;q/WVr3wFdFk8HsflcalUikajCwsLKysrTGFjL/9e4YaxQG7SIDHGhLj6dikItSgKPFzGebJQDedS&#10;aAVlU1gPVzY5epvKJNmeXS5laSL1PBO3k4KkfwPEjgwtEpeSUylid2kf0hrV65cfvPRo4vDK0Npi&#10;Db11SlzSNxVC4LQEzwJ5B249XSrEbevf//3fl0qlP/mTP7l37x5Zjq2vryeTyf39/XQ63Wq1CoUC&#10;LEfT6XQymUS1QFWBQGB3dxc6FCDR4dgmFAqtra0lk8nDw8Ozs7OVlRXcVird4Zzj3mF5eTkWi8l0&#10;iu1UGoYRDAbhJDESicDr38uXL+FUFeresH+nSmigAoHArVu3MpmMYRggN8DgIKEVKHSA7wsEAmtr&#10;a7/zO7+jS1sHg8GLFy8ymUy/3wdxUSqVVldX5+fn6/V6Pp8PhUL1eh33tX6//+7du3LIe9TFmM5p&#10;WPhkkgBUlmWMIRyr6NUIj0MONIzfbvFo2bVpB/d0zcq5s1xw5laU3ahULu9PGbOYWgBa2ZrTtnIn&#10;8OTm5E9OPJEtUrDNptAvyk/TCjhGHihIiKMUIWBMy9fmf/7nfwaDwT/8wz988803wTvAC8bq6urR&#10;0RHEe0BMQLXxeJzCI5Lv33q9fnFxAXUJmNWFQiF4+jg4ODg8PMzlcvCyowwFVLM454lEAmpdjKkn&#10;gZzfsNz/cc47nU6r1arVahBtQPtbYZQwdKh/fn4ecg3SHAWmwNABn1KAayHE7//+76fTaf3WGbpw&#10;YE8459DyWF1d7ff78KLSbrcLhQLer6+vLy4uMtt1boMlbBeJmsWKRDsmDyX+RsYmwqa8NfLKb2Xh&#10;esEgHrGMO3MkE5Zyze5vZsA+7i1SK/pPpZu0G7mkV0pfbe9ZvDTkNEouNIWcxymnLRZQfsrXBIwx&#10;6DspgMlMgWG5/B8MBv/xH//R7/f/6I/+6M033yR3QVBvLxQK8D1RKpWwLaHTEY1GARX4l0QiAdID&#10;QwfXFXB7c/v27VKpVCqVut3u4uIiYhpRF6A0cXBwwKRFK3eQYKZLZahawaUw/P1wzmOxWDKZbDQa&#10;2OpyVWhlfn7e7/f3ej3cwoJGg9ooGw9DzTn3+/3vvPPON77xDV3bDcFfcrkc55wEq9lsFhFeEonE&#10;aDTCTTniZkHjXl8wlxTB5DvW8R1kPRiMXYZ84wLCDGY5EXNaaletc86EsGHLbc+9Lzs5bRt3muLG&#10;k4JQnNg0fc8rb7xfwuv7U4fHHeCJaMWpXblyQhyUyBxOgVMuQs/9fv/09PTo6Ghubm5jY4P8ACL2&#10;UrFYhOdeSCX7/T72DNSiuOSbD62A6gEBAtZpcXExHo8XCoWXL19C25JUpAzDqNVqH374IW5qMCA6&#10;8NwS5YDS8VsRXmE1j6sNElvoKRaLZbPZXq8HBXZgTLoSlv8CIS4uLn73u9+V41ohcc5LpRKomHa7&#10;jQGJRCIQZ8DapVQqFYvFTqeTSCS2t7cTiYTDHIK7sJ7thR2Ug6tvOJMojCsCRkg3u3qVl3VBNG4P&#10;1JSL+De5vX8zSZFfyO9tEYdCDZENvo5W5ILyw0TUaYsmvLxRPtkWwSnKLQffdFDTxtaBVN4kEokH&#10;Dx4IIR4/fry1tZXNZgnsfD5fqVQQjQFOkqG62u124Y6cWeEFhBWeggyCsFGh/b22tlYoFE5PT4+P&#10;j+fn5+F3TwiBIFJwugVs1ev1yuUyedwgUGEsj/COsIsHASKEqFQq8N6sjIwQwu/349YZBmmEKUzL&#10;fh94ijCg3+9/7733MBq+JwP3AAAgAElEQVTKwuj1esfHx7FYzDRNCHeEENAWhTFesViEOXI8Hl9Z&#10;WVlaWoKeoUI5MmZRDZeST48iDnaJZRhjwgZxXGXFuLlWNIY7ZIJ8WnSgrEiZ5bl+st1dHnklBaQZ&#10;krJh5E7hp5MepIIdlFJYDbYtyqwBc97zeuUTB1wHXlgus4A75F1BeqW2kysvZc45gjPPz88/f/4c&#10;3kzz+TxQj8/ngx9T+LlBwCfO+cXFRaPRgJiTj0uv5PEB9wQMsry8jMCOBwcHp6en+Xw+EomUy2U4&#10;2oKlyb1794LB4JMnT4BQgF+EFQ8BEgpwCq1WKxaL4X6UuBU2vv6FEPBpUiwW2+02ly6/cZkN7GZa&#10;EZiGw+Ebb7zxne98J5FIKPNrmiZcGcCmHsogiGtjGEY4HEbwularBWcf6+vrRF4pa4BzWcdcsEvx&#10;5aXEgpqVJk6lPoT6/zFh1oRVxBizpTt0ZOle0cTkpQaXPNPiiC+7HqpNJlN1U1qXMXTBGnL9+iEv&#10;P8tYzIW60dtVMBoNCxmDkAs8RQZM8JiWsTkVx9LHSX7nzp1CofDs2bN+v4/7WmGZgcBTTiqVqtVq&#10;BwcH4CBevXo1Pz+fzWZl/kURGJlWuEaKnNJsNl+8ePH48eOFhQUIYoEEYbqOy9RAIJDNZuv1OkWN&#10;hX8AAIMWIUYhdCn3lzACVC1kz0bCEosS2yKEwN1tIpH43ve+t7u7q0wxYahcLgfeB7KSxcVFjF6j&#10;0eh0OvV6He45Hjx4QCazziQnNSGkv5OSoP9dIhSFN7EhQsbm/zLdTCzriQvXXYbiscUZqKEbpEpo&#10;YeknpH7Pot8m4lnedS4NTcSkTgPuJKCZ2CJkEDDKEkIkEolyuUy4xp2HFZa3G7yE9nQoFNrf32+3&#10;23R4Aj3BuR7kFy9fvsTJf35+DlsY0tekWx5KzMIg0JuAYe7p6en5+Xkqlbp///7jx49h4//rX/86&#10;HA4XCgXTNGGfQigekg7IUCCShFBWJ6yIKINeebfbRVlmhf6WjWtROcSl77zzzjvvvKOYvTHG4EMo&#10;FAqZpglroIuLi2QyiZujVqtVrVYLhUI+n/f5fDs7OxCmOk0iXggm+GRZKZMxA9gbwWTFEAdhibjC&#10;MTIUBJV/4sqwAUQibzzAfVmEyO9rnvxeapA3uQu2mg0Svfv6sU/107onkCZyN7asmfsb/VxScJZO&#10;aygPOD+pnmg02mg0gsGgbNWi0z5y0zLLYxjGwsJCJBJ5+vTpy5cvNzY2oBNJWMY0TVygfPrpp/Bd&#10;iFsYaIvhBgTJsALEECLDaQ9h5+bmZj6fT6VSu7u7v/jFL95///1CoVAqlcgoXghB9zKkeNrr9S4u&#10;LtrttmwoLM+OGBd8IsASt1T+ZLkyTTQkMm+//fb3v//95eVlZZRM04RL10gkAveFwJXZbBYorF6v&#10;1+v1tbW1Vqu1sbGxtLRk6z5KmovLNyYTBuNMWDiBj80yY5dbf4zBsUkWKkIlV9nsRB5WXV5t4f5v&#10;k76droOAnMra7g3lWV5etBxlHOFUIRWXTyqqRynr3jsZGTllcIKfmuYS3y4sT7/yWmdShCq9uNwK&#10;qWnKHeGcx+Pxt9566/Dw8Pnz51DuItEDHsLh8MOHD4+Pj09PTwOBQK/XOzw8bLVauVwuEomAkBEa&#10;S4iXZKIaCoV2d3fz+fz29vbDhw9//etff/LJJ4eHh3DDAeeA8NDDGIOrcVKBIzGn0iP6a1ixQcHN&#10;kR4HQUIuBeHe+Vvf+tbdu3dlz0/IBn2zubk5qOfjJWRAzWazUqmMRqNMJlOr1e7evbu6uuqulafM&#10;9hXroso0xqkLpRiX1NXVkoI5MzGU/Mx1K86wRa9JVtjWcH1qxalml/c6oaTQF/IO1Gkc+ajXj32n&#10;ppVGnTruhDh0coBpqETOTPCAmacTVXbDZQuYjiuBQZQmgsHg7du3M5nMkydPBoMBIhJgx8KBOHZ+&#10;NBqFgoYQolAodLvdVCqFALdytTIlwiyVCtAgyWTyK1/5ytra2htvvLG3t/ff//3fjx8/Pjs7g4Wb&#10;EALbGxIWUC5EayjdpGsUvCFyTCF/6Bk1g+j45je/iWsjJuHodruNeHSmafb7fbhQzmazFxcXzWaz&#10;0+kEg8FYLFar1e7cubO+vk76bwSb/QyCg2Ay1wIyQYyvGG7l5kzmTTD1V18pj4xIhBPiYFPZ4F/B&#10;cnOIxnu6KfRxHQCUn/LeUzIrdD79VRCKLdFBGaalj5ze2NagLEo0B6kHYwxUOsIsAq24NKSQBjLY&#10;OKszmcz9+/fPz8/Pzs5SqRTiyAnLKA7ij0QiAXZDCNHr9eCSZ35+HlEaQDXIohAaH1K18Pl8mUzm&#10;nXfe2d7efuONNz777LNPPvnk888/Pzo6glyDyA15W+qjTbJPGUeAvtAxO4rA+fv3vve9jY0NqhM4&#10;rt/vw0eJEAL2sqDI4CB6NBpFo1F4CdrZ2VlZWSG2iGmryGkyx0gPJuxyX2ET54os9CGxLBb5Yb8U&#10;3XCHfHC5ZJPze8mpZ1OOWY/bRjnklZPWvTl2PUwn4wJb9OFiz6JAKK8P+bRxQiizIQu5rC3OAjVO&#10;2wY+aVZWVuA4y50S5FJIFKYNOJ5TqRTkl+QrDJpgRIBEo9HV1dV4PA5/64FAoN1uI8ZSJpOBFpnc&#10;HJE/aBG0zHA49Pv9mUwmlUqtrKy89dZb+/v7jx8/fvbs2f7+fqlUIu/nEMooYgshaXlRX5AfYRNk&#10;asWUzHaj0eh3vvOdN954Q0FJw+EQ7gXAtqByBE9oNpuweYPYZX19HWYs8soZEzzY8B9C4lXGaQo2&#10;JuEYK6KhD6JDxiWmzkI3i9TxKzncSWV2c2JU71t3WhQ2c5In3oUiUIBRNDJtS+kUPh1o8pjT8031&#10;VO6O8kDP8l+Q9EKI4XCYSqW2trYeP35sW63STTGuymk7AuFweGVlJR6Pn5+fn5+f53I5aK/Tnien&#10;nqVS6eDgACrqhUKhXC7n8/l0Ok0hGpmFQWQw8EyK7clkMplMbm1tPXr06PXr15999tnnn39+cnJy&#10;cHBQr9ehD0KwyViVRoNwIvYz0BMIBzJaAc/ye7/3e9/97nfl+PVALq9evQKtAVs7VFIqlfx+/+Li&#10;4sXFRaFQgDOkbDarIA51zC271qsL1THEgQtboTAZ1mTzsV9SYQv/cLmYnlsFhjHu0Y72+gf1xLK2&#10;aEs/UW8EhmkrUcBQ1hnTZKUeCQG5QtvNNgOoCgBcs9OzpVyYZL0iLHXSaDSK+0Jd4E9YT4ZT8Y2s&#10;90UI4ff7EQ8Rka47nQ483DDJ8D8UCq2uriYSiePjYyh6DodDPC8sLGSzWWQjBRAZ4VLvSPccfoYW&#10;Fxfv3r37+vXro6Ojvb29zz//HLwMKAKZ6OCWQJTmlPTchaXtSjodyHDnzp0/+IM/kGOmGIYxGAxe&#10;vnzZbrdDoRCU5WEIwznPZDKRSKRWq9VqtVwuB5tjqLpezR0f28lCGkaJdMBPcbmXuRCMjQlApRmQ&#10;je25hhcu33CZ4+HypzEMYKGnCfIOHa+75//y0g027b0jE5EmfZK5fWGpMOrZZDbHFiSl1FTMiw65&#10;0ijhEfmARf2ybx68RMg1W3Qg4w5K8uWC07ih5nA4vLy83O/3T05OTk5OlpaWMGL9fh/O9QKBADwJ&#10;t1othESIxWLdbvdXv/rV1tbW9vY2QsnQ7pURN0Zevm/G5k+n0xC7QM/if//3f3/5y19+9NFHe3t7&#10;0D0lBXyCUybW0ATRZTSAPp/vT//0T3d3d03Jd9xwONzb22u1WrhsBufi9/u3traSyWSr1frggw84&#10;5++9914sFguHw8g2cVleHQk0ERLHQdvcckKsowh2lfeqFsGYsL2N0RekAqGNLZx7H66PQbwUV1qZ&#10;Fn/R3Ct0tVM9ylq3JTRs4VfkapTBsEI9yZXoG15v1wlTuAMmPyjPtnlk+LEZoPLAxlEAJA628OiQ&#10;wMTepXfygMDo486dO/V6HV7/uMWDYCcjqmsqlXr33XfPz8/hHyiZTO7t7RWLxVgsBlcgCENPgkyZ&#10;GpJlFtjA4D6SyWQ6nX7w4MF3v/vdSqVycHDw5MmT58+fv3jx4vT0tF6v12o1Uj8liobMDqjvhmHM&#10;z8//2Z/92Te/+c3RaNTpdIB/ueUyGiEaoIr24MGDaDQKm71ut7u7u7u9vQ0iC445LnEuA+Vgs5PH&#10;Bpxz+bdgzBKGwq/XOHdMYk9m8/qqgrFGOWPCNMXV5/GEBlS6w2VzOh0jtpm9bHJ5VTk14dL6zQKj&#10;Z6OfLtUS7epeoY5cmANH5tKiLaHhRH1wiYDXm1CIDmwzSPiFRZkPBgMKvyjXqVRC9RDPYgu8MsXC&#10;4izi8TgUzCnIO7PiqkEFEy48M5kMfJoDv+AWJpfLhcNhmPMHg0EAQDDIXROWAIJzjgDRoKpisdjq&#10;6uo777zTaDTIbfre3t7h4SHCx8CyVqbISPMlEAg8evRocXHxs88+q1ar8KhOEVXgaD6fzyeTSdM0&#10;m83m/v5+uVwOhUKPHj2C/wGYydhO04SkHGbABIJbeMdkjIsxUzdtOpgQqliDM0aoXwjBx0qOXwUD&#10;YHu9UgeAL9eNE0Wq5/dSs8vG8wKVe4vuoOpfXUgVpZRyjCuDo3xSXsrt6gDz8dsW7+OgN+2SU++F&#10;gtpardb+/r7szEKBVmYTyJsO8zwLlBnOOyKRCEIcwKEGxB+DwQAUSjAY3NnZWVpagiN1fAKNUKvV&#10;YOGCALE4xmUaR+6pkJTHuZV8Ph8cC+3u7kIqAUdejUYDOl3tdhuGfDD/hc0b0NbFxQVs6hcWFsBn&#10;AQBcHnW7XbjwgY3/7u4uNFwQoZoY28uhkIeG5oWN/9/6waX3EgUCkccVT2JHdHDpGtaRr+GcM8FM&#10;JvhVBeq0Tq1X6kJXX5OX0dMMFbrsdoWLUYgCPbMMhvJSYQcUglbhVmx7JKRkC5L37itYQH/vdLIp&#10;20nWhjJNs9fr4TAH6aHTTXJSLpuUJtzJSSRsJ4Shb7fbIEMGg0G/34eOCcI4bmxsLC4uHh4ewgQG&#10;HoPhRtwwjEwmA5+G8Moh00eEqXWkT1PGOSdrvdXVVWQjV8YIQEHx6IF0AoFAOBwGvsAgwN3xxcUF&#10;DN4YY+l0GuBBCzYajZIj2OnOBho0F4qCMVpEtkXHm1OmTKFELn/Q5Ck7ZXaddGXR61VfH5WMYeVr&#10;3/XM0LT+Ul5nzGJbSJPHZRxcNp5tc18GLmZ2Q8okqYf8yTCMtbW1x48fQxXCBfuYWogJSi5olDII&#10;S7QsrOgn0IDodDrdbhdG7jBFw2kfCoWIBkHMx1qthmgv7Xb75OQknU5Ho9FwOAwyhGCQH9j4mCty&#10;YgVsICO516aVIOWB+1Ky5cV6CAQC8/PzBEAoFAKW0Q8qdUzspBOX2QE8iTsciAYhBBMmYwZjnHHb&#10;OOHjjQh+eX0zzYpz81fqNOtelrXTSpoCtC8/6fjI/XxWTngFdVLSl6ZSj/5+4si4nE4ezy49D7dk&#10;IrgHhXzX5/OR3pR8ROudpQfDwYm53JD7V4U0gKA0HA73ej3QIDj5hRBQ3w6Hw3Nzc2trazAkKxaL&#10;5+fn9Xod+le44AAfBGkIXIQpSETvCCVZzioTbvQMxCEsgRcSxoFc5DMraB45HNKvomyTFWpalWsw&#10;7Hh6aVqvGOUWjHHNsvaKmhBCSJQE9dGaWcaZ85go7znnfvnVxFPCpS79vV4VvZwBicwAmFJEJhFt&#10;PzGHbe+ELEzJGzB9woNioGlbFbXlRKx5p2aVzHq7Sh6Z4mAWsW1a/n64Za4KjVJbOJWOkMGYE2zT&#10;Tp9hGNh1iPOM8PQIkga3gLFYDOEOwKesra0hFO7+/r4QAnEtA4FAPp9HtFpEPJGVULgrF8akTcE0&#10;BE3KqfqSoFI+n29ubg6RWVyOmSsYGK5Y7SaOM2YJKriV+crB6KUEg0QkV/IOdvmapBaUD6JUAZHq&#10;OBFyJWXnFlxX5rTuPIv3aXZZ9xPTzEjEe7oOqpKT7cSTAJ8OHDpPFBQsNDaH0gzImmnrT8YILljD&#10;lt6hvpCFKLfcDo5GI9l5p4wcdbBBvFCnpu2R3grVQ+c2Qs83m02Ey63Vat1uF1xMJBKBHCGZTG5u&#10;bnY6nVqtBgfoiNIEFiYcDkO9HQwIkIjMjuknqO1QywcM0W5YBrAPho0fqCd5Ydj2dIwCclPmZGMb&#10;F5lpT1/JJJjKeggHfKR6MCWkpMA5Tv0Iwazuu/kNczmo9czTJrlyJs2HR+pdmV3l2HcCUq9fX6wT&#10;m1MWgS4m5FZgdLkSITn+cSEo3EebMsgISIfKHX2I8WRaccmIYiIbE6JBFNpKbgKfwGI4TYp7j9wT&#10;2iVT+mQyicAIUEuFAbtpmrlcLpVKkVZIKpVCWeh3Hh4eFotFXJRAXzaXyyUSCUIi+hnDNU6QrpzE&#10;OInBJGcF0HmVpaHmuD9KnbC1maxLIkFc6prTT9RAZANtc3FFdQghSMX0Em3I1zBXTaAwBxNEshOZ&#10;vLh8e4XXrE/Wywk2+E7Jdol7r8d2OerpBqkSj7A57Tq9p8xaGfQsH0HKCew0XHJZL/C4d0FZkQpC&#10;0TcDVSg7s4C6N5QglAtafUBoJyAEvPLVtq3/x9ybPllyJHdi7hGZ76j76Krqu4FGoxvXzGBwcWYw&#10;J2eMFLkU1/aLJKOOlbQfKMlksv2k/0N/wGrNdk0mM5pWu7pMyyWGy2vuJXcwGALobjT6Pqrr6Lpe&#10;vfcyI9z1wSMiI69X1Q3MUGFAdb7MuCP8F+4eHh5PFSpUJ5KCbIUuLS2Fu1oHg4Hs18pZ+OCwQ6SG&#10;l1566fz587J9s76+/uTJk93dXVGgiEJE+BqxZw2IGTOJddBErxgS7mw4HIoMJTtTjaBZR42G9kIr&#10;44GeuD2WOEGlcbmDquTCcR4RhhTbtQ5Iik1hDPEqRYQmVM+zPBWOHDPyZ1xzJmf4uUs98byB8pAH&#10;agwwEfQFcWViNrUSJrSxDaEaV/u2UC+lwm5Usoq5j4Aj5N1/c+TueEJ9wvvJTF89TBi7OiMQh3BJ&#10;wtzcnJCu3AUbrpKdmpqSTY3gYbDb7S4tLV24cEG2RbIsEzuOg4MD2XwVYBL0ERN1MVqpnOgJPSaX&#10;s1hrO52OnGQLzvHjVhw5ZEcFjPgIp0Ytz5IQz/8pjNNjmIg9gJWrxBgBCNQRqVqiD837LM/AiYSE&#10;rqbHxpSnKqgumzQu6c8WYkqYXIGYDuW54tiqdJL6GLzDkQxInLyODm1ltRUU1zyUKwgi3joEMmJT&#10;0bi9dXUA+iNkv9JQr4ZwSULweZ7LaRE5aC+skKCMhHCaXrwuT09Py80JELkgBS/CxBvPMcKG98Gy&#10;I5yF4bIY/qvpAkAu7lZwJ2c5mH22kXnMfZQCQ3lbpnS7U8F2RGJPkcnRftLjl42EeuSMnxyhAjdH&#10;Rp4c7Wmh5BlYpzofUXnAyLdVpWIQ9eRxuKfGgWibnRVWooJu9fqDF7vCRmPFVkWI7TgwLc64aKIv&#10;gmdekCaEUCVhELTWjx49unbtmjwHb+linBo2oSWtqDZjZUe8vRpYy1DzAFWSuYq8AR0TMo4Vp/Iv&#10;eBmEHVjUPsvP4GuUS69dGoSy9sTnWkSK54fTlGCUXVPFj3tdO7S0PH55HJp/qvC5T7Uji6uQH5SZ&#10;kToRykPFGqIi9UBT1zVCwJFaj0ahZkKYADRx8vh4KESAgmWlb53pix/a7MdCWZ/XaFY0EfGqJkCw&#10;vr7+k5/85NNPP11aWjp16tSJEyfkKnnxiiw3IUg+YnNRx0fwYyo3IchFlsLChCMzjW38rG2bmIFT&#10;YziZwssXrACoQIDAhZREDw4SSZk3Kbsy5vJTU2VijUyz7x9oH+ynlWkb01YiT6aZ+tdn0Hc8g8gd&#10;V6ONEQNPafGn+EhY4/rP5VCJeSQTB2XKiV82NrACfPWKhduYK0nEYKzyMq5GXFtZihsr0Nhv0D6+&#10;EwKW9+a4LCYg4uLi4urq6uHh4Y0bN65evSrnR4hIjp8sLy+fOHHi7NmzZ8+eXVxcDDZjwR5HJCC5&#10;We4nP/nJj370o9nZ2T/8wz+8cOECRv7KQnGNU/GzgsgElenEyF63GdAhCCAc/4CqZXqcuFCclKKE&#10;y+Sil0foO47JecbLbP15QsL/X4XJtBHex1QXn8GvpG1c8yuR60AwobcbNR0xMDUWWm9UbL8kL8Wu&#10;NDQtbCSLO6/GfBpH9kiaORKF4/fPNltk60TEClGCClcl5h6PHj1aW1tTSgmgIKJsr0ifiO350tLS&#10;gwcP/uiP/uhnP/vZ5ubmK6+8Et9N+bS1+tw1IOjNxyH8lceY9pvRxw07B3VJIQIdVUOfJpKJ8FnO&#10;s1QGu7FP67RUn231fI5fASiD1FMlP2b+cVUrEWTBiaPFFB77xaukanyGMktS/1qvVWOosCFxzjHE&#10;VICPousU4jPsclgjNkiZwLuJEVTMCExgYI9PgcePGdoubscWFxfZn/GTfHq9Xr/fX1tbu3DhwqlT&#10;p/r9vjFG/LCjdyCQ5/n29vYf//Ef/8mf/MnGxkaFo4lrNaE36k1oe2h5yWXNRpyXb2yEDBUrUhl+&#10;L5jEokcoCAG8Z452YzQ3kaCM6aUZ32Qb9lnCM0gTx8ztVxQaJ0dlolTmSngT016s46jEjOdHnbw5&#10;si5to7dnWLvidlVKjDFXqidbEnFL2bsRDTeq1IsIdZY4E87gf46hrSZxN8qdScEdiTwIcMghOrkp&#10;VjQaYpaSZdnVq1d//vOf37hxQ+5DAG9yGtDz19G66vUI4NGA458A6Iy7qqKF40iwYCw4fg8AQTnC&#10;4C+vheJvNS//qcblADBMcuddX8QqoSLvTQht0drm5dPmEy/7E6o04dPkZkITAWNkDFYh9cp5lkoz&#10;K1wGtCzOlbIauf1KJkc+hNLjislR9wCFQW8q2FHxgYY+BACV+OEk7q8t1IuTSvb7/cuXL8sN8nIa&#10;TXSlcgVUv9+XM/LCLglLsrm5+Zd/+ZfXrl2TA7vBpiOGpLiIxtI/e0BAhNIwc4liufoQsQFxPp7f&#10;YM+DSARkBg58if9UYni4trNSZq4RCrfIBd8xAVArC++zhWdI/rmU+9lDI+sRHmJkCc8VeSrOKv7Z&#10;yAnHD0e2vQ4fFbyocBNxhAAW8XmWuFCRWerVCPARfv6dYEeocKUTtNZf+cpX7t279957721tbcnN&#10;T3JtkggpWuvLly+fOXOm1+uJedjt27d7vd7U1BQADAaDOPP6EBxzaJ6tObVXzTHDQuYvRuCI5KVi&#10;VFV6NIFQSzUAQLVvtjhEc37DGte9v3OinRxCRx9Zz6dtSBsNNL4P25nhTZvrvSP5uErkyVBez7bC&#10;XEAZU6DMOsWpwupaAYV4/yhATyOOKH+DyXGa9isKcetOnz79B3/wB6+99pr4Rp+bm3v++edlz0Vr&#10;vbCwcOrUKRFYZJsWEeUESvC6GvdMXMrfFV34phXbHU26CgQA9Pdbx6oQBo4Ov2HAmCCMYC2fNoQJ&#10;oNVsGwbPSm+VhTQW4+OZHS9Z9fiNw8ORsuA4osfxcz5maJQpAkXFn0Tj2MZRQxPxNy5ux6/zZDyS&#10;rCqGW/IQMx1QHpdYjxN3fjwE8ldQQ5x9T65kfVAq4/VZaLUCi8vLy1//+tfFNWGoXryFRNHda4go&#10;mzIcKbAkt7p3khhTjmQt2166N4w1COBILAhvwIkyzQNdvtNe8sagDIklHSwfuJfPWNFo1Gmvscxj&#10;3c/SkPAYNDyZtfssZPzZsb8th8rSzZGxeUz5Yd40olIsLcfIEp4nkFBjPcPfOmcxuY0T3odCwwZt&#10;MCqNl1zRCHDNhiUERJSzZ8J0BBasInxB02yZQGbHH984/4q/ItFcxDdIxUa0cXHs/X2Fr2Hc6zYd&#10;EypTXxUmVZ2Bq9Qq5O0exJtXVfTwWbv33EL1dVQqOJdIIxs7/PF15riZZYYnDkd4fDpygsbhONQ4&#10;Of+nKg6eRll7nJUZystpheYrBB9/qufWeNaey6GxGvH7yiyvZDK5vZNDjH1cPvAGfusEAML1tI3Y&#10;EWhMSJQmuoz/1YVKV9SnRPBsBE1DEOAmGJgqf8MLNLHMn2co9KJBaHAcBwIAEAMVdqQieVQzqAe/&#10;r9paakyP9Y+t6UTHIb0mkUqsdeOknDBTJ9BGaw0ivjf8bVwH2kpprMDnO7qhPvFEDPWsvKnrO+oS&#10;WcitsZS2n/Uc2upZedM4BDESVaKJT63A4ATgU9G9JzGqxq2T+wTk+BnW9CltYfIkOU7yxveV6k3g&#10;eeMHZrbWBqekjXPvOBOsbTQnTGZPiQzA0eF6ZC9tOMWFy9DHayDS8J69pMLyJh5oH839By7zRpEk&#10;5FE0x/+Ukrh6nqU+ReJ2Ptuq8rQJ+Rjq28Y8JzD/T1V6yK2Sebxchwes3dtYySdATNAdTICMkLCt&#10;x+or4QS8qFepMchhjdCo4A1InBU19nncS8ES5Gl1pUcOaFxWfTI0ti7U6jjgFYZGPHcIkxWDjrBg&#10;FVv7xvGaULGJAQN2RD9jCYQj0abeikJ2iUtvFHPYpYgK9sIRRCoVLKWoi0K+h8W+o04tbe1vG7DG&#10;+JMp5HMJjfBxfEGmnknlIOmEOgcargNHoLf4faVWbQg1uXpPFSrgFfdMTDnW2tnZ2bW1tRAn5CDO&#10;QRtFp1C3cE6/EUAba9XW9s9lhkxA1cZWyEUtcpFCcBoYR6jAUJzVkbP6yAgBo/x/7A+xObTigCUO&#10;E1RZUsHag4uNZRknGHY0pfVp6tQ9oerPdj8LfIYJ3aYwm6CO+jWL0PGJ0noI76nsSjsGC1mBwySD&#10;Jimmst7GEzGOM6Htcf5tlYwb0tioUOLp06fljjJ5LzL/3t5e0GI0FiTRxuPx7OzskfsslXIrSPr5&#10;jnJbS6HGfIVP4gk5xA8DWq/nM2Pc8bAVAKqMRmMybo3CFeUrewajzKE05RnHYXbXx7VU+7jYceQ6&#10;WVljjzkbKogeUyBG+wvH4WyPrGRb2kr+shA15h8Tc7z+VPSIwa1DXMSElSpueGMPVEps/BsXFL9s&#10;hKS4SuL56uTJkzQfQggAACAASURBVLIfEVfs4OBAtmDi/CstlYuXAlcfympkACcMUH106nQLTxPq&#10;vd2Yg3Ry2IIJFm6h9JhZq+ePqACqo9BWnyPbwuV/Cx+l0eUHzSmKbDmqT32ycfQ3XHkdvrlrWnzR&#10;jGFDJgxcVGSzJ4LPGJ52mH/NnMXkEC4clJ8T5l8MB3W+qQ0m4k+NEWKyj0tpjF+pSb2S9Zixj1X5&#10;qbVeXV1dWlqq1DO40opDoCX0PjvxKOcdn2+oN7Oxq+P4jT1T77R6Pojo9zqiIcaKIedxuIkj2Nj4&#10;HUDQZ9axovKqAhaufjHLGzZpXGyXbQsHEJSzRTl+7oUK+I5qvXy4Hiqr7q9trny+4TjVPjw8lIc2&#10;RKjQXh1c6h3VOOPrRf8qVABxVjHehc1LrfXMzMz8/HzFVWJb6TIThL0ajUbgTWmftrbP3LrjT7+4&#10;t6XalREMQln96LOQGRMBl/enOa5AQzUaYegpm+Do3gf0dh9xiY0VcEjhZB+/x8uMHnaw/F8lrdiU&#10;IYIQe6nIEqQ87V3WR8bkzybHxoTHz+ox4WlDRUxQSo3HY/RmURDJDjEixIdB6r5/Klxu4xLXWJkJ&#10;7T3O4hm+1gGrUoFg7yAPcl90iNNoVl9BUkQMN9fLc8WvegVGK5k82/h+FjCtd3uMpME2DKJRqFCw&#10;rwAyM7sDqc36u2P+rL6vf20WOo5VYtxc/1S9NK6IXC0Aqx9qQUG5B48Eywmf6vN1Qlaugk3qwHrC&#10;Iyt2nFCZ0xNCnuc7OzuBMCrJKxWrv2y8Y7EuyEzu80p/hr9P1b3Q1HUcAV/AjsoWg6QyxsT+xCpY&#10;ENIGNUGjXqCtGpVsny08Q9o6zhKR3MAQDgSWEvgNkDiQDcymqsNHW/Xaxu5YrXBRkLmB1urltvZ3&#10;Yd8xiaaYnRGHSFBQ1bQCi8wCdVbts5FrnUKOE/8Z5taReHecTzFJyF8i2tzcfPjwYUXxEUcO+nYR&#10;+MNX9J7pPns3TmhFI5SEulUmVjzVGqddsAqtlFKxuazkEGNNrEM5svKTW1qpbVucCflzFKDWS3EE&#10;9J5K2PsfCfod15kAClgxSyIAxaByY7J8jAAthhStTWus/IQeKz9I3OCaNAgjUKgzyrmJ4CEgDzWB&#10;x+dBjoHyQMFxHIboU/HOzYoJ7YTawEzYPmjkII7M+WlJa4LiffJ8Ok4EeS9ivLX2/v37d+7cEXm+&#10;UuE4xIxunHO8CMdTubEt0NIVR064OJOKHVeFZtqqJ28qGuKg0ZDekDvc46+ywxKMuINB9/G5swnv&#10;jx+OlO8qb+p9HjotHGapxFGAoipABQBMlkejjGzz6Z620DheE+pcHrvwtXhTBg70z3HwOo64CP/X&#10;Q5H/UTVdlS9lhYhHloAjxWIyuTHlN42KlkmhMnGfNrQld28Q404pV/XobOMgag7xNJVl2ccff/zh&#10;hx8+efKkcrayjiMx2VSoqB658rORyI+sc2NvTECZetFhP1KqGm/HhkbJBopcnhT3gFyAxp7zionw&#10;1xDaEGryNIsbW4GSyt6THz5EdBuliAiIxtr9g4PRaBTGtz58beVOiNAWGQrgKCguoNBROXBEEJVC&#10;IxiKSnHNIXLgVOBdc/WqftLhqG0XZiHVp+DWQuaTcz4m21JdOgRysXAOXY8c2lVvYD1DpdTs7Kx4&#10;0yeiq1evbm5uXrp06cKFC8GtXqXOdV0p1Oi2UrHjNDP8rdc5PNTBop5VHaQqZCZ8VnydtaSN7ejJ&#10;X6YrQe5SjIuT+1m4SetRUX5X3j9DOLIDJ0SO2y7W9GJUGu7EjKrnkyAgqvHY7O0NsizrdzuA8FTn&#10;d54+1Omr+mYCUFYmRbWGCFCSS4r7I7GSCAO/0zBSR9/tVKOuBuCYwDo2qkLjyRS/n5BVazRmZzrj&#10;DGgcDxJ9byCnOu8qRCKMa6fTmZ+ff/z4saS9f//++vr63bt3r1y5Io6nwOOFTESK7hBrLKVOtOF5&#10;Qm9MENAm9Ezj+3qhoebsj+RUdkmEMMTUMl5mhWbkMqe4lPhup7Yebls/QvUaZ8uRTW7s3kqEluRE&#10;REykUDn/puAnuN8SVQoBcHdvuLW9azmfmuoDsFaotZqwfB5R7fBnElcSJI6ITfB2GTV2IogajZUp&#10;F821VdbFQqhtK1Xr5R9RsKNx7j5V8PSsKj1SXzYnz6HjFNTIc8o3cDvS6FvHEwqqEG1lPTxx4sTe&#10;3t7+/r5Mx93d3ffff/+Xv/zlysrK5cuXp6enw0ntICdX61ObyhPmU5ji9Ryg3HsQ9WpbQY0517MK&#10;QWsdvHhUkosSJC5X4tdt1duUHZNDY78dGR9aOrPeMxD1ADTAKAAQMymtlHIH+VCBTCGt9PLy4sra&#10;yU9vrnceH6apXlyYQeQk0f1etygL8SlZcIAAUu1tlI5xexzO2stV0GcQQRDWOyT8FDYj/sns/3EN&#10;iO54cvRTw/DKK27kO44PJROWixBhAt/RVvRnDiXO6GnrICFJknPnzh0cHOzu7or1VJZlN27c+PGP&#10;f3z69Okvf/nLc3NzFQYE/NQMfsPqi14crYJWk9rTkkPl6wT4qAjnlQDeA1CoTCMRhpCmaaxCZub6&#10;7VBQRpMjR3bClKgD5eSs6tHqAxGXYK0xRszqUSECcJKky0uLa2urzz///PKJ0zdv3107vXpi9QQz&#10;J6hnpnqdNCG3VgEziyVV40A0YFnpn2MFLj0Uv/wsbz1y0pRRfHFCgKHwt0AWKBiW5qFpPc8SLwiN&#10;q18tTKLP4yDRMwRu4WIqRR1ZenktYmYmoiRJXnzxxU6n85Of/CRwFqPR6MMPP7xx48b8/PyFCxdW&#10;V1fn5uYODg7iTNCHep4VSqjARytLNbG28UMcJ7wM/EIds+Ks6qYcUJsGzBx7+oBIMVy/FC7ukAlD&#10;MAFfjgkTbWECDceDQm640yRJrbXzc/Nf/8Y7MzNzn96482h9Y25ueWp6BtBqpdhk87P9mek+gMg1&#10;9d2NI+pTj16eEoFxLkf0ogN4fiMSqiCOXGpy9A9W4pWyFmMPD0wYMzaBhW8I7g6LNtH6aWiePRC3&#10;4k4dTeLpVSm6Iu+0UVRjDRsjBwZzcjQAJrLATGS1Ui+/9PLi4uJ77703Go0kPhFtb29vbGzcuHFj&#10;cXHxtdde6/V6cm3yYDAwxmDkHLTSorjoSj9XuqKtafVsG9/HSFGRLyqG5+GIfb24RqARZUcdKCc4&#10;76iMe0hYfz9BOmubok8VPA1ysCsPJucKsdftvPHG6889d2Zr8+C9H/9gZ2/v7Km1Fy9eTJRSoBXT&#10;6ZPLy0vzRBZB+cW+WYU5+blcpTBk1b++xsETUCkRlxChKfdiNjT1QvTkcuDi9mqGgCGunVyuGSO2&#10;2qTXVvJWBKl/atOHHZMN8WBRZR+OSovMCEDtOVdltqaiQSnUQIaNZgKg0WB/eXHhP/mP/6Mf/ejH&#10;Ozs7jzcey54OE1u2Dx8+fPjw4czMzNra2sWLF8fj8c7OztzcHHuHl23dWOFKPkemrBGVwkuOjK8F&#10;4ORyFmOMuOoIWBBwJ66k3Odc2a8VNJHbG0MpxxF4jyPRtE3OCtrGbYQmDPWlCreAgIwI/sAZ9nr9&#10;lZUT84vT9+8/+pf/6o8PB0MEUBoQLAADjRen1KuXz6+srOTGKkRGRtHON6k8GxtbeeEO1AGo8lhJ&#10;gxpyEApHAK8vdbSNTX7EQke5ohu7V4oLbk2F6iKADn98/SMOxus7OJKHP6OU0bhKHKeICYjwtHWI&#10;Cm1EnxpDWKoksLXITPmYDSkEBdaOc2Z896tfXV5e/sEPfvjz939++/btYW5CnQeDwSeffNLtdufn&#10;52dmZpj51q1bnU7nxIkTwVoEIqoOpFhZbGuVqfZh488qebQ0rS3a4eGhmGPHJpUV6T1UO0kS2V6p&#10;Y99xZsvni5JxBeq1rUWTHiNmBo0KtRnb/YPDW7fvXb9+7W8/unbr1q0HD+7t7e4jAMrmCgAQT/XU&#10;yy+e//LrX1xaWLBZrpTCQMnHWI0gMDvl360gUY4b/0LwXEpAwppCgifVqcTgVEti5rILsiNHyu2z&#10;hEncOGWPoSxojlJJe8ypU0RjFMcljVQ0gZ9vkWJkOQUH2QFZos5mZraW84xNbrIsUVoxI7C1PNrf&#10;PXdy7ff/3u988QuvvPf9P/3Rj3+6v79XpGI+PDw8PDxMkuTRo0e3bt06d+7cxYsXz507d+nSpeXl&#10;5ampKXGHGUww47THlE3in4Ge4zfHAZHKQ57nW1tbXDYVCw91UAjbMXG1K56BKxLokUJlvdzG5hep&#10;o+fGZgYiCJMHFZBhS5Tl+cHh4cMHjz768ONrNz796KMPHz96ODgYjMfjPB9pVASkFEz1e+fOnP72&#10;N9/93d/+3stXXprqT5E1qBSiIp9vmDmT+xyi5TwQKDZUvqqUYOZKnMnFBHOu2kTgCK8EfDBEd58Y&#10;AKi0exuE/Ch1uPWSuWYbNoFfcO171nWjkfVoCc9WxEQoh3i6y6jXhUFEYETWyDN9PSIyxmpUouVA&#10;onw05tHoudOn3nj99Q8/unpwsM/lSxiY2RgzGAyyLHv48OFPf/rTfr//3HPPyS1kp06dWl5eXlpa&#10;Wltbm5ubE9OJeFWHJqm+rgkKzxXfZXVciJPUc5OXWZbdvn373LlzscACHjgq1qKxT0bJQQxDxMjq&#10;SOSKhqBBrTN5SYiaJsBf4akbmgwAWisGHA7Hm1s76+uPtza31h8/vv7JJx/87d/euXMnN7nSyoxH&#10;YFmqAAgLc3OXL7/42qsvf/Mrb73z1hsLc3NgGdkgytEWLmi8VtO25mMZ8Hzs+m8ufyvt/npCL3EH&#10;fDSQFoxO3e8pc6CESNPh+sLFCE0IuQlTVhhKti0ObV+xqh+eEBrEhBqCYPzAYinanmuLGNyYW8CU&#10;SvOh+hMBGJGBreHDQ51nhPrxow1j7PLyolZJyrlls79zcLi3S2RjCoRo6kvPCKaMx+OrV6/euHGj&#10;3+8vLCzMzc0tLS1dunTphRdeuHDhwtra2sLCglxuUt+naOyoGMQrDCPU5m6MKVwLIc7Dhw9XVlbq&#10;Mkudziu2+XEQS9xKtePK19ehtjCB+3DrnpAQB3qSVZwAEAFBIQOQsaPRaHf/4NOb9z/99Oa1a5/c&#10;vXtvb+fJ/v7O7v5uZi1o7CQdMGwJlEKtYLo/e/7s+e9979tfeeetCydPnJjtponl7FDprrtRALkR&#10;Mur1jEMBHByrE47oBNfc5l+IAMwNZ2qwVI0SI8MQ+IwYkkqU4ppXl/ZrLBA2+e84Ys1vmgExTVaj&#10;NSavZYJYGLfIZC34qcl6gaZsC5hoUnlwUDO5Eh1uoFdEsWLL+TgxZmewzUmm02Tz0d2z554nm3fs&#10;uGPHignxKWwWrLWDwWAwGNy/f19r/Ytf/GJ2dnZ5eXllZWV1dXVxcXFtbe3KlSvnz59fXFxM01S0&#10;j6Fp4Q6HRu4jPFf+HidI3e7fvz8/Px9b1tebFsxJ622soFhlUEKVjqnWqUeovCF/uoM96w3ASitm&#10;ZXK7t3v48NHjW3fu37t7b2trc+vJ9q07d7afbB/s7eXjjIkAmBi01uioxCQKVleWf+Mrb3/xtVdf&#10;OH/u8vnV+a7SnHM+AOxhknqOoFgCuVbDOmpX688leo1IsZAcyhn6n+VUddGmpdzSi1rsCpNeW92D&#10;wNJQQfdcv8u6BARHjTdG74qyJgduEF4qFWtnCidmWHluyhka8gyv/aAhWyBjRwdsnpxbmO92Zj81&#10;g+0H9xamZzkbdfJRwhbhWNaEkmUs11hrDw4OBoPBxsbG9evX0zQV4aXb7S4uLj7//POvvfbalStX&#10;VlZW+v3+1NRUt9tNkqTb7cqZd/RXOmBtcwGgBByNlak7HGTmra2tH//4x4eHh/UFPwZlOeAT93AA&#10;DiKKbdKP7JA6xxQynJxcvFoxsyWTG2stDIfZaDQ6PBzfuv3g6rVPbnxyY/3x4+FolOej4XB/NB4O&#10;x3luMrKGkVkBoAJLYPNeJ52bn12Yn3vz9S/89ne/8/zZM0m2l5idPmzTKCWlQHfcREWh9KqjvgaA&#10;aPrZ+Cb61tpLAOIwFJnL1l/FojcZQQJjVmUiamkx/ofLMFevrNBKne9gYawQHTFNXhWOwadAbPFa&#10;KmYCH+FEl6dQfdSQqJn18GPCcXd5MQnAcb0MbK0ZLCx003vbo/X756+c/GD74TSTzodqfKjIVh0w&#10;RdWAMg1UWPegUBDdpBwqQ8ThcLizs3Pr1q0f/vCHghozMzOLi4vLy8vLy8unTp06derUyZMnV1ZW&#10;FhcXg4GWbI7Gborihzq4BB4h0HmWZaPR6ODgIM9zjEKocyDv+hF1yVz0HWLfES/ClfENSARleCrH&#10;RM+KIyIgynkzhxnG2MPheOfJ3uFovLW5vbO7Ozwc7T7Z39h6snew/2R7e3d3NzfZOBsNh4NsPDLG&#10;WGOZLQODUggIubXZcKafvvjqlTfeeOP117/03NrKco+mlOXRXc6GiEgAgKTTWUxTcf6rGOU8nBeO&#10;ABEaDHiiF21gUecLoLxclxNyGa8q7I5nB1rLqpTKkfkG+fIgEqo4mKoWtQxAUMk83qOtER4GcKoM&#10;sOcawP+sPlSbwEWq8KrGerg8fPGBA2JuYisq1FjvMgw5RfCBsS0eA8rRBS9Ae+mFEYAsAeRdAngy&#10;TPYz/uWtK2+e2bz1aJZRZWNFueNiaxhRqWedfuL3leYIe2KM2d/fPzg42NjYuHnzZuh8rXW/35e7&#10;VE6ePDk3Nyf3uZ8+fXp+fr7X68lmcPCpEQ7axEgRSg8G9XJANhh31Mc6fl/3hw7+poXg/iNuYyyz&#10;hBIRUSzoAkiFvZsAiHlurKU8MwcHB4PBYW4sWRoMhnv7BwcHA0N2nI2z0TAbj7NRvrs/OBiNsmxE&#10;lGf52OQ5EDMxAyMqC4CAGml+tnfp+fOvvnrlnTdev3j+wmIvgeEmDB/DwYgRQAEykVLG6D1jPr76&#10;0f7B4TfeeWd2aZo5ogcu1AUF+ZePk7Q9H/myhX8ptjo8lWNYWyNKd7DLJU89UGIximuiwlOhHfDy&#10;SU3Ib2JDmLkus1R+tvJFcZPBjfoRuok6SxzWt4LgGWUkUKg/4hri+BOydV1Tbiy7c7ZuCWPPdzXU&#10;ExGQUSmdKDwY0cEYjMGtrLex2emMec9ok2uwiG1Y2dpNk/skqCHD4e44iWxnjEajra2tGzduxAm7&#10;3e60D4uLi0tLS4uLi9PT0wsLCzMzM9PT051OR7wHoL+KSaw5xuOxOBkVi6+w7xPqIIAlW8txbaOu&#10;KmorHFCn02lU+go6jEYj8b3OzOEw4d7eniiDsixTSgGr3FCe5wpR+UN3SimtFDGbPM+yPDdZbmw2&#10;NuPMHGZZTtbmeW6NZWJma8lasszWsrUEBJTb5cXp//Yf/effe/fNvh2p0S7vf0q7mWILSIwAqC3z&#10;OKeNJ3u31w9u72Qn1s4unDq7uzeeXQRQHDsXd9743DKOjd0CTVgweXo0vwcAoLJqpOADMAIK9Mt8&#10;TTsR5yXg4zRF6AGIXd6e9qKGMJc5H587P9XdTjXWN25PQdiTk9c5iMaIHiMavlXY3VCf8DihBe2f&#10;oggISgNp1hroyQiR0iWkLRpee9S92IVspHODbOO6hfXzqPybiow0F+TvK4g/gZ+FbW4BxTHPxsZG&#10;7IND6G1qamp6errb7Qp8pGk6Ozs7Ozvb7/dFjaKU2t/fl6tY5+bmrLVifiI1kQjCI1RYcamYeBUT&#10;LHjw4MF7773X7XYFR+RlMGAdDAZS1SzLZENHHJEhokSWWx17van5uaU07QCC0s4OSynNzMZYsmSs&#10;yfKcrCVCQzjOrbGUG5MbQ5bIWrKEAADkIIRIWUvE3bR7cmmuu3ePd9chRQIErVgnAAqJDNh7O4OH&#10;u/m9zcHi2tn/4FtfPbG8evvax8noCRBDEpTr4NjN0qR5Cs6i7WWDUBDrLDAWbmJ08IQP8fSLM8Q4&#10;u4LD5qBHiKKVLN2PqDbUff9EkguWK9FqetACAQ3ySKkxUSYllUSzmuJYgTk6yeP6mjz3BBEPxZG2&#10;gouSPJ+DGlETKuZxjguML6L9W07uMYzHzDmaDBkh8vLWtsK0sWAT+C9hQGJHeOA1I9DiFjTgS3AR&#10;GK62E1gJkcNDuKQ6XGEfhjJstcpzRWaJC2W/Dy36jg8++OD69evBs6lSKkk0olJKJ4lWSoursU4n&#10;FVvbmZmZTqejFGqdpGna7fbSJFWYjEZjYywq1EkCCEmSaKUAiYjJkrUMoBlgnGWjLDfGmDzPskxw&#10;AwCZyJjcWuO85xERSQ9DokDbMbMh1ggIFsHdG233Dsd3tvOZtRe+8ebFU6fPJloNhpk1RutgAhZN&#10;q4i/jxekusTRgghVEogHqGkRQs/clwElgoLAOTTOtBAtMPdQmKKHqNW0IXmz6BHLLPFr0Y80ffos&#10;oZB+m6gJwzYtOmBvVnlAO03WQhl6owzrdfM5EyCjBqVZazbApo+3N7bXFjvqhs0PyZqxtgZIy2pQ&#10;J8tJtWk6+hVrBILL8jDt2AdsuTEboFqHkDZwQ7EaIsQR9WolCdQ0OI0NaZRMtdbdbrfb7YpY5GEi&#10;TRKQ/WwiIrLMGgCIOMty8bhj8ky8rFMH0kQx5ADAqBKH4kgkZ0/AEhhDAGAMWUtMZI21xpIlIs6N&#10;yfPcuFdyONYx58Cste50EmTDYMEyKAREIAuIzDzO7eLauRe/9Obc3DwDkCViMsZC4n1KMYvO1HW1&#10;cP5NVNIyRhBFreJFJXnpjYACxJJR4DXYCdiRwrQRraqvKmq/wCU0VQhFeRxRTlD9JCHykcRZ4yOa&#10;WZJjkHQRs01sCUJd4EpiGphcSoXrqlQ7EG94ESWUZQhQMaagc7QJWOR8t2eXFJOBIQ3Hh1Ok2bqD&#10;d3FbygXVNUe1erYwdPFaFJb9OGZ9tsUv21CsjiNx/MaL3dqyanwf9LKhLKIgs2AQXoyxaQKImklZ&#10;q5TSoq61BjIwxLqDWmkkYFCgtTKWEQgVglea5LnDiDzLc5ML12ONNXlG1lhjSIw4qHSQT2udJgnw&#10;GNkyAQACGADwrn5Up9tL0g6AEhszYCZLkCBARC6FoC7vg6JxUp8fswMnfWo57xZmUImxqH5trFlA&#10;paIEgKAJKdcnJp8IBZ/uLus2MjgyHJWqjR2QEh2INCUpxZSxjBeDClkeWXl01/eySpkSwC4Aw2xn&#10;GjtZZyo5sIdjk/Wx5zxnx0VX61aRkqqVaQwx9wE1bK3zCJVsK2BU4T4oumy1kmFI0ohNxw9cDuBu&#10;Y0drWSkgAiZkUpZQsULUOkkAlCVCS0YRKEZGQ2gzo5RitlaxUkppLTpJpZCADdncGBJmg5hcpxkm&#10;67rOMQrs2SsCRFCodAIAxIRKAzOzBRC/AQxOd1NsPgDINiwCRxpJvy5JPzbZHlQ6xP8VfrqWoA2v&#10;44HgqllJQ59PrkAl2+OE0lwqc01BFmjdZ5mcbwyok1iAYncDCkGkCBhvWRbRqvkFzUtAQOlZiDu5&#10;kioSVzD6xex1HaEL0IMTyF2+xACAKWIXVV9pwjRLicd6mlApZo2JVjopgXF1eZE6YVzbCFDiNhZc&#10;QOgIWbEBONhixTwFe/mlvqbFIxL8jIqKtNPpyBZvMAyJ8xS1iPFBNl/cYm7y5lHh0r/oQSpkzgzM&#10;SMQAlOgUWAMoZkWEeWaZcoUKFHY6HUuErDSwZUBLDEZplSZJTgaA3W11CNYYACBgSwQIZElkEjlK&#10;Q/6WKbIExMzETG7WkPhhVUopBhRGA4CBlccC1AoTrWUQhFaZZJ8+zDT2zAYQsbGEWitpJJY6v/yM&#10;0d/Q4VAJDTyjxzBmr8EM9Is+r+CCxJVRZOz7vzpa7HGIAxRGUYIWsIGNqqh2AAAgqUkEzSpKLosM&#10;bV8nX47toLrwTMxlUMNyXxfV9pILV4YBnI90rCp0MORWjH3Bv7ACjCY/B/0OAiKD7KIwaNIzRANI&#10;VOdwmK2929v6ZJcGOdgOQKJQKYRgoR1oJrAKMs7+Xk8ndvqGuL/KG7YjImIiKhRUDOC933nWIJBl&#10;ubeL5yRJer3e4uLiqVOnzpw5s7KysrKyOjs7IyjQ6XR6vV6/3xcbkPF4PB6PZf9FtmyHw6FsoBKR&#10;0jrPsu3t7c2Njc2tzUePHq6vP97b25ddEhYPY+iahOjb4Ga4AlAAClETa0M6TRLQ2gIrogSAyBrD&#10;ADDOlEWdWQSADmpGUNamlGtNnTRFBESV6oRlkbdElkQ5QmTZkrWG2d0GIMIEaiX7psazJEJCCABs&#10;gRmZmXImw2xRdyIqBGClFQrgWzK7e/sffXTt6i9//uUrZ5ZPrioU2zAGJkad5XlO1NEJAEcTqaCF&#10;2nPBpAZ4D6dRGoAjjLsnB5EkMOBI4GgiDBd3RtVCHSGEWMVUjFQczP5oPzseCaFa42J7IdQyiRfD&#10;QGkyn72BqS+nNmVrEgGE0wbBMUkERlwBBd8YDmgCBSMBvuhQN9fqssTOHj5cjwajMiz6qj6+xfeo&#10;JuCuN2cAYjDAyGoKeGy2Bns7Azvo7KYriu8BgAIWzUip+YGwI8E4anITN4WIq6srV65czrJ8c3N7&#10;f39/PB6Ps6G1BljJgIomopHL0FpPT0+vrKycPXv2woULp06d6na7CwsLWZatr6/n+fjJEzMYDIbD&#10;IVm7sLiwsDDf6/WsdQs1+iuaAODg4ODw8HA0GiVJMjU93emk3V73wnPPfeVrXzN5LhvA29vb9+7d&#10;W19ff/To0dbW1uHhodxL4K+FlwmjpP3M7kS3ED4qREQGsISoE2JFpIA1k0IEaxnRdDoqQKRCRIVE&#10;ZEyutZIJaK1BALbO4oMBrKUsGxtjxECdGYy17I3inCGsm1bONhRBASq5swlQsa+/UtpYe7izc/PG&#10;zTs3b6bdzgsvvkBo9geD2flEgZbhNHmeZWMQnyy1SVQLFToMY1cMYtPMZAAgRwMeQYJNBsS8Rknn&#10;EtBAWHI/9UIW9bpBWNCjeSV/AtFWGaswp5NozZd0dZsnnNw95ao0psJanKjQcv6NolPEjccv5Y0f&#10;nhJIleoQqmtq9wAAIABJREFUg5bHuCbuyb8mi8ooYFAaLGcmPUxm4JP3ba+rTydzSAWQVaonhbIj&#10;pXBKvGngpCjECxee+83v/hYw7+/tWObDweDhwwf7e3tPdna2traGh8PAk8soWksikpw8efLy5cuX&#10;Ll1aXFxExOFwKOS9s7OzvLycJBoB+v1umiadNMmzPE00EyGCrNhaK6VUmqQiFMxMT8t+ZidNu2mq&#10;UFlrrbF7e3uDg4O9vT0xPFtbW1NK5Xm+v7//6ac37969c+/u3b39vSzLLDGgYvQrkLs5VRGBUkgE&#10;hhgJ0iSxrIBQEee56eoUEBVqRCXaTa21QmRirRAUiv9H9OZnxNIEyvJcxKssy601RNYYI4ebA8uN&#10;CEopIEKhJEeDiN7zlgwBM1jm9fX1e7t5llng/AtfeHlldS3PxrevfXz1+p2XX3pxfqFHzIiQG2ON&#10;TXTibbEwItsJZHIsIqqILAwMjBwqXotdWvqK18Xq6z8UAk0ZrChGsVBFhx4lBY2HmDCnsdCVxsQM&#10;hRV9w7Tnlg8Tegc9exUs2RpCIP7Jmpfoa0NNSlIbVExdIghrawQAMDIB54ikjGVj7ZlzuHIaf/KD&#10;vDNaXbEw3t0NGpOweVFZQIp2IqLfZaw3DQF1knzwi1/I9uKLV156+623u72pTqezvn7/+vXr648e&#10;bW8/GY3HSZIYkw8GgzzPZ2ZmlpZPvP6lL73wwgv7+/sfffTRvfv3F+YXXnv11dOnTw6HhwcHg+3N&#10;jceP19NOZ3FhfmZmbvXC+bNnzpxYXZ6fn+/3p9Ik1VrL9mSe54IFGxsbm5ubG48fb21v7+zs7u3t&#10;z8/P90+fWVla7vS6eZb98pe/vH79k53dnZdfeulLr3/prbff3nmy/Yv3f/HgwcONzY1H6+sbW9sM&#10;rFSgTcVeflFKNlZYKdKoRBVBZJktkDBWChUCFjdjEzMq1EoTe0/04qAIODcmy3OT59YYmeDMTJaY&#10;QSEyB32zY3YAAEXI9AuyLN/IAIgWeOdw9OHdG7Or42996xunVk+P83GeW2Nhfu2s7kwRJMyEKgHA&#10;JNGZkW2f0hG1sFEaJE0IhFpQoJc6J+CIyF1lAcZ/8blE2sHiUzXLWoT4fRPqsFv0wKM/Q7j1KIoB&#10;jvmBxHHZYUIX1zNiXXnhF+04tC2qXJYUgrAjLBQ2MnwtqFHNh0tK4woLEwdyDCmWPhWtcEkjyvdS&#10;LWeWGTlTYHQ+NsrY19+Yvn99MLhFmuO1rSH4xjn+hjjeII+jISpFltJEff3r3/7RX/3FxoO7P9p+&#10;Mj23dP7C2V43ff75S88/d/H+/bubm9tJmiIAKjU9OwsAB/t7idbrjx5tP9nJs/zk6urK8pIGzg4H&#10;GvnU6olXLr84PTM1Ozs3PT2dpGmhifUCMFkjFU0TnSbJdL9/cnVVesQSjUbjvb3dg4OD/f39vd09&#10;YMtsz5w+1Z/q37t3bzQaffDBB2fOnEXAldW1JO1evPTC7OzM3Tt3fvbTv368sSVNU1rrJNFaIyCA&#10;UpgoTITFSBKdJKi0TnSiUMuKxmTZKlSaASwxGaO1Kng8ZrBsjM3IyBtriS0jIxMTWYkXVimRXZyT&#10;QQTZoxWeEZUiJmBGnSLi3uFoa0hvfuVrl156dWpqJjPGaaOUGg1H1oJCzQBKTNMZFCqlVLQol2i7&#10;PC/8uQo3CyvcAYdpUZFHZfKUFv34c5OO3DML0UzzKramScox4XAVTzw8RBWr3+NQuNIEAFQRu8Eg&#10;/mDrwdemMKwsKykKycEvz1CCp0jEKHwVAQI0H1fxRbh6lr8WAouP5rVM1VgRPpShpBRkdSOmHIEV&#10;DRVazYh0oDppNj1tN03eh65XfJcyqVbbN55b4jhNOLNSemzM9ODBOy+e2T3cMvkI10f7rPZyy7oz&#10;Hmadbn9xeSlRAKCmZ2bG4/HMzMxoNNzf3+0k+vyZ1bUTS2fPnDpxYnVmZibRSulEqwSUXzZMzgIb&#10;SjmlkpdM3bJc4psYAfrdpHdieXXlBIviwNpRlg0ODra2tu4/PLexuXVwMNja2MiyvNPpLi7MJ2lC&#10;xGfOnDv1+2ceP17/+Oq1e/cfMrOiXDwLg7FpX031u2kvSdO01+30OunM1Mzs3Pzi4lLa7SadhIG2&#10;t/Y2N3eISGhVIRIwkZVZrFCJm2YxYyen2jDWii0YE5ElZ7whU9ISIQICdjppt9uBITAgEQECqASA&#10;mcyDjS3bWbvw/OVup8+uKGBmMma892Q0HALPC2cDCplJa9RaR6thlfWFCh2Gd4xNHz3pRt9QdBTs&#10;CaPGhjBAzBI0LmT1l16Gb0K5gDsF99GYm++fFpt0DBtPoWEVyq+s8yFh/BKKTZA4TmgCe51AI8sA&#10;UdGuaZ7mSwxLWasaq2ZLkaXDG1EpbqBftpBzYAIeKrYaGelJB/oGzYjcOLqBbtJ1OYLE6GdofkXf&#10;LERiAZjh5HTy7tnpvYHJdQKdMXamcuzuj/Kb67ufbG7efXhjbFVvbum5iy/2er1Prv7yxFznO9/8&#10;2sL8XK/b7U9NJ52OwgQRUQGzZWJghQoRlLCAqDUWPCZHveP3JZmjFYiBQTEyAwEnGmf63dled21p&#10;8fILzx0OD0fj8eFwdOfW3R/++GdbO7svv/ra6TMnH92/f+369RdefPGd33j7/Z///OHDh51Ot9ft&#10;zkxPp2myuLS4unZmdn5B+lsrSBOVpgng1M7+eGNja3YmXV5aGYw+2tvbt7lVSpO24YSeUrILxgAg&#10;mg45s0KWrOdECuUIAINwfGICwmmSdtKUhzK9pUeQAcbZeG+YT6+s9Xp9JqtSLXoNQaDZ6ZTN0Gv+&#10;CVghU5okCpV1k9CvDiV6DMsnV3QGzCwHtRFKkkuMDcWZu/osjZ5rVglVNqWybpVD9MWzQJGoX6f6&#10;hsTtdztV83d5eT4IG6m9oWZFiJiaoqcbgCPSjBYcCgD4DdC4pe01KLCmoTKtKhXfbDE1wjEyIGuy&#10;Q4VZh7McwKA46q8xHbEiGvweFXsEbSrUbQFYMgyEAB2iXqL6nQRTpVLGjlqb7T9/+rmvffHi4Zi2&#10;9ke7GREMs/zgu2+88NLLlxfnFxlQaU0IYA0oBtTACCImsGUCBYlXDiI4y39nxlBYOrh1rjAqjFYm&#10;VgDOVoIBgVOFc9NTc1N9tYTn11auXHru5u07N+/cu3H1w1FmLr74wuz01O1bt2dm5y9NL7NVaaJQ&#10;UbfbmZ+fQ52MM5NnhIBKoVbU6SS6m6o0mZlOh8O9mZlZACQirXS4Xg8RAYGYrCFmlqN0WmvLFlDW&#10;crRExBYAGMRpM4E7se7nkkJQ0gMiSYhoytZY3ZmamV/SuribOpChJRYfIm53EzlJNGht3QwrJmzT&#10;jA+dWLVeZzeFfOJi1rivhe6gaXGqlcLlpTQQWrFMBc6nzD+05F/eBMBoTsRtFuyIcS5M7gmV5iBy&#10;lFKUyosbw+Ipo2iAFxxiNiGs/AEbArwG6oPoZVxwjCUR1oS36LXiIJ7XUTW55MYwYAiMRKBZg1Wj&#10;TpKcmhl/ukesCKiR3YjfiMNkiFVkACra3YmKZgBWrIgZjCUiYGAyQJpMjgoQU83pdLczO91dW1mB&#10;tAdpikqDSlTSoTwDRIIUVOKENcUAClkxkEJUoEgBgEUxtZbtc1RepiPHfMgY+ekELGDDACRjjcyl&#10;eQ0MbIlIAa8tz68tf/ELr744ODi89smt/+vf/NnC4to3vvn1/lQfmK1xFjBpgt1u3xBsPdkfjQYH&#10;T/ZHhwObDcHk1qRW8QsvnVs5MTccs1KKiVApgMjZolynwgwIaZowk6hTLVuWE7daKePb5Kx43FLD&#10;HKzaGZkQnRYW3DY7pkmSdjquD+QzgAKnUlGicBU/qICokYSjQVXoBqN//IQog7CPE4imZfIcQ5ka&#10;JYsLj6g6KtA137P64aX0abna5X2beEL7qMF/CAB427BArcJUT6h3wYzBpN2QIDuUkCi0MxJeXLZY&#10;AwKpLfpoEXzId1XWoYCPU+f34joUgNpQeWeAE0kcCfRM+mgjvd05ODUiJgTUUGY6Gi0vnGOHcjEN&#10;3Sp9pBCIxWabiDUkzARMYC1oxUTIslNDyAREgIhATAYUK5W6nmIGYIUAQMiW2Zq9AyJKV1Y9PDgL&#10;I1dsMKiJu4Y5DBQCM8t2dJjN7BGdwAuATARAU0k6vTB78itvvPnlV//8L3/4s7/6fr8329G94XCQ&#10;maFlSsHM99L5mYVeRy30kjNL/ZnzU9Pd6ZmpbkfhB3fWN+zQWHdMTgGCt7Wz1iqFLLoCZgQ1Ho8Z&#10;mC3lWW6sMcbY3CADGQtEyMQsKhBLTKAUMjE5Gwc55QJKEaACRrDApFAprWVUw7LAzoGAtWQDQyDD&#10;ZYlzY5NUg6J4xW2UX+P36NoRLf71NC1HYIRIsbI0urFz66mPGzw/BpYmyrDlOjso0lSWRo7/D2wc&#10;AyceLwJwgN+GwCAYxx1xhBhVjQlhrY1v3gWvZy2rMI4DtkUD25QXjaAQsTeTsgVAVKi0kvmCHcT9&#10;bGlqWo1yHu2xeMHz+qR60VATEYMrDle2kKtHVTcUREopJgtigS4LPhK6K8MI2AJrFsmDCDAcHi/m&#10;oMMwIkTFwDgYm7/4AU33u7/1PTm0XuB01N2xd7WiE8Ii6arIMeyGScFR6bKes82ntP6d73zrO197&#10;x4wOk0RholExICjWGoxiC8awNSAH1ZiYyOS5RlQA1tI4oyzLsjzTlsQ/q5zoZ79aWZsjojXh6Ip3&#10;gGaMgI315+/CKiF3wMm4+C+ESjEqx2WJ34DS4hWwllFjxJwiMJCx1rJOqypSx1CXerqUZ5gmpQ+F&#10;gBB3vvtUzOdgIlbJsEVrEkWLgIXczKtM36gO0UOYyQEvSiqV0i5s/IEFeaOvWH4uVaCNjDkSGwoQ&#10;gVgqQy+dtAt2XHksSpdjC94atzQ84RGcCjASK6NI7IPPX9Y6Ty8drRnyfDjKDA6VHZPrHbcgVwo7&#10;bigWIgBwN+ooREbFCMxEzNbrO91hUFH7OY48cEYleRVLjbt+k//6b7pphxEIKC6bOcYHsEBepPLj&#10;HvW2s2UsAKSU3CEdg0LF5I+N2bzXSWfm5rq9fkfp1KIeGxgd8iizw9yIux4r2zeGyTA7d1VkTZ5l&#10;xhgGRiWbq8XEYLHaQFRa6NyZobnbYYicpKUUoELw5iLe6xYiOuN5Yc3EsQuC31FXoUelNDc7EcSJ&#10;SZjGxtpxlgEEC2ZVW44C7xb1l+/O6GfDzOG4Y6OlqBAsi68hfpEm5OBndgUhAON4xaOvWKCUCh9d&#10;zAk/6YAYKIlaAl5IDEnqyzjH61bU5lb5heNi29kkWTarquOoVPkXRRrwfVAIKMgeByu0xJHbBc/w&#10;RCuMZ39iRz5IiKqjIGerQBvs9nIzbbIhcU9MoZnZtrUFakhaF6LA9xhHzSAmpowJmVPFxERMFolQ&#10;ZH10/DYiCS8gWhsRNAEYENEYu7ere32+ez/7v/81rJzQr72C7j6TwtrPG4t7LwKIow+vEkLvyqVQ&#10;Y3YoWuAtgmJriHLQHektBQrZ2WAZsrS7g4iotZ6aJmsdzRJDgbOenJwtBoJzzEGISmiYjTWZOBYB&#10;ZssAxKxdXzGxFVHCWGOstW4LxalFGBkUoNx+AWK9RdEC54HIcVMWQRRA4cBbzUcMMxMDoAj80ifG&#10;mtyYTprW1PbxcdeCzt2s8xVALs2NMvTXp0kllOZ2GJyyBFOJ6qG//rUADgqg0LyCu9WCoehEZnZ3&#10;Soay4r4omofYhgzN7Ib7Fml5EbEpbhR/AnBg9FREKSCsvlflJa96hjG1ho6S85TIwEpEljSBeVQq&#10;oQxgTHO57p9Kh9khdlGErfYOqZTlenZSbAStFCK441tEiogtKTnOIgNMhEoH8BWRvrQqK4WHA/Oz&#10;9+2HV3l5iX76Pubj9Pf/a1heRsuiTWJ3g7PXxaAIOVqD2vsX/3ve7XSe++9Vv8PMSB6bgNnpuRUq&#10;MPce2eufqC98AZfmcf0RHw7x7FlIFKAdPryXP3qQM/fTztTFF9TMDFi/IDpekYEtgxhWoBx1dYNv&#10;OdGqi2kOaK3Ns8xaq5DAr4OEKO5TmeQ8m/PfyWU/jB4QKbjtcEiBwP6ADJMFsojITEAWlWIiwOiG&#10;M3/iDKBQEEN510Mpp/mXEcIggMfawDC8GEh3Ajr4pcsrdxvnSRh/mcKT9alY3q0oMinwJzZUj3CI&#10;I7iTNHEOgbgBkvIONDSyFTCRszhOEL6ovrN7ZLZC6xXex8MbR7zSpEwm1tuLTp71kUVvbIkQwEKi&#10;CR9Qvks4YljQbA3EAzOp4q3FxrVFEBeB4t8cFAIwAQNZ1tpRj2IWJgGdspKc3hsRtYZxzh9/bH/2&#10;7+mv38cn+5R2aGcbT58yh5lisBiONrqBZ2I1NsRsgSm33cUF3NtJTp+EPMvu3lULc8nqCiiFuUEm&#10;BsSdfftkh7c2zF/8Ff/1z+H1L+GpU/aTa3AwUO/+hnrzi3ZpYf/hg14nHd2+21k5kW8+nlpYsDb3&#10;PJ2sUoGFEbmPY5WeUqhVklskkUABrSV0rXWaHPZ0SJZAWCbiUiDBGVAKxW0r+L1VRFBa9tYskGWt&#10;HKIAM4JCVIjFiHnQFs0JekryQCiJ3E0cntT9OhHkhCpQBPhwRsYcAUosYjfOq/j1MWXkajQOLfPl&#10;eb6SGeVgSyTMNAgWcZ7SG8G+Awsqik6mNi7dEZ9fdT9ViRftp1DIs+jleIMnkkMKPiPKK4gVqPzw&#10;BW1uifcvVzSQjc+PoSKaQTSuIDwqYgo0Nz4cmuH+XD9VRpnHVqcMloBINOWhyZV9lqjJx4BaZohv&#10;hwYgYiTWALJZCOTBjItnBtAMyAoB8fGW/X++n//oZ2p/oMYZoM5hnH7hMv3G63Bilq0VjSO7TgNk&#10;pE+u7v+Tf44P1zHt4jff7fxnf6Dm5+D0Cpnx8H/9X+DTB72vfkW//SW+8nzSm4JhNvqn/8z86feT&#10;3Kr9AQzGcPMu9VJrSVFGD+9DP0m+/Y2k089Hg+UrL40f3U2Wl01uhGCZc98V/j8WcPRdB8woW54M&#10;gMQsp9oUQpqIRy9UiBYgNyZBTe5iOrSWRAckcpIxRim0JCjDAKyUBmZr3ErtFAcY9ioA2DkKQsGO&#10;MAnAsRBEbIkTpR1foAAQEq273W6aJrZYHeLV28+E8C87uCkv+mHwC+CIEkMTWXGUpCgJoZRJfXZF&#10;AkXMPsTFFr84ShTah1GKuJwE/AldjLuuYBAa0Csmilij01D5ot4yVuhP6bID/mC8EVCDGQI/1oJc&#10;xTKK4GMjIjG7+1aiWnmpoblqpbrLLBPjjk7a0TOzOeScHOAmwV1BFQYERA1icIBhqalUERA57lcu&#10;s0bsxAhHPEmqATwDjwoALbEii8owKSRb6MncxWaomQa7T/DOQ7xzT929p/YP2Vp6+UX17jvTb70O&#10;p8/omXkQ4gJ0nksUK6kVKb2zBTc+4efOdS5fxH6HyKZpTy8t9155Kf/jf5v9zb/jv/87U//4f+Ae&#10;ggI8t6q++AomHfPhtWRl0dx/1Psv/iA5e9LubKfnztLqKgMsv3pldPsWDEdTV15WM7NMFhicexP2&#10;i7M4HaawrDMzk82BLTOht7ZUSgEBobFWi+m3DF+ilBjIGyZjjTslxEBExBYVsA23kzADERNZ6yYb&#10;e8swssAWCFkpUCkyKVZaAWggIARNTq/hTfWJVQKRaRyQ5cSpXTEIRX5ksZhY7Bh6r2cGiDXWTxci&#10;MoonLoCsJ35DrDSty8kLNU+RYcFmEECc1mlQ/Irb6jYxiaGpCQCw/eHYIYB5xBRVpJCSwTaW04Uo&#10;8VNAOQBZEZgZkaDwRVZI2x5cQlYBrCBigADcGmhFFcrAWnf2x7j8WsI45scGiBkVK8VguKUfuDgu&#10;GJYaDB/KPAnKGqnQkbfMV0BE52BCzLCZiMAYBQpUAsSswBijR2ONirf26O5DWJpXv/3t9Dvv6qWT&#10;bC2ZjAb7OklRpwQKWEwjRU3M6vkL3f/uvzF3biYvvdJ54bIitoeDJKf8YD/93neh16H1x73f/E2c&#10;mzNMqqO7/+Dv8+/9A/roIz7xV/ryJfu//av84Tpd+wTfeEVfvKhEVak6nedeYMCUgQpbMgY5Dsui&#10;5lBQeOIip5/wnj6sKHDQqYfkaJUlmyailQRrrDXGsRvSyZI9kLWWyDpfZza4RiVnBxhoLHgDCmwQ&#10;AxMprRSqiOgLZkGj0koHAwZAUIlyp3BlKB1bE8gSo1wcaMn6xiVSLCNAzFREUyn6C8X3VnUIl+PJ&#10;O/YrKfuz+Vz+6yZdhQny83YSsRc26QG7ohUZAsFG4kbTKl5nSKCmrcGw/+2IiqFwB+aSuHcRWTcy&#10;NVLNmEa5iZY5KrSEyI09wo4ZAkXu7KUiJh517o6yk2/R1J6ifeBHiEoV0PSUocTnBodbzLLNwARO&#10;XcoErIAYFYuTTy/SETErBlbATzbM//F9de0unFtTf++7+qXLdOeB/eW10cEBbGx3DdnTZ5LXXlPn&#10;zmCvVxSLrLspvvFm8uabAEjW8uam3tqx730fT651vvbVzu/+HlgmBASjWCNoAMWHT7IPfs5ozUdX&#10;8d4697T+vd9O3n6LgSywbKkocfrn5AzvD0ia5E45CqfAQCTH5gU7mcEQE4q3HiYWTsB56smtMdaw&#10;4y+c6sQZx7lzeoVbxjBhJPhdoDC+hG6PSTl1hUg3OtE6kbo5pT4D+BO4SdKRo73CQcjgO0XusaTS&#10;JlhofNPwS/pWhXwqIYgGkQjSPC1jvqOivIjKiznw9or6MhNw8OLPtPqboTwDEM32shjh19EYQcvZ&#10;VzQQNVwuRCX3uVm+KBqJ/vh+kSEzACI5McYfIgng4zHdu7R1LcTQ4U4fEiYCA4Ma5awsJagQca43&#10;lz0+8e/u3zzzUnJAaY9ROY+FLfgf8xbBdjPayopa68aL/O2H6HBENlAsoJyFZSADlAAKyRGzgbSf&#10;3HqcXb2Fc9Pw9XeyuRn753/W2Tug/QFs7aW9Pqwu2X/zofnXf5r87m8lb32ZlhfTqRkFCMiWiMkC&#10;KrW9Z27dGv/5n7PJu//h73TeeRtQAVtWAASICYOhwxHt7NEPf2Af3lfPP2d/+ZE+v9L5H/8xnLsI&#10;+RDY8mjM+/vQ70KqIRzdxWItU/5os+ySuL1bp8QhJgLxKCj8B7MxJssynWhZ6GWaSRdBYUfN1nk2&#10;RgBkYrLFfq1zG0bsaQ/A7euz4yhFRUYEGomRQRg96XcKU5CIMekkvT74iQaeafXTyeusy1M80ik2&#10;AIc0x0+20mod5wLA3mAmpsEyM1JRh5Ry4SqqlBiZ+K/frY92Mxq1s6XSmBORuusl++rWEQE8n+O4&#10;r1hZUQlY+8VONsLKV6furKkxq2UHRQz7Wh6N/W28UilrADeqAJwZ5rGZVoTAFmhxYRbp+ccfbXUQ&#10;FnqJ3dsGjvVr5cKE4S4URi08DgCDM7tWSnji0LeCN8KQgyNIJkS/bQAKjc1/8gtlGV+9gi9csO+/&#10;31epWToBl1/g8Xj8t9f1h590Xn/VfnSdrn+SL8wcPJ6ZunhpZvkEENqNLXPzJh4c0r//RX77pl5d&#10;mvqv/mH69lvQ7TE7R+pKodi/Df/m5/BnP4St9eS73+x859t05tz4X/6f9sGG4pQ7mgYH8MEHtLWp&#10;vv41PLOGokd2HAc4C3in4xArUotMzrMaWWd6L3oQJoLCU7G1oJWOPWYxkVy0S8awyCbMltwtVtaS&#10;tca7hnazhUm0SOSkQ3brLwMBas+QkrefKfBchqDX780ur2g2IOeMPH9MxKwCd+K4XiHUynBPWgg9&#10;O9zKvkY1qX3g+FfzIlaNxuGtZ8a59KUJLJpr7p45id/WzMDi2jezFV72aBX+42y5kFUisaPZityb&#10;TjWEwKnF0aX+7lm0B0JrTZYlVZao+ACMQACU52QUJX5dWZztzfbWIB8rMxoAgjOUbqlfY86hiuWV&#10;S8A+YuAKT4UIThEiCcNWFCvg/X1c36SZafWlV/XJE/ZazxwM6cLZ5KVLSdqjs2f5f/pnwKi/9nby&#10;+pfV8xc6OzsI5Kb5vQfZP/3ncHCgluc7X30z/dZ3knMXKEFki36pF+YTGXjjMdy8rr/1bvKV3+Be&#10;D6amYXs7/yf/M87OA2oYHPDtO/jCBXznLUVMbtH2A8R+e4isxwjLRL65DM7EwzKTIWMCeaMSWieW&#10;K/IUECnZMJLND5ZroiyTtWSswFBlghQj7Vd/FhWqBaUFUICZrcXCYCusTMRAaSfVKsHxAEADOoY2&#10;z60lSns6zJho8pSnUvGiYa5ywCmsk2UUsaakgPL54HbsicqKcAMCR9Ka5AgQCYmTpiXZt6ldHonC&#10;hNXV9Z+O3zilaMnWg8vwETSnjVQY4VHRF2WZoFYlJ7/EoIPltP4LIgIosMyU5wSkkRUAWrnxQCUs&#10;xzP8mhpXKTwTkfDA9Z22hhpEV0bKziADyZkshRpAeHuAoPaTn6PcWqu6PViax5Xl5K0v0+Pt7isv&#10;6+VFSFKTDUeHh7D5RF25hKsramV1ZnFRMQNbUgqXZpM3XtFLJ9LX34DzZ3l6BkAB2GIjQHCdmRh6&#10;777Lly6p02dgfgaA4LnzvX/0n9L9e2bjMdy6y4MtvLiWfPdrvLJCqAEMEIBS4GQTcgt9wBE5EBJ4&#10;AxFbmJg5z7Jhno3HY3HeA8SGxF29ALXfOLEWxEJfcAfcS6WQWRnpSeF83A6urJHk/MEJdggaKwus&#10;BFzAe0MqpA+G4WA02tk8MZcmWgGTuCwYjkbMnHR7EZNIrVTgAZ15YoZXDIjg6xihgbi9XpPjCG7W&#10;NENBBbB8Wp+0Ng0nVqgkGwXsaIgHAFC+0KDYA4kI1KlIwmoPwBGxl7CgSAJFklpTHQJj2XdOEWJO&#10;xCNI0FSgA52QFxQ2654yA7/o2R0H52GfBQAZEFkhwWhst7bzKQVzXRS1hCjjGVXb9Y6NrYKWtvj3&#10;aMkSg7NyD3pxpRkxCGnM7qAtAhBBMj0F3Q6ODD5+otKuPnsWT53C/jSjRpXS31xNDg440ZQkKu1A&#10;nisAQA3ICK59pRYAACAASURBVKTOne//w/8S0i52FIPSTOAZQd+xDlEZQa0s88oyyhlfBpya5rfe&#10;0l9+U9uM9/d5fwe6HZxftokmIHcogNhtX0L4D8kddwH2mg4oXDEyAFtr89yOxyMmQ9Z4uQ9EAyId&#10;SCSbLACSvri8hq21xrqtFg7YBG5DGJxxBjMTMyiHLIAMSnlz+GK8JDlSnieQ9ft9BIWhJCbvC94l&#10;CHxiGPOwtSENjJ8hiuzqVqZxCJ0SD0jpoRFWqu+KiFx+WU0LMUsDhS6iyrQUWfg9pAnXqWDtoTWU&#10;QfEZQtx8rDa5KVJbSb7ZGIalpk6KEbAqjULhZhWzjJ7s2sePx4eHqJT4v5BbgjRAyVDX2x2F3BSA&#10;v+olGsQmyQ4BINGo2aJiRrLARKQIE1JMRECBwsRXDYvt6Uwfnztpd58c/vDHduuxmppO+zPYUWqm&#10;rz++bv/F/2tnp2huGhTqmWkgDl5HkBnSVC/Od2b6kCZJpwPIqtNRAEppC0CgSCtQmlWCkCIboBxI&#10;MSOwuCBTrFPo9Hh5mS5c4LVVShMERtlk9VjgdjvY35UFgEKufnMVAOUIkl/5kRmsNXlujDUcufaP&#10;9J+slJYDkCRuB8nlSc5IBBEVkICGJzViwQghf7e4MJAcdxF7Hq8qZb9nwOJhNRHHP+zWSmb+/zh7&#10;02BLjis97JyTWXX3ty/9ul/vC9BooAFiI0HOIgrkiDMayaJkMkKSJYcc8j//0E8rrJ/+IUfYCvuH&#10;QxEKObTYkmYkWZrQSMPhzFAEBiBIgtiJbqD39fV7/dZ7312rKjOPf2RmVda97zVgVXS8vvdWVVZm&#10;1skvv3Py5DlsfTAL94cAEUwAlwd6c4R84eDx4jyD/MVlbWVMcvDwsZnjTVFKUWVfAvOhY228xsV3&#10;zm+RYYySfAb22HOo1fILfw5ZetmeUfRd2TO1TO/8s8ctJuViPWnzcJC3BbnYA5bjKOa3jpcGBadB&#10;QJbSILLOeLolTE8+uDc4eQIrqNjXJt+jmZeTz3X+NQVqEjtrNIc9YWmWfSBGjGSYCCVihhIyYYQw&#10;CAIMkH3rKGw0QWbDnAHG8V/4dnLvYeXqvdH//I/kN79KS0u839fvfmje/UAQ0tNndKNCC/Ncq7Ix&#10;zlUEwABm25tb7324Nxgef/kVMxy0Vo/tPLy+dOZM/8bN+rFjrEaDjUcEUePsGcXKJCPZbOneznBr&#10;m0hWW3Wz1xZHlvt7u9VKZbSzLSJZWVqgSgWBjVPijfXncEJrDLO2xnFbfQQEJJtjyaaNti/QWTi0&#10;tummwO/vA/RROIxhNjaghoWmLLNqSilMinfLyl9tDiLGEhG7Hu5WMYyymSHcCSdu9gAXswqsKqoR&#10;JRuNgtBuEwDI4ycdOH0GjAMCECgEO5fIECm8RI2XUC4Wc8EbP+me5NXbMOhhobZjIK4wVp/wcOMR&#10;w8nS+uFYW2nIt8ZXXuFQoAg6JTRePOHwTcFcsjx8TBR6UHt4wqrKAVzkBgjOc1rwAZWy7yJYSQ2K&#10;t9MfoJTSCpaUOqrTYM/qZoJZ2cnNbs0Kiw2Rjq3XulfxDukXf4YRmEnQkOL1oWTDEkECExkicIAB&#10;1lnegLB8hiDL8PRq/N993/z+j+HOff1P72oUqDUgQ7NiLj+jnr8QHT0ePfUMGzdjQi5JBNWp5owx&#10;kcqGd27v7u0k7Y6em+19/slg46GsVeJmq/3gmpZQnZlR21vi1Onk1i2jjO73TDrMHq1FZy+ajfvZ&#10;/AJMtVJWshrh4iICEoBxyxFsQw+DcZHH2MOJR1c7VIyzYxo2LpSCAQQX3BiAkISwviAOeY1zN7Mo&#10;4ywqAIho442xz+lUbKVz0umUxDxCDRkGsOkmSRCSI6p2zHEuruyUDnc3I4AoFnQtIh72jj0Fg3zc&#10;oceIg2UiuPKg4iY2r00WNKbX+PnQfkZgU774CYQj1HUmngIAADJnaGO02xed487Bg3bstwAIvhBK&#10;bOsdFRwvn91kcvDS72FrJOCtGt4LEB20eQmw13nxCSvKDACGAQwDEcURpTEkiUEC4VyRCtJjIwAd&#10;2PXoJLWMyNa+YetR5lBIxIjtvU7t1Is/y0wFsijpmX4vEv3ZVnNhbno2rlVlhILce2JmawIEphcu&#10;8ey0uHIDH+9xmmEkcXpaHD+mTh8XtVq8eASrksGA25BuLRjaRBU9NaN7Q6OVmJ2JFuaHSbK/sc5S&#10;cHdfyTmSEUTSaA1kTL+b7O7qLIua02x01utULp7NdvZoNNQEslbnxw+h2eCFBfCJUgDAWkBtgCwP&#10;p5ybHgDYxmcF/5bBeVgY/4ICcLH71LzOYq/X2i3OOglxCyba7ssHRPIKY4Hm1roVPhGsasGIhEQl&#10;bgoAbustBSZ2BoRqpSKjyPleABYRrUrSCxPyn08tgdhwcbIgGcDeAbQs3MXpsZsLWQq/cQ4bnn4E&#10;f8a1FwjNHBPP9s/LBdD9IplzWCqmatePXzT8i+oBeJ6eV6Wo4Xgxk0aGUuwOLr9BLrXqCXrUeJl2&#10;CiSP1hyYegtbV6BC2L+aAYioWpPQiJJdSJVxZBsAne2BPPH4EjUBKBaBvP6Vt4iZszSdm5u7ee3m&#10;U089XZ+biuNo1G/fu3Nvv9NJNrrz03ByhRZaZqpeq0okUjJKK3E0MzsDApEBT56g06cJBRAiSSRp&#10;UEYyciu8xrkuQL6YDhhXq1Mry/W56ersrFperDQbMDOt+sO5r/8qZ8koSXsb61Fraur0Kc7SdNDT&#10;G4+qU9O9rR0yqnb+PNRkc0H0blC0sjJcuydkBNUqMHAerKdYEzUAAISgvYOFD/IDwGwMAhjW1vuT&#10;Ae32WG3dPQAANAC6kH+WndgckUjA4JHERwbURmtr+7DOacxsAIx1GPIwYtDtCgS2cVjA2zIAvaEj&#10;FwarQeXj2gK/qVQiRhvr2D7McHFHOOYdUBUiWWYKwejkQji8MWESXtz+48CMk89kHFxZ2g7smIrn&#10;PsGe0DELrZfTsjI1oS/lSpCFYDkp/mVOUQz/SXZw0PUlHWTy6okSDoIX5ifglqtG3sLQaJK3GgsN&#10;ZrLaGPZK6RQygNJGMxLJKJYUic620pnzUXfqsN2z/UQIs7k8XFUmGxB8vH//wdz8fDWufn79eq1e&#10;P3ny5NGji08/N6Oy7PqN65tbu7v3e5EcnVitHTsyg2mW7A977Y2ji/1XLj/FRiEhI2oiJAEkCMlD&#10;ue2lQJDs5EwokOTcLAppWEdIBnBmeQW1jYqhq8DNlWURVQgJo2j6xZeUhkqtXj+6AiSoEqPWgNg8&#10;Mi+ErCwuAAmoRODsjI72sw/qy26l1ll8kBnYWMdZYwwyC2QgyGx+bLaQYlgbsPE2MM/wBj7tPDMb&#10;IgK04GEYDBIKEDb5JiIikXU8sy8t8Ke0s6ZmIGRANsA+8LFXutkfFjpKSr4fmI6BIDiixGOz+IE0&#10;5AsUhPIxzmXGoCQU38lHhs/xWDRWp7Kp48AnhVTnYMjza7SHLQFYwp+z+3AcTjyYPYyEsUgn62bn&#10;Xo8PNhANlwAzLDGvxGQh4BnZmCnWGWwKZfRA1AswETxpQmTNmVLDUdYk0pmWEiqxSEYErNzMlE+w&#10;Bx2Bja1YPC5d4Btgr2bm7Z3tN97802qlMjU902rNPHq0vnp0ZXq61ZpqNadma42palwZjYaGxPZ+&#10;0u/100w36vNX1vaG5torz5xtVIm1tvmZkQHAgKAAz62hQbhR7YCWgYGVstKPJIx2RgoARsSoUmMG&#10;MAYAZXPaDlnRbKEBAxoEGUCqVEAzNZrI1rhggI2Phs+2BxBdkBwQgpmIGQwZLYzSSZoNUxiMsuFw&#10;tNdP1ncGJq747gXDBplcNDBP1uzyq03Hm49dO8jzD27YF7qlrY7xO9acp7rNgw1soIj0Ux5z7nby&#10;ttLcmuv0Hrffr8woi0eGcnYw/3d/DxCQJyKMBxUO0GAMRMLJvnwpB5j0RUh2gCWlmJndh1JeuNwa&#10;84RJlcsenxyYbvPfxshPsNIxVi7nmmHJzhKOMW+jsreHZY6VEyxh5CaOAx9mJyK/Jc+ruXayNIaN&#10;Nv2RErEUUZyMTFxH1bfy4Tg5aw025mBOr8oVQxtiBJzOnlfAGx1Kh9bacJKmo/3uPuLDO3euVSu1&#10;Wq1RqVSllPV6dXp6/sjKsQsXzi0dOSqQu/vdm7duLiwubQ2Sf/4f/vNvfPO1UysLlAsjETh1DcAw&#10;E1uH9tzTxfpfM4D7ke3ii0HHaQmNJfY2KDsAG2GcVsHg1RBG0H6Y+7kdHfRQxpRk2iidjEaDwbA/&#10;GLY7+73hcNAfDfqD4WCUZFoZBkGVSM7MTC8cOXL6mad2d/sP1h4BghTSMKMQtg/z12rTXIN1CWdj&#10;jNFG5VEIsyz1rKQ48hfv6bhhoxGYkQ1qt4fF2DDqheyx+x+IEPN4yE4uGQCUgVSbKHZbdUokIXzl&#10;AWspUQ+/BhcMel/Z4G9BNbi43HE7X56/vTAQjDOgUoG5+ecA4DjA2DHBNazOkn8t+4aFVzM7phk6&#10;7Jb+h9LFOA4B+dmQJuTPwdLOFT+MJ/zQvaniyZaFvAqh8gThj/n05VdhGMfxCpg5TVMGSLJ0c8Qr&#10;jWa1urPzuMeZVW+V04ABEMEEuumYCcP9QhjJSCnFJm9+oOmUuFKuc5kkSZIk2d/fR+vpiASARFSt&#10;Vadas3PzC6dOH7948fze7m6z1Vo++dQfvfPJ2RPLzz11ZmV2xg4PZNSgCWVhxbPeTA4wCj6U90E+&#10;m2E+jedyadXlIsCdJSjaUgQMxBoQIYrXt9s//+DK+sZuvVqpNKooqkpjNhoiEUOdavV6i+aq9bja&#10;ShUblcaEHDe29vDh/b1Wq9Hr95VKtGLhNAm067VWFrWNca6ND/zjvUWAiUgpnb/rXIFi6xBDLAWB&#10;TZGHYIwCQmCBSIDC40UuNfnQROecygwuvDUyQ6pMZrIoiqA8lvyteXn55H8YGclJgJdAfy4AIwAw&#10;CMhAQbFkdxUyMIMoF+83FIXoWX50PhYmz/rxWmhFDGHlStcdnBcumEWt905gaysXMqYvhCj6RcaR&#10;kjrCHk5soWEJBTCUOyOfxnOXV/ZKkwvJGdQ1f4qFj/y0/x0A0BiTpikzC6KHjzbM3NTyYqu/0c4M&#10;CMGg0W1LAwQGuwE0766wan45ELTSOXD4GpcpZtDhocmGXZg1BGMQ0Rjudob7nfba2p3PP//kow+O&#10;fOfP/+aJ+alffnLl6OqJbor/8vf++NkL537ttRdrsWDt0sJZcMgnPJwkeOAmozHc92Z5LoQavH0M&#10;0G+6JGTj5zLDAEMt3njrZ+9//Omzz16eXTqxdv+B6aSJ6qosYZ1Vomqr1arXYikxqoip6RqJOhoT&#10;Ecb12m4XFpbj0XBv7dE1bRiItTYCCRFd8FFj/UDshhhr6PDpZ/12uPAtIDIQBm8fSQgAF2gRPJvw&#10;AuOMpeELZC7N5NZfiAwOSQySjNyeZ9s/XtRcbxVSEb5qK9CBSsU+CgCGdtAyhQnRpRStzpccMo4D&#10;kKL8rgsYO/hSLqaNfDYvXcylKyVPiFO5tC8dpjSHgS9374FnObdA4MTvAd/Lf8w1LEdZXOeU1t3d&#10;Xw6WACEfLDlGIfgsp4hQq1aQs1v3H0enV5cvjvTuutDGZAyswdoLyC0NTjaqaJonKWMN+TId4lDU&#10;yYoBQECbEt5kaXLv/p1//k//2Xe+89svvXJ5fe2Rbraeefa5a59/fn/98aWnz584srgwN1etSJEr&#10;Kg4iS2BdiHauH4ZzYVlKJt4G21UMAzBIVKfbv33/0UdXru13u88+95VhqjYe3V45srR8ZCmuNTMd&#10;j4ZpplKtpVaZ0ard5/uPOzvba532bpoMe4N+f9BLhn3gTEotIxBEQK43HO9wdgynnNokK5xzYzD5&#10;cr6ftoMqExCSlJFjDzkkMAP4rfsTXN4VXcxegIQaqduH3d3u3FxDayOC1C3gKVrQXcVkN9a1E/35&#10;hKOEREU5RWT/A0Cj3JADxv4hwzIQAU81ORho+b32l0Pz0R7WgmKN4xCzUDGoDrH75Ggcmk6w1J7C&#10;eyx/0BMwroxaHn8sNy9iPPHYrOvHatGfmUqVVsAghGw0G48e3Xnr3fbLz546OrNg9h7lG0xtKKkw&#10;G1BIicJpoeipw5sQ4MUBSJpXDz0LtZ7ho9Hg9/79v/74k/dff/1bUSRv3Lg9s3B0aWHuw19e/5M3&#10;fvrsc5eefebCXKNWr1br1YqUsfV38IPA27zt3Oq1YMwvKAtcKNwIwIhKmf4o6Sejnb39K9du3rx1&#10;p1qpnjt/YZiqGzfvrK4szc4s/+itj7a3t42BLDOj4Uhpq0ZoEloKlIRCEhEIIYhQCIEAJCQAGkWM&#10;YFdYiMjGW7VVyn06HO/wNbWwgi65lUH7RjxuWwonhHSziqOPbPPFsdbWaz6n+lZghqNkMBhQ7nzG&#10;wAjdjO7dW5dRhtjS2pDL++un/lz3CwAEEU04ekOJm+zp4OeJvh9H9fAO/3gYk0N/S2ARhgNGbqA1&#10;lR7Mk88MtLQn7ME/5JjgF6WTYzabiQ2yX/YphxQeFhXiDkCux+dmLfR8JTdtFHytbFpx/ayUcloG&#10;8tT01Mx0Y+f2o3c/1s+eXT23cBrWrnKqEYCc55FnjAdhaK6HY/HcQ+zB4010Vc2DEJYah35eZQOI&#10;t2/d3N7aeeXVV4+vrnC7Mzs7c2x1tT8YXr91X1ZqNcnJcNisN06ePHlq9Wi9WUc2RitbwRyui/Vs&#10;9uo7Fg8FAGQmJJQRs9nv9u8+WLv38MHuXrvRbCaZXtvYEbJ2dPV4oszW1rYQ4tPPbv/i/Y+3NtcJ&#10;NJEQQqCUUlQEEdnwfogkpB3mQpDRWiuNhNIYJMlonKUHCSO32iKEMNpwId62qlZhcSDhvD/sFZyT&#10;TnDmLbsb1yabNTbnHnpV3OkObuAj3Hu4vvHoYUPgfM0A15ARo6iv5K27m73u3uLSFDMoraWRXGwI&#10;YwzH67jm4o5iO+YBZCEQoAmByU/l076XrlB4Drj+yawmACk3sRxUs/BjgTDygEvz6/NTZcPm+Nng&#10;wAKr/MWTWFNmExBE+8KAQB+q0RTFlPbC+InUKSs41mR3e7GyFlYfEdjGj1FKG4MI1Vp9eXnx8ePt&#10;9ccP39zd6b5w+fLyebl1T/c6VpMOppYS+OJk6S56nneP8qAzcQSz0yEvxU77zkmSGZi7nd0/feNH&#10;U9OzZ86cRYSlxbm5udnBKFMKRoB73eGd++uf335w/NjK0tLi8uJsLES11qjXqnEUkZBCSgCQVn03&#10;BgCNc8JguzF1lOlBb5COhr0k2dzafry5fffeAxFRszVVaUwrzVJKABBS9PZ7167duHLlyt5eR2sl&#10;hHWgAwZGw8pkRgghQAAZBiS3jGJpBSKwYUOC7PKsXeBAtEGAbAgPRBRExrIXw6F02r8WU0J1DzwL&#10;tjtoABjZgGFABEMMhMIaSt3rUIY7nfba+uM7t+8sz88uLM5HWRcAWMj9VH528/HO7vpUQ8aV2Bgb&#10;aigiypO0O4ngcIp68gudwJFxkuHFir2pI7zG430OUsGV46XZcXmwVI3d4EZvru4G4MLB/wwut9MX&#10;EQEuiO4hE+Z4VXJ3DQPje3U5UFjKt8DB8BE8/ZDaBfEBAtTP8cN3hy2Ec0VirBBjvZp1xgxEODM3&#10;ffb0kXZ7Z2tn88233t66eOnFUxcW64/Vxj0ATTgJiV8A8U+ofKi5TJaT8zXOJdQrhgyYpWp3e2tn&#10;Z/vWzZtnzpw9cfLE4uJ8lo4qUaNWayRJOhiOHm487gxG3d6wu9/OlI4joZWSslpvNivVSqNejQQB&#10;m0xzkmSjJBn0ur1uBwBkJU5SHQmqNZrt/f5wOKAojitxqzUNKIRERNrv7P/J59c/v3ZtY32DmYSQ&#10;QkZ2UicbNYM12kihTMhABrXWttVKKTf8AIzRliAgC0QiJGa2plDbbmMMu4iuyvYbEdkIx9ZLFQCE&#10;FMBk88YVm/799OA+gAGjmQQAWbOqZu7uth+tPdpr7y3Mz16+dEGIyu6jtaOzEVbrGx15/e7a9u5a&#10;JYapqalao2YF0rAGkKXRl09ST3zlxUcoJttQhLC4jDmgF2OSwVz68WC5+XKSyYcTghA+wgd9gb2j&#10;RGDz1ewvp3PkM/+X0okKelLQlmLMTJiySiuvwW0A4K0lOWsdw4hizIfls0sy5qLLgAEScvXkqW63&#10;2+tf3Wt33v/g3Y2t01+9dO7UsbpI7ri0WOXWHa6UlV9JcB4RK3EUx9FgOGQGYzQiIvgEzgfcAQzA&#10;puCuCGD9vbZ3tzvt9qeffjK/sHTm3NkL588tLszW67U4jgEJkBKlu4ORMZBp3Wm3B8NMxtVavRZH&#10;QgpkAK3ZGKOU7ne7WTaaatQXlpYYZXc4xEgJklLG0zNzRCSjeOPx1v0HDz/5+JP1tQfd3n6WZSQi&#10;KWNkYVcQNAMwCrd5iNloJoFA4+YhP6sagySdi6ezXBAIIcC6gLo9cNpTiWLGsaCKXjU13pncvW8H&#10;tuj5abAAA4zAO7vtrY+vjNKsGounz51pTM/cuXlz+/7NIzON+PilWxvw2bVb3f5mJNXM3Pzs3LyQ&#10;MSIBssUynBh0X4JyuNd4yOII52P5oFOHFnfQrxPj/uCz44V8mcc/CTtyggAQOjiX/MEPrswXEZlc&#10;cMasIU7t+BIGEZ4YTljUqlSgm6mDq8c9UYMtM7nV0GkWJC9cvCgE/fiNnw5VeuvGLx9vrF08/2yl&#10;sgiSxrp3EtrCM3yItsLMzz136bt/+S/+4Ad/PBr2T5xcff+9D+/eW0MQJMhCCRG5pUoA8KutzsHB&#10;ZkW0PYBIAkfJ8P79Oxsbjz768L2p1vTMzOzC/OLR1WPPP3f59KmzR1eOpmky7O+n3d69jbv7o1RE&#10;tUajGkeUaTAsWKNK+sPBvhRw/Njy0ePLq6dWieJGvdHe63/66Wc3btx4tH5/b3dnr93udvdHw5E2&#10;GpjdxiHnYwr5HnUGEDa4uF3ONYaEJRTG6jtu0QsJEb09xOIms2FEQYTGAhFrcKYaW56xzm1oE1Ew&#10;A5I2yhit2KAjv4AISGjTwgFrYMEAQEDArDlNk/393fkVc/L0ucWFhb4xv/87/24ZHj9z+enasUvv&#10;3+jcuHkHTK9agdZU6/jqsUq1ykCINlmMsfuqyy/U/xmTieC07RdHOgqffS44emjW8GOwIBkFOHF4&#10;caHUsD/g8CPQg8IPzlDnLUah7j9WWslWGh65vsABFFjLX+En9IRqfQkYKA949PeNaydfyLfY3znx&#10;LA9lttoBKcjfbRm8vCmGgAisMz7FlWcvvzA/2/r3v/fD3VTvtR//yRt3th7v7LY38q0WvgVPUKwc&#10;RcjtM3mfIsCZsxe+9fpvfXb1jtbZ3/pbf/MHJ/7ggw/er1UrP3/3g3ani/7InwPABqy/NrBhImlH&#10;JRjOMmWj4WRZ2mmn3U5n7eFDZgaE30EZV2oLR4499fTTF58+d2T56K+fPlurNWr1RjWOpXQOR8yg&#10;le4PRv1BbzTo9Xr9j/745x9//NH9e3f73T2tEmuRtCOZ8y7L5xhg1oZRIwr27iU2CCORM1zYr8Ku&#10;cBKhIB8j3qgsk8ImDFd2e6uN+pO/YWZWNmGkpYrMzKyUtgEASJABw0ahW8IkYA0ICBRJYaGLDQIR&#10;MLIxxigAuXr2wrHzz/R6wx//8I83P/npt75+qn76659u1N75nQ8HvYdTDag3azNTc5cuPdVoThm2&#10;u3RRh3v/CvqbSyyHH2D8Syg39ndL6U3hp12EJfUMhTHn/TwOLsVDShZbf648y+UCWabz7NcZAksM&#10;M+f7v/IK2R9kicRPHOPTu5vJPdgevjsuh4/D1iDtNcbzycJm8aTqHFyrvHKBr4J9or+8GKeBcYTz&#10;UA55QDnXRpu/QyISgkEEwNXTF/7r71fe+clPP712D1AbHhidQdjvvo3hOA/Raqz5eafEkTyyvBTH&#10;8fbO5vT0tFJcrTZfeeW1P//nf/Pv/t3/6ec/f5fB5WuHgj5ZW6mWUhCDMiYPd2WM2xxu37ZmYFae&#10;3Os0GfS6e3dufPqD30cporgax5W4ElciKZEEgl0NNWw4VeloOBwOBmk6MtoQ+VUr6ypo0BPRUuPd&#10;qxHINkgz5dYxJmHXtJGZhSC3/oJIQhjCyEb+Y5uvmwDIBvKgQDBsllkksjROW6bBAEBEAqzDuTYA&#10;eWQwt+tWMgOikBG4wPQGAYAiI4BJJKm69vndz65vtbL15Znote9+885w+l/+k7evfPjB6vHF1ZPH&#10;mMXq4uJzl55qNKcZXIxCLp4eTtiFPARAkVODUFQDcpL3YrCTN9AwODf3TKAR2DOTeBQU6fWfsJYB&#10;6ozzhtArtqifd0ou3+JS2hyofYzNyZgD5EQvuGpNLMT4tQ+EyVpOQEyICOzvGoOTXCc60IbizDGe&#10;qZaNrRBiTqAfhTqL/8BMaLOdMxjNjAp4ZfXUn/tzrYWFD372iw83HzG6+MC20JDZHXxYChiadC0Q&#10;VKvV2dlpY8z6o7Xp6WlATJJ0c2uLUUxPz6CL4Y0MxhN1RsATqyu1enzhwoV6tf7zn7/34OEjY7Mf&#10;AUdS1GvVJElGaeYnMa/vkLBVIQSj00FvNOhZjytg9lsSfaSsfL0CqfBPBQYE8uak8cMBJwPatVBG&#10;TSAA0Hp1IwAbRCmFFDJitjnTdCWqREQCqFaJ6o3aaJT1h5nNYiCEsF4eAFCpVLIsS9PUPsvGEHRB&#10;PQC00cpow1ZfMTmDtc4fhER5Wh1gMIyGARAImhWznD2KG1OrF860xeJ//HT0r/71P/zs45/OtKon&#10;Tv6KRDx1bOnSs8+0ZmbdZmrrNXWAQpBDSTHkQoZ+EDXIQcFDQjHnM0DgxOb58yQO+VILtSWfA8vC&#10;N3Z9AB+FaWKsNZZUcoh0IamRnOsXh9sywzFmB+iTmcEBNoyDCnfaP7tO8cunmFcJfeSJyQrZqTx4&#10;SLCzjcGbdYtoAAEU5vAJAbK5GnnSYHxKR2CdZWmWKaUBo7j24kuvVgSNOrtJMux2tQZtZ+SA93FO&#10;N8pN4gJnkgAAIABJREFU9iTTYyIDSqJLz1w8ferUaDTc2tq6+AwBQJal29vbaZo1mw0SQhkTLjgz&#10;MxL+le997+WXX1haWqlVay+88cZ77727197b29vr7Hcbjda3v/XNW7du/sl//tN2pwuQzyO20UBE&#10;9Vq1XqsmaZqkCXj3bpvn0YCN+OUnO3u/L8GHTEOltSCy4TwZrPJBUkopYkCpGGyKKo1gSAgkEkIb&#10;loiNeq3VrCvDBLC4MC2Izp05MTc322y2WlMzzanp997/5N1ffJxlCXt/OKuzDIdDH7KUjM79rVgb&#10;o1lnrBnBZ2BgyDkag/IV9zm0naMHskRRbczNnV9e2OKZ3//l2h//6N9eu/L+/v4WIcfV6TRVetg7&#10;fepEozmjtLYLO1ZqOVCZcqEMpvliuBa4kKNCbh3OvXUm5BvAkvLyVB3MjYEVoShhDM/Yy7Q7F5Qz&#10;xnhg4qtHCw5QDMbueuI6S0D9i8nZR6M/6PJxjCjYxwSRKabqCRNA+HyHHuXNu2MljzW+rGT5px1U&#10;Yy52yrk3inldHblFF+YzU6NBvz1KkySJMXrxuUvVWH526+7jrb1Mu4jReQMPgmC3OFDe4Msk5HPP&#10;v7h64sL6xk6vNwAGYFRKDfp9o/XszLQUNiY7gt8KZet39ertuYXjJ089LYU4+9RzTz17OY5w0Ovu&#10;73dIRl/76jfee+/99z+6utfeDxDM+kbSVKv5ja+/evn5yw8fPEqzRApKkyTN0jTNtFZKqcFwdP36&#10;re2dXSuMRXMYGo3a009fqNXq77//wdGjRy5eOFOpVpkkEUopKlFMIup0hx98/On2zp6dzTKjhaRK&#10;JdLDtFatvPTis5cvXdrZ25UCv/a113r9wemTq/Xm1M3bj3Z3B9t7o91OkpnMMFMQK5QdhbBaiM0Z&#10;bOzocpFjbTzn4G3ng0UDGAJrgUVgVpmRQtbmotljO2rm6sPuZw/aH/7yZ+/+9M32zkMkzUhxpZ4p&#10;/dmVT3u7j7/+6vPLR1eFjBicGuXCJhtj+Uehoub8rkQy7H8cfnfz6QQTD28pfTrwukmiYAsHDzzB&#10;cdhi5cSP4Wn7PfBILuPPoXvh8omdDxr8XB6i/yVHUFtXms/JMk7JCtg6kIKM9zDnjOagp9ljDF/Q&#10;zyRgO9QyNuO2uzF5VqfTZNgdDgeVqHLq6FGVjIRRnUHaGyZZzk4n6ZXnO8Fc4b4qrd5++2dpJvf2&#10;dlOb2whtZql0NEqeu3z5qffevXLlM23yDCAWuPGNN360vrH22qvPj0b6//yH/3hubuavfPe3n37q&#10;4i+vXO31Bu/8/L1PPv6w2+vnj84fLAWeO3v6+9///tmzT/34zTeff/65mZnpfr+PwNowIEkBo+Hw&#10;H/yD//3NP31LaydY6LlSqzX1ve99/8KF83//7/8vF546/9/+jb8uRJwotztNCpqeaj1cW994vLW9&#10;tYMo7Fqz0TodjozmWq36+uuvf+Nrr3W6+wy8uLT84cef9oYKZXL39o1kpGQUDXpt1o5uEFFujco5&#10;iHOt8OloAYAABJAyGg3Y2IUOahAMIDIbZkI0jCziqDVt5o7v0MqtTfP2e9feffcnjx/d7nR2hr09&#10;RgUIkRCI2Om0jTJVwTtbm8lwIOOqEIjCxiIxLtvDhBxyARMFty8JXDGbOfo8hgBjmkcwx0487Ima&#10;sl+4cZ85iJUxqZ7A2I+uYuM2moBiMdu9cIfgXzGNlwiFH+pPAMXCHjNuBy1hXukR4GmAR0K0U76/&#10;JzSdlJodlhyYSDgfom67okcoj1N5j5SQhBmRrOuRMQbYgHY52o1NHKKUTpV1P23WaudPrKDA7b3+&#10;zYePO/1hWDZ7bukB0SpVCHlEVUA05tq1K3fv3jaaAQw53IJH6xvv/Oy917768rd/4zc///yGNip8&#10;KcwwGvaTUbfRrK8/vvP+u2/Pzs78ymsvnjp14gd/8J/ee+/92ZnW9vbOfqeN47LCs3Ozf+Nv/o2X&#10;X/7qlc8+f3D/3rde/2aWqX/2T/9lmiYoqNma/o1vv/7Kyy/OzM5jsAjmH42dTmc4TC5ffuG//9t/&#10;u9vrHjtx5vr1mx9+8FGSjKQQ9UbtO9/5zuLispSSCMjFDgEENEohUpJl6xu7meHPr9/L0uT114/8&#10;4ufv/8rXXz596uQrr7wSxcIw3394//79+8avoRSiwgwAQogsS/NplRlsBA6yab8BPc+2CWDYeCcc&#10;g8IsnBpB5eoO/uKttSuf/eHawzuPN9fae4/BJMYYBCYShGgMp0mijSakrZ29m7fvXXr+xQYJY4AA&#10;gYgBlNbGFChR2jZ20JHPTH6A+AHkFN580hqPJFraWDv+DObCLF7oLcVJ/9U9msOrSrAWsg9P8P0f&#10;a6kKlKtc5SrxjjFmEWoKBe31VOZLrs6MqyrB7zA5S48VO6ajldScYE1lUtnJTSiFduis2N7iOwaq&#10;7hHMgIRgQBsNRJApo7RSGRttCarRWutMZSnr9NiRBcNT7d4wMRGtb0lJAEJaQjsePXuSqCEwSiku&#10;PXNeSLG9udXt9fr9/vbO7ihJd3a2rl395MhCa/PxhtaGyvup7CudmppuNhudzm6jHh0/tlyv15hN&#10;t9s+fWrlL3/3L/7knZ9t/t6WDSkQdqeQ8fzcchRX2u3dNEuFEL1e7+rVX+7t7jCbZqv1zNPnXnrp&#10;K7ZDKKB7VroGw+Ef/OEPXv3qV0+fO9/pdIjE8WNHa9VKpozWLARW6tXOftcYZ26w2fEUsAQUgtI0&#10;vXHj8173G7fv3mStWf/Kzu62jOjx5s6f/OinR1bmv/KV56K4Zld1bGbJcbWUGSBUw9CGN7bZbgEM&#10;I9sMWHYtCgwAstZ8/8HW7711/+OPP//0l5/sPr6Tpt00TcEo0BmQiSQAS6O1jXRth4wBHo5G6xsb&#10;yWjYbDb96EdjQCufyi8fEOPA4WTuULXEYpoZs2gcDEOeOOTsIX8jBx+WdvkHFUyHvRgFc7/J2zFW&#10;BuZZbnxp6K3uthLBfpYA3XHiq4McA4j+bDBoJ9WZfKyMcaRJURhTjgqSkndScXVQ6IRzvOvOEPts&#10;cJpwMRE9C3Ay6BqXn3eZTo3RdjWOQWVZprI0TbXSzoLIxhi1sDAXRdzpJTc/e3DrwUZ/lCKQIHz6&#10;/IkoErfvPGx3h9Y12/o9MhjMs7q49hoS1W//5l/65q+/1tnbvHP784drm3/0wx9e+/zzZq32wvPP&#10;P/vc5fc++MAUCVxLx8L8fBzFo/7wV3/91773ve+tHDlWrVb+0l/4zYW52dNnn/ngo2uj0SjvZHAD&#10;Djvt9h/+8A8vPHUemAUSAK+eOPb3/t7/OBz02WgGOnX6HJIAJJhYkwPAudmZkyeOXbny8c9+9v6L&#10;L7341FPnr13//J2f/CwZZYRYq9X++n/zVwnAZ97OTXmMKASQQMzSkdJZRNxoNlBANY6kiIH10lIl&#10;ljpNEqWUs2AYY8P/TKx5W4F2EybaxFvMSMjGBhXxM5+FP8Bhmr3x5ptvvPXz7qCr1EAYBQaNAZON&#10;jiw1jxxZbLcHD9Y2EjMiRJv41qWTImy399IksUUSomGwOxcCKeVcAq3jXh74YlwpKc/D9iefSobz&#10;qb30ot05yPuSy8u9/nRgk81vKaOLZx+lH3ECNdijRVCFEmnKC5HAeRycQ80Zhex41YC9kSB85KFK&#10;TeCsfcBMkvdNsYDp7aO2JgGU5FQIc2pRrnkIhTkY+R/GRNC2xuRPQESb7BgAjNaaKIqlHupkNEqS&#10;kT2MVogYx5XpqYYGc+fqg1u3H4yy1C1CMh5ZXP71b7ycqfTdDz65dut+e7+fjLI0U4wuaJVdS0IE&#10;FDBK03/0j//vN3/yy6+89OorL3/1mZeaVclJf7/b7S4dOZopvnnjdgB0XPQGc7PZRMS9dufh2t7t&#10;u7szcyvNmrx46eUU1PuffPJvfvffZllWSIj/P8vSzc3HaZoAwF6n+8bb768cW52amn/u+a9IEjt7&#10;u4PB6Mqnn25tbfq5q3hZCBBF8luvv/5rv/7r64/W97Y2R730wvlnTp8+Y3uPCGWl8uDOve6gb32Z&#10;0As7IWuVNWqzv/qr35idm/vLf+UvEZKQ0auvvIgIu7u7UsSXL19WhrUxSMK2UaCwhkmAIrGbEMIY&#10;0KylkMooNkYgaa0BEJEAtLfOIDEisgLDoLvJvtFdZkZiSXGjGi3PN77x9RfPP3V+e2vvvXc/2tre&#10;S5OUhAt7QkR2Iun29tMsYb/tyIDJtNZaSyHsuLIbCCytDVQRAECbP/wAIpGT4dxqyoFGAaWL0epi&#10;Y8p1MXZKUu+VlMnLCtwNrSUcXBCMjoJs5BUPcc9+/rLxO8o1CQeub+HhSx4FbSlbPTG4eAyqcOLD&#10;WMluYkEsmn2QajROXnLsc7eHVwFaEDZug7pWSghEKVWWpKPhoNcdDUfJaKSyTErJSITQ6bVlLCST&#10;0S4azTDRwwzn5lZ+6zvH/uxo+Hjz8YMHD27cuvtoc6/fH2ltTSlsF3AQzP7ug/fefvDu23/wL6Zm&#10;FxaPrq6urhw9dvzkqXNp4+b1T2/fuVeCPwemUG/UW62m1npzc/Odt994cP/O3/k7/8Nrr33tH/1f&#10;/+STT69tPX6ws7dVEPtS+9lGygGAUyePVUXa2brTb1dOra5whA/urz1ae6i10lkyqdwx8ObWzo/f&#10;fOfVr33jv/rud996880/+dEfCCkAqFKt1mpVYIxk/ODRRr/f0wACwe6KRyBgNoAyiqan54mi6zfv&#10;V+LowrnaJ1dvrx4/NkyT9c09oFgSk8urgM6RPdgr6H1M0cYqtgsxJsuMdu7tWmWCBAMZZmJtF23J&#10;ZnQgxBiqUqwuz734/NOnz51fOXqMZK27P5BieOzY0uxsq93psEEhhINCRABWWaZUapillIDIdkXY&#10;GBDkpXhMzMOjCIlSDFXHeAPKUkKW8tAJ4t9Nlu4HeT7snc3QcgX/Y3FvwW1cvMgJp6py0fkjD3p0&#10;EOs4nORdRQKhw9LwzonF5Gg9+BiDj8PMJSF5gVBzCUyh7ix4ZhHcfJitxBYR1GWsGHBL94CAoI1h&#10;o5GB2WRpJuNIxJHqpGmajEbDJEnS4aBSkdooEAQAUSRHWQqAwpN0IeIorrLAxnT96YWli5eeeXln&#10;Z+3h+r0Hazt77a3tnc3t3W4vYXY7ywFZIA4Hu/fubN29+RGDiKut5ZVjyXB/v9PmXBx8nAFE/Pa3&#10;v/WNb3x9MEr29toAWgotCABMr73x2Udv94cJiejgN+77wRhOFDSm5k6dPJEkKTAS4OL8XCUWSpvp&#10;2XnXIcHrQ0RjzB/98IfPf+XFS5cunTlzbnFxZjQaNRuNfq9//PjxdqcTR/LkqdU/+MP/9OjxVjhT&#10;MiARdfa7P3n7nVOnTvz0nbcX5+dOnTh27/59ImE0XLlyfXlp+fnLl5i15Q75grddbbFqgqchLpiR&#10;kELYnQEMJCFjJkEaGI0BQ0plWZbWIlicn1lcXl5anD+5unLh/Pmjx1Y1xPu9/mg4MMYoA416/cyJ&#10;I+vrj0dp5pkhAICFDAIEBBKSAaxKG1jwv3gIuKRXXiLDGEvFNTmJt/zDtfHQMj3w5AyiQJxx/eIQ&#10;OTjkrHP/D2ftA0ERAGTwdku7/8M1HvudCz8vACgCiIWqCngqdtCz8sr6RdFSW7wTR9mGOmYdyW23&#10;YctzGJvstaBwCA294StnRwKICAHQGLurQhCA0Zoi0Zye2t/bMVpnWZYmw16vC1xrTlUfPtoeDDMp&#10;BTKT9ZoCsbPXHqQ6rlSElK4lorK00jxy5MTzz2dKp+3O7v0H969dv/Vw7XFnfzBKsyTLjDbMSBSh&#10;sHs2eusPrqHTbiaCpxgQUbM3pJ/+9IM7d+4CQqpUfzjSGl9//VtHluYfrW/cvf/w6mfXhsPRREc4&#10;7xyt9U/eeqvb3j36V7//3i8+RPrq8tLihx99GMfRZ59dv3LlM2VTJbnb7D43RIS93a1Bd29uZjqS&#10;VG807ty9eurU1C+v3jhx6sKtO1ciKVZXV22EYMNMgIIRCQ0aAag19wddpTPWI0LFAISGEOZmp6Zb&#10;cvPxQxk932w1ZBxrk+YarvUrtT6mFr+sCYgIbY5uRaCVAkQJZAwQGJQoQFbjytz8sReeffrs2XPL&#10;R47W6g0ZxUAyybRWKbtMfxjJWCCdO33y1t2H9x9uhGoAMtRrVRLWzViwYa2N0a4v/Ajwb2eMIYYT&#10;XjiSghGek5KSYdHpiuHqQDga/CzsTEmFGE8eh46Iw4/cVBPWenKdFJxfaX5bmcCUB1huyMx50SHP&#10;Lisj+TGGAgcujpSKZu9IxVz4YrJfbQ3rBkVIn8MPLKHeQQcRAbAxrJQhQLvdUykdVSpzS4u729ta&#10;pUmaZCozUNHa3Lp9v93tjUaJrR8yIJrNzc1Pr147dvzobK1u938JIUiQkCRQCMRjx0++8MJL3W7n&#10;0aNHW1vb2zt7W9s7G5ubD9fW2+3eKEmMAUQkIYN3YYLKAwP8x//4H372s19U4mhj/T4h7u11/uiP&#10;f7y5PVxamr94+atPP2uuXv303v21wTh25EQOAencmRMvvfSV8+cvvv2TnwMrlaZpmr744gtSyh/8&#10;4D+FuUu9kLCQYnFh8eWXXmw1G512O0vTQb+fZQmzZrYxTZCEqFargGD3s1hLgAJmhkYtfu7SxVqt&#10;kaTKZqfPUnX7zvrJ0xfOX3h+7dH6lc/Xe322lAcR7M4XyzsAwFIPZmv4cHoKjphHypAhNtWKWJiZ&#10;XZifX1xanJubXViYO3ly9cjREwxiOEqyTGmtlM3wQoIBjQEiElGkWVSr9eXlpbX1HW0Uup0vLAkX&#10;5+eqjYY1wWjDNgUWFIRorItgbEAVvxR2u4Cz58aOsqyG+FWUEFzHwbdQqSy0l4nx/wQcCSpfxrXw&#10;rsDwa5syYe8IVj4O1EmePEgLFWNMffgialfQhxwy/I2c1/ug5YbQCms/jNlEw2vyCoY0K/9dSuGu&#10;NzZclWVHqA1Mzc0tLS102ntaZ9qYTGXd/f12u93t9kZJauOC2YBbKkuufPLRypHlX/u1b0hBkZQy&#10;iqIoiuJIikgI5+qxuNhcPrJqmDOVZWmyv99++GDtzt27a2uPtrZ3Nze39nu9fj9VyjjLCNrFR9dR&#10;WdLbWLupjfPiHw6GP/3JWx9+8GGtVqvWqnFUTZJht9tHQBvgO+8JwzBKss3tvfZ+7+u/8qsvvPTq&#10;xvbe9Ru3vvln/0ym9fbu3vrjrWefe+748dVbt24bpXLN0Ur60tLSX/trf/Xchac77X0iWlg68tLL&#10;cWu61ZyardZbFy9dBsThcDgzPUsWrNGtMiGgMQaFFJWpDz6+c/PW2n43Qfn2zs7+//vvfriwdG1n&#10;51Gns3vz1mYy6hhtokggAREJIcHTdymF1R4AjFaZEKSVqldocXZufm56dnZ2ZeXIqZMnFxYX642W&#10;jCskBBFmqTZKERESEZOwpEG7gIPGaEYwACrLluZnqnHUG9pdjoaNbk01Tp9ebU3PkLChkl2+BXDZ&#10;W8Yl7QkHBrgRQMEkaqCLb5+P2fGBEnziQlfI/2JQJZ687YsMDU+CmPJ5ediFHFzmwMRbag94wISh&#10;FMOqIx7ACw4zeUAh6YXe5AlIyDeewJhg4nMALgBgynYS+woxkpLIJjIxWhsSRAhoDBvDJBaPrTxa&#10;f9TptLUxw+FIEI6SJEmVUtrmcnRu1Gy6+7tXP/7wlRefj2amkFAQRVFUiSqMSORilzVaLXuXtXkc&#10;5ePnLjzzteFgOBwO+r293Z12e+/e3bs3rt++dfvu1vbOYJRlmpEIhbBA5zfu2TCZnKZpMtreb4Nj&#10;ZpafFIkGjFVltVFXr177X/+3/6PXbbdazbfeea/b7V355EMphYziK5/+8urVa6+++kpnvxvIZDFC&#10;tOatvd6/+J1/d/fW7VqtvrJ6MlMqUypLMzbKaKM0dvY7167fYW0QBCESEAAjoBCi0+v/zr/+PQCx&#10;39m89+DeJ59+no667b3NB/dvyUgg4nCwE0khpLCb9AWhkHY3jBQCjdYqSyI0EWGz0Tp6dOXIysrc&#10;wvzCwkJreqZea0ZxJYorhGDYKKWNMVobQcASBYMko+w2GwO5v6pSSsooiirDXmdxfq7ZqPWHQ0c6&#10;BJ08efTpZy5Wqw2v8doFEdsccqn48kEwKc2TtlDvWRUuZ+R3O2H38z8cwEmK7XUYLADn/xWlfDnG&#10;ERQxcc2E6XTsihLvyNUtgMmB7dsVVCzXgiy4hEWXPpcdN0pFTnI+KGwfB15ZwNl/0TFmdQ3PCCmr&#10;1Wqv1zUMCKy0kojopiiU1frcwsLmxiYD9wZDQGjUYq2VZiBmoxQQRhIX52efv3zx2UuX45i00YYj&#10;u9SXZqnSWbVanZmdjuNqHMeIFEkSVpcGAECjXbZ3ZUymNLImQf3e/sajB2tr965fv/HZ1ZuP1rc6&#10;3cEgybI0G46G2ii2QM02AaILd+Q9pt37QkQ7ZSLDzs7mT9/+Mdh44lIwG6PUv/3df4UotFaf4If/&#10;+Ud/lCSJMS70Vt5VRLC99fh3/8X/Q0RGZ4hIImJgNsBsCIGQKnEFSWiDgoSbb4xGQYiAwCodrT24&#10;FclICIGEKk3jOEI0QjBJFJGIhJSEUiBKISVVo6hRqdZqVUANOpmfnTt5cvXs+Uszs3Ot6ZlKrU6I&#10;DEwij+EGeehIRNJaI2oANFmGiDY2KhtANLnEGcNIotJoim67GseVagUscjBMTTVefvGFU2efFlFs&#10;iYDdtWuMkVIIKV385C9YNMgDi41nUCyP8eJkYKocuzRUI0IfUZy4sgRL4dkDDJ/+R9fs8vEEM6Ic&#10;s02WKhFyDPZGnsPJwhOMIHZDQRkfDreYHOaXUbIOl9AtWIw4pDnFkZPwQnfLLV71Wk0KQYTGgLFu&#10;yYRoUBvNhLVGk6RUmvd7gyxTK0uzG1u7j3c6GkAQ1qL48rMXX3n15ZNnztTrLRlV4ygWJGx+LERq&#10;1puVWhUxZibDJKUkIaNIyki6eFkMzGzsLi/DGkEr02xOHTly7PJXvvqtLB32e+323s721tb29vbm&#10;5oP79x9v77bbne3t3cdb253uSGkNWhsCQkJA43dsgWG7m44BWWsAu28LjVY2LWuqUgQgFAw6ydKi&#10;p8KXaNCwUcOB6zVk4JHtS6tJEJJhRRShrCKgQBaCCEkiMSAgkpDWfCGEEFJEUVypRFIIQgajJHGt&#10;Ss16bXFudnlpvtmqN5utqZnZ6ZmZubmF6emZ1tRUXKlbxwpgMPmIYsMMNomLtaNakSASFh+4OEye&#10;olqQcKZoYxgQhFDGsAZgg4hS0vxs6/SZ03G1ZVmc1kZrpbUxxhBJKSJ0Yb6K/dslgXQyWwzIUFWx&#10;f/xdXL7Ldb8vY+x2hGLb30QGIF/OgQM+JPXhE8eun/w8yU2Y2eV24hyQnrDM6UnbeI38SC1BQ15U&#10;rnTkZ/0g/zLrW5BfmSPYxEpt+bqiJsWVpQc5IwoXSeE832KWkajXa4PhQOs008YARJFEIjQKSFZq&#10;dRHJTKk01SobNOrx/OzUzt6+YmAD01MzZ06fn184AhAZYxO4WEtcFEWxkBJlBCSM0czCaG2INLFh&#10;NIwIREIS+Q0vgOBAhJnBGM1ax1FcrVSnpueOHT9jmFU6Go1GSTLKRv399t7G4/WH6+ubm5tbj7c2&#10;Hu+293tpmg5HyWiUZJnKlGbD2iitjVagtNFu3TDPlAgExKABkA0gcJFHMoBoZEQCY5gR2SAB23gf&#10;CIDeBGDfFhKSIClIIkpBKARJUY0qjXqjUa9HlSiSQgqMo2h6qj4/NzUzO7O4ML+8tLR85OjM3Hyz&#10;0YrjWMYVIWO7huVfpV051uiJLjOCxQ2bp7bYPAVaG6W0TQ1lfwk2vLjPxrBSygaFH/aHSaatMhJF&#10;dHx1+fiJkyQkMBvmLE0N22TaUKlELmBiKFihWFpiEFg08jqUx+MB6wohHwngpjiVQ2bhTxYMyhwG&#10;xh8wBnBla2BQbKmoJ7RRgp/Px4jXgRO4H55FCWPuGOFRYmhceGLlz5pkcYd5l4RAMw46/srJVvCY&#10;81hQMS5W5u1fu8OdiUSr1ep2uzrLjDbg3JMMG2CN1XpjZmbaRrkdKRVF1KrXplr1vV7CAJVqlQQl&#10;aRaNEptCnasYSQlIdqO4jISUQghB1m3b2MwkylpDATQJQcgE9npCsHG0WIBkNpIZDBttOblKJcmo&#10;UqnWVL3ZaM0trpy6+GyWpkmSjIaj4Wg0HA6H3W6v3+0OR8N+v9/v97rdTq/b7XV7+/u9Tm8wGAyS&#10;YYLMvWHSGWR2wRPAe83YzWWcK9GMPnoO2oFr5wdEACCiSODc3PT0VCuO4koljiqVSrVaq1aatWqj&#10;Xp2dma23Ws1mc2Zmen5+vtVqVarVOK7VqrVms1FvNOJKhYQUQpIQaHPgOHbj1z8hDxvD4EKc5bO2&#10;Y1jaGIsDSmlLEIwxlne4d22ZnU2RoLU2rLRK0zRLFTN09rvMSkgSJGemGxefOn9kZQURLYZnmTKA&#10;RqtKNapUqwWclQdI/tH/C0d+eDZnHK5ufmiPz/GBfaT42dlbmTi4rij6oJqVCp2oMIfVC2f9yQL9&#10;77KEF6HF5tAjBA5whO2gEOE8ZqQoB+z5wsMX6FrzJe+CoKmhahdiMBeLv2F1EIARqVqtTk9PJclI&#10;KWUlklzUbSOkXFhaajYbnc7+SBtgkEJUKpEYZoTUbDYEYZokoygGRABixEgIGUkhBZHwMTsFCSml&#10;cDBibbfGMBKDNigYgVzsbzsyMV8+QmISTFpII0UkM6mEFEpKJWSmFGUCSaCIhKxUq81mU83OKqWV&#10;Ni6Jq86yJBkMB73u/n6702nvbu23d1U6uHrj0c17OxoMsEFAKZGZSECmVJZqZghnMusLA4Dg0yCQ&#10;oKhaObI8/93f+uaZM2dqlXq9UavW6vV6o9FoVOu1aqVSrTfjuGYXXO1GIfZzh12HFUQ+rpCzH/u3&#10;H7wh9PGTncnS4jrb6PZGs84tRo6S2jDRSIRaswURY1grnanMaKV0lqZpmmYqU0qbwXBkWBNJQaLx&#10;JQsNAAAgAElEQVRRq584cbJWr3vqZ5TWSZLGMVUrjTiKndabm/MLKZucvw+AjzEqMfZ5gm6USnY7&#10;04KNc2PSngt06fbDx/UYv+DDUKP8FDn2yMLKEHwd86RyF3hjSOivlV+fN3qsfIdNwQVhce72vHRg&#10;zzKwmBIPCThYqny+lD75i3/nk0XZpE0kRGtqqtfvZ0nKuf8QuP0KranZ1lQL19ZtcC1glkIgQBTJ&#10;erUiibLRaEgCjLGeqYSIRIAEQEppKVkIJCIphJRSSil8EiQiz5+sgLthg8WE6+2eNnQggYyifKTZ&#10;HI1CCimFzIRUWmVaKaWzLFParoVkzAaxKiOsNWIUzVptan7+yGDQbw/j7Y7qDUexjGqxaMa0M1BJ&#10;NuKM3TLJGHFDBCK3OQdJxpVGq/lnvvHat7/z27PzS5KExUcLlEhIiNrgKMkEGQeZwp0jROGCICM4&#10;yPC4MTHNWBQLlHP7g3aBVpAJ7XKuAI931ofdWjosy9P2/0xp5TomTVPDnGZqmKTMjERE2GrUFpeW&#10;EKU2TERKqSRNjc7iuFGr1YgEeAeNkpg5PWKSaBxkRCgPtbEBUaYb+amAmFhh8fSFJ17T2HMnz5Ue&#10;UX7cQVxp/CjnhTuEFIwhiJ2t2W378DbUQ44DSFK+3OvvzDuy5BcGwD56vA8h6AErr2+5fWPr7SHN&#10;4TGNLDAg56Y1v5kJK5Xq/NxsNhoOh0NbWWYwwMhQrTeWlhfv3r7b3u9mmRbIUhAzSyEqlVgAmDRN&#10;AEHbBVHNbIw2WaZV3QC6vIeEJEgICYg26K9ws66rMPoeBi8dDGDDAfrob5zHtwHnuSBYsGTrGk8E&#10;SpCJpFBSSKW1klpFqZBKZCkIYkBCEpIqlWqt1rr8bHV2qnX3/sPeMGXDM0LvdXeHw0TrPEa2y8lo&#10;vdSYAdnYHT0oqFqJ/uxrL/6F3/pz07MLhNY27PatARtki4xERFJIKQUJ4YOmewcr9EbHgvgaz1PD&#10;WSz/kM/DjIiC7K43tomvEdkYp9jaZVqtLVCoLMuyTKWppRuJyjKVKWMMIjCgUtrKopB49OjS0tIR&#10;pcHmZkiSJEtGtVo8NTUTxTUGCqqV0xwAGJ8s+dAxWQyP3GhRoGJ4sS3BI1VuhSpDwvgYP+B7vh4z&#10;phwcfjwZ+yR77lA06AkI4kkkO90RAIENg/f8e/LBHiZKRMZ/CK1GwYhH101O7c472ttfn7BeU4J0&#10;LsiMb2lInSAQW0TRbE3PLybbm5tZZl0JjbVnkoxXjq8u3r79eHtnlKbViKQQhCCkiOMYkY3RoLJM&#10;ICQ2PwBobZTOtFaGtVJKK2MMGicEblQBACG6RIrgNXyfoIid2uBly5Jorb3mbscz2rUMh0eGERAk&#10;IgnSGlEBILNgBim1iTQhkiQdRSrOokplZmrqzKkT61ubt27f72xva1aAKAiQbWBwICG1NtpAPiwt&#10;QxAkLp4/+du/9RurJ88i2QUj4TUPG2NYEBECCRLCcwy7DITBCPTbZ8YVTS+xeeQ0xvzFgf+IwMDI&#10;xu6m9d2iU08rlLIooZTSaZqqLFM6UzrNsswYTQiEzMxKaaMNIk5NNZ966nyjMW3tYlmmRqOEwExN&#10;t+r1puU1APn4PYTweyQwJue24YW2pex3q46LLhTAUaAEo1f9efKGLzgmASMv+v+HRSB/Gh7kG1aa&#10;nwOwsYsd+QxvWxakQS5N+19uDYV9r05oH6563tLJOYb4nYWF4awURiQvalyvCeXQUxJmHoOP/Hoi&#10;OTu7YDTbZO7aGGF36BNOTc8fO75689a99n5PTNWkICKoxnK6VRNCMANqY5RWWUpuNyZb9mGMVllq&#10;VetM1bNMZYqV5koliqM4ipAEEJJDAAT2mX7QLb8YQsPGsAsDDm4XWPnwXYICEYm0JzR2RAkhIikg&#10;khpBCNRSmChirupmfWZ+bunIkbMnV2/cuLb/8w/7iWIkBCSXrYY0cxxVsixjZyNHQjE9NfXa1752&#10;8sw5ISNBxOi3l3r8AG93IKIcn41hmwMXwIFRXib4Cdy/qHxDgn91GH5h4wHfGNCaldIWHNJUpVma&#10;JKnKMmVtp1prrYxRxiijFbMhAilQCyaBAJCmqTYakaabUyeOn8IoRqQsNYN+Hzibnpmanp4FRAyB&#10;zO/rDClDyDUmJvZ8hsrbVzARDxfBDF/+kw/3iZhBhx8TCr6fig7gJkW1y7+Pl48IVmc5zGoQfi5M&#10;A2PmBubwF5gYulDWHcJiXfy9wwKL2T+cl1lqAEJRHyg//WCiNaZU5uLoyInXjcImU7ywtIJEW1tb&#10;AKAzBTansqisHD22MD+7vrndalallDFRvVqdnpquNepporTd9mC0NplWlCGDi8GltcpUmmVpMhqN&#10;hrV6bZRWq5W4ElcrcaVSjeNICCmly3vk3ROCTnROZEgGrWLObMbWrMPDokbh146ABJEUxJGRwnjb&#10;p3Cj1jCwoBPPPvtCu28233hHGW0AjEaf4wW00i5TrO+4OI6bzSmkWBuNACRkbq6w0ypSvhaQCwY7&#10;9u3fUbgxJH9PZSgJ3rwfSl6BYhuPJ8tUkqRpmmZZlmVZkiRaKcss/GHsGozKMh8tmZ21CBwGy0hm&#10;WXry6NL/19qXPktyHPdlZlXPzLv2vd3F4hBIGqTIkCJokqaOkEKWrA8Khe1/2lbYX2yHLtIKghQD&#10;PCBRIIDFAnu8NzPdVZn+kJl1dPe8BRlugm9nprvrzOOXWVlZX/l33xCK43G6u7tlTtc3V48fvxHi&#10;FgCkHLJ8r4+gYZPyi0uHZsKaEIGeYqugaB0r1dauQgfmL7Y8WOH86vMuKarmAShrywiLxJOlsO5c&#10;uOKGaNcelly90PNaydKUaocAlh1r/u8WXc334yNWNY6Tn4+nmGvRE+M0kKdvhsmmRkxjY/kIIkqT&#10;PtJFTBFajx8/2cT46aefjnDUwCKh/PjNt7/5e+/99IOfC3Mk2gybp599/sGHH13fXG62dBiJhVNK&#10;rHyGwEQ5IBFM0xEANLVQGo/j8e6w1ROWtrvtbtiU7S8xxhBjbPwCOhTOLeyJrdgCn5jZR9ouS+MN&#10;wAw5iQY7sNodlrEdkYAI3XVpp0hvd9t3v/I1ov8tU/YlWnRur5sNdKxSTvvDPqUR4QwABRjAbZYy&#10;Cy666nJrvVPcvZ10d6dpPbhz5gjwXotK6Gkcx2kcj9M0jVOacp5SmnJm5jSOEzOnlFJKOWU9gjNQ&#10;mOwYLNDlZj0jAjE8vDz/8//4Jw8ePt7vD/vbPUC+vrl++OhxCDsRAkjKKg1HryKOwlXYcnol+eLc&#10;7ETGDAg0r7RVSHu/juRSitXHWktqCW26r8IrQMZ60z7p+Tv8Ljad7r7O5EhpSi9dlkJu/mKHBapb&#10;Q29g/8tcDmkDGxOkINoi0bB9tnyVmVsE69/i8TV3ivplXbAAIobrm8cUwscffzQdR2ZggBCGb3/3&#10;ez/76c9/9auPcNhcXJx9/Nnn//zBz95996333n1bMB3HLDlDCMzAur4XJgrk/gjN6JeZEyc9seh4&#10;PByjSY04aLSpSRDbSGrGB6KaHzknZkfimXNmFlOxzJxyFS05yTjlnDgnTimP45TSBHYmi2kLQqSA&#10;upD86t+e/ej9n01pEk2FBnb8M4ttgVcJgkQsLMyAgYIevo1o/GjD76sxLrChfu9V1NzObXWkSN2M&#10;rsqR1QjMnDMrykhpnNKUpjSpheIjw9kjP4QtGlAPoxNBQA3yEBRAQgzCHCn+9V/92bf/wx/e7sfD&#10;7T4EuLq6evjwURy2AIBuZNf1jQXInfNtBxEapmzWV/tXBEpv7Ta277XP9RWtAoQ1c2bx5PKZ4k9x&#10;b/mKT6SJjXOF0gGeBY5Yc3NKm5LgN7h6CFMsoFK6OHbtGiOd0GnJTVWYNO/PH0MXE2oFdfdXeiGi&#10;DcKLq5t3iJ49++zl8xckKMJn5zd/8Zd//j//23//6OPPLs+3z76A5188/8EP//mNm4c31+eA0zhN&#10;nBJTyETEGVnPRAxEOaekLSDECYCFc5pSmsKoyxDRwtVjDCHEGOtZrh4AYUjDwIeFmWmiVQ1x0ETe&#10;KkcyS0rJQtFSOhz2x3G0WIhs74pA5nwc08cfP/vxj95///0f58wgukaCISBRnCbFO5mIRCAzI9KL&#10;589/8pMP/vTPXu3OLstOX0FAESJmARAMhoMsfSwJAEjOmewJJT0iP8iZi1KQqib1X5V4LjFTTtqn&#10;nPPkH5L3ijlnthOnG9AJYDANyZdaiSggyoOL7Z/857/46//yX485jofDMITrmwdXD27isC35uxo/&#10;26qk6FDSihnSwaflizLXfqWU9gP2D6xdc2Ysjr1eEFTQ0Q1RU/esmIab4v0Mv7w7+0UNhDVnyorx&#10;cqr8FRfJ0uhw4YYL2woXBfqP7ZyZplP0V92kfl+PCkRYClilbjo7f/DWZrMZhpcvXkzjyBJ+56vf&#10;/Mu/wr//P//rw3/99XaImfOvPvzw/R+/8ad//L2rs+0LgGmaOKWsGXtzCFnjzIq9ITkLYBJgYQYQ&#10;5pQTEcUxECGFGG1RoggNsj9gK8fKBSxiYkI/lK96mfwQmcZJ3Yca+aaLPhq1fRynp589+/Tp57/8&#10;5S9ffvIv6faFqNwBlAkIMcQgklPShECWnhWRj8f93/7dP3z3+3/46NHjsx2RYAjcGFkiwAKYcy5n&#10;YrI7uYqbA1WQ1lXqMivm1AA7/7VaaiYrc9KvJjZSciOORT0a6lVU4VOH3Twdm2EzhkOakAjeevTg&#10;vb/4oz/4oz+ZOI7j8ez8/MH1g6vLawyxRFOvSorT4qPqrJPiY/nV/mk9fLLkr9/mckHcNR6K7VTr&#10;a6yH8jK260EmO1ar8OdrOsOlLJixujQB4OXrsujywqyo3mGBin/tFy+zcH3XniV4Ke94Ys5+QJr7&#10;/a1WppbfHTUyIMXh7PGTd87PL7744tmrl7cM9M7XvvXnF5c//tEPck7/9tEzFv7JBx88fvLku7//&#10;3hlnAVHfHBBiCoEyUQ4hZGZUniZG1rVK5qzOBRIRFGKklJMuuli7vHE6OmUDq6g2zsySDY4IFFeI&#10;i4/MWdRamcbjdDweFeuPaRzHV7d3H/3605/+7Be3r15totxcbA+3qIebqIzNjJyqB43FnYUAIvL0&#10;6Sd/8zf/4/d/71vvfe0doiASyaSCJgNCBgYRYaGsR6DMk60gIgit6YLCn+yy0o6/dNSVvactvjCc&#10;4jhUAMBSfrFvLwYSyQgQA55tIoX44Mn1kzffTDAgydXV1YPrm935lcYE4kLFn/IsLH+c3T8lOKoT&#10;0Ey0ws4npMZCGJVRPdm2Vfm1+LA0K7jVwc0Drz9TUno3DCy+Qse0nj997UinFXPCC7RXjDGUVSrE&#10;mC/uNP2fWTSFemYioPVVlzVAH4jGWdqMoWtOBD10FkAEKMSLq4fDdnd+8fLZ00/3t+P149/5/h9f&#10;vvX22z/6v//045/8/Onz23/8wQ+vLs6/8fW3BW8Pe8wsKWXEMSASYjKOURwBgBEBGBlzJpCEQiLI&#10;BIgIWNeQwfbG2Rf1NBQOUnTOmdlcpMwsauWzBmFnzpDSmDxAahyPx/E4Hg/7V7c//+Wvfv7hv332&#10;xTME3m3iMcA+SxziNCY7RclOE/U5FNuS5q3LP/nnH/3t3/3jG4+vt9ttDKyBowFIJAgICen5BJbY&#10;ceFZd13RekAMgrhWtH9ZBFValgtEQHMPAqIFuWhJfq6fA5H6BoPkGHBzvtluLjULwmbYxN1V3Gxu&#10;HlxdXl2HYQtAUgipy7tRacnbNvfUzPh0JgBOwxBp/+0eW326s4A0ydOarFlpc/P6lwA1LYQqbfwt&#10;8qQvyzVQIFKlwEx8eLUrHpdya1boqtmyWjs0wKeryzZsmSHSTpfLha4UMUfIrCKBuvPFSDUO2+ub&#10;eHV19fmzz55+8kkYLr72re++89X3vv2dX/7D3//wFx9+/Hd//8MQ4O0336QzORzv1Awfa7yGmx+I&#10;iMiIzGxdIAFh1OhMlCylaS4RHL1nTjlnTjmZ2MiQ1YchU+bEOftJImqyMMs0jZzyNKbD8XAc93f7&#10;58e7A0nK04vD7Ys0HkA4jXSHyCzbs7MY8/7ursNohafLfjUAALnb3/7TP/3oD7//nTfeeLQZOMbA&#10;gViPQ5BQFk2aLW7QagEAqHEbbrdoHfUBx5eKHUwKgEmVRi3pf9LEBhHnxJyJIAQEgGHYDPEiBOKc&#10;j8ejCOSUdrvNg6urhzcPN2cXAlS2uheyWTK8tqHoFb8FDWKF6lZtHzpxmWorHuLyt6HFk+8ufsFF&#10;s2ftLx/wRMnityuab7j4ZP6OpTLvprr3VoqIo4fmFIV+w0j7fBnOFq3MoE3bsba3S+dI+d3buRwE&#10;LBwI3tDqLZXexm7g0sLzrwpSKRJo2Lzx1tsXF5fPPnv66sWLEK+/8Xt/8Dtfee/DX/z8Zx/84oP3&#10;3//Vv376la999dEblzGP4zGlnGBCQAoxYhqRiEIopwRpw0hE0TuiblddV3TiaEOdhrq+wjlx5swy&#10;JXMD5Jx1971C+3Ec08TH4/HuuL+9e/XRJ09//etPx/GQxvEwjUSITISYRYTC/ngEgDBstC6NhyqC&#10;A9C3nyCFGDfDcDzuv3j+/MHVBQgjbgCCMHMmCtlhFoXgm9wAAQnKfBlWKHJFfToIuccmC+XTDk7z&#10;2REHsNpzIBID4UBEuqOfADGnfDzsAenudo+S33nnrUdP3oxhy0DQUMvsmqluJwxTMN0zi0bOcEEv&#10;EU4hkfuuJX/BzA/6mpbPedP+7YFSkd/GMCbhsZ6xsNqgAvI7Z0Pf+vbJzm1RzkCYeTdWu9oH2zsU&#10;BUTsnZrgJiu0LKclKE0Wu0TEIXbfaqy3uyZh0+zZOBSYosHT6oHLSZBkd3n57sXl4e72s09+/ezZ&#10;57S5/OZ3/uBb3/ne+OL5Bz99/8c/++nz52+897V3r842+5RYbCMWIhGlRDUUgpmJiIVR0CO+NLFH&#10;5ahumkyTQyARYU3FwyBZj79kkcycE2fJSRdt03Gc8sTH8XA47p+/ePXJp8++eHGXxpHTEQEQQ4wy&#10;ECSWxDCxgAbLaz5yO3GtYggCXdcNYRh2ZxeAcBjvUhpjxJQJhCGQCIoQgK4wB5EmWMU3grr9hhqS&#10;DwgEyIguP4phWV0CZdbED51VZ0hxhRQxgwTDgLvdWdEHbBAspSmPx3ET8fFX37p5+Ojs7DpjYE4g&#10;xa0Lqyy9QP7d3ZaivowYWBdFM+I8UU79eVn7CQtrRYLUDwuROT+FSfWuvRUb9uikQFv0bM9pJyak&#10;qu05cJAma/G91yr2KXWVX6tBVDu4KHtWn+Drq19vTNso9PgyUC+WxQog6kkgiLi9ePDu1y+fvHP7&#10;/NmzF8+fj4k3lw+/98f/6d9///D5s2e3twcIeI47YRzHxHnKE4YQhJMwgS8dgKl2DBQAhBBDpBBo&#10;sxlCDAgwTdPhcBjH7DzQ/JFcFi+FBVlPaGVNymFGDQKgsHDK/OrucLc/TGliTgKsIb6BaCBJzAJA&#10;SElzcHGdDgBxRw0ZZQmw4GFMh+OYpjHlKedACTEEgEhEzBkRkJEpEwUhIk+D7he5JFdpgIyW48xu&#10;GLGKYxMjcWMEfUmkHHBNIEBIRBAHQ8C+NV+HiXMG4IuL3ZtvPjk7OwtDFCEWtRZRZO6gWBMWhT0L&#10;HXZYoxDjvJRVkmue0QfvK+feayYq+mbfV4wPJABUpCF+a2nGQ+vvOOlTkO5ghQWYsUauII61pZC1&#10;sucwtDZ3YTsU4FQQbGMQg0Mq9GJg3uKm3qYbuDSLSo8aFNM0TJpF3qJ2kDa7q7fevbh59OjZs89u&#10;b18lFobNzeO3nrwdESmliQAOx8N+f5cmId2CP5AGf9lxAgGj7TYd4hA3m2GziZvNVkSIkHPW4y33&#10;d4f9fq8Lu6ZMBMSUriIXcceILq4hCJCGkhKlzLeHfcrZtqcDIhGyAMI20JFZ3QVY5g51uQEdS5Zj&#10;n1BEWBdvDntJk0ovCUGItAVmyRISo6XqavOANQQidXr1CGoQ9KCbMjnVz+3bnsXiQ22FlxExRBDR&#10;ELLMrPG0KQsIosQYht1ut9tuNlvEARCzuoOBdBaXWKNnP5wBwCpKFmR8zzWza+rv97/2Ja/W1l1W&#10;+iVtomYkFrgdYOYrnWN7j7PqYEcjEepu+ubw1/oXOs5riy11LdAMOCYqWLVpsFS3iAkJ6VxVc1dI&#10;9Wt0ndSdTHNf7HwcOoOo9sjEscyknkZMMQMjxu3Vk7fPrw93x8PheHt3e/vybn8gCnEzYAjnm+3V&#10;gxv2AAdNfIOEGMIwDKSZPGMgiiFQDEFXbUElAYTt9myI2+327Oxst7+7vX11exDRtMRmTKDmWFa3&#10;KWcLY2cRFMkCLCzjOB2Ok22/BQBAAswsQLAL4ZDoqKeW24wgIuaUKYQYYs5Z3HQxXwUI55ynscmj&#10;WYZRjGR02B0qsLA5QrGqRyTzGYcQqiXQ+Dts+NE3k5Iv/Qghgi58iyZLFMgMOXFKU5omYcGAm+2w&#10;2WxiHGIYBCCL7od1c7xq2YYc18UHLMSHAHTb7+eisb8qDbcCZNX4+TKsPjMUmqa2SnFVcDQYZ72R&#10;a7XZ7ys2y/xySV8UPnqV1SvTuB5lMXzSlDNzF/mbhph8Bno44X4IgMX5mbYljmaipkAgWHMmLX/H&#10;FdtK1fFs+aYrSj0UqBEEFkdQ/P1hs7vcbC8ePHh4ub+9u3s1Hg/TeJimiQWGONgukhA9BVAMmvSY&#10;Qgh6DD0AQGbw/RBFLiIgxWFDIWw2w267Pez3d3d3t3f7zBlz0lAILsCDyx9gATVYbu/2h/0hZRYB&#10;DIQiKSckFBFC2oZwmzQ9tZsoaCdd5ZzEhLbNJyKEEAAxM+cpFfqXalGYeCD3VSEBMiGZ8YyaBhUB&#10;mFhED7U3gcMixFj9qza5gUixiK44AWgGc1CMoQc45ZRTmkTyJg6bs23cbmKMRMHSj9jOKYGGdJ16&#10;18WH310YJtXcWtjHa+zXqcq1D7PPq9dpS6QrvgK52Vt9UTPKh0UfZ/Xq3zj7FdYcH51YOdGt4vfS&#10;NzR3CyKWIKKmXavSqlqMM7nRDUATpmNYFgFEM/SRyLzQ5Si0YqV/buXtDnB15VVSMQAFlguzkWza&#10;PDq7fHB++SClcTzux+Nhv9/nNE7jlFKeUgoUQwhBt8BtBgoxDjGEYGdUipT4NkU71k4BAKQw7M7D&#10;sNnuzs7OLw63ty/uXt2+fPlqb2uy7AhOhYaeSwSJ893dIadMgIhBRAAjEiBLFhkBzjfDq8QHhRfm&#10;3tAc7szq7QTNhCYYKAYSQBG+uDgb06jx4Lp4pG5PgGAtdq83AQgBMagv1lxHghofVtCkeCgwAaAv&#10;CLurFph1V4t2lZPmKE15HI/TNDJnRNwMw3ZzNux2gQZEtFyEBbbYuNr2nJZSVtl4RvdLmihRQpXG&#10;etL1h0XtrEVSvZZ0fptLpBioLrGlHjC7/krfF+Op+mVefvv13rjSnpdWYclMLRtywLVzK050AOdl&#10;t97NDma0xTTOFJse2xmt7WlzGi5csDhr2b1TtYY7xP87KXBVlSlBan6KEDfbsNldXF9JnsbjdNwf&#10;93f7/X6cDjJCiPEMzlkEcQpjCDGSpv0liyzVs5tL7nQA5WQWAaAQh+1ZCHG3vXpwc3N3e3t3+8Xz&#10;5y9f3sIxj5nNlEENFsnCMI5Jx5lRRLNzIAFOAHBkuNiEIQ4HmSArIggxxowsaUIAIhLQiPlAasKI&#10;IGIMJDyNx8Nut0XmnBgxE4juUkEAFtSDUUBRH9k2K5UUCuAQNM9BPU2SAmkMfvF55KwRouIb6zlN&#10;0zQdp2li5kC43QxEW91TSBQA9ditaiAjIFuCeJP+raxYpQvHU/NntDf33oa28WC8yS6tGhv8dZcs&#10;G7S863/ERBc0oqxr3hIDFBWloud+6AHdHvxSxMwR0DjBZ8/0FpTOhZE1AAAE+6WKtYWqr0snjcxo&#10;OJsb0YI+5LPWztALQGNSta6WZo2vmE7WaBdI7Y9tgaWbLpTUawhqn5s70DeSi0jOOcYI5LthRFyL&#10;ItJmuxs227OLqxsUkZwOh/3z51+8fPE8hLjb7dRmCXGItgMOPCdyI8cV0at5D4iW8CNK3A6b7dmD&#10;B2++824ap7vbV08/++Tp02cvXh1SSoggKMfxkNK020aWjCgEKCwp55xCzunlhNdbiCEGCQgjAMZh&#10;E4cImOyoFyQMmiQN05REMMYIKPv93W4YQHJOkzaPMno2MMk5B1KEIszZDmUToUAhQIwYgu4YDjXt&#10;mPIASwajE42jTYl1syxLFubj4TCOYwzh/Hy72Wx9dy+EEJDiq7u7gTDGyHbwlZbjk0LFN9oSTkuh&#10;KxpzaQKcvDzMqymwvl3oqyiiU8XMzfzycLscsTSoqoLr+Pe1xpFo8Su4vHs+zn6qsnnNcilKuAJ1&#10;xzgmqyoPYuPWRM/95A6KUqL3rrPKWoZ3JLPsXlkZNm+DqXqXVWrGNIXMhxQAFCDNOuWnhmFvK5bR&#10;aObLEiETBdsxirb5S9Tr0Ms1EWYAEkEixKgrC0jD1dnlzeO3xvFwd3u3399xTsI8Hm5HAM3yqVtp&#10;dYWyZPQAU2Zi1iJR1KGOccqJEGPcnp1fPn7y5u9Oh8P+7uXLl7evXu3v9v9y9usHO0gpffTp088+&#10;f348psOYpgQpUc5RACSEy20+Eo7IAnRxeZE4bXbb8RgPh5GzbIchBALB66ur42F/dn5GhJtAQ4Dt&#10;QCCCwDFQjBCCJUNjgUBImqc1BPSE6RQCUXAkiMzCYMYWi54Wy5kZGITFEo9a0mZbs99uhsvLixgD&#10;IrJgmV1EYk7EDERIqs+QhVG6STXSqGckiRm/lVIcm7REAItrDbp0EL58MGe7Zd4D3ZZUpMiJq2q1&#10;pq6FpOuxRR9Hf7/Iu18OLoEZquyYCYuurT0GEagmPQLWSGB73mxRRxLiwEV/gqWB58JIX577Imay&#10;r2j8FiLqiErZu2yOyw4rlXLNr6k81vhS5k2yoqpAaYZCFb44lLAcXyZw9IlAQVCEISO0Y7elgksA&#10;ABibSURBVIhkjda4CUREFMCUgQXCsLu83l5e3wAI5JzSdDgepvEw7vfjYWKBEAKFoAKviWj3T8xg&#10;4B42IbIIRB2EMIQYNhcX12+IMHD6/W+nnKeUxv3ti7tXL1++fPnF51988fzl85e3r17djYfjADyN&#10;49O76dX+CEg3Nw9zHjfDkFPe7/cicnGxG4YhTdODy4uLi91ms715eHNzffO7X//G9aMncbuLcdBk&#10;6IBkwetijRVNoQagfoycIAOLk7mIGyMpM4gwowqQlFPOIIKEw3bYbLbDMOhhUlAsHwAAzSZdIfd2&#10;t+3g9wqDtIuASuOti8C1W/PEjFyWJa782OEN/zLn9BW3wD0iq5Sx6pIrfC3Nw/df4tzUXMUTtOKa&#10;6fbgo7ujXiOE/N/VuKvK+SZ9iuHTNQv7bqPjF4MP4s84JPBbxtu9Pi8Lw9rN3uaqw1Ei06X1SFTn&#10;SNPBVmx07ayCSwGIHmJIiLbWo6+QRTdwWYvtRwiElZmC/cJ2qgIgEAaMYRM327MrJOGU0pSmccx5&#10;Ys7lELM0JQCwHfqB1GjBknRcQT+aUFbHJUrAuIkbG8gHj95GARFV7UkDXm2JIqcxpzQl5hzjRjjn&#10;NA3DRgduMwwxDhSHzWazGQYkGrbbEAbBQchcNAAkrmM5VywoAgJ+cIUoQAP2HCSaSRSFEcDWoEKQ&#10;ABziFjcxRoohhKiAUtz6sLkSMISqrg1jH6Ug00UWWiae6mUmIKSZoRmv9oqkJZVCXytc0wqHHixI&#10;Q10Aa4wExRDpRF+H0FujwcuDRnCcaNaXvCoU6H81UfcaX+n8lzVs4ndajgVnfBcl1ulaTsuW0A1P&#10;N2FlMdBurX4u7O0835bgP0jdptt2oa8U+xdnPW1sLG5/F2EKCrwFUeM5WfGIzqK6RQwdNcagxmoV&#10;EjfGQlHPiYgQhxAiBtmcnSMA6hEkIppo7HA4KHvrUoUIcGYEyMX4RZN3DlKApLSzsFQAJAybEIE2&#10;shGwNOYgoFiGoqYIVqbXtBdGVUZZlIWynkSZcskT6LSMwrar3HhM3TQqblGABAQ4Z04ZQbYx7La7&#10;Ybcdthdx2IjAOCVhLvLcFnqxERcF2DWzZpHpUoxiN2Y7I70nhrlWOkGWTiqdrr+fQ09Zza+5HAo0&#10;6rwYVzMChUqNLZp5XUWNVl4tePG7j6Gcjg2bmTDtM4S9E3YFaRW7QTzAyPnaSzlV/qIkcFujq2oJ&#10;8EqLCqLpb9rAKrJaK6ArdtWOaxreSX9FNAIgzIQEALpIqY6JnDOUMkWhugMzw0GdbBJhYARCRGDO&#10;AgR67BRCzgIIgcKwO99dXF2kSRiIMKWU8yR21nIGXbkUlpJLK+kpJBTioP7KcuCHTZWeh6DQBwUS&#10;oMZeMCMkQCCMmRlYGGDkpNm/xDabCQAKgnl0fQeOMHBmQEHEGEMIpIEsAIFFEEMIEQEwkKU0IgwU&#10;gAJo5LzIOOYaGgt+4gSI7t8BrOskZaocbICIECASZKlmiWiKp/nkKnnUpLYzAl+9lnhhRqKzJ1dK&#10;sLpeA/NLCQ6iFzW0r5+QZ4Ve1+vqHjyFDxpaFQCRCCfExJodVdGRD1MnDpqxQ83s6HPAHsRtO0Nh&#10;UTJ69lhpmq+D1a7FrPeqOE1raa0pBNA5WwuCrfvq7xGUHZ7yfxCxSZYHROgYVIOoERFZvNcayGQg&#10;2QIftWpmJjIdKswUdOu3dhwBSIRZkm1cD0SBdFxBSA8JEABAXS4dCDUJKWtgiCYAsj34eraKAAUS&#10;yZoH2BL46VExIiKS2QCDeivdNwRoUeTqXNBsfdEsE0QcgnY6Rs13FnR5VQPhFUMRRdIw+yFqy0Tz&#10;rTOLD44Odc4sXA6yrJPo4cA2v46daz5BcVITEAJbGdYj7sUMJJvTZlplRof2aDvda9ccvvYFlGeg&#10;sH3TRIETDFyLmN3t3sDZ/k6XK/6o3Zyhj/bZRWtPCb1OcIjw7O59+TtOwZCSemnWiMa+MDO7DmB5&#10;vO9q82tNCKOctlJ4+7V9QKQTH60RVKEp9v7XNWGxgt+q+CjYRx173pUaU296UEBQKASLzipoWXLQ&#10;U5KchN2iYTXCWRBYuooBkBBEWJggeFpm5sw14E7AhAUgq22AWJaPKASKg0oABvfsix1Pp6cgiVlg&#10;YstGWJcqPOwSFBUUOtPVH/HRRAuuV+avx7PYXPq0Kj1kXXWnGIjYHJtmWCOgJiCBcpJnM42+gUU9&#10;Nxrm1ixQqG/ABVChE8eY+oldJPEsZLFeWEj3xNV7IBzC1ArLvY7jC5W0PHWyjqY5XtTcQumwxpqC&#10;L1+hTtS8K/YXa2PW2UKaibBtRAC4nq90HYmsfLWBVGopnOT+TRERImp3t2DTzn549awD7NZ9+6eh&#10;4WSRHkr0GKQKe0Tj6qYYcYpvy12Bgn2lreQvWlGdoMy+ZKhSj7XXNpIFcGZlcqzH3KHv2rQd9Mzg&#10;ftacGQljDEjEmU1DNvpEq0MLZzWYoAcIaPIw0CwYhcx8H45/Rz1hAQQwQN2vWvuBRcwjgh5bDQCA&#10;Qoo7VN4wo58ABwh6mqQNU6m1cDdoBDnEGHXcxG1MtexYqlxuPe5FGNmMsKGQxv9VJ8v/5dYVohHs&#10;YCOjT9Qy3ZdbyPoELqg6Y/kzOJPWKXqtMQLet67xiO1EQ8EaJwzttkkV9bQ7v/xmy3jW1mqBy6yK&#10;Frw0wrJKz5XYsGWvCs3NFH6ZVR3RVSCnmz4KWNOIZBchTcsQ3IHabPl2ri2VNjwsrprAw1jrONrz&#10;BoTmQR7mVehlGJgCWRpTVRjZy05eqsFCIB8e1pQTylHK0216TmBh1ZvoPGUeDkA9fkFAVyhVfEhm&#10;IdQUHwBYEpc0tQMSaCpPQNAVHcnsucpBWAdH9KSB0iOrlg1WlL5qmx3EFUNSQFBTo4I6ZS1cAsAy&#10;jNhE61CZK8RcEk24kBmyAggpJfT0LuL7XGxzkHtDC0Jt/OPiE2//Qz8hLQAIoqbuQETPyd6ghMpD&#10;WP42sKDcXbtazCvzgqR5wDFlQ1Z96XU0+gJn1UlDn+I72D3rlLQvzm2XMmQF3i46Zk96TglroHep&#10;R0heHoimwEeTyiC6RrvmEewZqc8GpK25B5t0A1RWGUye6opDM/awQAFtad6DoqXVa9CITlW/FTVi&#10;bUDJrjnPSFhbaQ1w6ftaJ6509RqaINuzL5axBDSuVH0N2l9ChEAAbuADsJ2HZkoGEYEMMhMRUtQj&#10;BIIelaQPMgMgoUkrImJmsIg70MgxDX4SQDsMWrI6L5AAGFj9L8ZNYkIKsm2rL4Hbyp9gS88OeBgB&#10;kQiQRFD3jCBRa6mWSddpFVdmLAAa0GUYUDf/ogBIIxOd0FvVZzKt5wDLzWl+Wj/yS8o6vXFeWVrp&#10;mH02y6vcWwmjlSuLRyv71jvYfvmS0GP16otd/7HlkQp4WnlR5qKVdVBIuPxWBnmli+yCQ6WREkd/&#10;LtysVm/HrAPtIK3+7m2ucgftUMXOFwEnBFBXtRclADhnbFMgtT1z6dA1sRWIrawpBbVypxS4Jk16&#10;wmBgW9ek9m0FXICgOWcQkGKwIjP7sfLaLZCcSRCCThIiSQBAQmbhzBRIs+FA2TaMZHtjtWpEC1CX&#10;bH6BJsDBj49AVmXjOce1eufPZnCgYEDVSLpBSUU+EhB4jIYKvhaazeB3YzOYl0z34DQb26CV7EXj&#10;ujMIlG6hFUztURj+kf1pQqoArRMcM0Vdee0+5v4SgqM8tnzqlOBYoo+2ulPXOoJY4ASc97QSeaf3&#10;yido4UZTHbZjVaqsHxvcUZRm38OTnHmqwzPmLE7Biv/BQy2w3S+wXnzROPPbqHClFQ8zTFREYjtV&#10;pT1dmQ4Rpe9m+/DceCnta1qPru2JzLPooRUEAIb5ATEEQES7S+azFAcK4lANkRCZLUmZdVYgZ9aE&#10;f8xZT5oHACKyxFiavgI8QEzdFgKgebfEtuFoq806ADUxiqui5XmTL2g/orsarJlUj5stj698rtOm&#10;IM0va3bD3oXuVTC3kMF/lG7Ym9cLpfncWFmt16lrXW8NQalpNru9BGm7MxNMv+k1e2ttvCrVuaib&#10;v9LKiKo5+h7Zrb6ikyBgNonGpcaKYgoFYpGdaPAM18tb6/eMn7uBbtV1J4PQmbmot05T6SNN/fPx&#10;dE4+gSl67KAGjpandWLJR1UKX0rMmRt10XNvFXnQgcWAuZ9R/Z3NqomPBYsAAlFAPTm6+GsUdHMl&#10;cWHWvOKEQTjnzLaThVD3hGmQmCrl4lQum0FAGCz9BrglAhrwKey81EnDypx+F8rvnsdDHRkgktH3&#10;yLeDD7BghvbrYlQ1SKwQTEkWr2PccEVvMs/WKB1d1BqtQBDNyeRe3uav2U33QI6Z0u6qaH/x6rvf&#10;T1/4Olkwr6Ixu5ZyqnbW31oRcNiQ+qyKDnx7L/xbN3feUy7TU9ZZqjOyWoq1QMRu4l8rVVavThDW&#10;Gl5TmD3UuGzN0WeeVgFYYJymnVJ36trPXNJNrdW1vFFa6aKnNMckVTXghfWraXUsAdDWeU0PLLbm&#10;iggoLAIZMBh/254tpRPzpFAg1t33giyie9M11J0ZpJEddTR9FplzbbIHsJr7o0yodQMb3mhPQBVv&#10;m3alIMeCVl1qtwRd/bFNXY1sLczjxXQprN1Xiq5gan6NUmmvaJx5GthSCMY648tRWClqjQykMtWq&#10;cl7DF78Z5DiFUKR/wCWcKflTr8viw+rVIZHfiIFdVJT/ShEruX+g0foqnKsS8obMX1ncah9YWgGl&#10;UR781fdmiWgWMVqL7q9IIscgrcNLk4kbP4GLyfvdo16Uvl5cYSIiRLZHhpAsukIjMnJW74Z1B0BE&#10;sjAiUgji9okACAtgNkSBiCGCpiMDYGYGoIAhBD27SbeRAxVPgaP0ZpyJSEA0SI0BPITUmiql980E&#10;6TjYGoh7tZ1VCuFiCQBBdKfnshx3tVaRBCBii9k4K9FFjIeZo3p/fbpd3DfO1KYumWEH8avuHhKh&#10;dg3O6Q77rQ7Q042s0PUKQjklAv7/XN7Hst3UMcq64Ch0Nt+a5U+tcGr30Qez1l9khizeM16rcaVV&#10;yhZnddeXuRRYv5o5WZkBEd1n7csLABY1qmQ2L7wtYSaVcS5cAKD17tS3XGtZv8HBiA8CzpfhGw1c&#10;f2sBiMMJbQKzADBV36ctf0hmtDBQD9ngDE7WWblF1Bmh2TepMB6CoxAGYEDCGEJKWZG9+ShRdCN8&#10;YTzlaLHQL9YcXAziZ7I6exkqqgMuIhbI6ZvEwLtZRprL3mFdTCVqUXQ7HTMMordKI/V3lnqEZKlU&#10;X7QQfkTwkLV2xrV+ixIBEJhN3Zrd1MShOwCEU1dTYI35WHms6eBvLUKk9fb1xZZ6HW/Vu12F/fNL&#10;nWqvnJDyTQHY1lnHvL7T8pD9HFdYfM2VWGZlZXoKIoWO8aqDqj6o8WOWSquKLOw5uMPPfdOaIZg5&#10;hEqrZjCnaWZ5HsXyB6BgQyJNeFt5pWuDoW7x0oyd0E9XAQtzQGpYq4PuatWDsRN5wnEWJp2gAuaJ&#10;tFhm0UyiqpfV1gGAnBjjoOuytbcFomdh5MKTep898MSWZlSSVOYE5wVtS28NYRVSUkIw+kmBGYU0&#10;ZstsXtD3FpdgMERkEc5Z1LiTwikNlxqNFbouEGRllmsB3tBaFPTKsVVRHcXeBzc6Tl7q1HVlPy+l&#10;PnVC4xb9v8QdM81qBS60vt1eNtB5QRVE2yK9LL5ByphIO+iIGNsvpdTqHmjFz1qj2+bpPVyMAtdC&#10;0FyW3hBTPs7BOBNDbeGiW0ih3lqI7Vm96GNaHnNZ4MuWiiKKgFjsNaqc0IqtRvuJrXfqgbVUGAws&#10;zVFXDmFgzpKZQggUsLTI/IKaHBBFJOUcUB0WnCGHEMA1fyAKQWPbOadsn3VcCEAD2xn1lBJAIAwA&#10;UoZXk/iVPewagaJOWHD/DOeank1bpenLYtREcCgC2c5wsfQhM6ooFKU/+YpsISv0qHkNheU6EK5F&#10;cs4Ili1RWsHRqECxPVMa0CJUPdZ1+sWFiH2rqmre4hnxwEIydupYmld69bDkjtkvhT3q3WpUa7l+&#10;6hU4ZmgkWqtUWwFljcLavPKxypMl54qpS2NLL5W8aY1M6cZDdC9c+TITH10VXWW9yfDlYJvLT0Dw&#10;HeNQVH4d91b0IM70Q9eGos5mI4ILoVN+nAv1vtJ2Fmd6YCkQm7pcy83QIIg0akDc9hZdSKVZk1BY&#10;GCWQYRYtWNcInL0p54wmAsw1kLOnomjSrSEhqHsCmihsAQAIgaomEUG0Xaz21bqNxfojKvIBnQ31&#10;AQQRckNjCS5cpFQvrs8FIkJNvNGNsMkuPYYJEdA20XSXBtYVjVRqF5GycuVBTuLeOinO9cILLePN&#10;qKJ5Yk2Lt1FW81u9DML57/OKvOkudEw+qqRrUZX0DW8/9M32C5s+ViqcA4GCJrrVbbGx1J+ksSXa&#10;d/szFgqM0cWDHlm1Grh9a9boTgYtbwG4W6ISKDQ87HcA+lrmRTWFvvaZGZVUeeEaCVyuVh9aLz3n&#10;0MxL7RDyTPNg1wZmVh+niIgwiCYxRgDftIpqzngjdS+7HumWs9gW2BL5gYgYYwRPYgZ2zoAQ6SZS&#10;S+/InlZIx1VwTt9mXmmeRPNv6iy5xEDLZq5BKA5fCNyh2w5s+YBY/K1QJT12Ueczk0of9e4YARoz&#10;iYW5+pT7gk9L7XWWyz8CUBWlP2Wr9XZ3Jiqalsy5sTJ3N7OnqB08Wa2DH3uDmi7Pecf+lIVqHznF&#10;t0allZQbgNWjEqxllXZUkp43uJEoFdy54KiDTC5lbOhPnmW9FFFf/rqH52dPzVDGPc9CO9At1lBC&#10;v6cEl4ctb88NtMJODe5ogeisX03VdR6Ly6PwXvu8IS0sCtYaTERZPQtg6bOQSACQmULE4hdgBrSQ&#10;M3GHouZAJjsICUGyUYxtCSqYUxdHyqqZtJKuHTTLump7Yl0sunQovhFE1n2z4qOHAOhHzaJLUhMT&#10;daaAgEqbWsyC/lldyBRsL6/HxSk1qggDsY3c4kTRNLXSy3ryhDqx1imca+8eda5f4vCp6enqg+gi&#10;a1nASWrvl3mk/9sKLzAeFbExan2iUoYJLGLfysDFUoyIr1esCI7WVpk32M+yLmWAO0+ct9v5gAZo&#10;VGhweqBXhcicA5sHvMo6N21Z+tw9nytyaUvu3l7d2lgGp0kU0k2g4oKCvmubPQWW+W1yNt+EiBCF&#10;VsMXNWwYQH9mVgPD6m90W85ZCaPdIaZJQC1huB4GR9E0kTAgoCb8YsM21iu0jSouORwloXMlort9&#10;bfXHMnbqjBOiNZJ8hJqFYR/8Qg/m/kQErsHkBoqdvFsviZbDIsxZxJwvuibdGBYlG1nRah7KiCCc&#10;OSWKQyvrS8lQR1U8UqWDRM08Vxgz/7DACO1bp3QMtqCgN64b+jLma02qtiWGWgBazNi0qvgKy8Em&#10;4qZDka5eTUPbDS+UgfK40WrxrXS2fI6wNort8jeeHrVloSuGQ7sL9nQ7wGmsUvNso4T3vCr6Vpz1&#10;Gr4rdg0/iTcM20e81+3ca4mFhMGbAU1TCoBqW7LU7SKC5Pu6dLlaBIFLixFJIFtoBnPmrLsziviw&#10;NhMFBD3MHVRcCOi5kujzr1qnFoyguX8aUAValImTwv4qYdhkDCEiRaMCJATwOBHDPrXjZQBnsttw&#10;cim/MnalGV1REjYVychZsYmuxQCA2GE0OlfiuxzszBqLpyvQb8FjLhZ7ophrwTmVnBAcp3Doicup&#10;rOGpmfdNKn8bgHKab/S/OGIrUNG10Ky0WkvlkJlRsmy8cAkIFPCzTRoTaH6JSGyfQZEZ58kCwrX6&#10;Chx8t3eX4uNey6XFJtqEdTj3pWZpFen4T5WxG/rGZvMrzCI9iig5URez2F7ShiYcYlQ/SAHkbfPq&#10;FFqtoke0qWChoDm1LA5Fd+X7awQCiBBCyDkxc1A/ijm7RMPk0S+Ly2AUgRJsAs2IAyLnbNBJdZdY&#10;sk/Ft8xcdsa1S8It85djHyoMwbo5upPFxYyC0gp0KGRwtywP+3iCuB9EQVTB17ZDEDDEyD7p7Vqy&#10;y1ybdWjboZ9OCABp/rbXkjTvIW8ET5DhCECwhjU3pNDBjTKw0jRD5gV3lXe6s3jwKnwXVYCy6FND&#10;lqrRip2yLHD+SmxLKsXQ6eGw6pvX1lm9VbnSZFQ/LUaWyOW1cv1U1YVXOzlY3ppXIG1JMnumra4B&#10;LPo2s4RQn634okFPM+AAUD3RmgoIQDirB9QPVzZNzqJRZyLMCQBEAljwCCBiiMR27HwAgHK6vOII&#10;0RgNVeSSQwjSZV8zGkVjNgl6ApsSHXqW5ELKpudBSpCoC83a6zKI+gtzJV5mQnLKrHK8CAhLJtCr&#10;0Eb9sqI21VrWco3g1134RMA8Ix59fZqmGGtCaegG4UuqpO5qyXJJtG3vynOF+UmgXRvyQmqDpe1+&#10;dzh4EcsrDVprXqX3vi3VkKiCw4GNuMhpyunEUyv3/x/P54TOwtnN9w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CqJg6+tgAA&#10;ACEBAAAZAAAAZHJzL19yZWxzL2Uyb0RvYy54bWwucmVsc4WPQWrDMBBF94XcQcw+lp1FKMWyN6Hg&#10;bUgOMEhjWcQaCUkt9e0jyCaBQJfzP/89ph///Cp+KWUXWEHXtCCIdTCOrYLr5Xv/CSIXZINrYFKw&#10;UYZx2H30Z1qx1FFeXMyiUjgrWEqJX1JmvZDH3IRIXJs5JI+lnsnKiPqGluShbY8yPTNgeGGKyShI&#10;k+lAXLZYzf+zwzw7TaegfzxxeaOQzld3BWKyVBR4Mg4fYddEtiCHXr48NtwBUEsDBBQAAAAIAIdO&#10;4kB557oEBAEAABMCAAATAAAAW0NvbnRlbnRfVHlwZXNdLnhtbJWRwU7DMAyG70i8Q5QralN2QAit&#10;3YGOIyA0HiBK3DaicaI4lO3tSbpNgokh7Rjb3+8vyXK1tSObIJBxWPPbsuIMUDltsK/5++apuOeM&#10;okQtR4dQ8x0QXzXXV8vNzgOxRCPVfIjRPwhBagArqXQeMHU6F6yM6Rh64aX6kD2IRVXdCeUwAsYi&#10;5gzeLFvo5OcY2XqbynsTjz1nj/u5vKrmxmY+18WfRICRThDp/WiUjOluYkJ94lUcnMpEzjM0GE83&#10;SfzMhtz57fRzwYF7SY8ZjAb2KkN8ljaZCx1IaPeFAaby/5BsaalwXWcUlG2gNmFvMB2tzqXDwrVO&#10;XRq+nqljtpi/tPkGUEsBAhQAFAAAAAgAh07iQHnnugQEAQAAEwIAABMAAAAAAAAAAQAgAAAAnv8B&#10;AFtDb250ZW50X1R5cGVzXS54bWxQSwECFAAKAAAAAACHTuJAAAAAAAAAAAAAAAAABgAAAAAAAAAA&#10;ABAAAABr/QEAX3JlbHMvUEsBAhQAFAAAAAgAh07iQIoUZjzRAAAAlAEAAAsAAAAAAAAAAQAgAAAA&#10;j/0BAF9yZWxzLy5yZWxzUEsBAhQACgAAAAAAh07iQAAAAAAAAAAAAAAAAAQAAAAAAAAAAAAQAAAA&#10;AAAAAGRycy9QSwECFAAKAAAAAACHTuJAAAAAAAAAAAAAAAAACgAAAAAAAAAAABAAAACJ/gEAZHJz&#10;L19yZWxzL1BLAQIUABQAAAAIAIdO4kCqJg6+tgAAACEBAAAZAAAAAAAAAAEAIAAAALH+AQBkcnMv&#10;X3JlbHMvZTJvRG9jLnhtbC5yZWxzUEsBAhQAFAAAAAgAh07iQDhq3jLXAAAABQEAAA8AAAAAAAAA&#10;AQAgAAAAIgAAAGRycy9kb3ducmV2LnhtbFBLAQIUABQAAAAIAIdO4kAG6N4LEwIAAL0EAAAOAAAA&#10;AAAAAAEAIAAAACYBAABkcnMvZTJvRG9jLnhtbFBLAQIUAAoAAAAAAIdO4kAAAAAAAAAAAAAAAAAK&#10;AAAAAAAAAAAAEAAAAGUDAABkcnMvbWVkaWEvUEsBAhQAFAAAAAgAh07iQI1LtlSs+QEAnfkBABQA&#10;AAAAAAAAAQAgAAAAjQMAAGRycy9tZWRpYS9pbWFnZTEucG5nUEsFBgAAAAAKAAoAUgIAANMAAgAA&#10;AA==&#10;">
                              <v:fill on="f" focussize="0,0"/>
                              <v:stroke on="f"/>
                              <v:imagedata o:title=""/>
                              <o:lock v:ext="edit" aspectratio="f"/>
                            </v:shape>
                            <v:shape id="图片 2" o:spid="_x0000_s1026" o:spt="75" type="#_x0000_t75" style="position:absolute;left:189865;top:0;height:2723515;width:1763395;" filled="f" o:preferrelative="t" stroked="f" coordsize="21600,21600" o:gfxdata="UEsDBAoAAAAAAIdO4kAAAAAAAAAAAAAAAAAEAAAAZHJzL1BLAwQUAAAACACHTuJABSONV9QAAAAF&#10;AQAADwAAAGRycy9kb3ducmV2LnhtbE2PwU7DMBBE70j8g7WVuFG7oYKSxqlEBDeQaOkHbOMljhqv&#10;09htwt9juMBlpdGMZt4Wm8l14kJDaD1rWMwVCOLam5YbDfuPl9sViBCRDXaeScMXBdiU11cF5saP&#10;vKXLLjYilXDIUYONsc+lDLUlh2Hue+LkffrBYUxyaKQZcEzlrpOZUvfSYctpwWJPlaX6uDs7DfVU&#10;vb6xxRM+HZvlya/e99XzqPXNbKHWICJN8S8MP/gJHcrEdPBnNkF0GtIj8fcm7y7LHkAcNCyVegRZ&#10;FvI/ffkNUEsDBBQAAAAIAIdO4kBYambv0wEAAAYEAAAOAAAAZHJzL2Uyb0RvYy54bWytU1tu2zAQ&#10;/C+QOxD8b2QJsRMIloOiRoICQWsU7QFoamUR5QtL+pETFD1D79LbFL1Gl5SS2PkK0n6IGnJXM7PL&#10;1fz6YDTbAQblbMPL8wlnYKVrld00/OuXm7dXnIUobCu0s9Dwewj8enH2Zr73NVSud7oFZERiQ733&#10;De9j9HVRBNmDEeHcebAU7BwaEWmLm6JFsSd2o4tqMpkVe4etRychBDpdDkE+MuJLCF3XKQlLJ7cG&#10;bBxYEbSIVFLolQ98kd12Hcj4qesCRKYbTpXGvJII4XVai8Vc1BsUvldytCBeYuFZTUYoS6KPVEsR&#10;BduiegWVVzJuEYiNUE3PaIvQP7PZ3UrJFQ7U8uNuhUy1DZ9xZoWhu/7989efH99ZldqS1FPK8IFI&#10;Tu6c/BaYde97YTfwLnhqL41Qyi5O0/P2RG2tlb9RWqcmJfx/75thDWYNVAt+aLMhUYeIEGWfBDsS&#10;/kxmk9GjQHb5ZCyVEHxqj6gPHZr0plFjh4ZXV9OynHJ23/CLy1k1HeYGDpFJipbTSXVRlpxJihOa&#10;lZc5g7QeeDyGeAvOsATIJZnJ8yJ2d2G09ZCSZK1LvcrDqe3JAXGmk2x9MJshec+1jaOc5u94T/j4&#10;9138BVBLAwQKAAAAAACHTuJAAAAAAAAAAAAAAAAACgAAAGRycy9tZWRpYS9QSwMEFAAAAAgAh07i&#10;QI1LtlSs+QEAnfkBABQAAABkcnMvbWVkaWEvaW1hZ2UxLnBuZwD//wAAiVBORw0KGgoAAAANSUhE&#10;UgAAAWkAAAJFCAIAAACQn5HJAAAACXBIWXMAACHVAAAh1QEEnLSdAAAgAElEQVR4nOy9WZMst3E2&#10;DPQ+3T3LmeXs4uEmWpREarXDoVA4wj/A1/6bvveFrQiHfaOQZVFhbSTFQ56Nc2bv6enpreq7eN5K&#10;ZWcCWajqPrTfNz5cTPRUAYkEkPkgM7GU/6d/+idXJO+9q5J4/jzPS/OkFw+WyvPce0+vqhZPYUM/&#10;D7aLF4kVp4KcZ3peymFiNpu3/5FUKgm8Z3Rm/jadeGmeWMHSzJrtqkk0RBAPNlP0DLLFemYdteV1&#10;pUg1f96qV73BQWn1KdRq5yktXsqk0Wu2WCfSeXPpfxw1EtOb5tPWdq2WOhsXFcxYVWs3gAY1Itv6&#10;OrJ+Z9ZW25Yoloi4NlgGFTJIOSWlKC0fsETitTs9saDRFbF/E2U9WNH/M2mDyBKTiiBeiIKGzCeq&#10;g35F/GjgSDRybZ4Fe3YralQhUssoVgMdv5mpb+O1GMJUasiVCmJtltIf6qkjJkDrW+CVUukkXI8g&#10;pY1Qjo1gigVaKZHTHbNlYsKWbh3HCtoSksi/yNmK5UtPMfkQz3W22JRr9JTdzkr6Rj/yPE+3Sw1q&#10;NWw/w++rhFm6OU51mgGOlD/RNiydtEufBFuh/w0+qZoqjY6BuZUMZ4M+4MOoN0ak1JwP8hCLZdRQ&#10;FpFaxrv1k1bLlLqqepg8lY6x1ihUV+rvJIoLMZ/oZ1WthbIFJZs/5O3iD53qhKpps8bLOrZJYlnR&#10;OTGpMMbuf8QxDM67esYVM4cLIYVLaEKsllhqCSY2bmSW8lEauKpUReLksKbO6Lpied4ELn8DVdTj&#10;xL0ZydmUAqegf9AEC9b+prvdns8E2DmFKeuwR91uO/KtoAGT3suiiNG/6biQMlGXUgu23xiGGgqZ&#10;7kCtj8iljkBKp5XGdNbXh1JLxyjIf1SS/lJMN+ZqF5pv1tS9UiY3MnW5iOgmFrcFJkaZP2nFjJzS&#10;STWmh9qOqqSHpd1h62Gpjhlv3/R8vimJiWVLiWjEyFZaoirlhNNck4h4KPhMMf1i81lKk0WNifFF&#10;yryR+d+ZA2eUSsxfOwXiHW8CdEWyJSO9iJ25RhipXnVUpEbsev16g2VTrELjuYvbzLFoYgpX9sNg&#10;LenUNugulYKsUyJUieHYq/XdokqWSApLBrXoGu06fNsdGsPFlIhXJetaV5Q4Nm9a83WTdbvSNSFl&#10;vEsbXirHPGdpKNHHlyETUzowYXo3mAkmw5O1p5yY9Aa7NF0VeY+l91u6FrwJlK+2RlvVd03nI5jh&#10;TZs/Bg+JsluJbKVwQ3DI159gE010O3MMehID1Zvq2KrhMzsOYhS3QySJqbQzq0q73cOGKsWYT4d7&#10;ZLP2hlVKtmlXL9WbuwjvS538qmTrCZ9N0yZiO3eVJqhK4l6vXf8jWK8TNbYG8qbPjpta9EkMu5Q+&#10;2VQqNd8oQzW7o8ZkUhXMXHyMg1C6qSBfCsSkK60xgdezrRKn9HppI/AqfJk1Q1d5ZNNNcE2kEtsb&#10;nCzTvSpXxeOuYeBURaJ6zrv4twJ20FBpxSjF8qrwoRmNZUuklpItBZvWtFyq8oa0We8pJQn43myH&#10;V2WjNE9wmslXN3oZgxurtDS0HLO110kpU4uRJ32kSge3lNRfztGmhCpT2OIVV0XNesWrJj2hJeJU&#10;JVmpYdamF6nnylV99b/BBylFsdjMxKc6mzjRCdLXD0uF03ZvN+hEr5MnpaU2kZV9pZWS6EED3Y3i&#10;iZmNDGIkUkzlNw1JQd70w3R83KwOf5OIkD6HxwqKzMFOTlyML2W10hKpphwDhY0YrZpmcP6rF+p2&#10;tZRCnsHXVGzTHT+Ck0PQXzVaYgiB3ftVYwH1gD8F7GrYL1y7Sg2ZRFbtlEKnVD9LgThxFqkE6I1G&#10;Q9gRQQErjZQl8lyanxesYWPaT9I135DndEBMn/XprXUWrpKOee/XF27CIJIJ0fKgCZqITZVevaG0&#10;DlStU1e9yAXXzDX5KZXgoHr7Mrdc8Jm4mJpojFR10mNCu9mUV9kGYnR7bT6JyMbWaDnRDfbdBs08&#10;+1XQ5NvIIs5GULVSdYkP65GK5UxRxRrQWQoErmyUU0rVtixK59eqhnCNFAsXpLtg9XCkVaNkcCqI&#10;uS0Gu5pI7EmlVDqrxGostXUr8bC+EftGqyvlJDESbLuTmqzxsHYTiJPg7FU6pdVbB03JmfLctgWC&#10;apWSDEc+fchifCJF12hj0/I3v14Y5MfIsGbUYFOWTr0RWr+6xPxGLxmKV9u01FgTW1iN8SNauikH&#10;IbF4ugW6pvWtq1jH+E2fmA0rO1YkgB3BrJudk9ckIiRmg37N/x5Sdi3rO1OJPr/In8hPqXkfIxjE&#10;Ao4aiTPwRtznmE2UCFg6mx410YpKbl1p1VVJpftcnmKlsRyUShU1OPtVkqRYqmT+JRZJ8V3TUz0v&#10;t6rqVqX/hqjFYKvU2d4IM7Uj5TGo5QSrRkbTM9dI6ZNQrENSxDI4mun9ELA7ak/pYhi0F5pOYVOp&#10;BvSIPDUC9SnESx1yW+gpj2H5VzKw01MNKyPmXwTtiBphy1IgjpnSKe5PvTk8MQnKhtobz0vzGEhU&#10;yakRT5LWWfi4iiWiDUYEDV+J6nrTeK/ZqCTTb5qZxAw1bLo3GsYqtfhE5nRAiSFsiouhhYrn3EiH&#10;1Jt6q75d04SvnSrfk07AYZtGKZat8XD9lFK1eJW4smA8SSkbFHF7cgvO4Sn12nzmZaezxIQcg4AY&#10;MzxPkG0jMhqrN1hRzBIJZjCY55ZI4vRbw0oKkrLbGLQOKlnEMfuixgoOpdRYKX+1QWNYdJ8dJ6uN&#10;MnbBdeKF2OmoM+ghqcd8iklpGN6i0zy7KSfLMh3JI2eTElGOKSefRSiJGkUG3Uxuzwbf6mYGcxqp&#10;htDG4CZYpLYUpZsb6a0uzbmmWCIF7istTYm+Q/q0zItQFcHnVenUKLsR+puqVHe1lu9cfaYXD7Ms&#10;Q4blcrlYLJbL5XK5zLIsy7LlcokMQBD8y58I+HARBOEsgYdGo0E/8LtRpGazib9IrVar1WpR/vRp&#10;KZgqCVtschbUuDSma2MpG5tyvdMx6E2ogNvIt51KU6l2pcyu6ZQrFazh1m5wJGrPOQQQUHj8nc/n&#10;wIjZbLZYLIARi8WCgMMVUBIEAo44pIoEJY7ZI5SfMyb0n9s4eNJsNglcGo1Gq9XqdDrtdhuY0mYJ&#10;mELoQ8T1YHHTwDMfJ2VYSxGkRk6j+PoFa9tceqRidVVq45vCjnQUrNQXa45iKc03Dd629WuLPnQJ&#10;GDGdTieTCXBhNpsBLObzOXCBowOwwLFOg/WBbE65Ko5hBE/cHnGrQ0BYQDpPXZqvRhA4moicZJK0&#10;2+1ut9vpdLrd7tbWVrfbxcNOp4MqgImOoZUAKVcRF3hZDkaUpyok2dligrSOXqyZ7H7TLUK21HWW&#10;Uol3odamW3qV8tQrFXxlg3Ei5UpYpoXSxWcG6t7lcjmZTCaTyfX19Xg8nkwmt7e3MDTm8zkZC9BG&#10;zPBEmZBiwRIhSL7qszhma/CyAjtAn+yFXq/X7/dbrRbVSJYOCAIaCGW4R9NsNpGfDCXU5b3vdDqD&#10;wWAwGAyHw8Fg0O/3t7a2BoNBq9UCNQFPwa42RkdPGEGDVOCLzhBLMcsxxezNax3/0Q9FQ1LKavaC&#10;BcvtDuGI5mXB+VJSpWXXR9zaTtBm2UisIleL/BDW5XI5Ho8vLi7G4/Ht7e1kMhmPx+PxeDqdzmaz&#10;+XzuCrzAzIzU6XQcw5F81Z2ZTqe3t7eLxeL29hYos1gshFmRFYlCJGTIuFVnpN1u9/v9ZrMJJW+3&#10;21mWwQ4ClHQ6na2trZ2dneFw2Ol0Go2Gcw5OClUELLu9vUUb0czr62vg43Q6XSwW3vtWq7W9vb2/&#10;v//o0aO9vb1+v9/r9QaDQa/XA1l7Pq+E747hRQ0iiXJeiZnSJ+llRdKwyAsaTZbYYVhu4omBIMLG&#10;E+ijCQr+KiGuMXUYT2KcuFVbIN2MXEdEyPZ2zi0WC6j3zc3N+fn5+fn5eDy+ubkZjUZAjSzLkL/T&#10;6fR6vV6vt729vbu7i5l5a2sLdn6328X07pzLsgw+DsheX19Pp9Orq6tOp+O9h5aOx2Po/HK5JLOF&#10;GyNwK0T/AFyazSY42dnZ6fV6UPi7d+/u7+/DZOj3+51OB5DhWSIzB9A2m80AH6PRaDQaXV5eXl1d&#10;XV5egsPJZHJ6evrs2bNf/epXR0dHoH/nzp07d+4AShA9SRxce9SE/Af/Dc6mmkKQYCkDsVeVxCxm&#10;zPJ/DX+itMaw3bHBKdcmVbsiMQ3GCH4zDdGmWaWyZORfXl6enJzc3NwsFovr6+vj4+PT09PLy8vJ&#10;ZIKZv9VqDQaDO3fu3Lt37+HDh4eHh7u7u9vb25h+u90uAo1kz5MXAFyYTqdAIpgezrnZbEZGzWg0&#10;evHixdXVFTQQIIUfFI51rMN9sRgBFNvd3X306NHu7i4gptfrbW1tgRke8hQIAnjqdDrL5XI+nyPG&#10;MRgM9vb2jo6OyNoCdsxms9Fo9Mc//vHVq1dffvlls9nc29t75513vvWtb+3t7Q2Hw52dne3t7Var&#10;RXBcChZV7RE90IkTe1XiMVKbNWRshDJE2gXvDUuvOIUzbVZoCrb+J/JT1VCMWVg+5NxWYqlSN8Jc&#10;H41G5+fnNzc30+l0NBq9fv361atXx8fHV1dX0+m00WjA7H/8+PGHH3744MGD3d1duAOY1QEcmNu5&#10;2uR5Do/AF04QxRqazSa5JM1ms9/vw2x59uzZ1dUVHBlXBC/wLwoK8W00Gp1OZ29v7+23397f30c0&#10;FwEOXwREgSBIfLGW8wns4BkIX+ATdbvdyWTS6XR++MMfnp6ePn/+/Kuvvvrss8+ePn368OHD9957&#10;75133oGBtr29DTMEKKa7vVSZY/IZFNQgtdrG7wZTiu2QTkprinVvmObD6CZjPDZoC1BdBs1Kxl5p&#10;5o0zTynLsslkcnFxcXV1hfgFbI1Xr159/fXXZ2dn5+fn0+nUe9/v9/M8HwwGT5482d/fR3Cx1WrB&#10;QwF2YLGTK6RjUU8x+RO+wCpB6KTZbG5vbz948AA+AtkasE2cc4Anvh0Oit3tdg8PD3d2dlAj/fWr&#10;uzwIOwi8OHaQDQJ7h0IqIgQD4gcHB1tbW977P/3pT9fX13/84x+fPXt2enr6ox/9CI2aTqeAQthQ&#10;6XhR1YYXophuYtSYp8VvrcyJdlC6vru4t+U2+22nmH1hWz4xzuw8RjdVilNU5WQd+4inxWJxeXkJ&#10;dADZq6urly9fnp+fX15ejkYjWBwwCpD/4OBgb28PisfXLPmsTqCARKprKEbO1nGbzSYiFK9fv4aj&#10;tFwub25uxuNxo9GA9QGQopFttVqwWRxzc8RfSmLXhmMaCxgCJjrnYCIhtdvtxWKB7WR4vlgsOp3O&#10;0dHR8fExXLzLy8vf/OY3i8Xib/7mb46Ojsjg7XQ6/X6/9mCVgo62RBI9VkMnYwW5zKcUr5FSVJXS&#10;BvZ3JKKdzpNiC6S0gQSlHlffTOLaMp/Pv/7669Fo5Jxrt9uz2ez6+vrk5OTi4gKzPcITFBb13nc6&#10;nTt37rTbbbFBU0QfHQtDUA+I57RPhF4RdkCBDw4Onj9/fnl5OZ/Pwdt8Pvfew0LBfA5EA7V+v9/t&#10;dokCeTdUF8c1eoVsNHb0BAjCjRRwJfwd8rNAudls3tzc/O53vxsOh3/9139NK8EIEmHtyR4Xzr8Y&#10;r1L4cObGELvG2knTCVJOr66qPpZgh63tor+CtlNiCwVZMS+VMhaLIa05TjG5SbSARGZQWywWJycn&#10;o9EI5gM2emGFEmECrDvQeRPoGwwNoX4iuchACE4EBce8BjCws7Pz6NGj0WgETwobLpxzFHmdTqeI&#10;rfT7/Xa7jeALr4WjBscRYpU7UIAMjmu6gUSW+IcZgp1jVPV0On3x4sVoNBoMBrRnZDabIbMxV9u2&#10;Q0zsS5MBK/qJN6N+ImesLsGhrb8pyaAQjZVWjT9XUvg1La5gqVztkqhBWdciht/OH5M5/uPq6mo0&#10;GiH+55xbskSBCb6fgiOIaKBQRa5deXHIJZiNmyS+WJEh4t1u99133z09PR2NRgAUil94729vb6GN&#10;jUZjOp2+/fbbw+EQjgZR0zrPI6CwFLC4Sxm4keVXoccruGwUGzrgQPH+xyJ0vprm87loe3CsqcNt&#10;4QmKhJbtIPHgk1LFSUx8ZEtbsX4KBKLtVAl0ayszH/hq/K2RBMPiVSwPPYmBF384nU4vLy8d2x+F&#10;RBs3uVziN481ChQQGsWZ4f9ynokmX4OgeCSpfbPZnM/neWgres4il2KAtLUvIqPkSnjvb25uuNsC&#10;04C3SLgtgnNfmGOeHe3B7luEkAh/KQMVjI3yRuRt4xpbyhKXQMeGXjenagNtUEu96zg9j4b2oLJx&#10;00ObIenzPJ9CazAvqjYKlsKK+Ff/yPMcAUhSKmyyoNRQm6+ojdzhD+IC4Q51b3AUvLJfqF7+EGsu&#10;qFE3k3SVtpwSsogaDVw7PDxcLBbHx8eDwWB7ext2BwV9AQQiXNJQS0UEwa7YvYZFFgI44grRVj1M&#10;nGfRkzylWBNi1GL5g4LHs9VTb01Ei7RubArNmGpIr7IerzqPjVjB/LFeSGGjKnAgxcbvDSXs73QR&#10;cyAoW5SNpmtNFhmEAaIzcJQRr9zqlJUXO76gfqKUgIl81TnilGMMo+xoNPr8888//fRT7i5xOn7V&#10;0+FtpMyEbnmxJo0AjWNBHCoY1Mkg5zpbeiLmRUqp1yst9SHEFPl17QZvRoYYq7FU2WdJTIl86Ax8&#10;yNccxappg9XxwaaHdABU2PlBV4V+GGEO3kvBOZ+qEA9192rjdm9vr9vtijwcMvI8pzCqIMvjoyLq&#10;Sap+cXExmUw+/PDD3d1dUTbIp8jgnEPMiB/8c85hj5kYjpgVVjWJgUjJplOiTV2q52tSSEwGhZYw&#10;sdbs05TiQkNq1MLpxN76ZNuPRDMxs01WUBPzuVtVMypFnr8LqbFb3TqhwxwGM8GkGXDFRg9iYzgc&#10;DofDi4sLzo+IaJJf4FaFlTh0Sv/pyYMHDx48eIAgKz0UwKHbIv4VW1ry4riw7gqO0fQ3RUIMr1Z3&#10;vshs+Ajra7VI6QQrVR304JBK7I5gsaAsGqUq8VqqD7H8KXEgTdxogtFAm3is07ia8SLaohYOAi9i&#10;GBGl3a4VWCieY1vFtra29vb2+FF3DnCOdbgPRfU5cbFGS1EMOnjiVwHRYFIkPeIUghHxYNFpmkmj&#10;39JTrBM2WEUsVYqSuE0YJhV8FqrJ1tKY5ogxq8JkmLhBxKYfVHK7H3lH85z6R6wupFgILUhT0ycd&#10;dkq7BJ/6id3SjCXQ73a7R0dH7Xab80xQwpuj+9OHks4QAwthTXgVzQk2yjH4CzITGJ7VPtF81kia&#10;z/RSQX5ijU3nJMgGF6RKfNLvVqyzanRfyghVpWmXtTs0pbraLHHRLKUW5E2Pa7AD8YRvAw3qj2BD&#10;O4aUOVc7cUiM4LOQ83Lnzp1ut8uxAwu3vJRgiZONDZnQLkGE2wtBFQrWyBvIjSNtesQSNcrow8Sy&#10;/GHsrc5Wic9YqhoQiHlVRvPpVfk5Wh9xCymiKYqv3+m8rJhjNT8x9ly8H/PQ8pWoN4Xt2MMYS4Yu&#10;cYbpN82ihrUSJC6KcK0T+yP4c25NoAnNZpPfiKF1o5Rzruo6AiL2mPBsYklF8xB08XQRDjcpibdI&#10;dGksv+7tYH5j9GOg40LS7lbbG6McrCv9rRAGnTnP85rfZ+F1VGpAjKaBf8GHVZ2m2tnWpyOAT/zQ&#10;eWJEtIPgzeCiThqMtGrxAaWrQDSrYs9YYocE1Tg2xC4kuIJV3nwwk7FvR+g+j3ZNiNWgTAriGjjy&#10;yBbBYPFgHiPZHZJOqp7wC55Tz+DXrmOzBH3EGudvY3AWLFuD4dgEksg/PYw1RGAE/RYTMk+lbGgz&#10;RGdAHl4Ltku4VZEV3Zup77yIbLof7L6KGRECMXkePknSXjXDGHFl0w+v0UWMjpRWV5I0Lg8psJXC&#10;ee2UIlQVzuBr9yGxjiBbhp0WzM//rVQ2ZtGkM2wzE6STgi8k09onFw0s9ekEM0G9pfyGP0VgxJ0O&#10;nV84I7pFMYzjuMOLx1gyEu12t7XREAAbGmIpBXRcSEGq1lKj0nrEg09SUp0z+EHgSE+xyb9eqk2n&#10;UkEDC6oy4JX5w1WdVE4gtVdrDbbXpucoHZIIzmP0ijaVUo1OzauUmefhv4O8Ga94Es3nqEE/+HVH&#10;1C18u5oBo6X8xHrYgAO7dYn6r4mUclJatUGkKjOUkrBjU3q+wZTuffwvZD6YtIrq8IQu4kwjhcpq&#10;3dYaTv8CMhrFJ1eIE5wHoUMiQXgK1sIhQFenO0EAh36rm0DMiHiHaHisG9O12vYmjFqC+fUQJKJP&#10;ImoEa99U5lS7oxJ4pztm61RatWxVajUoGDOSU6LsQhKglSdIEHlsl97mUD/X52JxgzFtaaPbAOlf&#10;p5ZUeRNiah9rPi9u7MSnJ8LXy1mKtbQGfGj1dmzqCgY46sltKejEbKhge2vLg9FF4olco00PJVRi&#10;0a12+vpJaGm9jrMp29TsGmNqz7eQ8g4JGhcCgnkecivs/gxOa1oJiT4/cQNQuH//PnklQSbpSw5e&#10;JeOhUHueWZTS2CSKcL8J6EZgx4uIVosedgnyWarbpdmMPDbxqm6+HvcNhksoBb7PUq/7RB4DxVOa&#10;IQZj/ZZvfCpIz8PFVz/X8QI+5Wo9d6xvg5sgBGxxPRQiqHdt56uXAHnv8ckCOiGiidP1pdQQoiw2&#10;oQtcEAS5b+VXP3DHiwhTq9Fo4KJ55xwdjcFSi1cRovTk1b2NsVf8YSLZSpxQQfwoLR5DJTFwwZz2&#10;W/084LPUhrd1OKtURdU8Me0yjKwYzZQ+TWEvqDP0XMcshPLz/BpoDJ9RSFLQDObFscVD5OT6TDDB&#10;yYqeFK3T0ix6gP/QDwX/iOnisg/vfca+VptHVuv1KOjeSBGqYH5bHlLgI4hZvJbEmIChnsF/qyLs&#10;X04x2vnSM+iuSdHJ4KvYQOoB0CoXK5hYo8FerK4UIkh8EubQQJRjuyoNaRCdHBQvr/wOXi//lzjE&#10;WgbR0R3I20IUODViUtQlqAW1RVhk9JAcPX6razD0oHvARXSPF7eVU+u2zq+bFmx17Lkx9EG4N8jW&#10;yFZKH7+tWGklPdcZ0s2zSoBnUK4KnFWLB0e0hhUqIhecuFawGA9CS4OiH6Mg6iK8cAUcUFyG31Sq&#10;ifjVoGYMX3jDNRAYTBJBDaYEH/SFKiwJUQYjGGQjQixD4mxhqL14kjLn15DJSimF21j6P9gRA7Pa&#10;KZ2gzsZnEpFzI0wGJ+pSxmL/prMUmxX1Biedk6s0kvBrgr9dfAr1ymOnH7yfcbsPBwVOhyCGNNno&#10;lkSQDYKjU/rGgZLfbxYERE1Np0pzQCICphCp5DVUkn8u5/UYjlWH4mvtDfu/LgW7TKuizhB8UkNi&#10;hDLwqbV09rYzBFMQU4Tbwh8SENBSBfak65UO7z1OytErTr8Ui42pJcgn/807n/eeiG40Vm+HFjxU&#10;NYpzFR/935wMVu1JXUOMkFhOdt2zcLwax0ScBjtdxI0pK/ikNCilM/MnQpRjFRkpSKFSKQ0lwZxc&#10;W3g/axSgwc5VEmSDz/mrBrvG3RV9GDNqXJXT7sE28tYF0Y1qEZYFlYot5cTqXRP6OdtaEmLSpStN&#10;Fzlq3WYhrLYpEI2VpoMTUg2cs6sQIquxoCrWxOpKTBuRxaCQaWUQRUT0IRHpOEGhVH7VA+LRhAb7&#10;IBMQhAIHfCDy4nY/frEI50o3p6rEC+Dj3cV37nME4Y21J1gX99oqccvBK0hHPEmXTE5Z5EkRNpvs&#10;RtShfH9HovlQFT5jT2KIUCoK6akG1qRUnV7EzskVnlRFfB8giDtutfe4ygniDfYdNi1MlMc5h88d&#10;8E0fhCBZli0WC1oQ5TrMW6HbVSOVKiffQsItoFK9jSlhkFX9kHqjEjLy/OnmMy/Lh6M0fzpjlIJc&#10;iboCd/9sREU3peeuupFmi0slskElr20xihnSoAZNEBcLc3Ex9DCowMH8XiWiTFs28PE6XCOmO4R/&#10;j0rzKRigppWCiGYsSJl3F3+CA3KaB55H2G61p3H7VWlKKasFVUiCi5snpZUKUC41afnzlu7WWO6q&#10;fbTB/EG53yARHzJfE/nX4mjn5JomdnbSq3w1wTvwbNWAG/M2VymKKlwDsjLoW22Umc+W/DyLHWsQ&#10;wmqPUZBhIYTUe8GcmiWj+YJ+1YnBq7hbJWcnhmXptbuKJnmpMKS8wu866yz12DKKxMBP/5tYewwU&#10;Eovrf8WrjQSruB4KXx2JviDNv/ZoTMVByoJzkSdnSyqcGfrNv33pQhJPdEpN90qI7BSO6CZzrtBF&#10;/GSNU6qVCCJGE4JaqpHR8INqvHIR4axqOmk6KTkNstbdP3Y3bSQFOdNYvk4yQMGgH5SSelwF0VA8&#10;EU0WCsz/TcGOUn54K4gI/wSccHlidAydFBzqv6VMUmbxQ+cRFlNKzxi6ERv3lORDp13sVEOo8pDP&#10;a2tNjH4KRsSSPM7I+30js6udxIQWTJsCrHqaVkrT/s3lnjMQlG/hqtBz/eForZbih2YmKCVEhz8U&#10;m9Aaq9cgi+bz+EUMTXRjEwdC954ggn/ps9WOWUA2iOhOTuEqWLt+7kKDEiRiq1hVid2UhJP62ybY&#10;X9ZoS9V444qnacZ6PFi1/bCSHIjnGstdSD5smkYeLdYG2/nqF+pdSEREcR+PrmlOYhnwRCzxaN4E&#10;Xhi8BenbDzl74jex54tD9/lq4JBAxJV5BDafiYmKk91RiixCtNIZ4I1KRKKYGOvnNtjxFL3r2JCA&#10;zYJIbWoa6SpBTyJLGwRyQ1cFxvMRpXBDo7iFOJ15Qc0xxRPg5QpJ4jZOvrqgo3kWz4NiV6kDa8zD&#10;eKhND6JGu2NEqUqeSIw9GxnzzW0scMliaXC72dRKqSOl/TXcthiRGANB7HxDtlKpBtYjy4uTrrqQ&#10;U8OlP2gSCjyyWYoBE/3QlLXJyif2oBWgn4uK0hP3Kdpr9ZAAACAASURBVDg/IrIraqdsKdNh8LmQ&#10;NMGSU50TxLKgoKbzk5KCHMamTDH6GwEXz/eGbRAgK3GwZtnY7JcCzPwJF4VSrgzAMiYHEnTD1ORQ&#10;wpWBa7LWySDuxJojMvM8+Mv1s9FoiM9KClJ6oTTYOaLSGDUOhQIUDAqiRvrCto1fPmR6JKpTsOxm&#10;UwwI1iG1JliI4iXfWAj2eHrOUnSs1CpDV4WSGApcSrzGIMWGOahU/C9ls6XcrZ7sihWM1WgnAUx4&#10;QlfpeO9j8Q56KzaAlGKEppPuC4iNJKiaN4FwRN88IsDIqIU/j2UWuFbaIruW9JyaN9GoGPEUBypI&#10;KkZzk/s7RNqUkV8KBEH4qEe/NFuKk6+fCw6DPRN8GBTiUrZTZlRdhQ+tE8ewQFOjbJWwwxhQQTyW&#10;X3egwXasiMGPrU6xZKDPBg2WWENivUrjG+Mh1iFBgpvBjkSg1aXEj1K4ydUtkhsHDntSsjXWzmNI&#10;c766rGjQ15OnU50QNPIN9oTfIbyk4L5SqkvsMcdvw2kqnQmCjaLEv70S6y48ESvN/FWpMgd7ON04&#10;Mig71UVBUokRk9opplzBDLEernBfqdEM3RGJ1nJV/TRyGmpZleybSzETN/HfIBDE+pBvCbGlPFgF&#10;CoqzITqRioqNHrG6Yjx7ZY5pakF94+ObR4K1omkx+TR63pZnW+D120ST/BuW2ES1pRQ4R7spPoIP&#10;g8ytqd42AKV3hzFX2JXG5vZSUjp/KXD71cTz5KvbGXgP8B4WahlkXu8NI8uIGzWcPQM4UsJepcrp&#10;2MXutpxozdQA6leNo/TwRCVZjQ2rjRcifwp7QtpTZuUg2VJ45Wnz8Y5E/a/EpSil9TaoyTY/wWw1&#10;UCymMMGH9hOvtqsL94HbEYnEBTrEzBCOCyIZd6CTs8PBxYCn9CT6gbfFIKsbaGAN17caHAoiVSkI&#10;eeMPS0c2WJZelbpgMZ6rhh2S7kmvqkixFNRMelhqXccqqjF+pfiSh/YFBqevSvU6NrFoZYjxyTkR&#10;OiOYDDaE/zbkQ+TkaKIr9cVChr6OMNaWdZLdaqP2PGHdJyiNRuaqOpaYaARLQUHrkeEEiS6KubEG&#10;4sQUs9zuqKHMxE3KyAVJpduQBgPB/NqoSxesUkmlZEzvQc7pzIghDXq+TelYjT6lRXgttDYcJMjB&#10;iHtMBifrpFIkJZHT3g29WpMHV6UhhvxXBaCgh2UYofVSIh20q/L+jqqspFNIUX57wlk/peCRVqSg&#10;PaVJcTkmuec3TWgKPJtb1QSXZqnZPq1ghhTPe4/7fvLVr0mS4PLbgAx41f/GFClovQttF56RrkU0&#10;mXcg/ZtoeQU7LWfLfClJNzZlyDwz90pZqppqIHvsVasGGCfmL1U8g1RKSwz44Cpt1JgIQDaTQYm0&#10;K+X1Csn2xYcUgxXFnohXWuBE0ETXzhnLi6VZ+jcmwTHQFC1KEZgg20QnyABvFCcicEoMEG9jjAdb&#10;5yvBh5E/Jrf2K+N3jCuj/3XvpTNZP1Yak5s35A3qivRD/a+dbNwsxbXYEBpEhFJxNoQa485BymCH&#10;KowUVCQiG+Q8BlJaTH38W9NBOsFsblVpRfeKv7yjxG8qpdsontO4p6jK+olbKxuRW0PYjMBHJVIp&#10;SX7K+M1pvoubrG80vdEW1ag9pROMaYqPUQrw5atxWU0tVl1igCCISrqN2uSxycZapKvg/pRdULMa&#10;hCRR0G51Jf7rCf83oDUGohl9UhLv0MWESAVFxOasttyIf9fsUFvUqr7SeexAQ0zNdHHbEA3On15Z&#10;f0Eg4GX5K2RGRIPOlcXaIq4FraSBicmmIDgXnUlcUSuo1V7tpNB1+YgXs07II1iL/i28JINIqd9h&#10;VK0nD93kWP//xWepGpWJUUys+BtIiVUHe1OXrTHPlJrEfjU5Ju6CE2FuxOikMCZQKVYwiGIG/3al&#10;lTjUwqOZwROKNPMb23mGGEYHa6yHCPWMqVIlr51Km5lCodSacxw7YrKeaCQjxazfdL7ttCkkitGJ&#10;jWi9uTSmk7pDuGQHoYGvxVRC+RjnsWGl2Iox4xEPfJGII5FoQqXuitWrcdaF+sqtnmRJcbt4FQbc&#10;x7SjKmTEqAVzbhZfqnJrJO+93DIoSJNJY0x6dgWleYwgizGtJc4nBrUg5SDMbbC7g9xqj0MUiRGp&#10;HT21EYGyIQgqrH2embszmu1Ye41kT1QxYOJj6szNO+J5qXQFa09vTpDCxovEGlsjJXKIPCX3hvFX&#10;lUJ0rnqTbH2wB9hHjhuVylBKRQYDuk9sl0c/x4ps6YQgtLq0FXalTmmC+JesjyzL8OU3tyoAfLCC&#10;ShXrfy0hKTEy3hYwJvbFcLYRo4mpgTcXYkV1Md54V1RF8KDYxFKiB53CdgpjlfJb52jJ6EhRJ2Py&#10;tDmztTodjIwa04EjhSwlo2fy4lvQBk36G/sKUWJ705sTm2PF96U4FmRZNpvNdOtIRsWheM2eZjUd&#10;8sQPwV5Mb2OBD07EBgVqXUzCjXG3mxYrnqgdiSnItkEqnR/+KvBNSf6v7q9EkbUtT6OgXUoLX6V5&#10;PviwNKJJ2XjxFPsohgW8c/TdxTxMpbVO0A8qLRUn9BdsxHqAP8fUnef5fD4PttSt7lgXWq2bH0t+&#10;dR4OlsLz4H0c+jfPFhyCxICRL1tk0RgUlMzaVkBK6C2dWvrzYC/pnNG9YTT8WrDS66uX6vXORsjG&#10;ZLcSkZSktUWLndZ8G/WMcaH8lIJ58tVNmZ7dxkw582J1k+774/QNIanadTHIE/BEgkftShFC3pB0&#10;BmKkXDKgVEp8XOpRqF17So3l52i98u6MruH9qMWoRjM2jiMp0JAyV6wD/1zinbq2S/zW4KJRhn6n&#10;d3VQFXWGPHQ1OVVnB5VEk21+bD5FFfxf0RARghFdTaXy0EKSblGMJcofFBWfEMCqlCqR0pl123X+&#10;RFuMPwx/n0U82bgCxxKXiURXwp4NSrPxumzgSOwEuyIt9J4dh+P/ilJB9a7ElVYzUjZetSiVZdl8&#10;PufawosLVjebgk0WlpELCb3o5xjxzU4P6+jI+urmI+5VOn09xKWVJp1nKQUX/ry2fSXmgURQSKEZ&#10;+63dMe0gBF0GTkq0V3e9kVkUERgR7HbRS8FsRiKrXhssAkrobXBfKeqlzyYFUUnXm8KeYIxXx7nl&#10;gBvMGYQewX+pBW1zboysITwifxAfRUNKe4+bOSLOUhWJYoisU4U96Zz0+nnqFVw/A1K6l1uJbHrS&#10;8i0El4+9EEEBH7F4XmmgigpiU6amn+f5crn0oYBuUHt94dJqx9Ylw4eRX2MrN3wov2DMxdWvVMPT&#10;U6xva9CpPfuuExZJYUM0qsJdxylpU9zX68Eg5/YopswGxszAWS1F+uCETA/5YievQkyzoiy3IwTP&#10;egLXAMFRg2cTesj5FP4dj5gGp/oakCGSIMWxTMAi/mrPi0qlT6prplIBjmVYx1gIikduRl60vBkc&#10;Cjol6yyJ9QU7wla/lFpidp3ds8HMukhsNuYPg5Zw8KFNs1LzOU1oI672i6mlPepaCTmE+dWkr/PJ&#10;Waw0X42b4qQcDBOBGjGIDHZCMMVUKMXLCBYMDh+9SnRMgnzG1C9YkE8z6QoS1DiDKxsiDakTfNpF&#10;othhwFVVc7QqiJYSDHp3wbIx4NB1pTCZ2BAbEIOSmrPdVpwCV+wg2ynM+NXtZ0Qq+GkVpySPcIfX&#10;CNSYz+dkFgn6iVIeZDjYRmHalP7IV6MwMX5Ehxu9qmdKjY+lg8J7W1enH2p5oLGoJLE2mgQLllYR&#10;wI5EtmJVuro2Ye1Kq9ZuTAjibRB60vmMzb1ijxMpp9Bk7kHQOdFKtQv+NUxQ0gBBT7DFO7aHLQh5&#10;QQYqja8ATfEv50H/KyrV9QqeU/Ci9CFR1nBQVR1qFHkTqZSNN/hNSZ3WnJEMmkLhNzJaGkQSmYk9&#10;JOlPMdPI0aBPNBlb12soJ69C4BR/y8+z0HP+IxiIMZipNFvyf/lD4lPvTyulY2QTUGhkMx4aXWHL&#10;WEoTYkUSZX4djfPKdmvpimtUYBcxhrDqXGS85Q2roUWV8gdTqcTH6uUGiCuGg6sxjzhw4omyKOBA&#10;wITGC152uVzmIc9cWAHaRgiyUXVcOH3xXNTOa9Gb2XK2K4T3YT0bobYGps9qsSqC9p2Lg12NSZTT&#10;DCLDX4DbRXC0UhKyHuPGKFipkYl9F8wcLEsMxITV0C4hx3Zd4qG+JJ12TPBatNZxbu0O5LzxeVXn&#10;Dz60z6TCKgnKT7An18R03tX84niOpNQbKYZPaZ50hhNzVp3Y7MlgU1xxyunEo2fh1jRvapeNUSul&#10;GUTZmPbGOiiv9UGZlBqDb40pmjShNKdRr5E/WBdpHZ1w46AZKygGSHNiwKudtECKusTdIvrrudrc&#10;0FUEp9Yak3ZpE4KDVVoLH4gUrkony0opOJrgoU68Q0hVpYpjxe0WptBZk58UNnSG4L+xWkh/gqVy&#10;Fpi0eYg1WWhyKZLmeb5cLqlGMefgoTAreNkgIgQxImgZ1ZNpTkTYaI1Go9VqLRYLBGg8S45ZJZqm&#10;7ivPTsrpt8JETW9RKY6k0BEYvSmAC0qLAbhO3DkoflSqL1Yqppk1ur4SP0Y2Z/Z7KWyXAlBpceFx&#10;uEjnc7knPaHnBjTEuoLbF24VLIAgeIKNG6AmAqW2kCS+DfaGnT8GPXhOO9ywbCzuLiUIKO2fWO0b&#10;1NKqNLkdhCeGwASLJ1qmlbQPZMNn4dJJlL6KeZ40opVqMVQxV0FywwpIaULVJPi0p31hg4h/tW5r&#10;k8HgIThP6ocC+vmQkfNCdoceLPy7WCyEDcLFWrRON8ROniV6woNEokax7MILurggacnR2XieYD+k&#10;I4ugmTjhJfpcIq2Jd3a9LTuTTzMudKmqRb6BFMQdO0PKq9jbYHUk60J1hS1AqutW9ScRQVxIfwQ0&#10;6Pz8Of1Ldoeh/Boagk9sInYrXIEaoEzwIfqt1Wq5iJ+loblS4sCROJMbdMSTSvzoZemqFGyW0kkF&#10;fBbxpBJnQW2MqWhK1yfmCU6tQQaCA19VCLgIlkKSeOVXfZYUslohdXN4Zo47PKcAiFgi+985RztH&#10;xVvCstJj+DQ0wQN1xr9BUrwTSIuoitvbW0RwRBttGfYhLzLWkBQ+7Sa4VbFMtD7svrINhFKW0lvE&#10;c77BvWFB4Hijdbm44q1DM0ZBA3ZQvVMocMuClMGvmieijSkQoJN4q3/zKnB5B3/iVeyA8x/7t1Ki&#10;fjCI62biN/BONEfrlY0RpUATLBsrFZsngmTXScIgqm2JiAYajCWdwd+U/teDt9pVVFJjnWF9ANJS&#10;7grJNhRAp3w18pfCUhALxHNhQWjO9Z40agJ9Nc6t6nZQ7RN7L8hzEF75pn6tnDmLvyRWrRUmZsPq&#10;30LN1nEf1kzEQFDzK9lNKW1p5WwtSrwLorVd2fqpKp1EXN9Ijbr3jS4OkhWqG+xzrbFu1TIXb1OE&#10;NTiZlMKQ977T6cSIaANES2oe8p4MDoX0c/336q5jr8JGzrksyxaLhdjPFptFtITbWsf/DeKLSDYA&#10;uVXp3TjorK+SNmOb8VkMLoMakkgnZXgMIqVgp3lLUSf+OyaUpQ9pVPT8Sf6FzUMlyeAyqoFDt9oX&#10;gYxer0f2BXFLvDUajXa77UKjTP8mjqB2rPQsqmGLjtvwbLT0Q60Td6NUTbwtYrDS27ipyTWFw0SW&#10;eKoxB6feG7YRDLOtJnsGc6t3upROKcbb0mwpgBL7bVTkQ9fPCIVxTJm5jxM8RxszPYzmc43iiYc8&#10;wSQ2aG5vb/f7/dFoxPeAC4KCJW4y8JxBaTZE3ECTWHW8i0RLa2i7TsGOzdXiS8x4iQ2H+L2OAUJd&#10;ZNdlPNRsxMax2v4OMQBGQf0q1iOVatf4mk5NC1Bp0iAidJ6rXwoRaClZ1Lwg/eBXdVFFy+VSLD2m&#10;S5hGFgILwAR+YIGT/4u/BwcHo9EoKGT4Potb1WH+L+fBr9pW9K/OqVFDNycvzvhiYcWxmw3a7Tbf&#10;mc6xgz8UImTIZxAXgqR4A4PUUlIlQY1pQVVTKLEu3tISuyP4Nqa3NpHavVmVw0qIVko/lpmEO3gC&#10;PVaW9FYMmy/u7OIqTdV577FdMlZRsIe5+hEdbl9wBAFSAAuazWar1Wq1Wt775XKJH5wsBz4EFzRL&#10;hmElMmiGkWifK/3gv5F/Op3SNe4ExK1WC9ihO1l02joavg6p0vzrIIKgECxiC1IiY62qQGAQ1dBe&#10;KUOMbHqRjTSklLieFqqaMyKJEKDwa/JifyePoYoZm4wgtyorAjj4D89Cj81mE3ENoEaj0cjzfDwe&#10;n5yc/O53vzs9PW2327z5vrA4Wq3W7e3tbDbr9XpUozgggxWZvIgB66tGdUNogzyd09WwgnR7ezud&#10;TvM8x7WMINvtdgk77Hkrpo3iucAgQ4HTTYaUCbU2uvkyWymRCH7Eukieo411WexJyts8LdieonvG&#10;wNQjbrQx8ZWe0Az6QZq+uJEUT4TJ7ZxrNptQGM/sfP5Dz+1C03hdlJrNZrvd7vf73W4X3529ubmZ&#10;TCaz2ez6+vrVq1cnJyfHx8d3795FPJJjDX5sb287546PjxuNxu7uLiwUMAlvwhVggSYEewzPgQV0&#10;Nm9ZpGw18XYtl8vRaHR7e5sX9x5mWdZsNgeDASK4oq5EdY2NVGKqpKuV5vmqZY3Ex6I0cyzPCnas&#10;Y8JVsl+MnKJVpeMdq3eznS6KCEU1SumZn7dIaDLUrN1uQwlz9vXGLMtGo5FzDnM4zcmLxWKxWNAO&#10;Sz5XQNkWi8V8Pp/P58iJ36SZ0+l0NBpdXV1dX1+Px+PZbIb9YLPZ7Pb2ttFo7O/vD4dDcMuDqahi&#10;MBhkWfbixYvpdLq3tzccDhuNxnK53N/fd85lWQbfZ7lconX4S0EW9ACgjfACTM5ms9lshkOx1Ex+&#10;6td7P5/P0SdAW/RVu90eDocUu3HmfKPHiHovSSxW6VDZSvCRaKfEqkvPXE+7DZQJxDv0VBmr1cCL&#10;dH3eCMCnsGE0xLAOSiciw6QSYqFr98xxAF7MZrNWq9Xv9zudDn2AHhDw6aef7uzsvPvuu8655XI5&#10;m834LRv86grMyYCJyWRyc3MzHo8JIG5ubm5vb29vb7Msm06nNzc3s9kMrgFHh62trXa73ev1aLaH&#10;niMPbIpOp7NcLsfjMZwX7z00f3t7u9vt9vv94XA4GAwGgwFa1Ol09HVH5OAAI4hzYMdsNgPwcUsE&#10;/Nze3o7H406nA3QDqW63OxwOBUbr8RL2dSW98iHzXFAQD2trrxCe9BmxtEZD5hNT+f6OdRq8flrT&#10;VQs+r4H0pQhbWpxXmrPYBJQQtkar1ZpMJp1O5/Dw8PLy8vT0FF8wgGUxmUx+85vfnJ2dvffee/v7&#10;+51Op9Vq4S9wp9lsAgJgO0C1rq6ugBRwRmj2pn5ot9vdblf4I7SAwv0d7hnRXnXER+bzOWHKcrk8&#10;OzujC8c6nU6/3+/3+9vb23t7e4Ckra0tcE46T1YStzKAIMAOMp0oFPL69euzs7NGo9HpdMBYq9Xa&#10;3d3d29sLKoYYff6jKnykjLVLE5JY1aVlU2rRzNSwA1wkcrTW3rDglBuctF2kTxM1MKbzNQyZ4PxQ&#10;Wlz0bCW2XQSt8mKNhhRsOBxiGs+ybHt7G7+99+12ezabjUaj+Xx+fX397NkzWOaDwaDT6fR6vcFg&#10;QAiCBF2C5Q+EwuoDhQbIfRAJWECywrnN2eKo6EZADKKn5FJhjxbYuL6+RlgEUNXtdnu9XrfbBfwB&#10;R/hyb1Z8w4ESOVzz+fz169f/9V//9Yc//OHy8pJ2gjUajX6///Dhw0ePHnFzBtzyGK0YDoIPZ85V&#10;2taomioZ6bGqv+FE3cJVAD+qYYfu90oc2E/E81gRjdNayg09L6UfrDGR+Up50AqY8d773d1dXwT8&#10;+v3+7u5up9OZz+dQtq2tLYQ2t7a28C+MBaAA9IfCCsQAzBlSLUINQAMPPfjQvRgEFtTntEUNBpFj&#10;MxIFLJxz7XabYiLL5RJBEHJJYAdhvxl3WNyqdUOOGBo+n8/H4/HFxcUf/vCHzz//fDwek/8CT6rT&#10;6Tx+/Pjv/u7vDg4OaLMpD6+KoTGeaIlKHHRdvBRxSiezmOGQyKRXHlY9T4L6kKqobHfUQ9zNUkik&#10;VqmiegBRNZE2OrZ1GnKPQKNnyx8IQ0AxWq1Wu92mSbvb7XaKhEihiEQSOvDf3KDwq8kxoBTwym37&#10;xurHq3O2ggYmsQ8FpWjPSJ7nQI12u51l2dbWFrknFLi9vb29ubnBv3hLhgZ8n8VicX19jdhNs9nc&#10;2tqaTqfgs9ls3rt37/333//e976HeFCj2OqmJ8wUzamnYKU01ydCXFV1WGxOgkRKDbFWIiuJLbez&#10;GXN+YhKGQFDKq/KZyAypUA3maWbmEyDfUtVqtXq9HoADUcbd3d3xeJznObYw0JYtWlNwLCaKKRoo&#10;o80HpxCBA0q++uUX0UChe6IrRO8hc6PYOEtBEApnUDiGuxKofbFYOOcWRRILQ4h60AcfgLYHBwf7&#10;+/u7u7sHBwdvvfXW4eEh7B10FC1sgxnDZwmaBho3U4bYmXZE0KaIFVwnpYio3agUCkl2x5qQWVvZ&#10;xJP08XMhya7HwAatj5xdw5UVNwm7YtLGVMn9f+/9dDqdTqeYoj3bkdUuEsVKoTakijxqoKvm+kOq&#10;BRxxBYLkKjlmfbhiCyxqh8mDHwSUYl+GY+iZsStFiT72dGFtBQnVYdcGBVOJ2sHBwccff3x0dIRF&#10;nFaReCdQZqJTb+yqTk6bSkEk0mjuIoLqI5HgdVSSfrRsf6xSHSLzmtSCKVcBG5u+nT+WgrhToytE&#10;1WQjCG2EAs9ms8lkcnl5eX5+fnZ2dnl5OR6PARyucAGGw+Hu7u729jYCpb1er9frEY7QaosvdmfR&#10;qsqSJagT/cCsjkVfWuOYz+eArclkMplMptOpmPO3traGw+H+/j5UF8xg+ynBBA9SkkXDR4Q03BXo&#10;hi6aTqfADthclLCh4/Xr1xcXFzc3N59++un5+fndu3cPDw/feuutx48fwyci4PPMSyfvLzhY3BLR&#10;foGWAXvGrgcxtoAZb2sLqqFBKVa2vHNwHfXWcMj7sRLlILIKyoJm7bqClNOfi7k6mBMqBDucZkKa&#10;HqEtZ2dnp6enx8fH0I3r62uc1Oj3+3t7e/v7+9/61re+9a1vYbPWYDAYDodQVx7mICsdSrhYTbD8&#10;8ffm5ubm5gYKCdhCxGE8Hk8mE/zFsi5WdtEEmEXtdntnZwc7RJxztPkCEVwRjqGFZGEZ8c7hZg5t&#10;TgN2UKJtKRcXF8fHx0+fPv3qq6+ePXv25ZdfAsu++93v/uQnP3n48GGn0/HszCFBxmKxILOodkr3&#10;YngKikTw33Vma4O+ZjilRlsN/b/8y78YrCQ6Tvr3+u6Djaal2CGmuCADMTMvhQFKVCls/liNi8UC&#10;syXpITjE2sHZ2Rk2gL98+fLi4mI6nXa73Xv37j169Ojhw4f7+/s7OzvQzE6nQ4c1lirRQsZiscDs&#10;vVgsboqEJ5jDMaUjiED7PmgXVsY++JavBkTJYXHOce8JvwlcEMHB736/3+v1dnZ2hsNhv9/ny7TY&#10;EY+cFKeg4eNWErAP7ZpOp9fX1xcXF69evXr27Nnz58+fPn26XC7v3r377W9/+/vf//6TJ0+2t7dB&#10;jcMrUMwYRPEk9txwYYIP18EOrcCxKYpXJwgKY4o/DEqsYXP95cm//uu/xjiw+dNvY8BRD+mDqh7T&#10;TAMX1m9CKZFcff5DZ7i+vh6NRlgaQBhvNptdXFy8fPny7Ozs7OxsNBrB7ri5ucnzHHsxaa527Igt&#10;4Q7pA3S12+3iBwKrlAeIgI0eWLagXZvcQqHnBEPc7yAeoI1oBdSesAPrzYAAzPa0o4TO5pLvsFwu&#10;YZjkeY7bybDfjHAK52uW7ENNYIOwIM9zGEoXFxevX7++vr7GgvTOzs73v//9n/70p/fv38cuEkIl&#10;dFdwNGMwYT/Rr6pGFmwt1eqdYu+UznPppYKght8lsdJS38HgIMWgsmd+42EiV4YPRZwEzaLg81g/&#10;ljIDr2RZHAmdTCYQ95cvX7548eL169enp6fYAEoOAsiSfmJf5s7Ozu7u7v7+/t7e3s7ODvCFOwjY&#10;WgqkgIUPW4MfY+HLHNQo8EbxDo4gtMBB0VaK6fZ6PVhDtNELe08QsGw2m/AmvPd7e3vY/4ZXqBHD&#10;MZlMnHPT6fTq6mo0Gt3c3CDWAyyDsYbd9DCU8mLjGaGb955q3NraWiwWl5eXx8fHqJqip8BcIFeK&#10;NmppMcwNeiVKpdgIhuR4FrsJVm1YCjFqlRgw8oTtDm3zlBNSkGHPw/qV3b9GznSjw+i7GBEDOxKB&#10;D0bH+fn5119//fLly5cvX8JLPz4+hoYQNczbrvAFhsPhzs7O3t7ewcHB9vY2jofStgUoD4UJaAUB&#10;qwn4t1Fs+vAqITPtIsWMTQwjOedoZzosFBJlvmecMAhaTfd9EHzAJWm1WoiwYgctFke4n0KGD1wq&#10;hGBgr11eXp6cnJycnFxcXGB/LSIgyAOAo36A/bWzs/PkyZOHDx/+4Ac/ePDgweHh4fb2NppD9wyI&#10;YTVSSmbDTqlnenMipdhRido6FKhI1O7QulopOFSDlUo5azc4+DARwqpWTZo2nU7//Oc//+IXv3j6&#10;9OnFxUWe5+12+969e7QXu9FowHwgmx8TODyCRnH/BcKT0BNMpHxXGN9mDgYa7DtAVARBRHJ8aIeo&#10;tsjI1iA08d5DvSmOAKfDFQslGbvCC44JTB7H5mSxmsvtgkaxOy5nl3TAqTk4OBgOh5PJ5Pr6GnHc&#10;8Xh8eXmJY/i0qQz9Bsfk7OxsPB6fn58fHBw8efLko48+Ojo6IvzlloJoeGwotRiQYguYSPEOShXK&#10;R2J26YZS1TyJ5hh+BLAjNqvHdKbU6DIe1iiLZDhTtqEkhrwSBhnmRrAWV8QXnXM4HvbWW29997vf&#10;ReATuken4LDrXBAh9ebn6PlGKdJwaA4sjpxtEwpVwgAAIABJREFUQuc3aHm201Q0P2OXknEeuGsD&#10;0MHZXJgMZMUIK538INqx5opN66747AutAed5jn+pjUv2fSY4R1tbWziP22w2d3d3B4PB7e0t3Dfa&#10;/wJIbbVag8EAgVIER7DpDvbL0dGRtmETJ0XDaLV/G0USa0nMk96QlGylZSV2xICjKmlbzSqR2iAd&#10;/dDAILfanES01gmT4ccff/zBBx9oTfMskZa6Qs+RyB3I2QENse+L6xutBHu23YObvhk7R5uzLRjU&#10;J1Qpzf/UFleceYNyZuzIGeZzbEjBXg+cAMaZPUAGsbosbgbCXnUc3qGNp43i9sNOp0On+ClcQkta&#10;FDTN2d1IhNfgHA5gnufY9d/tdjcuTqWZ0232oKGhidgTGDeCKrkL+ep+qKCpRUneG5ZejU7r44XN&#10;iVa8YMpZmHNTUhKDGNvGQUgP0crt7e2trS2+X4sjBf0LnqEetLFaVMFDfSQrHF/oUIlbFSZCEIIh&#10;0mHdCuKHdoVRKd4hdF8pgi/dbheGAGwr4Ag5OFmWIWYMZOHuUs72vMBeoH2iWMchgKMmZKsfYXHq&#10;usaMHQIglEGlhn6KMdUam+jUiLexV28i1TOsgnSMsm/wm5LrJNscsNMGIax28t4jnkebLPi1Vxw1&#10;eBH8oKgkzeQiD+kwNyh4jINipWTRuFXnmdsv4Mqzg/nIDFYJvLLidi/iE7iwXL2OEPo5n8/haxDD&#10;qH00Gi2Xy+Fw2O12AUmk0nz5g8ModtzCfsET2mxGJozofGoCD/cAkpbLJRyuNa2P/z+5jdzfYT/h&#10;5tNGakm01iqRLeUt0ehAyvOc7uPiF+cRavDivohBwKTP2El2qDpNua5QYEKEBtvunbGPPNJFHm5V&#10;hRrsPBg3XsgLcGqqod+Ed2SAANeIDrkJhGjEAx7iYlGsFlFDADRElhwQx7areua+ee9x+QCFitBq&#10;JIoT856hJtC+kul0CkeSFq3EoMS8A+73if7RXVc76VpKMzvGeY2C9XSzxStOTImKpG2/SurqKqp3&#10;7WyJwKElQ4yxL2x4rC8i+AcFIFPfrSobTYaUk/ZTIPN8Pu92u7wgbAqhsTlbwtD8awNHmGbCJKHn&#10;WhAJtmAyGJrGJdIXNtTOzg49Id+BdyydZyHnjiwLQhA6UtwqviCDJSrAEEFMQy088XYBpgEfGzFA&#10;BMiK3gimqliTmL+qzR6EKl2XphntuBpoEsOUIBMxjisRD5ZKNyLS28h5MNxdnBPBkiFt3OQA32Bb&#10;LTDH0p16WXEcjvwa2CC4cxjRRCgDBSyzYtMnTfV09ZaAA1coMAcIMg2EocENkBjii67go5mtHjnL&#10;iy1nOVv98cWWLVdELuhmMADHkt1LSjvus9VPNzSbTUSRaFsa9rNSqJUDDV9gIq5ub2+xK5dbZLrf&#10;YrazyFkqP7yveHV2WZ6N819aKpGmncHQkfI12nRWapRKJJgOHPXoG/ZbIn2gwHg8BnBQgIMokOyS&#10;6NM+KOTHNlDMh3mxbEEbzMEh1gvIWmkWd4uSx0GRCxp1rsZCDYQBEpNvEVDg4MIzE/F8NVGolSrl&#10;RhMUGOHVbPXTCvSbn+KbTqcXFxeXl5fX19fL5XJvb+/evXuHh4f9fh/bYfCXds0AdtFX/Hg+wRz2&#10;tvFbUbSilqYg1sSmKKG0Va0PXWMlVuvlDyZ5jrZGlenzvFvtUMMo0jTt4QwOwPodGjR5gmQBHJPJ&#10;hPsppCRcWKEMdBoN+9A5cPhi6ZHM8l6vh1cAFFKAprpz1MeTaJF4HmwXYYH+VwMNTVPcWCDKDXbX&#10;IbeqxB3oSHTfD52ghTVHPwiaz87OPvvss06ns7u7OxwOh8PhvXv37t27h0uVcZIFFkqr+NQDBxFX&#10;7NDN85wfMjQkx1D7dNAJan4MCIQQrok7YsTTi+vMFWKlMdUKviotm1IqMU8sJ5/uEssGc9qWm/ee&#10;uyoEHI5Ns1AnzJ/AC2yOJAShezoa7ONsi8WC5kMSa4IkZCCFJBsErFJ+jl+ORVtIQ0Tb89V4h1uV&#10;Wo0mXO7xG/qfr665gnM6gcL9MnpIxhcizRQ24nvher0e7gdasE+3AEROTk6cc5999tnh4eHh4eHu&#10;7u79+/ePjo6wFZ0WfWn9iO9tXS6Xs9mM4EMPcUzHNHy4EAroPDGyxkQV5MHQSuOJfhsUct0czkNS&#10;rNQ2jVJ4tdXPyElTWWJ+Ixtnz8aCFD4pMw65E3CIwJ4rXGtsx8ROauxxxO0YKJize33z4n5gOktC&#10;LgmP+RGCNNj+UXrLN31STr8acOE9Ix422HEPz5wRx24801Lhi9UirxJfokZyxdghzIHN5sBQWtX2&#10;xYepsVWEDvsuizN7eAtXkbybFy9evHjxApvKDg4OfvKTn9y/fx/rslmWwe8TXqErdrvynoyNeEyH&#10;67keRqmYKAYhKZatXmTENoKQNnDnYFXt5Zl9dd9yzbQp1EDKsozuyFmym7UIOLAiiCDoeDzGR9hw&#10;WpQ2YrviVD51ES00AkRcsSMD6kQBUccuEBJlKSxKaxOUn6u0Ww1t0sNlcezNrWIHj1bSWx5kod0i&#10;nn16cllcSkZEiBnqGXySjsyBJdtxT1YJ3BwKQqPrBoPBw4cPJ5MJPoKJWDJA5PLy8vnz58+ePXvr&#10;rbe+853vvPPOO4PBADvTaN9dXuwcc0X4A5/mrQEQwQncl0Uc11QBbRrQqxTUSKk0lqeOz5LYSJHN&#10;sProx6Zay3NqtlMMpVLKYJUMh6zYA+5Z8BKyCPW4vr6+vr6+urrC8S1MsHQPUINteSRNxpNut5uv&#10;JnpLcpMXdx1zJnO2rkH6rJPoc259aP+FTA9dio7/e2VzwekgOtRRy+USJ+uXyyUtu+R5TrtOl8X5&#10;F35i2Befs8EJINqEdnp6+vTp088///zs7IxgLsuyV69eHR8ff/755x999NFPfvKTg4MDDnxg2DmH&#10;vR6AJNwnkighhtxW1ZQaBr7A98SKRDIcFiO9wX2lubmCJbA5+Fu/qqTkvEeqAl+MB/4QRgdNg475&#10;Eb5YsqXT4nScHB8KoNOlXP8bbEeTK46B4XYMaCPZ2NxwAHDAkwcnfvWAbLAJngViaF1GZOPuEnUm&#10;6SSZMBRDQU5++RB0flHc1UxV58U9qXme48g87VuhfqCLiPJiE+1WkXBrCWk7svV6vTt37ty9e/e3&#10;v/3tV199BYAjC+XVq1fn5+cnJyc///nPHz9+TK6lK4wsdC8wa7FYBK8X4/zzsasiTWFS4mE9UjZZ&#10;txqWsnFKZA5W10rMF3suBMtudima8jYbgLKRlE5TdA79wBIJX00QwDEajXA5GPDi4uICDgsipigI&#10;OCAbnoz2VquFey5wLyltxG4Un5V3bD9oo9GYz+e44hTHRm9ubsiWoTFCWrJ93L74fhofPs92duSr&#10;8aaM3bGeFzEaCrjgNDBWN3K2YRSvXLFxblkcfhsOh+Q+UO/RpWTBcC8ZILQiQ5to8jxvtVoPHz7E&#10;xQVffPHFeDwGD+D29vb2V7/61fX19T/8wz88ePCAXEu4QrQiA/gg00kYBT7kg8TkNkXSglZeeuJF&#10;tE3q1oM2O5XbHevM2C60qdH4t1LVVfnZLAAhkEGi7ArN98VJELq65vz8fDQa4bKJy8tLuiiUZn4O&#10;BFAq6BuuC8MhVDwnqx5WBvQtKy7R8sWqLZZsfLEow4GAWCWN4kshju0H4UU4+jj2dbhGsfmKLw9R&#10;V/MgC2EcWkEtIqODAxCe8+MwiyLR3hk+rAgMEfocHh5+//vfXy6XX3zxBW1Lo702X3zxxW9+85vd&#10;3V04WWR0kGUEKAd8GILHwYIjbG1jJGYs2NlKSwXBJaXqUn1p2dWXlrczlNpFNWrcSB5j3jDy81Jw&#10;OjJ21B0WLwX2XLH3eVHcAEi7P0i3+byNRMqGzY7YCULiiAzZ6q15mDZRL83MmOcJlXgD+WYtYl4g&#10;CCXgRcY+y+CLDRp+dZM4tw5ytmOd6HjvCRmRONSS5i+K77PQhvGchVebxe0kfF7Bqq1jUHj//v35&#10;fH51dUU79FxhNC0Wi1/+8pdvv/32Bx98QEu2ZLkgccA1pCImTi6CIIliJlBJFBSWYArZIJ+xpqWr&#10;fJ3zLFWr3OyE78o8LDullLIhz7OFA+Kkyc6Dkqftiw9E4mQ6vqWI3dO0psAvCubfWIEJDSMfGERm&#10;PNVIKkQMcAwS8Qhqi25dY3X51jFfxjFnJ2NXdeQsMExAwPO7wiIgTOHOHTIIMMqLuEajuH+AL4VQ&#10;08iE4eiZqXOGuEAM9x5QdWjs7e3tZ5999u6773LUwO8GO4y3VKf17ZSuw6V0gr8pxUCtkkbEcCo9&#10;lZxniVHUpVJAujaKB5MG9aqUU2DYsa6gJ7TXgDND4guBo9uAd3Z2cPNVv9/HsgLNdb743DQghvYv&#10;4eJiTLx0WpTkmMx7DiWkUSLw6VnKVi/18KuJeyuOXX4hhExAA3ULV2zawUGwQuwR7jg2hTaKhVVa&#10;e4LjkBdxDb49ZFnckAb3BwXh+yyL79pOJpMXL15Mp1O6BIQWrVGQO5t8EPlD2/Twock/qC9CzIyZ&#10;aSPQI2qxJ0KeX2SIFaScddZZYkysYw5sNmkeNshVXhzuEuYuuQaN4o5fBAVxXgtBxH6/j+8G5HkO&#10;EGmFEmx7hEg9OzZG2EGWgpiEG+y4vWcBjlzZ+W710o0GWyvhpYIWsrZTBH0+e3vmiBHDrjBtKFuj&#10;uO+H1nSBPrQTbFkcsaW1LQpzLpdL3C02mUy+/vrr0WiUFbd+gDEgUaMIM7darfv37zeLG9VoWLn1&#10;4QtfSZseQqn0HLYpCPhmyNamX+G+0tps1XibQjnWVGOiSGTAtkdILrmpnK1+P9EV31WgwJsvvH2c&#10;E8+L8AHhBR21oGuyGsWqoVMWe5ZlFFKlGpEhLyIRQbxwEcgQwEFLzo3iYmTeIdxO8UU4U3QgMSBi&#10;B41iv0mu4otkpLTbbXyJira353m+KL7qRLec0N3o6MbJZHJ2doZ1HB4AgvdHdWVZ9p3vfOfb3/52&#10;zi5AAtvBJzEh0RLCYTS9VHpKlFh6IrB7naqDqc73WRJ7h6f1iWiz6n/KwKHjFVzOuNzkeT6fz8fj&#10;MQSXlmO41QCTJGM7KflfrtK06YCf9WwUa5mkyY6JfoNd6sF7SWwMESED4pBDA5UiIrw6bl/wt3mx&#10;V01YLhnbcrpkF47lLJiCv7Da6CKPRXF1I7fy+BBcX19jAQtGHyGOL9Z9ic9Op/P+++/Di+FYSX1C&#10;pocrIikcJSvJLeUUXWTn37h9UU9TSktt/r7SGkzYRUgcXa2Nd7UbFSyYFVtFxQSFRDMktle0is+g&#10;gQ1aEXQsjthkCejALRHKAKQgbScjnBRJ9FW2esOYZ1YGKTPXGeKf0+Ezqs6Wqcv+8mINiBpI8VEy&#10;Q6jSoIYQ5865Xq/nnMMnKfJiPQhLpwQoeRHURERZDEqjWAL3Rawnz/Ojo6Pd3V3yXzhLrkA3QEaz&#10;+NSDCOs4U72DGWKlgv0QHBGjukSypUkIvMY7QfON7CvdrLq6tDM/m00xmovim2lcc3jPYobM87zb&#10;7fLlWKfCljTRcQThF0/wfROe7S7nKywEAZw+RRY4BJAxwrVLNFNDhlvFIyrOAZ0Xb6yu6bhV86RR&#10;fF+aigtOCGTxu9vtDgYD3HJK8U4R6xEWkys22vDJhteyvb2NPe/c3dO9wS0mQZ+bHjHJLIWY/wdS&#10;dI3WUMh1oCGvHk/lQ5VekA92VYaFoNDz5XKJPRoZOwbqmIDSTiRhEufsChy+XbKxupGUgwWtv5Cq&#10;gAcRAaGqdTCVz/9uNWbJ+5aAQJPlCMVfcZ3nVo/oQ5Sl0ANlxqsm+2Y1kSIeGsX1aN1ulzzERqPR&#10;6/UQYyakJlMuW02EVmQ+eO9brRawg/tKDbbARP1JPZMVV09zIYyBrzOn66AcBh+KIrZtEgOyYFk9&#10;WwQ5D+YRZVv6UZD7WDJYEfNSqQLbAFEbsIKk+GSSUhEeYi853wRNGSjgDwGlf/PikhtSv2ZxZJMk&#10;u8lu3+R+CpIGway41Ddf9R1oKZSXEvqPRBqShY6lOKb5jikSV/KcxVN5fl7QMfHluONWYYITJ1Cg&#10;J61WazAY5Hl+fX2Nt+iunG0GWbLP5QqRg7vnmcNIW/sFPzxlq0cHDWlJSbZ+Bt/GIIPn1PykcJjX&#10;momDqZWvTp7p5CpV/OaqSNH/qvUKUjTF4caqbPVb0KDPd4W7Qp95yJMmWxQhS5tWWARqNFZ3eefF&#10;1nVaPuC7sD0LZwg7xYWUn5pG/pFGDaFaQqt1EQ4Tog9J9zxbBhIFPbOhBKtY53bO4XwKZV6yb0Tl&#10;hX/RLC4o4NSoamzAE4ObsSN/NCtw/yhXgaGYkOiG+1UjRec0hDNGtkYKgtE6gOgSv0eb8lynGGfr&#10;aLLNSXpfx3IGIRmZcT5FLK/gB1wVVzgU4viZUOwGO8PCtZeHSOk3dz34lE6k+KuG2nbhViOa1PM8&#10;ccZEb5AWNYq7SKhneHS2sbrRg8AOGcj7EP0swjEZ27dGpMj7gK/hvb+5uaG3+Wo8gnoenenYflPq&#10;DWAHhqxZfO+SL6bkq0nEUJvsWiBDhGwh3BQiJGq+luT1q0aqcF9pUK9SUj2YWL9U7DelfDUGZuTE&#10;HRy0cYBjh7Y4uElCiQSaFgvy1e9RIwM/jc4RhxhuhDaVClWkxLWLZ0ZqFtcUUqs56GgrgMdNeDCF&#10;9xixwZU2Z0fROHHinB7yiTpnZl2e5+12ezgcYueYK2B3WVywxsvy5V6qhXbZUYcs2ZdfqJn8N19R&#10;ztWCS0qKZebPuahQd+n8hl2TzomdX4xOaZJ70utp7P+GZDREN0oPWCync265XI7HY74ZjIQbO5RI&#10;D3O25NFgK5S+OHLqioXDRnEzGMVEyeiAf+6LQGOT3RJGst5YjYy6VTXmMzMBmfeeKFM2Ha2g/smK&#10;ezo4cSF8NFdzqHJMRgl0OFg45c01i5sWeTOJrCtcCTgvt7e3HJ0B6NzYaRSndWlPKmdYbPDnwEpt&#10;50NMkAH/qNUqn25jEKCzpSv/RtJm6/o/38XSE4JRhiO6zVmsa/RDIbtVU9WCXHQMCt775XKJPY4U&#10;8uTzEsk3T46FM/hDLo6YA8kxgcXhQ+YDia/YmU6aL3wNAYuQdc4DaW8QDkSHkKp45vYHx12jBn7Q&#10;UpG2ffAvRRYcO7bvCiOLr9FkWdZqtfb29k5OTijcw+/4osz4gV6lk0dNdkM6D2SQDSIAhRCEWh3r&#10;gWDyZQ5C4vTOO7lqKV1Xuqb4VQNQF6y2v6O0O3R+41/xxIAPna1G7UYeIf30Ns9znJ3nm6Nz5ofn&#10;xf03vC5kpk+K0OW9GTugwSOUVLbBljy4OyPecj796myfswt7dOtEh2g14DgianHMHEjp/AbbDCaE&#10;j/8gBkg5iROeh4y1PM9brRa2jWmVpt1iFE7Cl3Fd8c3txWJBo0lMipSxXWG+2InDcb9p3qVeVUfs&#10;pGHdlmqeR+fXKiZmGtEEuy0ra7TpalmplOAvvQqj0o1kCxbhZXHyCtouznHSbMl94Kw4Z0H3mNIn&#10;AnL2PQGaAIV5TLIrIF/Y2JxPykZiwZ/wfd8xd13IhyDIH8b+5c8Jv+hf7uVxDBKlxLpVzgIfnBrM&#10;QFoZQbyTlk74igk3uFqtFgZxPp8/f/58e3v7zp07OHrrirP2NLiORXx9YaPlbDnch+5SN3Qs2JNB&#10;eRPaLmjquc1IwWx5motkV0EUAmfwdQNigpvCRCVtr6fzWjQNUhqGgykvtpbTLlIOHDm7NcsXgQlC&#10;DeAFLv7HfhC+Pwp+CkcNxyJ/NM0KDnMWSaEnQu1Fc7h0NorTGW7VAPHsGmS3Cj28K0Tn8AVLQ6A5&#10;InBV5BmW7GO9vGquq3nxGT265JXjAlln6EO+c6/RaNBJItggeZ5fXFx88sknd+/ePTo6Ojo68oVb&#10;xxvri3gwR/PG6nptStzUmLdTVCNYXHe4Fv7gj3rWUEyoXKW7f/g8YEOpXX3sYVXgMCiU1mj0CFJW&#10;XBpIl4O54satZnF1FQkT2Rd0eQQuRqfvjNAKH+6YEIs1PJRI3gqFQrhig7egdom/orECL4igTpxO&#10;EEeCk6GgTDkFFIoVKKEb1CdeOS/QZOwHRQiDwHpZfJal2+3S4VqwASi/urrCaZdmccngxcXF2dnZ&#10;n//854cPHz569OjOnTs7Ozu9Xg8mDDG8XL2J1hfOIA/QBDVC9E89pQ2Scqvjm2jsxJ4ES8Vo6hr/&#10;sjeslAktlBtPiVVozd/U8BAb+GIb+c+Obcria4qYDyeTCb7VdF0khFcXxTfi4KTgawlYJuRfGMqL&#10;naC4YQwX/9A2U2qjLzZEEZDxC2woBENoIjCdLB0NRlzD/arpEQQOIsh7nodvmsU3McE/X+ngBhRn&#10;Q6gihXsErpH1R2qcFVt4qfk8YoqvtFxdXV1cXFxcXCwWC0D/bDa7ubm5vLx88eLFcDi8e/fue++9&#10;d3BwQAs6vPcED8RGQ+2ISUy852uUDcJ3ihYEAcUoZetj4L7S0oZp1U3n1UiJ+h+kWQ/Rgl3jvUdE&#10;jaxfzy71RR5IKnaa0iXGkMWrqysAx2QyyYu4He4Nc+zW31arhfvE2u02rhTD/UC9Xg/ri0JeSV2p&#10;6mWRMNPyo6X8YguaPIWCGeaDWw2+8NodG6ZsdTcXwgf4IgTuFqFa4GjQ0jJZbVmxfkQ3HukDxNQV&#10;vF7iTaQl+wg2/djf38fR56urq9evX3/99denp6c43T+fz4+Pj4+Pj589e/aHP/zh/v37H3zwwaNH&#10;j/r9PvjhrHKe3eryUEwatY2gf5cm24JYf9aM0Q9S5plL7hz8BpKuqNQUKqVg57HBLiu+usLVhiSJ&#10;lBa7xUaj0cXFxfn5OT6hgM+vjMdjfNcalna32yWr+M6dOwcHB0dHR/fv3+/3+7gNCApDNww21ecg&#10;xTyfscMydKHWsri3nfbOe+/xdRgQobgvYrd0wIx2bfF5m67/oxmes0H5oUjNZrPb7e7v729vb/f7&#10;fbr9HEXIxcOF7+LgH3wQcXSYDLEgogn7QuCF/o2rQBaLxe7u7r179959993Xr18/e/bs008/ffXq&#10;1Ww2w06Qi4uL4+PjL7744smTJ9/5znfeeusteDGoFM3JijA2DUS66aFnaAMUhM2olZnYSKy9Riol&#10;3nIRgNGcVWU0xR7hXUP1VqrFKRS3+dQ1ClKL4hsi1ANws5fF10Doc02Xl5f49kqWZc1mE/FRQMl0&#10;OnXFJqV2u72zs/P48eO33377yZMnu7u7+CBzq7hbkO46brGvIjVWN5jzNgYn3mVxMR9BiWNeBt2d&#10;A/4BH7iGi4d4EaxBD0wmk6urKzIZ+CZUWsIESziutr293e12AR/9fr/X6wEN0TOt4hJWsWWWqxD/&#10;VwR6PLtsVWAHgQUSdQI9b7VauKDQOYebHPf29p48efL+++//53/+5+9//3t8aos+o316evrZZ599&#10;/PHHP/7xj/f39xvFJW9bW1t8OMj60PDBNV9b9JvVeV4Fl5MUPTLsC01cpw3f32FzE+yyFIipyoD9&#10;r50HCuaKjuP7i+h7bghqnJ6ejkYjKMPFxcXz58/Pz89xrz+pQb/fPzg4+OCDD374wx8eHR3hs0Ow&#10;MnC3IH2phO405qrFeaZe5Q4FVx5f7IPAwgEBR8a+YIAfqAhfV+LECVBubm6eP3/+61//+vj4uMFO&#10;9xKdvLhPAMAK4Pvbv/3be/fu4dtO5OJ578lf4/4IkWqs7jH1bAlDrM5QixxDEEIK+Ji0oE4gslgs&#10;gFz4t9lsAkoeP358586dv/qrv/rkk08+//xzDD3MkPPz8//4j/949uzZz372sw8//BAmJz520WBX&#10;pfnVVap6ImrnCQYT+L+5Wm6rWl3t4tFYaUzBYrT483VgtV5ZAQoGM3ZDEEWjiR3iThrYKm7ixeeX&#10;4QLgRonnz58fHx9fX18vi69Ao+ze3t5Pf/rTH/3oR3ChEftoF4kDh8AOwz4i7BBKBW+8WVzP6VZX&#10;SUnTyPSgXfYNtu+z1WrBcICpcn197VUit79RHNLJ8/zv//7v79+/T/cz84gy90f4QWGyrUR8h7RR&#10;N59LOcdQbncgwUiEVUURIqBGo9HAj8Fg8M477+zt7e3u7v73f//369evF8UXs29vb//0pz+NRqP5&#10;fP7xxx8Ph8NGsclVsGfbET5ielTKb+TxzIeK5dfF7beJtn/4zsGgvq2DCMFk93jKw9J2xkAkRn+p&#10;Vk99cfXDsrgkgm/9csUK68nJCax9rs+tVuv+/fvvv/8+rfwJc92p3aKVIJjPeNwqIQHlE7VnN2WQ&#10;wUIRDV4Wjtunn356fn6uKXPiPFxCsCIYo+ccPgRwUCc01MYW8a9WG1e4VFnxaUg4KdjrAYxYFF/Y&#10;9syoob/7+/sff/zxcrkcj8enp6fOOZokvvrqq3//93+/d+/eYDAAh0v2vTg80RKomRd5bLnlxWPE&#10;S2nSvymYYvATrAg/wvs7+PAYVW4kJeJlEDjWr5fTyYuvgXCVI03L2VoGbffCXMS/e8rZa7fbR0dH&#10;sNgdG/UYcgUz6KHReEH/cnHR9Btq+cYVZ+S5L0DmSazTyF8g58WxLyHpBmoo4S3lr3R7eat9JEDI&#10;n+ve03rOBxev7ty588EHH3z55ZfPnz+n0IZzbjabff7557/85S8fPnwI/050b6O4eYjbWcHOD/Ks&#10;c7rq2udDzouBTaUaZ0MbpaS9caVU1k+JZpIuElPF2mzQjEp6QokrGP1eFJ9uc6t7HFxhkizZ8VAX&#10;UnhetXhYyqp+HlRIotlguzD9qjnAHYpWq7W1tSVICVaJAcqTqa1fBuIHUaa07bFSnDjlIYumqa6A&#10;5fYOPK+dnZ07d+4sl8ubmxsYlXB8Li8vf/3rX19cXDTY/pecrT0F0SpFLHWe9SWZY2XVgjZN3ajo&#10;nYOlFFOyiT6tRDNIJ1g2ZQAMIU5JfL7lSrssDow4tpOS6GdZdn19jQm8wU6R6W7ZCPxxbKKR5rDF&#10;VcsVlghhCieVZdne3l6n07m5udH0Obf65qfNAAAgAElEQVQZO9cjcgbbJSBPm1HGaFIGw7wSFYmk&#10;SbnVgVsW22e898COPM+vrq5ms5keKc9Cpz45TFCaglqjifuIk0K/E/VaCEmpVULpL2u0MY6DWqcn&#10;z3TpFwpm1F4jpSCUTV/LZV4cbXCFbPH8iK411EId3OzLy0taIOS6KjjJWShhIwnUOKjpmdaxQ+sc&#10;UPDj8PBwOByen5+LEAYfL7p0R8Ronepk6tWMHVdLERsNuDHgyNnWDwEZPGCsVc4XRhNZl2QwEo7Q&#10;hj1ekIoLUON5gnzynkxMKbKRiF82qXQQbNkwExSFIASmVGZXwelvEEr0cBr5uX3hikk1L669Eluk&#10;IVIUB20W3yvi1LDl9N69e3pmFn0rJkYXX37jOXNmPAvKjWI3pCtgq8EuDacGUhHPzIcsyw4PDx89&#10;evT8+XPOoehDBA6xt402sxJ7es706giZbjXvIj00RuJVaxES/4rQT6PY/k/R3wb7sG62erLZ0HzN&#10;s+6ExOasmdIhoNSiiSW5vyOIrKVcrvNQvApOyyn1xuAmNhPG6JPciwURt2qfExDgGyI0L5HCI02n&#10;07OzM1c4BQ129Jaq08lmT+QUmpmzU/yefayAjyZsBKLJQ545Cwnv7e012YdO+EwrfjQaDWx/yAsD&#10;Jwhn9Fv0gF+1t3WrY0nPfMRS0BbgMC3UY7lcwsHkZb33zeJa9ljtInFk0e3Ky0ytSogZU/Igaht0&#10;6iW5J720bW+IjzdBvDYprhX4i2U/knvaAJrn+WKxwH7KyWTivcfCbV5cLIrFzt3d3fv37+/s7AyH&#10;w16vN5vN6KpB7OxoFl915/M/fgs0IbnH9Eibr2nXhthnSV4J3uJKAf4cdPAv3uI4z8XFxXw+//DD&#10;D3GpYs6+dcJ/uGJLyNbW1osXL/b39/HVbv4FTPzlO2X86uosbzjXWwP3kQRS58xtcYUX4yKAy4HP&#10;e59l2e3trStQniLc3W737t27WKPljHGM0EzGwEtnttVbP7SplT7cYCqJlQpWxERHz98EZ4LsOkCQ&#10;npk8Xsg3bp1qNBq0kgLg2NraWhbfss/zfDgcfvvb37579y5O39IhOijPzc3NL3/5y+3tbRx1w4Ex&#10;bFdFHiBIt9v13mOHAjaMQUD5LpJGsZGBFlBx8a9zDvsRwBWHNlcAGR1gmc1mOTtL7ouvPYMObY3f&#10;3t7+6KOPXHFnaoMdNuGWPHQPpT7//PNnz57xc8AUK1ksFnwjHB1p4VvFHPv2Le3NJw594YhxZCcF&#10;ztjBFr40hsOBtPBM+8do+ynS7e3t2dkZMJ129KMz2+32/v5+r9cTQBbUBSF4+q2NODrZdkdpcV1d&#10;yiv9NtiWFbujnn4apoo2KROJ1AMOTSFIh3pBVJrnOX1jne7dcMVdxzRdu+KgCk6+OueyLHvw4MHB&#10;wQGoISf8f4oCQBlub2+vrq62trZI9zqdTp7ng8EAp+998e1lhFGg58gPGwcb5OfzOT6FDeF2zuEG&#10;YCgnPkSwu7sLBYYOdDqdyWSSFTeJQJ/xA6ZQs9nEvoZGozEYDKbT6cXFhSvOAefsivbxeIyLSNAP&#10;zeIO5yzLxuMxtqLShM9nYAIUX6ybuuJ+wLzY5A46IJuzfROOqatnn6fBeAFDMXA0AdAcICSN3tJm&#10;9vF4fHJykmXZ48ePs+KAHyra3d390Y9+hHNxBGHCikkXS40aMbsjhXJiqqTXPtl/rHCepVJjUnyf&#10;bzgFsZPziQNR0MzpdIoV/uvraxwYgwphir65ucH282azeX19fXV1hf3pObsZyHu/vb29s7PT7/cH&#10;g0G/38+LVYadnR3n3HK57PV6EEpspsCc3Ci+6gQbAXDAZ0J+UTjE13uP03fe+3a7fXV1RTTz4q5D&#10;2FDwXMiY90VABM4OWg2gub29PT4+JidrWRwOXC6Xk8mk3+/DINre3h4Oh4PBYDgckldCRg3WmObz&#10;eYNtYyc/BZkRY0a9BHaIv5Lm02Y8GHrOOXQ4GohTiHA6sKiM/kFL0XaKAeG6U184nmQcbW9v/+Qn&#10;P8GeeuccwffW1tbjx4/RM+Rp8s7nfpY2ydc0HOql9Dl7nVTybSfbjyo1yYSZF6PDn9h9HSySki3I&#10;LT0HHFxdXY3HYzroQV88prPtUMKrqyvc1uGcWywWOHEP3Ws2m91uF7Mx3QEBkxhzvnOu1WqNRiPc&#10;1gspbBbXl9KpFldM41mWQYvo0pqs+NYR+IRtgn8BOnRxFr4gD6sEn4OGik4mE8Q1XfFpbhxdAfog&#10;ocblcjmdTre3t8nUz4vlWPq85mg0unPnDnoG1lOj0YANRSEPHEUjZ4rcMe5bkUEHGSCrpMHuBAIQ&#10;0ALqsvgSLfF2e3s7Go0AcAAU/MAZYvyAwqOxGPTr6+s8z7vdLnobrdja2trf38e5PvShL04n4DQd&#10;DBby5tCooChyO9eQz1gyMqf4RGsmyyn7t3/7N1Ex/52umfyVhj3Dg6hUnYEd5P3a1ILp5ubm5OTk&#10;+vqaLiiGrYE5FkfyCT6ge66YdjAZ0gk6mr3JDEEQFLKVFzdZQMdIrzD79Xq9RnFsn8+3dCmGcy4r&#10;rkomDl2xMxp2Ox3ooH0l5LdjXGBP0cxPGsgjuJ7d4gn98Ww/5Ww26/f7gLbpdIrIKLweKBh9LxrQ&#10;kBU3vMLIQkth3VCLuF+DvqUz+3SXSrO4joxbE3lxHSG4RbwTvMEyIkfGFdiEnmk2m6PRCHevwPGh&#10;842YG2AYbm1tIci9u7v78OHD3d1dzBBoNR38axSf2tFSp7FjUynmAW2qIu6UaVRK9VlSrC+jLLFS&#10;KZCRovwxmumU8yL4D/UDgmCaIiecbh6lyCXmeeSBNEOUETXY3t7GF5hhd7Tb7cePHwPdACgQPjzp&#10;dru4bvPw8BCSDRHsdruvX7+eTCZvvfUWFBiGg2M7XDHfQqOePXuWZdn+/n6WZfiCCYzz29tbUMuL&#10;uxShmfgXjQJxgBRd8OFYzJL6DTbFbDY7OzvDDQOwoRC+hdMH8KUrV1FwNBrd3t7iYjEKH6BquruY&#10;GgWMzvO81+vR+hEghiCDlo2wQkyGEl1K4pxrtVqTyYSuSkECwD169Oj29hbXr/hiFw+8nmVx4hHV&#10;XVxcbG1t3b17F22fz+dbW1u7u7uN4lYBAnq/enOyU+qtp9UN6jkfphreUzCJgpxz677SjfhL9Ygk&#10;+iaVqjOa2e/39/b2cJEUEAF3W2Cq994j9u69h01BAQIyaC8vLzHt0yVg7Xa71+sNh8ODgwMssvBb&#10;wprsQ3At9jk4kkUkmBUt9iVE7mkvi0vGYYB873vfo/mWhwMpVkLhXvIRaN4GYDXZh6DhjsG74ess&#10;YMYXH23Y2toCvtBdYY3Vz1y74rZBzP8UW6WwKNF0hfEI3wHn36GiZOLBK+n3+yBIzZzP54DL4XCY&#10;F9tqXr9+PRgMEOXBvT5ZluHSsJ2dnfF4/PLly6dPnwI9EfwGV8Ph8N69e0AQuGDg8MWLFycnJ3me&#10;b21t3bt3D99qQIik3+832YepKomfq4sglcrWgA9b6cJ2R1VXRWTQP0qpiX8FiNr1xgqmp0ajgW2U&#10;h4eHDx48gEPrCl8AjgxcFdzccX19jXkJenJ6evrb3/4WH2TwxY7vVqt17969n/70pw8fPmywPem0&#10;KAtvhe7yoKXKRrF/jOYoalEWujuLFh19sfpAb2mTAvwUOPz4TdFH6rScbXlwzo3H43/+539+9uyZ&#10;L/ZHgcNW8WFXuGO9Xq/f79+5c+cHP/jBe++9R8ZUg+1kR4IXwxvo1QY8z5Zj8fHqjO33pzxLtn+X&#10;APT999+H3UGACM8OQ0nZsKSyt7eXZdmf//znTz755OTkhEKt5+fnr1+/Xi6XT548QYzp8ePHFM+e&#10;z+dffvklrK3T09PxeHx+fg6oevfdd99+++2GOpogUqm2cyM9UXq5wPvQvhKhSutbOiC+4XvDNp5E&#10;V27QRBJFsiz76KOPcOcoBQ6axYlSuBiz2Wxra4tWQJxzCNpfXV29ePECEVMKf/Z6vbt37+Li3A5L&#10;3PqgG4Ao5s/VifjkQoDnHB08i0QQfAD1lsV9AnC7XKGcmE4pw5J9rcoVweOTk5NPPvnk9PSUKzlC&#10;M81m8+bmhpZaB4PB4eFhu91+77336PJRDgfUriZLRJbAhVrNh0a4ALwf0ORW8bEbAEqv1+P39xBK&#10;crNrb28PMLq3t/fjH/8YNy3e3t6+fPnyF7/4BayMi4sLWJ1ffvllt9vFBWL4bgZMJ4zacrnc2dm5&#10;ubmhCaCeZNYQYIOUjQ5GhuCrWP4wdqTP3lylc3OPRlXKifljb2tYLpAzV9jYtFAKhUSATUg81IwC&#10;pY4Fq5rN5u7uLr+8gyfHZlHRnGBn8nbRD16jY8dwRB7KqfstZ5sdMnbIBQtPCExgcReoAc/LOYfl&#10;DJTCJlTMwMG6dPM5XsTGKCZL3D6iH3mx2w3QSQFgx0SUnmTsczlwJ2kRGjfd93o9Mjaxb/j999//&#10;2c9+dnR0BHRoFbdSA/Qp+OrSZnWtjaVPtBHxTabg6ETvSf8mky0333DiQsaZ4fIq5BKigwAHlkud&#10;c4iYNFdPr9jAoSsNPuQhDwMdHIs+uhB4BSEmL0Ikk8nEOUfr0zBV+J7UZXHnDWLMo9GIXxfEgZtg&#10;oqFOA5K5lN4PenSy1RN9QYSiioKQhMkAS1HYx0EmG0XQfRH3QU5ak3JsO6wLoYCR/KpRWQooNRJn&#10;zFXZ0l6aKnwXDinmO9SoPig0waF1q10gMDhWpCozgjEfiTBzg5z2Yrz33nv7+/uHh4edTufy8hJ+&#10;9dbW1mQyGQwGuBg9nc8geLm1V/uC8MGRCBYHnpyenp6fn9PxHAq4IsqTFbecAg6wNZMuuXDKOvCF&#10;kSKseuJEKHZ6X4kxSgcOThyvAA1YXwcmUhVYx3UhDRRs51Xu8gia6lVHOQYKRr+l4Ehp7UnxjlIm&#10;vpmUrwbzBAOaE8PfiT3XyMjlgBxyaA52cF5fXz9+/Bj3g+P+fsjfaDS6urr63e9+h6t079+///jx&#10;Y1FLUJptDt2q3cHzc2p6BgtWJ7wVaqZz7vXr1wAOKpIV52gaxTWFfvVsHhd6z4KvlLAZpLX6/dca&#10;IuQVrBvTifhX9x6t4zSLrfo89IPitJ2fqstWr3FxIbE01M/W3lK91Xl8mQmjq1tTeavFSo0mxewR&#10;/rwqrzGaOpVOTaVEuD4LQaTnlHM2m3399dfPnj2bTqeIgPb7fe899pXdv38fO7WPjo6urq6ePn16&#10;dnb2+9//fn9//+c///njx491RI03REhtMA+9tbsoBrKN1XOreubEpxhpiyqMc1r6zYrbW1E7bbVc&#10;Fvce6+bgN+wvo/812ymJekyImehMgbaN4qaSvDj2QnvbRH7a78fp461ApRhmBY2CergZS+t7N5Vo&#10;eu8t7MhXTyLxYqW11ptM+O8afVGJMT0XGRnoCbYh0aeAcKzj9vb2j3/8o3NuNBr97Gc/293dRTS+&#10;1WrduXOn2+0+ffr04uLis88+y7LsH//xH7X+lEphsCFBYQ3CNEfDmHz74kAt9lCMx2PeavpL+2vF&#10;p9IW7Nu9QR0WOKI7WfOWkjSSpvAgmKFlpsbqBXEEE/8fcV/WI0mSnOceed9ZedXZdXT1dM/O1TOz&#10;O1ySAkiCfBAg/gACfOOzIID/hP9AL4IeCUKC9MSFJFDk7g53uTOzM31MV3dX111ZV2ZW3qfr4WMY&#10;Ld09IiOzalb+UMiK8HA3NzczNzc3N6PTN5K53Mo7k1ytQsRrjoK0E7CmV5tB+GumTqTbSq0rVZAu&#10;/T+ct/BerFsV3pG1O5+HPuDxChpN4N9Op3N2dvb48eMnT5787Gc/q9VqkUik0Wi02234FMFoD+kA&#10;j9JUKrW5uYnPEYn74cOHXv3OVNPmEqkaM9NCqqFXMNZSSrXbbdymw51dqomDCWgcOKQUbugw5cYZ&#10;MjnTOlIu9ZRtz79w0bhUk1nCFYWOG1QNBZeSeU1+TA6c8IM2PkZTSAXZcQQci1UFtjYSRDx5NT4X&#10;kP+GIp+P52rRp74Xzy9Q+LTdXULxZr0a5CQ4Ho+vrq4uLi6urq7W19c//PBDZJmNRCK4WRty76fj&#10;VoV0b0/l8/lSqQTDx97ente4AsoFk/O1nYv5g/bnpqbNRSQ4CjeDlZuElVpQSpFXqJQSLiq8QS6A&#10;rBg2x/hDaNrW9tV04Q+la/Hl92I0LxsK4EKfyGkPWuGrsQYpPl9puy1tRAv37l/TJBKtvmPCNBPo&#10;4F1an1sr3NeAqSxAlNqar9HHZDJpNBrX19e5XA4X8x8+fLi6uiqEoMzvt7e3h4eH8EknDxEhhOM4&#10;W1tbSGRdr9cRX8NfWs0Ltik+zHXJ7FRbLSHs6EqIeapKvqHEchrSNDDM4dzjQuJffMSxSdWKxYIm&#10;7x6+K6EtjLkvm4uerfMS/PO7FC5rFqAxU4/zTMM7Vwczh3ovuPidYdnkQCllt9v9l3/5l7dv34KG&#10;Dg8PS6XS1tYWYupIKUOhULfbvbi4eP36dbFYbLVadKAAJX91dRUu29fX17S++ZTg+PdalAQjcXNo&#10;fLyafqFsUXO01vgyPjFComqfeD0xP7kXTcQ6Xk2aaPjB2RlFOSLPV9SkC03CJjW8JMhMIAN+NbPm&#10;Hblgsc9n53by6uy+hj3zW23CtApev/kEW7+1didsZCeECIfDL1++PDg4uLq6evnyZa1We/XqVa/X&#10;e/DgQTKZvL6+hvNlOBxutVpfffXV7e0txI10dRYhRCqVKhaLQojvv/+eXs2LH//6ymZk9UGaYnYK&#10;0tutZot/W23cCny3wjV5f1CtmqwJpM9D/2Lt1IvJlXuWTAEZ4dnhGJdx4HgqPOjQH1orWoJTowmz&#10;Vztew/SCRBicMrM+L7PtHcHnbyZGNFoM2CwvnOysWBPTGAzeMscgLaf0sN/vHx8fl0qlcDh8dXWF&#10;iB5ff/015EWhUMAZLV1O//LLL3d3d3u9nsMy2gohcrkcrCFHR0eLYcAKuT/DaOzKhYUmJlA0L0kT&#10;OdQsv5KnUaFkMsUL2zPHFbDmzOKly2hsQ1eBBDu7FULgBBqhDPgFHJPxTDrU+HlemrS2bB3FzCF7&#10;8ctMIL0eOmYlEwhOAfeiUprFi8iCf373yuY8Edaq1aoQYnV1tVAoKKXOzs62trbS6fTx8XGv19vd&#10;3f3444+z2Syuoo/H42fPnjUaDeQohI0Ahy8IzxcOh09OTihMsbg/PuGCz7pAaV1oWxvhhmINuWGN&#10;zfZpL+O4YXjo3ipv00tkONPX/LS383LXzKI1qO1T+ECE6z6Lu4uYOAqkAocXEohag1qPd4T2Xshg&#10;rvqLjWJKdpgL1N3B0j6ciR3+llO/V517KSZH8R9Syv39/UKhkMvltre319fXEWSsUCj8+te/vry8&#10;DIVCxWJxd3cX12eFEMPh8O///u9x7AJvCHiFwPe02+3COCKnQ89bzRbCsHJp1TQs8b+mHFHTRbji&#10;hn9IByim0FFuxGPJ9mL86qCJW008+cwp/23SgE/L5tBM5FgRyDFAF1iSySSillDIe8QxQZ4dYYge&#10;n+IlqectAXmHd+TVDoqPfA9eZviGabD6zLcVUP8nAVueKWvM314r28xi1ldKhUKh4+PjcrkcjUYr&#10;lUo4HK7Vag8ePNjf39/f33/y5Mm///f/3nGck5MTeH/l8/lGo7G3t/fo0aNMJtNqtRDoHAGssH+5&#10;vLw8PT2l0OoBC2cADrPXNJlLLqkJmlxQrgOlUoqCiYRY3GbemmLX/2njQ7xnJXF6pQ3kLmuAz7ea&#10;HPHiE2Ikxw0vIF2jqbZnUUpdXFxYe9SkofLO5uc/EG1OtW+9ljevpqyUbG2fJiKIvOafzw5VYl24&#10;/L/y6myBr+YVT0H6mtkm7xcYaDabFxcXw+EwHo+vr69//vnnkUjk/Pw8Go3++Mc/3tnZ+eijj54+&#10;fVoul1utFuSLEOLk5ATGUVgQKPGHlBLWVtxkDw6wP0H4DJP3QtyuCQX867ghlwXLfkCShS7sUzvC&#10;lTghFnPc2m/AMm99zrraoEg0mGyjMYx0rTyQmBo8GNf19TUXeV7oNZ/cfYVfAI13b9y6BvCiyw5/&#10;8eavC/kAZ31ubS04lokI/GVwQGCsYBDxjUajy8tLHLtms1l4nV9cXFQqld3d3Vwul0qlyuXy6upq&#10;rVZLJpPZbDYajZ6dnTWbzVAohEjcCDWG9bnT6RwcHIAcZ0Jikr5VmgSRQdaifU7BwTQwIDsEW9YU&#10;M5dyhwhrv9qTINW8ShDKMVUzfwBIX5DGRhIhCBBrXsO/dRTWJzNZMcj0zXwYRE6ZdWYCZq0wt19p&#10;kGLt6YcTnPfYvrlMKTfAd6vVQlxceFt2u91ms7m+vp7NZhFYLB6Pw1Ws0WhUKhVQ2/Pnz2nDjCDA&#10;2EI3m81qtVqtVrU7rHONYoEhW1lIul5egIQiiWqnkiQvpHsBhNtNuceKl0TTCENr+e7FnDtrNRMM&#10;Gj4khWCLBzWFjA2mwmKyFhfHM2WNCZgPQsx+gzd+96J1F+iMlg8miIhaDKYgD4P3uBgY5nzgSbFY&#10;RLBcZFdA+FzY5IV79wGh6xzHgUM3GO/s7Gw8HudyuYmbYAn2jk6nc319/e7dO3L0CAIz38Brn5h4&#10;4JtN85WJKNrIUOw8NW2hMD9XrnuIw7Jhmy37lOBjn9mCCZ5guoP2RJto2o4h6g8JRPqEZEdwqPx5&#10;20tGeE2o9CjCpnBZhaYmd6y9BBkX/XZ4Tz+EALvfNn2GesctpVdBs8vLyxQeHQQUcnPNIjnLaDSq&#10;VqtwGEulUrg35ThOu90+Pz/PZDKhUAipG9AOsgq9ePHi6OhoMcj9ecYqLDTTgOncgbchls2I3MDw&#10;iuwd1CAKxRAzATAFikb6BKEX0QfRw31QYZWAYzfNHYkS5d7xw117zpmoiYsI5hmzxodeksILVE1A&#10;BBndXXhqXmHhU2brHQH1QHGHIQUkjgWwrH0+8yvrOqCUisViSPCjlMI9N7gA3NzcdDqdRqNxfn7+&#10;i1/84le/+pXjOKurqw8fPoSfYiqVQo6VkJujCFdFkEbo8vJyb28P11uEQfFWtGhswFUAL5VEw4B2&#10;y4t3TczAjRe8C6zPdB5BgoMC4ZirpRWS30Hh2DORSYBpqFDsnEj7pNFoQEm0IvYucGqNcBnk1bIP&#10;Mc8lHaxk5jVG7WFYTtPQfZUgrWl1FLPA+eAlIAC8Ef+vtNXPWmE8Hu/s7KyurkJ29Ho9hCOtVqs3&#10;NzfhcPjg4OB//I//0Ww2f/zjHz948AAXZ29vb2OxGAwf5XL58vJSCNHtdsfj8e3tLRSW09PTm5sb&#10;ZKidFzYvhZx/rl02N1d7+kE0RKezwl2fBTuXFW6sYDWd1FawYMvWgZgwaHN0jxSojZH+JQilG0oe&#10;v3F9EU5xJEHoXhz+7XQ6WDa0MQbUiczlIcgnC+uki33o04g5aj+9Y6659CGCeyGLmfxvMsbMrrl0&#10;9xH2SqmHDx8qpXCeAq0B6Vdqtdq7d++++eabv/u7vwuFQv/xP/7Hv/iLv1hZWYlEIp988gmCjMdi&#10;saurq0KhUKlUEFbn8vISRnvkGTo9PaU9tikOhOHX5E8WVonJW+Dh1LXFWQhBV0jprj2vqYkS5V4/&#10;Fa51gCPQ5BYCyUsO3p1OOAIlOzGh0Qk27/QvrFGTyQSufYJZQIgwEBWJBsIpRzASEtNUp1GgSaVW&#10;uuXFpzWfyl4cwZHjU8e//Csy5/rGB1be7kz69mrK2uAPXXy6I8pbXV3N5XJnZ2fYqkB3/fTTT3/0&#10;ox89e/bs9evXw+HwJz/5yRdffPHgwYN0Oi2l3NnZ2dramkwmuJp5cHCQz+er1SosI7B61Ov1o6Oj&#10;Z8+e4RBXg0rjPWCVe1gIgwk5c2pJSbRviZcI7fSbzmg1kpW2hUgypcOZDo1D33rJPo2Fgk7YrGLS&#10;HocKihiinFF6GiRzqdVqiIpGIoM3BSuVtscxwba+XZiqTebyr3CX4jMWKwxh89FMaBS7JLYwoLwd&#10;wQTHwq3dHYlW3IHWh8Php59++pvf/KZYLEYiEWTuQNaSo6MjIcTGxkaxWDw9Pd3a2oLXueM4m5ub&#10;SG4aDoevr6+LxeL29na9Xr+4uKBs0peXl8+fPz8/Py8UCj6jsC7UXqu3WY3kjmnsFDYeVkqF3BzU&#10;/BW/Y2qijrfJESil5ZaNF869SnD9xRRPSJJwfX2N5H61Wq3ZbAp384XEt71e79mzZ4eHhzCH02V8&#10;IQQdr+CWrZr2t5bGBoGDx9+aNYMUq8i2difYhJqzYK3Pi9ayFVT+cPE46UFmPSBl3Iskmrdrc3nk&#10;ESu0zyeTSTabjcVip6encOLo9/tIyDIcDmu12ng8LpfLR0dHsVgMaU2VUqVSqVgsYnELhUI3Nzer&#10;q6vIPkls1uv1Tk9Pv//++/fff59ukWigLkBwwmV1k5/prZy2hmgEikMl6+dUX7J4pZpc0BYYL8Ra&#10;xxuweIlOAH96erq/vz8ej6+vr6vVaq1Wq1arnU5nOBwiXTmdDeGrfr+PKK2hUIi2ZoirKFybSKvV&#10;qtVq4XA4lUr5u7QAG4SlmZD7l8WEjtbCAv36l9n3WeZt0SoFA9Y3nyxGavMKo5m6pZQyGo2Wy+Vv&#10;v/02lUolk0lsfZH5rdls1uv1YrH46NGj4+Pj7e1tx3FGo1E6nd7c3Dw7OxsMBrh6Px6PHz169L//&#10;9/+GYoIAfzc3N69evep0OrlczjpqyY4ShYdl3gqzVhyWFFobqUZVyMMC7Z1e8W/5V1BneA5dwfYy&#10;1JEJjw/C5yrKdf1EnHrki/z7v//7//k//yd2IrQLw46DgrlxtEwmk2QyCamBmRKuQSQUCiUSiVKp&#10;1Gw29/b24vF4IpFIpVJI343GKaKacKlUuh7u1kSTQdhYw6cIwPz+3EToCtKj9rn5fJF8tD4kq73y&#10;hzLgcx/aMnnMq6ZPMYejETcehsPhra2tk5OTq6ur7e1tpVS/308kEoVC4ezsbDQaHR0dPX36tNfr&#10;3dzcIKtTNBotFou3t7fY40QikeGxAccAACAASURBVMvLy2w2u729/eWXX8bjcfBnOBzGwpjNZuca&#10;vmLbci9USKZ9kNWDU7m2f6GasMhQg+RFShW4sIAcNBU3LiC0s2HrWGbOkVmgH3U6HfjmYVdydXX1&#10;i1/84u3bt1CdeOBV4R4kCddJhx8qIVQH7dcIOXA2RWjrZDIJqREOhzEoHNBoYQqpo0gkArfjRCKB&#10;8JSaa7+wrQf071ysHgRjwSWX/8MFc1nfca24y+dWXWbeBjW5MLMRoDuVSm1tbX311Vf5fD6TyXQ6&#10;nUQisby8/OrVq+FwWK/X3717B/myvb0NeZFKpVKp1PX19WQyOT8/v7m5WVlZ+fzzz3/5y1/iivd4&#10;PG61Wufn51dXV5VKJZVK+QBs3c1qmKH6VBQ7LDCHrK29wl3GxbQnGMkILnR4FxOW+shfAnq99dJS&#10;rU9oRzAajVqtFrYb3W4X6abPzs4QWbbZbCKbFI5R8FcIQQ6+NGRuThZueAF0jTvQZ2dn/+f//J9K&#10;pfLgwYNKpVIsFpPJpNULRrIQQXQTFzluYrHY9vb2xsYGZXvxGmPAElAQaJWDfGUVZ/zhlOzwWRO0&#10;CgFXiZkYsS5TC5e5Nln+NbmuLtmuvlQqOY7z5s2bTz75RAjRbrfz+fzW1tarV68mk8nbt293d3eV&#10;UtfX19i2xOPxZDJ5cnJSq9WWlpaSyWQikXj06NHa2tr+/j4IC/fiEJdsc3OTomCYi5IGjFY40xKJ&#10;aCKDfpukw6tN3BRwGgDcK4xq0o11/olXy/MWL8FBvfd6vXa7DT9dRHgfjUb1eh1pIrBVUUoBq7Rz&#10;IaSR/Vi4QnPiptpVSkFtwRNcaDo/P3/79m2hUHjw4MGDBw+KxWI2m0UYJ01Tc9yQQlQwcW/evNnc&#10;3Hzy5Em5XPaaCyr8VRAZoZGKT02r+AguhoQQYS9hr7V1R662lh+izYD9mqKKr88+4CWTyY8++uir&#10;r766vr7O5/O3t7fRaHRzcxN2OHigb29vv3z5slKpIIUibAelUunhw4dXV1dLS0vtdvuTTz45ODgg&#10;Zjs6Ovrtb3+7ubm5vLwMi6lgWxJhHGHwWePSQZsvrjJoDAwW4qnbubj0p+aJmwYJ7lXgTNLY/SW4&#10;vwbu9cqrYMMyGAx6vR7SXODCEWwfMDMhlCyXF7xHzHs0GkXqGRIopNSQQFFKDYfD0WjUaDRubm4O&#10;Dw+z2ezGxgYuUlOmK+4CQ9s0fj41mUyeP3/+8uXLp0+ffvTRR4lEQrD58sGbxqpelefSRGYWbVJ4&#10;41NyUQPO/GyubhaA7IdrjdfRBEdALYnU13w+n81mq9VqPp8PhUKdTieTyRSLRVyWPTg42N3dzefz&#10;Z2dnQohOpzMajUBkoMhSqXRxcbGzswN3D+EywLNnz37v935ve3ubti1WerKShckVmt7BZQq5S2rK&#10;CIrjBvIhop+w9GhcyiDMR6/Xo3TwQfQLf+kccNKlq3aRAwuEBSWsg7Ezm83CdErijKtpgnECbWfo&#10;XzVdCDM4u4Vptlar3d7eXl5erq2tlcvlTCZDziO0FYLJA6HYMHbq5Z/+6Z/Oz88/++yz9fV1okk1&#10;fypsaZhUZ7KVNnzzFW9EA4ae62Ea5ir+Osu9FBMv1PVc/Wr06qV3+PROJRQKLS0tffXVV5VKJZ1O&#10;397eRiKRSqWCeyvNZvPs7Gx3d/fdu3eNRqNcLmezWVjX6vV6OBwulUpKqUKh8N5779XrdXJVfPXq&#10;1Xfffbe+vr60tGQG75s5keZvTTQID8HhGGnipZRQiDi/0VtiPOjkOKqUUpI9kksiYZDH3amFT/1o&#10;NII7BrQMJNAVQkCcKeYOp6bdWwQTQNhdwrWXhCMkJikRJAvwYTQaham71+tVq9Vms3lzc7O8vIyE&#10;u6R9EB4oMBIwRmis1Wrn5+d/+qd/urOzQ/rmAsXEqr8Ks1gvYpoOZ9hK510ZvMYQhGKsfQUZp7+s&#10;9R+CKT7UtGOCVlChXC4vLS29fv36s88+Q2ifpaWlcrl8cXEBz4KdnZ1CoTAajR4/fjwYDBC1tNVq&#10;ZTKZXC6XzWZvbm6ePHny5s0bqCeTyeTy8vLbb7997733sIueOWp/hGgqrsbMfIXhGCYtg9JWa3jg&#10;lclvBXzFjYtWvHmh3evJzKLc3AjKPSUZDAZgVFylhyYi3GMjYegd5BHLYZCugZNn2BVMaEIGQWhG&#10;o9Fer9ftdo+OjhqNRi6XSyaT8PuAWoQ2SWTzU1u8qtfr7Xb7z/7sz370ox/RhxpaFlikTZ3Cykp3&#10;EeWL6B33omjMK4P4K6vSMVMTMWlXU0asLXi1+fDhw5///OdnZ2eFQqFWq2UymUKhUK1WEVD72bNn&#10;5XI5FovhkAX7msFggASU2Wz29vZ2c3OzUqlcXFzAlWA4HB4eHl5dXV1fXy8tLTkeMbgCFhIWVj0F&#10;rxz3Mhi9Ii4CKuAlJaczPFODWPOlm9/EKh285M69lIlb0BG2BtizIBj9aDSCvQNevMIwAEEEaNCS&#10;KOQbFnpCYyGvlkQiEYlEWq1WvV4fDAYwh1O2TcKGdA1M0D747Dx//rzT6YRCoQ8++MALY1yIzFvu&#10;yLDWz+VM/w7rfuGOxQuU4F956QXaSmt+bl36tB/WmrRWU0e4C/fy5cuf/OQnyEebyWQSiUSv17u9&#10;vW2326VSqdPpnJycIPNTOp0eDAaJRMJxnEwmE4lE1tfX33///YODg1qtJoQYj8fVanV/f//zzz+H&#10;o4E5OpN0tIXRHIumd9AT0DHtTTTmgVCAWk4V6F6Mcl0elLfrpFY0BN5XAUjQOBDiYDKZ9Pv9cDi8&#10;srKCi8uwd0AZweKPf7ms5GPnahcNlv9AfTxBj3Dzub6+xgnxYDBA5GT+CTAQYoVkh5TyxYsXo9Ho&#10;P/2n/1Qul0mg8wrCnV/Okv6ixAvh9NyfnGaWQIvbwrOu6VoLEJDGt+YPr06tTXl9qzGPtRFTMFUq&#10;lW63e3BwkEgkEFIMe/7t7e0nT56cnp4eHBycn5+32+3BYIBL91h2stmsUioajT558mR1dZV8k2q1&#10;2r/8y78cHBy0Wq3gKPICWBumRvq0EpL5g5iHDmjJV417K2iLIe3eyTdMm2X+xF8iByx8jkj1wCGL&#10;4zjQ7JLJZLlchrwgL1IYd5V7lkycDK/QaDRKB7o+2r7Dog0AAKR9gs0rEonAtx0HxhRrrt/vw2+t&#10;3W63220c98IhBV5tt7e3X3311X/9r/+VrtuZGPNBxVx4C16syxWV2XHStfmet/sfogQXRvMCbC6h&#10;Zhe891wud3R0dHl56TjO1dXVZDJ57733cPu+Xq/jor3jOKlUqt/vt9ttECIcmYfD4cOHD588eYKc&#10;ctD8j46OXrx4cXNzg/05B8xngD4TTBU0FZpEoTOdP5EqI+kMdG+y/JnNYtmnpVLTfYIQz11WJtqz&#10;wEgZDofz+Xw6nc7lclLKfr8fj8ez2Sy8bODWKd2kCrg7C5buuAXnMuPxGNZT7MtghaX9muNmqyVx&#10;DGNWPB5fXl52HGcwGHS7XQgOfEtnxsPhsMdKt9uFBz16/7//9//+8pe/1HIVa2uetpTOKz6sK/Fi&#10;Jeim2gdKTpQBdZ4gQHtpB/4jDwhnkFfaE77cCddQt76+Ho1G9/b2EE9wbW3t448/Xl5ehs/oYDBI&#10;pVLQaTOZjBBi4obPUUp1Op2VlZXPPvtsZWWFrBvNZvPFixcnJyf9ft8fWnM7ba1Mn6COqTUQVvly&#10;J1x/bU1boQ8nrAhmZNWwpGHPa3ezGBEr5gzKGRsp3UKhUL/fbzQakBrSjSoYDofxr5gOVsKlsGQa&#10;GY8aj90c5bWmWcPzRqORSqUqlQoUSRAAoltDDOG6DQQKXtEPlKurq//23/7by5cvZeBjWo5DLzLw&#10;X/9mIl/buBFg9xMn3WdJ4SUgrAHrWJ+bJLuwoNXANp87jpNIJLa2tvr9PhI17e7uImx6NBq9vb29&#10;vb29vr5OpVJSys3NzVKpJJknUqvVGo/Hn3zyyUcffQSvASEEEt/u7e0hYHIQApqJfOEqGpopVLkG&#10;UYdF8eAVYCCgBknwgdOc6VhhgDaIaFhMUlgLbRyE62ZOByvxeFwpBSFOoNLBB2lSIZY9E1ZMupki&#10;XfsrCn7j6gpEw8QNWQKEQH1YWVnBnhT6CCkv+E1bQkgNCBTII5z4fv3113/7t39br9c1kjNRajIX&#10;f2WdhZm8wAmAxKhXC04QAtW6mVcimhvIuT7XvgouWawk6/8tb9y65GpPlFKlUikWi62vr3/44Yep&#10;VAqiQQiBxNevXr2SUg6Hw2g0urOzk06nERsiEomMRqNms5nJZH784x+Te/JkMrm6utrb20OMDzEP&#10;9qwosn7rTMfgkO7Onz7EECDdOCpQ+A7FhNAHznuRGnwZFK72IYTANTPoCDiUpYQ4pJ5wAMhuKth9&#10;E/hfSHZzj9YJkrAkYggV9Aob1aWlJVi+QtPJsbRR0HZv4nr0w+j7zTff7O3tkbHci0M1LSB48RIf&#10;GmJnFv0mj9aBZBvgeUH0KaawvPc2g0hiayP8X6virT2Px+OPHj36yU9+ks1msYwgrPF7770XiUSw&#10;nUZ6l9XV1Ww2izOUWCymlELswo8//vjp06eE6maz+fbt26OjI7hX+4BHn1jHMq/IJixN3OB6OGQh&#10;b26vFiQ7ptWa+uEKSTFSfMCuKBAcdAQjWNJc6eoaXJugH1TTJCdt7eFnJdLV0cbjMQ7s4aFDkshr&#10;3aJNHylQg8Hg6OjoF7/4BXLi/qA4DFi8ZvPfNFJz4uX9OcYHWfOtX/Ep9KFIPsemBr4YtAFrjsfj&#10;er2eTCaxyoFSu93uysrK0tISYpoOh8Nqteo4TjqdhgMC7KOwqC0tLf3xH/8xcrgIIXq93sHBwbNn&#10;z2q1Gj9EFLOEuM9bQojjcQuelHbp5tCUUmYyGRJP/MqpYAYUK9ICqiF3LAgcOxgMSC4opWBfwNkH&#10;XWxDBXJmI/0CxyuU715OG328JDVf8CGGEPse7cAVENmLSaZ4oV1Mky7a73a7v/zlL7/++mvaNXhp&#10;Cl6Ff2j9xDq0ecvc9g4TGv+OfSjMfBhEOvh3pEkZaZSArc0saA20iJNa5KmmvWuxWCyVSoVCAa6H&#10;l5eXV1dXoG+Y6+C8NBgMQqHQhx9++OGHH9Jaen19/ezZs6OjI+1mqjYuf8luHawVG8JjWrmHAi2M&#10;moGDw8CXH63N+5Um+BbX0ur1Og5f8RDiGHeLSF3iuxs6rMUJLt+pEZA0WD40ujhDJy8TNxFvJBKh&#10;SIVSynq9HgqF+P6UenGMIhirU3fn5+fffPONNaWDSdt3waFXy0Fa8JMdM5UOL9CD7HHMOgvLQq8x&#10;+7TgDx6nIbMvMc2BYLCTkxPst0FbSimkrT09PU2n07FYrFKpnJ6ewn9JSplOpxOJBAzvw+EwmUz+&#10;0R/9US6XA8l2Op3Dw0NYTAMiQYPQa5chp5dWr5mCSs83wNwrjMsOMa2JcBRxeDT03os+i3vxL1++&#10;fPfuXTKZTKVSxKhwzyP+l+65LJeGOBvC7oYfmtLZKv7F9WgKLIS3VAfGV+gvEPT40W63C4XCZDKB&#10;8wgq0K0WOtyh8x2iJfwYDocnJyeNRsNr7F60fV+4DVL0s31piz1JZV4hF1BAchL0acfrlb+w9IfZ&#10;+tZHBnGxQjp8v99/9uwZpVnp9XqxWKzRaHz88cfpdPrdu3e5XG57e7vb7cIHREqZyWQymcxwOOx0&#10;OtC6P/jgg6dPn4J6hsPhxcXFd999V61WvdBilWsaKjg/a0ewfLp5ZceN7quYDxV9Qle5TGzMxCqv&#10;wyFcgNzpK2QU/+///b+/ePEC4bngLAvNHyoeVAY6hYHzRbPZbDabjUYDmku9Xq/VavV6HU+azSZ8&#10;t5CTBYV2Q2TaJB1EKUVdwzmt0+kgLDYUEAogBtsKiQ++nQF6Q24y4MPDQ8w+aSVzaRn+NWfi3Gd1&#10;+bdV02zUB5SAy7XXIAOOPKD6YHKCCCZKfOZAa4dGrT3nyjCWsv39/a+++grrXq/XS6fTl5eXDx48&#10;+OKLL+r1+q9+9atarQY5AuJLJBLZbBZbZdyUy2QyP/nJT6B6KKVqtdrLly9fvHgBHvBRhQTjJT58&#10;c5imEORqBR8dHa9o2gSp2bwpyW6Oc/xYMRykBPx8PB7jWPT8/Py//Jf/8rd/+7fv3r1rtVrIwuc4&#10;DiRFu92GaLi5ubm+vr64uECUtmq1enV1RT6g0ClIxEymo/igQIkgrQG7VBhWhBDYucAjHkEAlpaW&#10;RqMRFCJqJB6Pc1usZFn4FAv5cXp6+urVK1hM+WyaNM9LEBEzU2r4o50+t99n0SjDvy2vOv4fml1o&#10;T8zPrZLCH+aZD30A1iiYxL/2FZ63Wi0E4Mjn87jO0O/3c7lcPB7f2Nj49a9/PZlMPv/8836/f3Jy&#10;ksvlYrFYLpfDHgencdFodHd3d319vV6vK6VwNe63v/3tj3/84+3tbd6XmDX9HHirTicNoyAxPO1N&#10;JPNAJxnK3/LntB3gSPMS4tSdxhVzFYCHSKXdbrder5+fn3/33Xerq6uFQgFqXTQabbVaQO+ERSER&#10;7ik1/81h1oDHAKWUyWQynU6n0+lisVgul/P5/Nu3b7/88kvkqYVkGQwGUDRubm7K5fL+/n40Gk0k&#10;EpBHUkp+eiVctzrBdEDAc3t7+9133/3RH/3RysqKBhtNMT3xoQc+av+a5if+82K5RzuTx37QErBT&#10;6xz/QPDwJd3siK5UHxwcnJ6ePn36FBcr2u02lIudnR1IgX6//4d/+Idv377d2dlBAKFYLEZrYzwe&#10;X1tb++lPf7q/vw8jWb1e/+677169erWysgJPJ/So8bMwNEyadVNwKFbENBubq72yHaZwFYOqTdz4&#10;ybxl3shMQuSdBpsZgSRbOOMQQoxGo9PT05OTk1AoBA+9ZDKpWC47LrBIdFK8YumeNJO/LIyjqFMs&#10;Fp8+ffrv/t2/K5VKiFabSqUSiUSn0/mbv/mbn/3sZ4iQjEZ6vV4ymWw0GsViETIONTE6ur7Ep49L&#10;EJTxeHx0dISwIJyZrfjXBERA3PoLlJlt+sUrVSx7hWAE6vXJfTGwtR0uLLi8mEt2+FQjqU/sxF9p&#10;wyT6oxVJCHFzc/Ozn/3s0aNHyWSy3W4jePrm5maz2fz000//4R/+4fj4GAF4G41GJpNBTKCrq6t+&#10;v4/NztLS0ueff/7P//zPz549U0r1+/39/f1f//rXH3zwwdramjMdg9uHG/lzbSA+w+HCcewmauVS&#10;if610hNUfcVcsDhpmoLpjtQCoYCzWH79BHhDmpWlpaVHjx4ppVqtFkUJgP9YPB5HJh2EZYIvXKPR&#10;+PWvf31+fg7DxMSN+gH7xXvvvfcf/sN/oJMaLBi5XO6v//qvm83ml19+iZD38O6Bq8hgMIjFYp1O&#10;B/kZ6OiHI4E2R3x+IbBqtdr19TX86GcKjnspJuV4TbeYN076XIDyyjOp3CqYtGr+YkJTlc0fc6GY&#10;w8NZjvMSrfBkAkAcyp/+9Kcg33q9vr6+fnBwsLa2trW1dXx8fHh4uLm5eX5+vra2lkqlCoXC5eVl&#10;u91Op9MI3lcoFN5///29vT0sgK1W6/nz50dHR4VCAYEtvRAYZETmKPhINX0B+hSfRDJ2mC1zLylp&#10;2GVNweFVzGpeJKeUQv5HslzyMMX4pFgs/tVf/VUul8ONVUgZBCXBcOLxOF2iG41GSJRzenpKmgjt&#10;2iAOMCl0OAJlYXl5+S//8i9PT0+Pj4/JT2Q8HsdisWazCY+eXC5Xr9ch4LQRmaNTrudIs9k8OTmB&#10;SNIQbs6XFwK1D4OrdSaE2rd6SG6tBJ9LHyK2DnLeYoqPH0LcepGpBoMmRChaXLfb/fbbbxFMLBaL&#10;XV5ebmxsIBfU2tparVY7Ozu7urpCFrhcLlepVOA/Cqd1KLfvvfdeqVQ6PT1VSiGE+jfffLO7uwtL&#10;vs/cc6HG4RQ2ojGVCPpcMuud1rgmdHib9IkpmByWiCA47VrXPT5BsJXSWSm/m4fP0+n0o0ePVlZW&#10;IFnoLiwJGuHaHXCqOhqNHMeBy++ERUuHrEEcWW2RQ4XPPvvsz//8z//zf/7P4HMp5Wg0QgjbVCrV&#10;brej0Wgmk4HZm49OsGuE9JCWpdFo9PbtWy/2MVmaN/I7KH7+HebSJGaxmVexEk3ApjgDBO93ATit&#10;02MdOC07WjYwpRR8umBROz8/D4VCCKK9traWTqeHw+H+/n6r1Xr79q0QolgsFgoF7NvBe/Bw/+CD&#10;D6BFTyaTWq32zTffHB4eQuu2UoZ1UyAM1GnbT21EnBbJgqCYfXQyHSmHelRKwVdKUzc43rhcuxfi&#10;pj0LhSylxiFHpJTIzEIesaRN8PNRjgEYXydG7iv88NH74vH4n/7pnz558gRzhMNaCteCE2J4CdLF&#10;GQJGunnqNImPf1+/ft3r9fyJ2US4j6CxFq9mtaa0J/P5hmmLz1xD8gJ6McGhDUlMD8wLsLsQrin+&#10;ia/4w2q1+otf/AIpSxuNxmAwQNqEnZ2d1dVVKeXBwUEulzs+Pm61WolEAua0breLA5dYLFYoFD77&#10;7LNyuYzu+v3+2dnZd999Z7qoa4ARLZquHBoONVHCsQfWostjNEDOS8pI/iDdW/nSKDOXTZ/iX4fP&#10;Jkk3knSO46TTabrkos0a/wrDgZThYVM4fhzHQRQFL5BWV1f/5E/+BCk10Pvt7S1NR71eR/QQbpql&#10;wp+Iaeo9Ozs7OTnhipsXojTGDoJerQUxJ4MEUiat0z+T5wNCcO+tzQWnfzs0l9pkUx1+ionn4/H4&#10;yy+/vLi4yOfz8EHCYZ5SqlgsptPp6+vrd+/eRSKRer3uOA6d1CLDSK/Xi8fjW1tba2trMNfBRX1/&#10;f//i4oIoWwPDHKPVsMrhV+5xoJw+YZHM5k8MSW95vFLOgbSwm4zKAZ4JttcsaN8CMGgctBMBriYs&#10;ViAFDdMa5OCZEPLhU2VcI9D0FN5sLBb74osv3n//fdqAwFtEShmPx5vNphBCcy2lrJQknU38tFqt&#10;Fy9eWNcMf4xZnwdvxKtl/q/u5+NTuIwX3iKQ6mjLmrBRkvBgAx+QtKZ8INFqBhGoHCrrc2I5uqFA&#10;9y+pnJ2d/d3f/d3Ozs5kMnn16lUqlXrw4EG/3//oo4+wc/nHf/zHq6ur09PT8XhcqVTW1tawbwfS&#10;QqHQzs7OZ599BiUZKvTr169/9atfITel8Jb1BCdneBPPznTkK16Nj5HzIZkk8VZzUSfkcEmq8bwX&#10;TfvMhfmQD3ziRjOfuLnpOFToTjv4pDZNQTZxo5M4boJ7mmLpenz6QCil3NjY+IM/+INEIoGTESwJ&#10;2Mr1ej3HcRKJBI8Mot3ENceLsRwdHfEIpndEIG88eDvaJOK3pxz1AWJhAWZ+aG2ZT7C1chAq9Kpg&#10;Us9MqKhwutSe83/D4TBO7JCHodvt4pRkMpk8ePAAiWz39vYODw9vbm4QqC6RSGDTLoSA3fSzzz6r&#10;VCogLDhHv3z5cn9/X7uarclxU6xjgLRg0omyYoW+RWXFbs3ymvwiXCwW4+f3wjWOcBcPL5TOK0S0&#10;dkgocEMGV4iEaw3RtCEfCcLHK9wtGM21Ugq+5MKYaz6QRCKxubmJ+9BABXzYlRugIJVKQSo5bqKW&#10;KVZ0HGFEAAiHw2/evGm1WgExxplc2FDtQ9tB2ufteF4NDvLx3T/UyNersr+msxgkPv2aglZMyxo5&#10;7Rap+URJKRuNxj/8wz+srKxcX18jD0M6nXYcZ2VlJZ/PYxvSbrcvLi6klMVicWlpCaFxYS6VUj58&#10;+PCjjz4CqeFS1s3NDcIga6F3NLA1+PlgzXGZ7CSYEOH37vlMScMt1SpSNajupXAwSEAEVOk14cJf&#10;UVTRyWTCk0tSBRNFwhCIkUhkZ2dna2tLMtUP6iRsupR6kiS4cHVA+k2tOW4Iomq1ikj6JtgBy7zz&#10;ErCX2XfwrXLLi0Z9WpiXgLjU8Kqg9c6pWasTEFQNYBNya2ucFITrU/e//tf/mkwm6XT6+Pg4Ho+v&#10;rq4KIZaXl7e3t5GWpd/v1+v1brebTqdxjogElGCJUCj005/+FKmzJ5MJTiL39/dPTk54kkQTV1YI&#10;6bcmAjgdaw3yoOHUGlTuWCyG5HUaA5jmAN4px/BiPKC1ACca+JVynYja57dUhUEVHGNIyNTpdCgF&#10;lFmZg83f8n8fPHjw6aefJpPJiZvRduLGJZxMJktLS3ACxCehUAiOalrQNg2Bw+Hw8vJSm8F50WXF&#10;wx3LIvFKZ0Lgw6gaW3o1e5fh+XRhAun1IecojVC4KivcJQIVNNWj1+shS0in09nc3IzH4+PxeGNj&#10;A2muDw8PT05Obm5ukOolmUwiajZWv9FotL29/fjxY9rVSymr1erz58/r9TrnEyo+SyUt1D4KAn1L&#10;qj6NLhqNws6Hk4J8Pv+jH/0oFot59X5f1GkWPiKKA8q7NpFgBUmbXDXtXcYJ2Izn6kO9qVTqww8/&#10;XFpaIhgc99Yc7rmkUilS2ehOHVmseeOkTE0mk/Pz88XkBR+IP3/N5BdzsPPJjiADMCdJgz5gO/OW&#10;Owod/8+51OA/aI/KK4N8YXIrl8vNZvP09HRpaalUKvX7/WKxiOxh5+fnZ2dnCPCTyWQqlcpoNOp2&#10;uxRPeGlp6dNPP43H48JVgMfj8ffff390dEQplzg8nBMIbL658Dq71QbO3aKUe9iJlTmZTDqOQz6a&#10;Jpda25TGMeTChcs+TlrCRv3aYRMH1fxw4ma0Ctlipgub0mEWKeXq6irJDunetA6Hw61WKxwOJ5NJ&#10;ugClAcD9TXgZDAbX19c+Qj9IuSN3aAXALKJ38EXMX4MKCKsPx847Zr4Zvsvm0OtbjXaF92IuXXub&#10;lPLVq1fD4XBjYwMK/8OHD5vN5vX1db/fx242Go3iwhvUZiklzGyffvrpkydPhBDD4bDb7QohLi8v&#10;X716VavV/AdoKhoEswYt95iSrqFUsUSzdECARpRSnU6n0Wjwe/pq+ihXYzN/lPq/4l1oOOfPNVLE&#10;D/IQ1+ZF2A6tcUxObmbUsKMU1QAAIABJREFUCJmEvUiRVx6Px/l8fmlpSbqBjuFshthxSikkwYb4&#10;oNMurn2YCByNRshzPBfnWxFi4oFjYF5+mUN23HHRMGHVxP99lXtvUGuW05xiZxPaIiylhG9oLBY7&#10;Pj6uVquVSiWTyfR6vc8//7xQKLTb7Zubm263i9SHxWKxWCzCLIpLE5FIZGVl5fd///eherTbbbz9&#10;7W9/e3V1BXdDn+VIk7waB5qihNMZrm9I9zgDjid0aoBq3EJJJlXhQSfSKHecDlxUo8QFYlqsC9eS&#10;yj/hE6RZK4XLpdIWnUC4QYlN3taKUiqdTq+vr0cikQlLdus4TqvVur291dJWKBawg6NF+7darVL0&#10;yYDY86mjEcbCZY7cTj5vrWuvhgivt2IaHVyKB1FteGtzEaW5ms0sXtSvzT39jUajS0tLSG54dHQU&#10;jUZXV1exvn3xxReFQuHdu3fn5+fVarXf76fT6XK5HA6Hu90uJRkRQnz++ecIuk2Jgvb391+8eIGY&#10;elbwaIDCUDSogqYa8B/kGQluGY1Gt7e3nU5HuWlccZ1Mi6UKM42GSTVt0zWnMiAbaGBLd4tBt8uE&#10;MftY5K0MqTVF+gXJDjHtICOmBSUHGwPk2zectkB2UPhlx3EQaQGXkrgHsPlbTO+CJ5MJ7tpw4e7P&#10;GiY7mDzoVcfKRNoTye0dViCs8+rPxhpF0kz4cLX5PKDuZFI/b5OTSMChmaLBikpOqTTrnBw1BQSx&#10;Hs7Ozrrd7ubmZiaTGY/H8Xg8n8+3Wq3z8/Ojo6Pr62sEicjn8zhSEe7SWqlUPvjgA6UU3EwRWvnn&#10;P//5xcUFMiFoI/IiJg0b2hg5lsjThJ4Qi0J2IOuqFpGQe1KZACxcTA7ROIecKTS1XzIbtjmnanqT&#10;hTHijNx0FRHMBmRyINQ07g6zs7OTz+eFu6jgih2iq8IvhnxJBcv2AsB4VEcaOIUmm8kahBafWdDE&#10;B0eRT7NmI3a9w5/VvRiPV5Aeh38+0AsPXp05DGtT85a5PlfT0f0cI4OJcr2MsbNNJpOHh4ewmK6s&#10;rOCgLh6Pj0ajg4ODg4OD/f19pRTyekgpO53OZDKBsIjFYn/8x3+8vLyMdFBSSoQUe/78OYW9oU65&#10;RxM91NQrk5FoxaOayk2ay9GCo2J4QGhKhxDCfGLiVpNfixU0gmB/SGHjTN+1oYFzzPAWuPRU07d1&#10;sBOkQijlt3W0QSmlms0mxD3+XV5eXl5eJqGDsKZQ3+guHDrlEQy1fqkXKWWr1fLJMeqDqJncpJFE&#10;QC4AngP5lQaBUkxLep9q8741n1vpw6dZL2Hn9cpKahwY+pATKz3RxEosFoMv6ffffz8ej9fX13Gr&#10;cnd3t1AoNBoNpdS7d+8QIblUKqXTacTRk+4FrdXV1Y8++khKiUhWQoh6vf7tt99eXl5SkkThSwFe&#10;ypf2bchNsEgSRONA2k91Oh2Nyq1Tr0EyF/UHqay5yWqe+DQLHB6tWbxFwHrE/nJszviKhbY2B4Vw&#10;6lQhk8ng3iOpbxATCAVEFlzJzlbIQ0wT/XjVbrchd/jQ5uL2H6I45gxpuDbh8183+Cfmt/c1WhOA&#10;uyxlXu2bXMRJ03F07GmEi5HC6vHo0aPDw8PLy8tKpYJ798vLyw8fPpRSVqvVer1+enoaCoXy+Xwu&#10;l8OiSuaDeDz++PFjcsdKpVK9Xu/t27ffffcddzOlrn1GZMoL7ZVkx0OmvyYunjmOg+RPvFMuOxab&#10;4rn0EeUmYTSnwGtpMUWJ9hzczlN5Umu4YmuiTggxGAyq1Wqz2STNKx6Pr6+vQ+4LIeA5IqXs9/ux&#10;WAwmDxIEITfRFPfyoF4wEcjvc49iwqep4Bw6W03wYg9zYvy79Jqz/+/FlJVmBf6QCxHpblk5VYnp&#10;I0BsaHd3d8fj8Zs3b+Lx+M7ODtaiaDSaSqX29vZGo9GLFy8Qob9UKsXjcbJ6YPvw4MEDHOJGo1G4&#10;Nl9cXLx48QIHLppcE7OwzUUbsQf9S26aXKlRSlHQ4FAoRPkueTucOfmHmmp2L0UpRec+plgU7skI&#10;H5pVbqLg6ppgSR4Fs3RI97zJKtpGo9HLly8bjQYOyIAouJByncVxnF6vh00KHO14ka4niElp0nUt&#10;nRc/5kMr/q1oCTJT+n2WBWaXE6KVehZrf64lKGBNr6JxPn8umV+2WVmxKMEaBwqmxiPxwtLS0suX&#10;L9vtNm61xOPxbDYbjUabzSai2p6enobD4aWlpWw2C4cOtBMKhYrFIlSPRCKBQGSIPwZDiTIuYloB&#10;NvFGcNKU8bEIYxnnrh9cOgjbLJhkcL+6IbE0b1kbrCnRTHIl+GHUNM9Z5LTZVRvgZDJBNEmk2kFT&#10;+XwesmPixkyGsIPSwV3RqX3rfEG3nUwmyPJ1j8JXIxgrF3t196+LovnCVB0DKpO8e68KPs99ejE/&#10;1AjX/H33YrbGn3B+46drxHvcGRHrTKVSwX02hPyZTCaPHj0ql8uRSOT777/v9/tQPZLJJBwTYR7D&#10;PiWRSOzu7q6srOBCZzweHw6H7969e/bsWb1e97mjrdEHHXvRk3+lA0a72AvQtp9GAX0Esd1ppLTJ&#10;p53Owgj3Jx6tYHNBiR0FUxmkqwyGWBp6GogpZfAQTr04B6EwqNQd5KYJHr6tVqsvX76ElQrPEQSf&#10;SAKiFudiuOtIxyvYs3DeMWWxlBJh1ucqi7GDJjh8KMoSk9L6gX9nXgLM/Jc/4Qu1V7NW0H3A4yQS&#10;UN7NfCIYQnkv/4ZEwyOQyFe4pFOpVFKpVLFY/PnPfz4cDldXV0E3jx8/Xl9fRxixXq93fX0di8XK&#10;5TIspgiuPRqNYrEYcoIgunomk4lEIq1W65tvvvn6669brRZ21MJgCY0B1LQpl/5ysMEkpjUHU5ZK&#10;pWjDwrHNb3Nps++DfysNmP9aG8Gehfhck+z8gpl1+gSjMRSciSi2d8BztEPX2zTgoRQgJLVwbx4t&#10;LS0hyrEQAuYMcmaj8zLlKpXCjSxNxloxLZqFEFdXV5oyGJDCteKPag3hpvjgv2fbxn2AkB5H6CYE&#10;M6WAVie4yDAf+igvXpCYn/Nq2grAO+X6Lf9QGS7PiEK4sbGB1GSFQmFlZQUXW7a2tnK53K9+9at+&#10;v39zc6OUymazlUoFsXyhgGCrvLKyghgQWB6Hw+H5+fnbt2/hIU70ZI6RA8P9JjVcEb1qMWnoQ6Q1&#10;Mn3ApOsfZa7qPnjmzKC90vBvzikCgip2wioMKtLOmL0mUbnX6vgpLP3VdismCUHfqVarv/nNby4u&#10;LmD1SKVSWmxkKSVOc3gYRMe9aC/c4xhhuKVhjDwY4rxFA9j/X+rUa9REZjP8Sv0pgLc7x1CmQZwp&#10;Oxdu/C5FA0yTI5ywpJSh6VwE9AnftgyHw2w2m0ql0uk0kqcuLy/H4/FMJhOPx1dWVt69e/fy5cu3&#10;b992Oh1ELY1Go7iVD3OJlHJ5eTmXy0l3l6SUajQaiAmEM0ICjMsy4SHZhY2McIVXsRBhHA84Reao&#10;0JBmJQZ64j+VPtLELNINvcV3Ybx36YYR4O2bIP0rGzgO2SCU69vCa/oMgWKvf//992/evLm9vR0O&#10;h8gRx/Uy4W76iFqooF+EIKSHnHjglmoee/EhmKwUkHFm8qBXOzNkh7YIy+myAKALVLaCZD60om+m&#10;DuIPlZX9+L+0ybcyjPY8Go0mk8nl5eVvv/326uoKhk/HcbLZLM5lX79+fXBwcHx87DhOPp8vl8uI&#10;/Q9qllKm0+lKpaKUgslDCDEYDI6Pj589e3Z+fk6HiOas+YzRikziHNJElFLQg25ubtrttlbf6jel&#10;9esjU7zA8NJilKvtx2Ix5I6W7haAf+IzcK0a8WrIjSAJ3zyK7kWfWDUgyNmrqysEZxoMBvD9E9P7&#10;WRhNQ9NhB6XrJCaZoVq6joX40HEcbW2wErB/WYxhtR6nMGZtayZYGpXMBHSuYk6518R7FU3luxdI&#10;UDT/S1r/zV6AQ02opdPpXC7nOM63336L41ghxM7OTiaTKRQKZ2dnQoizs7N+v4+34XAY1nsKiVoo&#10;FBBaBgIFjkMnJycXFxetVstraTLnS2N1/i+FDubLIzV1e3ureZSIaU1nrmJSnZUrrDoOkp5A8iYS&#10;CRikSRCYjUijcBg46rgaom2IzCHAbVQp1ev19vb2zs/PO51OOBxOp9P0iXLvvNGpEHdCl26UecKh&#10;pjbSnWaz3IW8fYopLEwk2AMcaHSgKXsz5cJcgsNH+txvR3MVzvl4YtVoJDuh8MEhEUQ6nc5ms1tb&#10;WwcHBzisxbK5sbGBXJOHh4dwXkaIHSQEGgwGFBMol8sVi0Uc32LhGo/HtVoNsgMRKPwx4yUyqJBH&#10;g3kBzHEcGEpN9VjdR3JD4rQgy8NgMGg0Gs1mEyYG4bppkEGBt2YCzCtMWIz1WCyGXLNYFXh6TSsk&#10;lMVmMBicnp6+efMG5icsEpRECi2Mx2MKOyjYxtZxQwRpYNNgraNYDL33VWbkZ5HTywI958UfIGlb&#10;kcx//fFifeXVrzJ0S68nPjCbQ6DnJsvxrSm1zBVpwWRNoVAoFAqhUOj4+BiCoF6v7+zswBTym9/8&#10;BjdfxuNxJpNZXl4WQuAOK9SBZDK5vb0NzzEcCoBqDw8P2+02j6nBB8vh5+NybDeA6TopsQ3/SrtY&#10;oVwPl5Gb592KSfpEW+39Z8FnimEr7ff78AfHbTG4vWJvSNdGrE1xkqMf4XAYSWrpojBd8xds9s12&#10;0ul0LBabuDlA6/U6rOCkSpA4gApJ2xbuS0oXiLRdkjTUot9l8WHMO10/4SM0vwqiOPyOi48eITxM&#10;fZq80NgMRXMHFO5u2bzioZRKJBKIu//mzRtkfkomk4iWDuPo69evDw8Pr6+vo9FosVjMZrNQPeio&#10;b3V19dGjR7iTRo7PnU6nWq3ShUttCNq4tCdcLVfTGZI4EoQhRhXzvKIzXS96MFFhnQVegfrijdDD&#10;aDSaSCQgowVTH3BhL5lMwlWUg2F2h8YhiSB34OiBeCXmyYvWIP5CVUEyypOTk9evXyO5JA5HJFPK&#10;YCuFfkEUgi6sBGkV+jPLYqxn0okw2Jmzw4z8LGp6x+vTtNfIrQypfW4FOuDw7qLFcTkyU7XR8ECT&#10;ajaCH14Hh8gvqZQ6Ozs7Pz+HdOj1eru7u9FodDAYXF1ddTodRAZDUA9QM+g4FAolEok/+ZM/oZC5&#10;6XQaVvpGo9Fqtcg9yQfnXminKXOmYxfTh7D2SZsuyZfQgJPiRTNBKIHDqZTi0EJ8DIdDLdAO/1Yb&#10;O587XM+FKFGsTFjWO8GwBzmFbQ7ig7169erq6iqXywkm0QAt/eCIooEIFohIg0oEkwg+HGr+60UG&#10;khVrC3jimWPBfC5txfqtRlhewt4HEdZX2vA0zHq149+Rj9IkPJY+s0FtvPStiX3UrFQqW1tbiCcW&#10;jUbX19e73e7q6urTp0+LxeLR0VG1WkWo5EQiUSqVIpEIor9AhZ5MJtvb259//jkWXiywYKFer4dI&#10;oubwzVkjCDn8OKOVTExYZwEf0l5duouq1r62clqJZwHpj2bh/AqjpmAkQcW8gaLZUMkhGNnIh8Nh&#10;u91G7HU1veBrU8mH0+/3E4nE0tISVI9wOHx8fPzmzRtILi53CCTpZp+buMFHNDg19pHepmgriS5W&#10;+HxRsTaLOpZ7tGIaNda3JhHM5NKZxaQqK8RB2pn3kwXg4fSn+SDRMmJihv5ubGwUi8Wrq6vb29uN&#10;jQ3kZ3nw4MHu7m63233+/Pnr168bjQYOawuFQrfbbbfbcGTG1vf3f//3yXsSajD07VAoNBgMQkbA&#10;Xp+R8uNAIQQuZcB12qRpTl4ku5VSfI9mpR8vMeSPfK9XQojxeIw4jDzyoGBLPXwi1LTma0KF4Uej&#10;0X6/j6NQTeQp90jYfAjPC6VUJpPJ5XIwWg0Gg+fPn2O+OFRaoYeQ19giaQgUbtRVx7hlay1W/v+B&#10;iq7RmRNmZSF/keEvRPzp2CQ7a/te385s3J8cvZDuNUztE6owcWNVUjEX4Xg8fnV1dXh4mEgk1tbW&#10;hBBg+0wmc3FxgVQsiDBWLpfj8TiYhDjhRz/60fvvv59Op/P5fCqVQgRdOLDjZi2qWW0uPgsGuI4C&#10;eWj1Fdu3axLEzBqj4cSrBJxcbQgTN8cl+hXTzIlq5l0Bxby8eXHcFCpyOk46X9KtgOEkJR6P42Zj&#10;LBaLRCLRaPTy8hLZMzi0wrVDy+nAZZKFjzItTTzhXhDkzCz30ogIGK/Uh1f5v+bkUTVT1gYHcSY/&#10;B8eF2ZSVcIPIIGEION6+dOPoCJvFS0qJuy2UMfDBgweO46RSKaSAur29xdFJo9FAUI9MJjMYDCgD&#10;w3g8zmazf/AHf5DL5fL5fDabhYYMR3WlFDKJ+aCI5kJDAqClwwVz4D4WBHrFWc4HjXcsHOdWoqId&#10;ivlKE3zD4ZAi1JtSnrrT/hVChEIhSGqaJoiP4XAI2aGmoxnzW/nmNUIt9pI2d/7Lng+Kgj+fqwTK&#10;C2dizatvPiXW6QwoNfyrzZQ+HMK55JQIgG6TgMyayjB20F8AH4/HK5XKzs5Oo9E4PT3NZrPlcllK&#10;+fHHH6+uro5Go2q1enNzg6Q+qVQKYfsRtgupkqWUDx8+zOVy8XgcZ4Q4dgmFQkgiRVHwpFF8MEZe&#10;ktqtiiBjt6Lah0wXXkgl0w5INHAPdLRs9UnXJgKvcCILftbkIzCD3aIJieM4OCQWQuACdCwWQyqs&#10;4XDIN7P8ihDJZW2rJWzsJuZZbunbecne/1srVDOS1mht+c+0vwjUylzo8G/chyWs/Wota+1Ye5S+&#10;Xio+bXIHCo3x4vE4SO309HQymWxubmLj/ejRo1wud3Bw0O12q9UqHJwhI5BAhNaoYrG4sbExmUzS&#10;6TROK4lYM5mM6dllgicMQgEX8RwlXGGEZBGMMOgtfCv8J4s/91F8zA+tTQmX9wCDlBJnT8LQj7zG&#10;Tg9x/YQ+lIaqIg2tir9CXAJcL8AVZ8odqViYAjEdukHrRSnFTR4mQnxQ6kX8M5E5F+9oxVPvsJK7&#10;mCU+ZpaFPw8uR+8IITViEpCYXhyE67FjIkq6qX283gohEAQsHo8fHBzUarVyuVwqlXAEm0qlWq0W&#10;4qfX6/VQKIS9iXANmfAfyWazX3zxBQxyaE26m/bBYIBoEZzJTXg4A6MQ7fKg/lRfc8nXWjN9w7xw&#10;K+5MTsrNt0bww0yTyWQIGB9fNa3QjRJtdIQfyTxBtcUAtxyB7UwmUyqV4OjB2wcwOLri+xd6TvKF&#10;DoZNyE05e5dyl3bwbaA0f1QheH+a6PEXb/TKrODziU87WrHqOAGp3KeaZIeUZl9e91yoTigUKpfL&#10;SDq5t7eXTCZXVlaEEJVKZWVlBc5j1Wr1+++/H41GCBcUj8e73S5WJzDG8vLy48ePhRDpdJoubjmO&#10;g1OSZrMppsldGxpJFnqIwJwURFNDFD7R3PClu/OXHgcB/pM4cyKsEpxYkfxNJm7G71gslkwmcclF&#10;O67Weuf0yVPb0sTJaf8dE2AoCzj8ajQa0WgU8WgTiQQdVEkpab9DDZK8oJNaYYRuprHDf2de7jOR&#10;FkTZN+nEq5pnjoWAUN69ePUVRNEIIvjuDo/0sPVyyjC3LZw5NZqTrs6SzWbX1taKxeKzZ89GoxFi&#10;iCUSicePH29sbFSr1evr62q1ihjZmUwGFtN2uw0+CYfDOKOBjQ2JpqUb+TKZTEqWdohb7KzgoeC8&#10;0IoH4SZ2tgpi6WFG5RU0UeWPdl586J6HwwBaYPIsl8uFQsEUf1YAIDFxOkYuGHyiUTQCQI9w20un&#10;081m8+bmJh6Pr62t4ZK0Zg1FU9yqwq3ptLshZJLqOh6PEbGFI9MHXQuUgGzIu/bLz+JFXkHg1jZy&#10;XtQ2sx2tUw6StYLXt1Yx7PV5kPr8uZxWaPHc5FVegbgonU4/evSo3W6fnZ1ls1mcs2QymZ2dHSHE&#10;wcHBYDA4Pz8XQsTjcVyvIsdzeHOUSqVkMqmUikQiOG2h1Rhu0dZJtI4UOjP3atckJjy1tc95BSvq&#10;Zk70XJRAohDKEYlLKsiitL+/f35+bpVW2i0exU58ES2FNDjCm3lqhr+4TCSEQJbvRqMxGAwKhcL6&#10;+no2mxVuWDACAE4idCSMQzGCQUMFiTAoUxqW/Ane+tCf6YKzJKpZ7uBrdLawkAuoOCzQ8v22Y5Ua&#10;VmEnGM8Ld8utOUQRC2kEisLFKJ7DNWN5efnrr79WSq2uriIyGLJbv3jxolqt7u3tIUxuPp9Pp9PI&#10;SglteTwep1IpbHaw/9fAgOHTnFxTUeLP5bS9hn54KR3cCUp4TIf5YRAKsRaMDkYKctlU0+Gd+Upu&#10;FsyL4xbIC2pTGjqUlSoIvTCLUpTZSCRSKBTS6TTVRzgPMqCSQVq4njKAE3ftof4AHhIfjnFnShh4&#10;vhdukqz419QRFFyYLQy3Ty8mawVpJLiwXEAOcpGhyVPOpVbg1fRJp7XreDyeSCRWV1ePjo4uLi5y&#10;uRwiki4vLy8tLY3H45cvX56fn+/t7UkpU6kULKa4CA8YcNyLqNxclgkhcGRL18BNecGZhMCzXhv9&#10;16XGRsFo2ZQ1/iW44DD1VukemsKbVruZih+kPlh7NKeMRI9y7yLRQEiemjjp9/uhUGh5eRl3cHGf&#10;hU6+BNMdIONwds6No8o9NVMsqId0k+PgN0evVu5r1VzgWz+/0sWaJtVRBD7c9W8teC/8IfU7b9dW&#10;BuOtyemo4rym1oi5WFmf4CptNBp99uyZlBKZqzc3N3O5XC6Xe/PmTTQaffPmTafTwWEtQhBSqI5I&#10;JIKbFGTD5wjhJxFimmesqodiZ4om0wrjSgh9HiRMTpDis67wOrDvwBcrkUik0+loNArBEXLzNnJ+&#10;8xFVGDJ4nto3x05SgIMB2YE4LDgja7fbcPeAhUKxfQesquYYOZuQ9CcfYiEEztH80UK0yn+YyLTO&#10;qU/xIgPhtWcxRayw8cC8EGgPOb36j+cuAtK/TXOY5hMNBlN8SON8gcsOr4WafqTT6UKhsLy8XK1W&#10;a7UaMlpLKbe2tkqlUqfTOTo6SiQSNzc3oVAom80uLS0NBgPcNAfqcBcOG28stniOwwgelVsadl9z&#10;aMrdyfOBWwfIv+JuTl6YnEm1VlxpbMDr4AACv8F1WP+TyWQikeDzYiVpGi/diFHstivvGpJITW+L&#10;pJStVksIUSqVkP4CMdBrtRq8VDXPDiEE3EB4dCLHjW+Mt/wTmiYpZTKZ9Efd777ol5f4u+Aca86H&#10;lTM1gvMSaf5CSk6XueDkLZhdzDte5do1fGSfD+coZllcWVnBylmtVhFtcDKZPHjwACY3XKy6vr7G&#10;YS3FIgQhYquSzWZxxIAll7qA+KCL+SbOrdh23OQsJqK8Rmqylj/25iqa+FBuykvc30EceTA/7J2Q&#10;mHTVhTeiwcCFC8xME5ZLgeOK0xt9jhjUsVhseXk5lUrhd6PRuLm5oWt1YnquSU5RdChIPdp18vt7&#10;BACd0fpT1LxqxV3KjPgdQcrMz+9rMDM7si5QXl9ZJYhW2aor0aTyh5oRUU5HduENWuGhyDFv3rwZ&#10;jUbwNw2Hw+vr65lMplqtfvvtt+/evYOfWDabLRaL8GVQSmHbXygUhsNhs9kkWgQZSSnj8Tjlf5JG&#10;EUwISveeOJ0pCKab+Et5Tdb4a5pzFZ/1w3HTpgnGORM3XobG/17wE7qEu/KTVwg1blqFUOgKDLJP&#10;YC46nc7NzQ3l+gSoAImMIILlfKP2NYC5KTedTvvg544sbC0z2VaPtenPb8GlgHU88zJ/wGIuEcJY&#10;WHwkiPaW2MkcBRccHGOmKBHT1ys0XtUgxPPd3d14PH52dnZwcEDX2yqVSrFYVEodHx83m82zszOl&#10;FCypUkqkdBKuU8by8nKj0cAOXBtmoVCAn5iminPxgcL9QTTZIW1BTKmQVm99y+di3qItp5r8JQOB&#10;lJIsHYr5d2vDpA85hZDXDBw9xDQZEEK0D4UQyJsjhMDZChYAxHCCHCf4aU+HyACO4/T7fToaU66P&#10;mXIzASrXhoqOsAXTADAHZUXdAjjnWPJiST23xcKsGwQIYXDpvJ0uVk0GLvwr62LFK2uOPbyC8J02&#10;rS8sPsVicWdnp1gsIsXsxsaGUmpzc3N7ezuTyRwdHbVardvb206n4zgO/MRarRbCWwkh8FBKiQQI&#10;dO4AKoQWozl9KXbjW7FQg8LVpKQrE7XjGw1jyuZw6TMddyzEVxM3TJHjRjmT7okGPwSlwXqBhOHz&#10;EIFyWnAoV7njLeB5t9vFVQApZTabRVYdZPzkeodyU1JK9wCF0tlxyy5l5JPTnmmYQSvvaIOyshJ/&#10;rlW4y9TY88JZIbhjT0E+95ng+yqcyv3bl4Y2wUmKF421iBV9ZAf/l1aYYrG4srKC69tISthut7e2&#10;tiqVSq/Xe/369fn5+dXVleM4yLEkpYSzFpYyJG25vLxEsEw6s4QBbzweI5iQJto0ICkoHic1TscO&#10;CyTBScXxdiq1onqxySWpLd1zTRg7eAZZ6Z5WaPdoOf/QiIiBuaUDRTIDs5y+C4cnCD5EZguk/pPu&#10;qQplVKHW0AgpRKSpUd4WaBkEEgSi4zg4SBI2uvVi1SBv/Sdi5odTJMKpyovuzef3RRZe7QcsnDLM&#10;h3O1ExA8a03OZhqXen3luJdicANCCHF0dOQ4DpJOLi0tIQvJ/v7+wcEBUsBFIhHKwEBbbsdxSqXS&#10;7e1tq9WS7qGpdL0DsBjS6keFHxgRHWt4k4Zhm8sdL0FsNuKD2HmL47pm8giJXI0ygRGMzvEv1ecB&#10;yomfeSMO8/SjgYzHYwTpoJ1FMpnEtoWsUahMCVagvPD9HckRwfaJgsWjk1Jq9g6fNUmD0IqE+yqW&#10;2FY+3QRk7IX5/47FSqwaqwhvWvd66NMFrSckJniPnLX8xTFe5fP5Uqk0Ho9PT09xWIttyNbWVq/X&#10;azQat7e3l5eXl5eXjuMgWsTYzVkrhIAZtVQqXV9fS3fzTwIC8XhRmbtROdP+r1zbJ4BDLFsaHwVX&#10;rzQZZOKKo8IfyT6P4duTAAAgAElEQVSFi2bBDjWFe6mM7shRJAErDFqRLJAXV80E0wo14KWUvV7v&#10;8vJSMNmKVMHKNbtSTelKcIQFkq4nLgksgC3d/JJcicNzXDvwx8nvmO8CxQ3j5X5Fl7VoKDBZXVtb&#10;TJA0MWFW08SK1rIJklWc+0sfzQHE7F1TRqSU0Wh0bW2tUCj0+/2LiwvcnR0Ohzs7O9BBLi8vB4PB&#10;9fX1YDCAZ1Q4HG6321AoQIvlcrnVajWbTclUD9Ai1i4scVyekgQRLPaPJg3NkVLhXtU+RWvkjoSu&#10;zRSRhGa10cSZBg8VBJGm4fgAKdlOFsmlJu5NfzB5PB5XbsYWupg7YVmjoCtNJhPakkg3cgKJEsmc&#10;xIQQ8Fi5F9FgpWSz+Cx1VDzv4P//0h3EPOIpIJBeEmTeYgo1LqE0TJLPkjAEn0/7iUSiUqkkEol6&#10;vT6ZTODsPJlMfu/3fm95efn09PTm5uby8hJxdLGXIfUYkUrhZnp+fo6jVkqqit88Qo+Y5h/J1HgS&#10;HPScVjarZFeuhTI49sQd5kIxK+/Yls5KMJ3fVD20OoL5XFDE+fF0Ojh+UY3+9no9yGh0jcwMeAUJ&#10;It3b99QOUvwpNykEXSMgWynQCHcPAg96n8/CthgarYgNIjVQ7KfWXiWIxCIg7lLBvxfzLWdjzhjC&#10;EBwaw1vb0VqwQotqnLu00fFzCuvqbR0FcqzGYrGzs7N6vZ7P55eXl3Exv1Kp9Pv909PT4+NjqMrJ&#10;ZLJUKsEPmkz0CEE4Ho9xIgMahQSJRCKZTKZer5uIIhFARkfF7qGTUqOZhAmTtP3xGpr/wBco0P/J&#10;NYOUBZoprn2IaSnJh0DwT9ysS2r6RFZM21a5tgtBAE0HOXTgkH5zc0MRDCldHkyquDgLiUB+NNhh&#10;wXADaaLcC83KNcFSWDNtID7EHLzw5cH6ylr8Yv9Y21pMHyHguFSbC1brmu9V2cSsKUF84LR+Ipi+&#10;ymWKqR7jX5+bCz44hM0ik8k0Go3j42NYTJVSmUwmkUiMRqPT09N2u/369WvkLspkMrBiUMRdxBPD&#10;GaFwo+mF3YLbdJrPtZgWH6B1HjeM85hV5EnvfC4mbu+rSOYbZgWMO2hqrzRZwE0MjuvZKRjFUgVO&#10;eDjfQc5qMP/t7e3Z2Vmn00GyS+oFV+Ag6ShuI5mQyJONhxSAvyx6RDDamTi8dwyLaVpV02WOe7S/&#10;m2LylQ+nWTl8rgraK76q8B+aMEIxDYdmj9oQtFdWgPP5/Pb29oMHDxAnvVAo5PP5eDz+9OnTtbW1&#10;i4uLXq+HpJNSSlg9hBBwbRJu4D8kf+n1elif8RekGY/HydGDC0HhnrOo6aDngnEaP33QgDc9IOYq&#10;QWhPwzZluuLPrTPl06N0lSYs+2Tu0VYFzfNNudZQKHrxeLzRaFxfX2NHifjVmKBIJMIFEMczdUcR&#10;lUiNgizGybFkdqsfiD0XUwjsuZ2shcM9V2dzDXgB7FhpZTFE86a0FrjGhOIw5yuN2oTwvK5OrQkD&#10;jbQGxuPx1dVV3IKLxWIbGxtCiKWlpSdPnoTD4aOjo3g8vre3p5TCzdpkMonbcTBn4CbYaDS6uroS&#10;7voM8RGNRpVSdA1Xkx2CnQ7QcMiXVLIoZOZw6JR0DnTPX/gEUewfzZ8V0sQMQU5zZM4sLr+Qe7g2&#10;s4IZmAkM5SamjsViuCLw29/+9uLiAlmakF6bpDAEMSFfuY7/0CZoXwP5JdwFgNxM4/G44zoiWteb&#10;HwLJMxv3PKM1P9OE7mKyyqfMy+1eI5SsaE/uApi07QnNRZgIlM5HxbRx3r+AOLC/XVpaOjk56ff7&#10;hUIhl8sppZDVpVqtjsfjarXaarVCoRAOa4UQ8CgFkYGmu91uv9+X7hEjJAgytne7XTldhMtFXiZP&#10;coLSRqqY5ZLjfC4kz1WIJ2FQ0ADWiMGLpOn3xI3fBfsFocL6IU0ocIiukVgnl8tBBkl3MwV1Rhm3&#10;3bhsGrvpHYS7fyFHYSklbu5riXU1whY23rkLwatpzwOzO5TZa6P2JOBD6+dm9ybvzVtMqeFfOWBH&#10;Zk1tONa30nUTEO59FmuPPk2hhWQymU6ns9ns7e3t+fk58rPEYjFEo2o0GoeHh6PR6NWrV0qpWCyG&#10;jGTD4ZB8FhOJBIKbtlotTReAoxG8leR04GLpJh8SBrcob09ZEAAxgHXIM9HOFTevt2J6AUOP/ICZ&#10;o1cx/y5zIviQlWsVllJCNaBjVxq7OSgYR+nQZHV1dXV1FRI/kUggnAr1RVoDbXPQCyk70vVzE278&#10;N5LUw+EwHo/zsKzz4naxwtcGa4W5/TvuUu5xkFY6oH/vgmJN4mqN86a8lA6sHtrmfy4Z7TjO2toa&#10;QmB+//33QgiE7cWdl2g0+vz5c8dxjo+Pb29vYQHNZDJIp4olFFezIpEIQiVPWBGu8swzVAom+OS0&#10;xwcBSY6SJj0pduZi4tM6Rq+HPoWTsnRDh2kBfqhNq0DRIMRDHGOJ6WVf+4pbItAC4qrjWFcIkcvl&#10;tra2NjY2Pvnkk93d3fX1dek6+9KuCnsQ2E21xWbCEujS0TId0GSzWXPTZLKAWX4gsfKvODG7MYWN&#10;lVa8WrSymX+ZS3cQ0xicWXNeAMS0+BBMNpnLl9YL0QFul/j07gMVXiHzU7FYPDs7azQaiCEmpVxe&#10;Xt7a2kLWuGg0Wq/XpZTIwy6lRFAPrMaJRAJ5QxqNBvbYKLhqAQ8RDQzFjmPNFdtnFaJqVrV0XgwE&#10;KVJKWHBQYrEYAoKi0IFFkHaEGycdOw4r2JriI6WEdclxHETliUajW1tbm5ubjx8/fvLkSSqVGrtp&#10;fakLeHCMWd4sKBSkq0p2U442OzhNc2xhYoIwjkm0Xu1wCvdncJQ59I55V4n7knnagmY2Oy9g1uLT&#10;iA/D4IfDvJgnbqoer0MHk13N3tFjqVTCZuT4+BgBgeD9sby8nMvlnj9/PhqN4AMWDofhJ0b34mCK&#10;g90Ed21JJxoOh7e3t/V6HRZ+Ti60ACrXXkPA+OCfU9tiC2DAGdQEOnnQTFgOJ/qBkZq2W94XfU5n&#10;K5A7whAWJoS4hRiNRhEPXQiRzWZTqVQ4HP7www+xYYQKE3KzqziOQw9J78NJCqrBH4x8TMkYjD1O&#10;EEzOW6zrQcDpsEeCndkf75i/4gIsYGtejc8sPuv/PXbqs2yqaaM3sAHBAc0zSI+mKKFXEAfFYvHd&#10;u3fD4XBpaQlhTXO53M7OzqtXr6rV6sHBAd2shcWUVAy0kMvlarVas9kkL6Zer4e7/O12mwQEgUFb&#10;bm3sXDRY8UwbIhNR/ngg5py51mkfkqCULDIwVeAB4jVBYILnuJ77Vssr3QwiJCilOp0OLiVS+k4o&#10;evV6vVQqffjhh6R4QjNSSkGCQJpP3BBhiJOqXE9WOutRrt0a6okmN31EuX/h2LYiPDgDztA7fGaU&#10;SxCvz4MMzByGPxmZLVsJayZsM5u1Fn7MzhlJTReK2R9EKnnVCYfD6XQ6EonUarXXr1+n02nkZ9nZ&#10;2UGcsWfPnoXD4RcvXiBnbTabpcRx0I3hJ5ZMJt+9ezdxb530ej04gyCZiGD8A4AdN4KmVa5ZB4VD&#10;BOz8TUze71JJCCcPCOJtDSSTx0wOlCz7PL+Max0CfT6ZTGBaymQyFIUYjnyIGzYej3u9Hp0E4T6+&#10;4zjIRg6hMBwOIUSkG2UOdUgZhDSBPcsxYtB5lZns48PRc/HLfPE7qIIIMIx7pBitx7u07CNxrZVN&#10;MLSmOLroB1K0Wb8N3ruUcnl5OZPJrKysvH79ejAYIKpdMpmsVCoIoQ7/RYRBTiQSuVwOFEk8gNAP&#10;UsrLy0vl2vZBvjiF4cmfNPyYw+fyjjMY/uUuZxoJmf8Kgzn9PWKsBVdINL8S6UYtkdNWG8FWXT4K&#10;OrEWQpA9gk8ub59kB9x2OVdLKXO5HBxzgFjHja4A6YBMfeidtipjN7o9xe8gBURKCQUW16lN8piJ&#10;H6u4t05QkKJL57k+NtvygiAgWNbPg49KW0YWBiNgX9pvDU6aHtP+7w8GZz/tVSwWK5fL6XTacZyb&#10;mxukSh6Pxx999BHOAg8PDyEXJpMJLKbhcLjVao3dAqfScrl8cnICtyVsanDEeHt7K9klTtr5C1s+&#10;XRM8jS7ph4mrey/S9e+A7IBrBin5QggenUCDWTC5L9huC8YFxU6juYjkcgc9wtjBxe5kMikWi4gO&#10;Ce0PxEA6hXJv9KdSqZBbyEZGJ1n8gB/q51yYCYhz/8n1ry/u8Yx2Lm1HLGqb8PlkXgCs8MyFdNRX&#10;zDuAZAq3t/HnXq1ZgcfzSqUipUwmk8iQWCqVhBDhcHh3dzcajeL2xPn5OVQPGDg6nQ4uU6BrXGCJ&#10;RCJv375tNputVgtbleFwWKvVuCeSYI72XrZeL4FC3pO/A8EhmBkCbGnG/lFK4T6I9pXZFM5oyXoi&#10;2Nog3PFS/A7SRIQQiUQin89zBxkoeqlU6vLyEnqH42Z4g7cepAN2NOQVRgpImOXHJC8PpRSlmPNa&#10;a+fCm9crLzr0KhbZcRcm9Pp2LkkREAB/jWOuopG7qebRK00KeFXDUuYlj7RGrAOhZhH0AU5irVYL&#10;h7VY36SUV1dXCOd/dXUFX4NisTgejxEGmbYtYIm9vT3ETBZC4Go/TmqUe52Mj0gpxcMICAPP2ui0&#10;iDU/dHHce+vSSJtGEsRqu0UhuYDJ6vV6CP6qPDKw0YYCBbIDdmtzftfX1/P5vHLvUvObKdINXyzZ&#10;Hg0iZsxCuvFzMSFELBYTvgTPX92XvPbiAir2yZ5XAllbuMvn/3/78sK++Zx7UnJc09IkDK9ELy3a&#10;+koI4TjO5uZmLBZrNpvVahVZaQeDwerq6nvvvSelfPv2LQyf/X4f+m0ymaQwyIBweXlZKQXlBSse&#10;DguVUtjgwHWdVjyQshUDVuokPuFrtc+g7lIIz1DyASfWZ+pOTQcN5DBYh0Dz5bDo8F7KIIkDhErR&#10;GldKwdNkPB6TvFDuHVlssohI6IodaR/KtVU7LHiHlhTu7qu7/9IYsMyxUPi36/N2MUFozq5WwQeD&#10;/sD44MhKVaZc8NcUaO2ivuhDL6i8Cig1m80+evQIp62j0ahUKiH46OPHjzc3N9vtNmIRNptNWExL&#10;pRKuY1EGBijSuDNeq9VwFoNXyWRyMplkMhlUVizoHk95byJKExDEEtp6ZUoTrZ15cUI9AlSgCDmW&#10;eO+KmS00RY+6pufSPW0hTtbg541AsAJL3POCCoyvSimINhz9IvYXUIqY9RDuIBWMZcICOKJMJhNc&#10;RLAiajHs+YseaRTzOZ441toaCwWXcwEHE1AMWZl8Lnxxhrd25CUIvKDii5uY9grjlWErNdE4U3JZ&#10;n+OULpVKtdvter2eyWTK5fJoNIKhLh6P397eNptN2rbgXLbT6cB8CDjL5XKz2by9ve33+4gVJNyk&#10;pxBJdE4JpNGaaUWpSRLUFx+L9vnCMtREFIfNdC3BE03vMJdckoBoDbZk4U3w1Cnc6sLhMB2X8DqI&#10;DkkexrCkwH5B1mgpZTgc5jdu8Bv+bHz/uLq6ioCDd1E3Fig+hIpyzxtUPjwarTlmL/oTHjTn9a1X&#10;F149mh1Z/5XTi6pXHQLVKiNCRqIjqhMEPP4JHJ8jkUiz2Tw+PhZCIJhYNBotl8vX19dnZ2eTyeTN&#10;mzf1eh2VEYsQoUwhEfL5/O7u7sgtwg0/Ab+yZ8+ejd2Ad8R1Gvt5AUlLpbBJh+CSIghvcHi4iVQY&#10;xKCUQsZJE6XaxBFXO27oUBMSHusYHJ5IJCKRiOYESDIIOqCYNgNN3LsqwpU+Qgi4eAjXpEInPqg5&#10;Ho/hkE6j9pkC7YnJFPzJYhKcNxJIdizQjQ+fBPzWSwn6IcpM1cNULjhUPFo3Pbc68/AVz+zFB1dw&#10;RYd/eq1Wy2Qy+Xy+2+0+ffq0UChcX183Go1Op3NycjIejykgEPyXEBVCSrm5uRkOh6Eq4zgTGjWc&#10;qXGFX7hqOY94bIWQM6FiNzLMQQWZvnnpRLKcadr0ETBjWxwjs+DUg7DEo/sRYOQ/hod0gqPYJUD6&#10;AalNl/GFECM3Y45SCqaZUCgEDJMbYSwWI/dW6e6hMJsyWAwHH/nuhcOZU+PDgHN74wQstP74tG+u&#10;2/48bD4MOHj/t16desFgQiumt9l87BrnmB8GLLFYrFKprK+vO45zdXUVCoVWVlbQ/ieffBKPx1ut&#10;VjQavbi46Ha7FIsQMX5Ao+PxOJvNVioVqBvCzUSJ5a5cLg+Hw1arRUqTY2TY9YKNfzLvuO5S6M6r&#10;ZJfc+VtKmmdVALkcx+EorA8TdhVQTGerFa6ghDsJqQwcOXAe7XQ6msomXfcZurUwcVM60J5LuRYc&#10;bqnxMnb8P+re7EeS47gfz6y+pu9zpmdm5z72JLlLiZJowpItwHqz9GYIfjBgwPCT/x8BfjAEPxiC&#10;LVuwAVsQZBuwfFKgRJrHknvN7M7O3fd9THdXfh8+UzHZmVXV1T1D+fdLLIfVVXlEXpERkXHMnJRd&#10;o6xJd9Qjr3/Vr5yyAeSk0IROVXvvgxOVbotHJm5sJ8jdx0L+6rRV3BGZLf4iltUJAO8DRTgIwQpD&#10;oVC1WkXMp0wmAwHH3NwcDPDr9TrMW8LhcCaT4Zy3223SmDIMY3t7OxwOY9cBBjDkstWvYedmxh1s&#10;bmlVX58q9pKEZcBG+1DeqMzhBNa3h5AEk8JyNC8rhim9w8/RaNTtdoEg2HhMBpSq1+tgHuWdBjN/&#10;Eo6S92nTigIHwoe0CoWlZZPP538DSNlpI7hk/o0eFC5wOOHCmdffVMSbFwiVn1xSNJTxHZ1pE7HP&#10;tDDAZ08oFKpUKtVqFdiBMRaJRFKpVLlcRrAFaK+HQiH4IoTrMDLMX1xc3NzcZJaVN645IRMRlhNN&#10;nxXZUO+7DA8lQ4qf6k45ymm2MZGXhHKw28I2EXErxKOT2Qg8d+E9/AkyK5C13gSFDYatDWrGPSvG&#10;HHp3sNmV78LpdpbQ2dzcHIjNaQdH791UyWX0rqCdCI17A17g8NgBF0zhpQZ3otqloNPp5NIQIQin&#10;3cLHZaW2RJx7K3pOwzCy2SyEoMfHx4yxdDoNEmNzczMej8Os8/j4uFqtwhdhPB4fjUaQeoD0CAaD&#10;W1tb8G8Kl3k4P8HI1Go1YUVCld1MyMDYUnacc9iPC2/SDX3EvI8GEQtQt1cYEHoAPTVycLAqJ1kn&#10;HRUq1dJpgfztdrvb7WLbh8NhvX4o5nHL8yDdy4J/JNTMpXBw3BKgQp6KZBhGNBqdm5tThMH6GMp7&#10;x+nc9biJvB/YjrhDmRIvadql4I4pXGqbbc2x8dF36Zrt8CkHFJOGSFlnwuL/bUGdGccxxhApLh6P&#10;Hx0ddbtdWOgPBgM8QOkrHA4jnC20HmFZS46qsByh4ww7una7DcHe3NxcOBwOBoOQ3lFw3IkJNYN+&#10;mZjtppJp+Rnhmh6wsC6JMCC2xWmNYRwg6CFdVTmPMr/M8twBBsdWcx9+HrkVjQVVwQscyD0uaY7S&#10;spGlHsQHkXGjjsedOsVm2iAT1zylq8PMKZ/HmXbfgROL20Jse9zNABubRHq51CMXdAKSSy6wqSrK&#10;rFhA2ObxkmRMCouVfD7f7/dPT08hQA2Hw1A0GA6HiHR/dnbW7/dhcAUlVCh0YFHCvm5ubq5arYIz&#10;R0Qi0zQXFhY2NjZgeaUENHMBTz4/ZZiZtPGU99dPpuXax+koZs7xWZQlEQwGSYGCdMPY+HzJF7Ew&#10;VIFlPdOOutFoVC6XSRYjM0GEAkzLYQdgo9txYbE21FA0GoWanzyk7qv6RhINmsuUqbaSXEou9Xpp&#10;3nv35DU3A71j2/RUOWVQ5b4bmlW4MqAyflFq5tq9mu0KVgbfBVR8xW3/0tLS06dPcfkPA+2trS1c&#10;NMIt2JMnTxhj5AYZ0YbQViQSuXXrFkVmaDQa0GeHv4l8Pj8/Pw/Tcr3v+tpAF0zL8YQT8PLwuvTR&#10;e4L0h8K4ya0QhUVWRUrrckeg3AGGi3Mu+2SlamV1e/jdAKtCTtXlhFjCwMXgO4BHQOJR5YFAAI4a&#10;6GJlZAWCg1cExhgkI3CI73QF7jG5b0aXal1KqX7DbPGI/NNLpRN7qFTrpewMiJaPJ7kqpyLyIDhB&#10;YjsgQrrnl48UvdREcsadPAHVALXRo6MjYIfhcAjnpufn50KIUCh0cHDQaDRAeoCvgZ4YNjns9wOB&#10;QLfbhS1MtVoF6kmn0+l0moR8tjhRfy8cDM/0Ebip0xJqncxZfwSK4fL2VoCRZ4SiQ4JlU9C6sGRA&#10;eIarweFwSA4K5URUXigUgikKyS+ARCh4MPzaC8tAhkAiwHw+38LCQrfbbTabZDEgt+VlMG0HZ9pz&#10;S6kQmWcJNuURYqp54rbXt9lEkNyPdC890jGje3Gn/Hw8TAH+jiT/+i4N2fZlYkqn06PRKBqNfv75&#10;54PBIJVKRaPRVqt19+5dOO8QQsRisXK5LIQIBoNwVthut+kCEhEYQqEQYrUgChSufoPBYCaTCYfD&#10;8hWjl/EUlu8f2+RewwwIRcbvtmhLSOGdbNGWvD4hKgYVo/fCsCJLM0uwGggEOp0OeXiiFW4YBqEh&#10;knciP2mgG4YBJG5a0WqpL8iPhoD1YKDUbrfr9fq0Q/RlJBnpjMk7ZsAjMyTl3FY2lXwsT0Q6Sgb6&#10;OQOFIoPEvOEvZjGuhuUmh1pXpIZKnXyciva4M6lIKBS6detWNBqFDUssFltYWBBCRKPRfD6PM6pY&#10;LOLWNhAIRCKRfD4/Go2azSYAA4KIxWLhcBhyGfjyYIzFYrHl5WV3J+/66BHhbTuSXiqZNtG2tF0k&#10;eEOSAp2alrNRhZxz2XsQoQMZd8A6Fsp48Xgc0SqoNs45JNAgi2TvbZA9w6U7LXVy+UMLCawfvLoR&#10;BTQcDs/Pz21RpFNSdpZyDNhu9mlnyu2O1iNt77FVeYiZHa1h+zxDUhrSn+XkfYfoBJ4txcHsTmDv&#10;GM0LPEIIiEgTicT5+TnnPJVKBQKB4XCYzWYRscXn8x0fH1cqFaxX6LBDMQFLcHl5Gde04HH8fn+t&#10;Vms2m9AWQRg6dxiU4TU1/6Zs0lR6mSCnCpUzxjbbcDhEKAl6KcMjr15bRT45syHZ5sOSqNvt6p4l&#10;GWODwQCjCgET6AvEUjCt4G9YNrivFZYWKVkJMOsWaW5uLpFIkON7WWJq2x3vY3gjCH2CjY2cJqKS&#10;a6abPaA8IosZlqzy3nYDjKwoJ0qnrjPIcgYEVej1eqenp+12O5FIJJPJ0Wi0tLQ0NzdXLBZjsdho&#10;NDo5ORkMBj6fD17U/X5/s9kE+kgmk7FYDEFGIHTknDcaDRyqi4uLI+dAjQowQro70Purj5htT2ee&#10;fVNyoYIEREB0hMspRZDQnYjsD11OxEpATgG5pm0ImGazCdKP7mJN08TlN+ccVAazDAKIq8LowSSP&#10;4ESwYSAjcKO+8UBW3kdp2nVom5RSajxaphF1ts3MMNNeKAsnetJ7E7PREU71OMGsE1wKsUNeP+nl&#10;xGPcHTAFGMMwcrkcLGv39vYCgQDMWzjnb7zxRr1ex3nbbrebzSZWoXxfCw787t27sPsyTTObzeI6&#10;kFkiumw2a9u0C/xO57/+fP1EJB6zMLg+FxCXutTAJXVY4lD4uL8VQtbEs8BKSI+hjcyNRgOek0F7&#10;ggOCmQxxdswS0FLoHEOKI0mKanNzc3CUD6/UZD6jLCeZ5mXamMvvJ07BVHN0Ld8/tuC610Ad4OPJ&#10;Oxi2SUhphrLTFiGAZR8/8lfZnoVps6svONvK3VM6nV5bW5ufny8Wi+12G3REvV5fWloiV+mVSqVQ&#10;KGDthkKheDweiUQQJm40Gm1sbCwsLMCVaTabjUQiOE4jkQg8DPmksGZyN/WJ45Kqy83iCCUpOFoG&#10;T+ZiGGM44SE5VipRJoJwBGgKWzyIXc0sbgLYwdZ+p9Fo4NKEkIVhGNAfAUiwZCGTWSTOuc+KGkey&#10;D4TmQmjbarUKiamh+WeTTzJlpSnv9U968r7NJ+MO28auw6TY9uRLXXDek3zUyC9tEZxMpcuUM2rQ&#10;47MoZ6PTGMoL2ikD1lY2m8W5dHZ2FggEFhYWsP6Wl5f39/ehvnF0dIQFB2YkmUwGAgFEZpmbm9vc&#10;3MxkMkA0cGva7XZTqdRwOETNtLLdJ4hL7vPcgb+pRPQCmfwStS/Gk0sNBCo2rbAcvikqZ9xyXs0Y&#10;ww0rSABCKFRbv98vl8skRSJhZygUgi6ZYRggW8j3Eq5aKGILs3goWBXgrhcdbLVa8E09GyvgfVKU&#10;g9BpDMfESF5Qjm1FCqqmWbE9oPQHp17pn2x3tW1Zp6ScTrYd8fJSHhDdVMld2UEfbR0Yl6VPZ0s4&#10;HIZSxsHBQavVymQyyWSyVqs9ePCg2+0WCoV4PF6tVknqEYlE4H+s1WohkO39+/expgOBQCqVmpub&#10;q9VqiE3JOV9fX1dMVFzwnUKkKF9tS82QqH7Dil1AP5UhxQ6vVCr6dItxB27QuSDRJtn1y+c5aQ83&#10;m01yqqS4HRBCtNttUuqlyNVkLxuJROA/BU3LWENYrC5U+znnEGDDtQKQFxANik8cZPe947TfPVbL&#10;OWcu8Wj1De9lt7tUpRefeJR5b8IJ5tlq1kfWlu7llpt/JZuQ7FmYHWGptDJDT5HC4fDS0hLCrJyd&#10;nUEgCoP6r33ta3BijNtEuPME6QFj3Hq93u12l5aW3n333VarVSgUQCFDGrKyshKJRB49ekQXii5w&#10;CsmUVhk0d0x9nQRbOHKcw6zdTlMAjNBut/kkBV+gBogkZMmlkhkPMGYB3aHzdJ1Op1arkTAVrpWg&#10;aAezfTJjIdzHLUIVenpUFd0EA0kJK+iku9GQkibuO6cV6GWP2MdYsD3x3CfAS9IBdapER5kKUTOx&#10;Ib3daaF1TwADi0MGUibBFEyvlGWuxIXenJ7Z5/Pl8/nFxcVgMFgqlfr9PgJBNZvNaDQKYzDDMBCP&#10;FusyGAwiNuVgMKjVahcXF48ePdrY2CiVSkKISCSCaANwEXT79u3V1VWZMncaRuwQfZdOm2jcXAgc&#10;ahGIQxcfykeNpUYAACAASURBVJXAWH7iKQWsB8Nc2zxE42DbY97BTVAljLF6vV4oFGDwwjkHqwJu&#10;jsSinHOQOViWEFcTxwRUyDmHySLcssCqANZ3TtZ98hDdCKHnPmiCian9d+hIy7F2VyLqRjaz+xjN&#10;1oQXHExIULljUzK4VH7N7tNhFQqF4Da9Wq1WKhXYqpBGQLlcZtKC5pzDdiMej4fDYSh0cM7v3bvH&#10;GOt2uwjLXC6XEaghHA7v7u4qR6stPMJBv2OqRTxtZiFpjjINX+OhXq8LzRxOmSnDco8uy0rZOLlt&#10;WJFWoJAO4i4cDtNEAJhisXh+fg6oSHRiWFFpzfHQU/hELg6BiUjAhHsxn8/XbDYDgQDud2q1msvN&#10;0XWS+3K9HDfrH+OMXdP3j8tkOxEp9DAbatT3pBNtqTftBKHLNnbBd7SkhMQ8UwbZMMwLmlBGw2Vw&#10;qBVhXTTgSGy1WicnJ8PhEG6m/H7/4uJiuVyG092joyMyMwcxnM1m+/1+qVTq9Xpra2vLy8vtdhv8&#10;V7lcHo1GCwsL1Wp1bW1tIvCMMdOK7TgD9at32QudKCThqLKoZAKN3A4y5xWCzNyKrSlPHN0coQhO&#10;fs55u92G/Mg3HvAJnCCzCFJMDYxfyBaRLmLJsIUaQo+QATG9IB/x+XwI+IKrlqnYFo/jOU11DFM1&#10;wX/H7PVP2rE3Upuejc4K+dDQM3gEycuWpp2stO4bD9Gi1KBwN+5Nu6OSWCwG+vbo6KhcLofDYYRT&#10;yOfzwWDw8PDQNM3z83NESGWM0X1tNput1Wq1Wg26HhD+w8qu3W7ncrlut7u4uIi4UE5yULmPTojD&#10;dq869chjws601c6SW6nX6zKRrwMJW36IIXHm05UZ4RQqi93b6/WAZ5UAC4RASXCLNYBQkkMr0Hc8&#10;HgcdQdG2IRAhj9lAYfQVbt/gAWg0GtVqNUXBVOmdF0xxI6hkFrrDduInrobZwKUz5Pq9dVn6Tg8T&#10;K5RJADY+ebp+h/ckoxUdfyloJRqNLi0t5fP5wWCwt7eHO1qEv06n06enp81mM5FI7O/vQ6MU6zIQ&#10;CORyOc758fFxp9PJ5XKGYXS7XcQfOjs7SyaTi4uLoVDoW9/6FmwxJg7gjbDZExOtB9LOshUBAGAX&#10;FCwskTbZszFLyMrG6RphKY+By4DFCjTT5SagAg8bNtSJq9Z4PA70ZFohLBhjPp+PFPNIDx1rBqJW&#10;MtIHt4Ib9EAgAIHUlzHUfDy55MQUjOGOaZe49z1mC+VE4LwM0Mw4RS6okAwuRfTxtWWPSeilvLdt&#10;1CPD4jQgENoJIRYWFhDUOh6PQ9gZCoUgExVCFIvFSqVCDnXhNjmTybx+/fr09BQIqN/vw/Li9PT0&#10;4uJie3t7MBg8fPhwcXERG5W4cR1g8nVk24WJdNbE7stJniyn+RLjFiJMWyryT0IZhDgUHgodHwwG&#10;hAjgGEXucq/XK5VKUBtDfGwhhM/ni8VigASCW2aRfjAIEFY8J1mpFCphCH9tmma73cZXQCIzYrbd&#10;cU8Td5Z+PtkvvBnads8p70Pmbbd4SUoR9x3u/tIjpnCqxMtWV/Qdqbg+JfKYeCfmlToRFRXxn87P&#10;zw3DgBtkUMKvX782TbPT6Xz44Ye4JiSpx8LCQj6ff/HiRavV2t3dhUZpOBxG7NulpSXYyG1vb5N3&#10;HAV1ygNoGKorKZchmiFRPWgF+00RSSgZiGLVAZO7gAtaSED1FkGsGYYBZgHuOeBDkBrlnF9cXMCP&#10;AU00+BSIKoAX+v0+ZKJ0Y0LUjc+Kyy2ECAQCCPqHiyQolaEU4URlYKmDN7WRlaRNIR9zA88m4XKn&#10;T+6lvow0FUmiIA6nbF4Summ7CpUxVG77qBShDLkj1xk6IYTf719eXu50OrFY7NWrV/V6PZPJ5HK5&#10;RCKxtLRUKBSIfzk6OsJZh6MvEAjcv39/aWnpww8/jEQiW1tb0FxkjJ2cnAQCgdXVVTBByWRSFy7I&#10;KBjSB9u+OOGaabup1ImQ0S6nkRCCHLUqlcgIhQwXwUTIGQh4CL8RdaXX68FNoSIpB91B4hKorodC&#10;IbKCA66BhghdLaNmUKnA6ZCkQEqKqiDyCAaDiBMKpQ+XsXLapHKPpkIx6rwzzhk3vGxCSt4PRmpV&#10;ebjB5BF9uODBiQW5dfNvu2dkTE8PtEN04w4uJSrlTm547KMQIp/Pg+4ol8v7+/vAJtlsdnNzE94f&#10;UqlUPB4/PDzsdrs4D0EYCyHW19dTqdTx8XEulwuHw4PBAMpj5XJ5ZWUlmUwuLy+vr69DpGe78rA3&#10;yFme/FXvwo0cM3IlTgMohCCXJfKYK7CZlutT2ZhFxunUZUSW7ff7kUgElywyDAiOA89jyA//KTLx&#10;AkJJvqwl3MSl6BaRSCQUCkF7HfVAy0MIAbNaGONOO4z63E09Fxz/ceYiK3VHE7bt2RKrTsDdFB07&#10;FTweh0nJ5g6qU9O2+g621cqH4cT94JSGwyE8AG1ubu7v77darWQyCXyxvLz86aefItL90dFRsVgk&#10;X/4431C2XC4HAoHl5eXRaBSLxXq93tHRUSQSyWQykUhkc3MTzsScAJAtUCeOz7TJdii4ZIBn+5Ux&#10;1ul04JFYh4SPy7OhCUqWJkqCPhh8gg0Gg2QyCZeC8uFRqVSKxSLVhgcwLBBtgNYDxpHd0KMXoD5w&#10;f7SyspLNZrvdLpgUIQT8Cfl8vsFggIuem91BUyRrtd58bCenLs22hmbArNesauKGJ3qE3uiliDCR&#10;C9KZRnnkY802j3fYhBDpdBqXr8Ph8LPPPhNCICDD1tbW4eFhq9VCPJdPP/2UdAQgzGeMQbB3enq6&#10;uroKbUjTNE9OTtrt9traWigUWl9fRwBtp8taGVcqfJkX+F2Sy2jIJi222Xq9HsWO1WcNSRYAKwiF&#10;svl8PkIcnPNkMqlfshweHkLXTlj3Mn6/P5VKAekwy18h7mupURn9gYGCX7h4PA6VEKRWqwW0AgRH&#10;isLKGTPxyJk4BWpxzhmV4IwJSbxlk9u1YXnFe8lsu7UcAdWKK43qYFDl3telXtY980RQZZDcl6B7&#10;ciK8beHRAYB/sHK5nM/n9/f3S6VSMplcWVnZ2trKZrNffPHF1tZWOp0eDofHx8fkUxNSA8Qfg+VV&#10;LpeD7lO9Xj89PU2lUqlUamFhYX19PRKJYM/oyXYPX5PomEj8yiZwMgpmFukH8aTtSFLlZMzKGFNU&#10;NuSC5PUnFArByFheSN1u9+XLl9BGZxa5YRgGvNgzxgwrOAuzuCRh3U8R3cE5hw+EXC4H8GQ/yUII&#10;2NSNRqNGowF89BtKXEEcrjyLsl2nbuvakg7CuC41K4hMxy8ugNnC5oSGbGtTjlZ6ls8xhZQQrmb4&#10;19xpnPOlpSV4uAsGgycnJ6Zpzs/P53K59957b39/f25uLhqNQs200WhgHeMiEERKIpGoVCobGxvC&#10;UqAolUoXFxe5XC4UCoFtsYVWwZUKVLP1S6YR5LGieQeR72SBIiwFDZLCOGXjFqUAWa+TDTRgAO7A&#10;7aw8lVDSxTMMbeAGHRJWCDiALxS7QWEF+oH/BKi6JxIJ0mSXQSXUhvihtmSUl6ScvhOzM8aBOARj&#10;gnE0Zj/fEykfJ4CYwwawrZC20wxt6e16TPJCdAHJS4s09+RekE5CmF3rJ7DtELmQG1ONjBAiFArt&#10;7Oz0er2VlZXDw8N6vR6NRnO53K1btxhjH3zwAcy9SqXS69evyQnF3NwclERSqVSj0YCuR6/Xgztl&#10;WPf7/f579+5tb2/bqngwB9nWbDPrZUkAd5ANiPKJnoPBILTI3ekXTBbnXGYT6CvxGqALQHGQN0Ok&#10;VquFABdoixAHXKIQCiCJhpBcZFOABVSOYKBAZMA7oDXg/Vi2vvG48sV4cs/pOErK/2V/pR6BmNCA&#10;HdsvF3eC3gsA1zyWvSQXWaCeU9Z3INmYGL9wkZ+5dE3LpC4r7/VkS6Eob6gGqJALITqdzosXLwaD&#10;wcrKSjwe39zcfP/997/44gvTNJPJZLlchjICMA7QB6IrnJ6e/tZv/VYwGETYp9evXyM85WAwuH37&#10;Nvyeyqc9HZu2JACAuam5k/E+5zwcDhMpZHsS9Hq9crks64DoU4wdziQBp1wh4cRqtQpxA+Sm8pSN&#10;RqNCoXB2diaTEnCnhGB9wvJvAjETtMtwuQPprLDiPMBjWyQSQYhPxhi0+MhDKrOOKwpDdVMo20Pi&#10;nG5ZlNhO8mqeebKVsje1aJRzWz/APTY0FbXmQkPJw6WINnT0MS2o7hDKn+RVQs/r6+tHR0eJRKJU&#10;KkGp9OHDh3fv3l1aWtrf3//000+xpsvlMnQNQHRwzmGVC4Ou9957D7LVs7OzdrsNz+y3bt1aXFyE&#10;eJVGkvor+++cOEHeF4Y8ZbQ56ZOTXImgarfb8hvKQw8XFxekcyEb5lITmNNarQaTNuSRJSOccxgi&#10;kmoZbnPhk00xnId6HnABsw4hYWmyQRMH2ByhyHHbQucT4UFcwdzI/pI7Yvf56v/yP1W/wyO56AUa&#10;mmZlO9kWd6rTyzbz8pLeTIuSdRSg/yT6k5rg4yaY8tKf2KOpINQPHCFENpuFXHM4HMKNVTgcXl9f&#10;x20rHcWnp6dw4SGEIAVN3D4eHx8vLS3Nz89zzvv9frFYhL//ZDK5tbUVjUahVwbxHogOW6VS4XBJ&#10;P/OKl7GGYopimxn0ly3hJqMhQ4rbxMevY2jp4n4EfjQGg4GsSDYcDl++fNnv9yGk4Bbrmk6nCSkw&#10;iw6C0ge3wllToBlIUkOhUD6fB88bi8WAI4gwASRAXmSYazs+MyebqXGocjpfxxPw0zRXHsoBMkOf&#10;XVrxXptCRCiUl9JfZQnKp65eUEYWU20V98wKyWObDMOYn5+HsRYQhGmaGxsbm5ub2OEHBwfdbvfV&#10;q1enp6fQWWSWwD8YDK6srJydnbVarYcPH8JU//T0tNPpQEv6q1/9Krhx3YDFFlPIoyT3wvuA6CPA&#10;LLqdmH99iPAwGAyazabeHM2LYRgYKGjN+qzAkUpmjA9FgcRA0VfE94TlG15it4fDYZjk42KVYOMW&#10;jQYsQOo2fr8/kUgsLy8jD5T9TCt6C10Ggc2xxR1MW6Ueh3oGbH7z+h22yX2fu0ztzNUybRt7L25b&#10;Ss+sYA0mbWwXuYleSv86EUKn/FRqbm4OZ1q73T4/P4dW4r179+7fv99oNE5OThqNRiQSgS8ZXD3S&#10;ZWE8Hr9169bBwUEsFtvc3AwGg9Vq9fT0NJlMQoz66NEjGTkyy2+YrTGIF0p2qkTtQgtedjuoD4hp&#10;mggErR8D9BNoiNyXK8cAnnG9At4BuIboDs45lP3pJhXGryDlYAJjWA7TcZmCbMISrApLPuL3++fn&#10;55PJJJqW4YHbIdz7AoMoMuAZTimnUvJPfvmHM63mWfyG2cInv79mf2wrV56vX6dTExPxkfygIAKZ&#10;xFXqcd8/8gab7aBQfkYikeXlZfj+QriWbrebSCSy2ez9+/eFEKenp/F4HO9pNYOU8Pv9uOstFAq3&#10;b99eXFy8uLg4Pz8fDofpdPri4uLhw4fgWci4lkme02yRoxPmvU7CbicZrS1pAzZBP4flN+QkHYSA&#10;Djm3FL06nQ6aQ/fp6/HxcalUIhM1wAPPxqSFQab3zJpuRbQM4gL6pkJS/SBiZ2QFoMJXGOwSkArA&#10;M4ynvFulZ1k+Kqx/jNnijhvcllOtj5kXkzJYU42dE3bzwhoo9RhS4hIvc+MHr55kKp3gSafTqVQq&#10;FouZptlsNoEjVlZWQEtXKhWoORcKhaEVk51ZHs+giv7y5UvTNL/61a8iVGWhUID0dHV19Y033giF&#10;QrgOoICJtpoRHtNUq472M2FqpwpxRUqxC/RsNEHc8htGp4IY9wgHQxJ8RZdRg2ma0JfBGsC18Wg0&#10;gqSTRLBgOmRag26XhXXhyjlPpVKy2hhIKpKkCCGoXcXMz3uadUEK+Z8Qwv6i3ssh6TJzM6yDCVDb&#10;HWI6mcPs6ALvI2ULhktZZccS+iCdJduT0Knpm6WkcKxBMnpxcVGpVHq9Xq/Xy+Vyu7u7QCjHx8f9&#10;fv/p06cQiODIBdsP4tkwjJcvXy4sLGxsbJimWSwWDcNA8MpvfetbmUyGW3Jiuixg47PjcWanxfXC&#10;EnD67GJryZULSzwpv9HrpEpMKSq9nMc0zV6vB2wbCoUQAxyfOp3O48ePEacCGxuS1Gw22+v1FKcn&#10;0KkBGNDmgJ8ObgW4yWQysFUhCQhpc4CooSZw0euycmbDEQ5FhCQxddUN8540Cmfs/UQQlWzuvZ24&#10;wWxJOLk5/dlLzQpUMl0nN0d5hKU7qMMz7VxOm1/pRTwex/orlUqwKB2NRjs7O/l8PhaLQcUDzgpN&#10;K1AIs+hqaKkXCoV2u72zs7O0tATHQvPz86PRaH19/datW7S4bfs7EX3MtrIJX8tKU06HBJxfwF+8&#10;Dhuz5CZQIXeim0gLA1IhKJVQf5vN5snJCeEdkAmQidTrdbp5nZubg+kt6uGS1Sw4keFwCN+RiLnD&#10;JPNCQzK9JTQNcamtZG3iNvF23nNxqYTOLQfHlIczdzta9/fczszcHaCpqACnem72fJ4hifFEIJnj&#10;XrCRWdlR9NOWVpo5OdUQDoc3NzczmczCwsLp6Wmv14OIdHt7Gz5+YO6N+Cww9II0DoIPmOF+8skn&#10;8Xj87t27oVDo8PAwGo1ms9lgMPjw4UMKgs05j0ajwWDQdnK/jOnjlvIud9UZNU2zUqngJBeWNoRO&#10;t5ITc2IimCVGFRaXAY+NjDE4iKVsh4eHh4eHQBZ4STcgrVZL9gYGnmgkxTkHVsLtb6/Xg1d62Vc7&#10;JNBiXBBDd8myyENOM+4ypuB6Em1Yi/kqJ2M3dc+ibI+J+a+JPpjdcpQpIKdGvSBEFwBsvxIuoJNQ&#10;P76cmtbRkJfkVJVt5YlEAoqkjLFGo4ENsLOz88Ybb5ydndXr9VqtFg6HDw4OEL2dSA9Y6K+trfn9&#10;/uPj45WVld3d3Xa7fXx8vLy83O/37927t7m5SdcTionHl5245XXVhdgEPM1mE8IIbqe/C1eA0Omk&#10;2hSsEQ6HY7EYvITCJgiO2hhjfr9/f38fzuhJ5MwYg9QDw0irAsQL9MpkRg/0xdzc3MbGBnxzADXA&#10;NSTnnO5lyJEypkmmp2z7Pt10WOJQSe9cMCYEE8KuGsPL8tVHXAdLJzGYt+3q9PX6+GXadifuYQVh&#10;yctRqVweHxfEMRHaiUWoIWVG6Kff789kMqenp1AkRXSyubm5tbW1W7du4foWbHylUsEBOLIis4Oa&#10;WFhYKJVKnU4H5vmwFs3lcqlU6t13300kEnDbK5/YU3XhOmPCx83w9dqERdtTfqU4auDWTa0OgGma&#10;i4uL6XQaEfOAX2Thzueff056n0SyQXOXvKUiP6Qb0KkTQtCdLookk0l4mZWPH9JGp9tZzjkVJA9A&#10;tghUXngzHFHyQDI7yZ3XGAsK4pi++dmTE1Wm57nG6DgmuU5aLgoYTlvahQKiepxwrvJGz6A/KDDT&#10;TwR/GgwGjUaj1WrB3eby8vKdO3f8fn+j0UAEkHq93mq1yM6CWwqjoFmOjo6SyeS9e/dardbr168X&#10;FxcjkciDBw/u378Pt3o4S/VxcBnb6yRhkfHkSNUpW7/fbzabTvWgLImKbQ/Fra0tDBSCvJG2COe8&#10;3W7v7e2B+AJmQaPBYJAMVQirJhIJBO40pAARdMkNF23oF9EvFE6cSR7VqXXgxGkXvL5Uxnb3eN8Z&#10;u/QwaH28+q5Oti0cHomfL2Oh3EidfDzZ1iwczIr0JBMXzKJvlbK0XGhibJtWKIVp+yWfKu7ZdnZ2&#10;0ul0NBoFldFut+Px+M7Ozurq6uPHj2u1Gg5V4BHypollDZfIrVarUqlsb2+vrKy8evUKnj4ikcgb&#10;b7yRTqdl16FfapLnEfIOchGs9xovEU7NhZEU0q2NjtDj8fja2hpuqYQQxKMh27Nnz/b390FHANvi&#10;kgWKZERBQNk8GAyCYSHZCgYNotN79+5Bo0+eVijRgGwBSYK+Iw+Z0l4HfSjDy4AslI3AGeNQD+Mk&#10;B5lCVqqvDKed5hHX3GCaauyuCZvcO5pp5cj1cgLboHxpWSg5J4Lk8hUrPpvNYonDtqrb7d66dev+&#10;/furq6uffPIJZP7w0CerP5OidDQaff36da/X+/rXvx4KhZ4+fYoTcnd3986dO4lEQgmSNhX8MyeI&#10;D9zrJ31wpuF9eiMkEyQ2jpTh1gTkGMgEorCGw+GHH37Y6XQgY4ZaLYTQCKRCkg7MLHJyiT+CKxBI&#10;rBcWFiiqCxYG5xxtyRQHYEMeW/eIX0YSkuCUXaIR4ebr2OmTLb+gZPC4XGyzKajXSz0TW/FSz2xt&#10;yap+lJTji0vGptSQ7bgpME81Di6HCec8k8mk0+lIJNLtdsG5mKa5urq6vr4+GAx++ctfAl/gKndo&#10;RWZF2UAgkMlkut3ukydPQqHQN77xjePj43q9nkqlMpnMgwcPVldXZQecE+G8wWlV5CxK5UIIhK1X&#10;WhTj7Amd6pSBPuE+Gxe9wB3kMazVar148QI2uGAf4JIHwg6422CMkaYGiScAM6Gqubk5UIWySSGQ&#10;C2ETeA8hmJ067rShvI8nHpki4ZDIDSvDTd+z3GyR2VaYLSPgxKp4h01nPcS4dE2eORcO3Cldczu5&#10;0HqmFaYEQop0Og22pdPpLC4u3rt3b2dn58mTJy9evMD7ZrMpG4mDko9GoysrK8Vi8eDgYH19/Z13&#10;3jk+PgYdvr29nc1mQ6GQOxg33nfcjCi+/6hCqnMoRai2pZ3l94qiSjqdvnfvHjQ1cBeDCxQUOT4+&#10;Pjg4gOkK8oP7CIfDFxcX8M/ILD+G3W4XZofAAvBjACYRziLBoeCem6YMnBRpsjBJI47eXGdIQUFw&#10;LsQYXsAzF8xgzBDMGEcmGBxhH3FDgUDZjbab8/82OYGhcAROmRWmkVaevLCIoZDrJJ0Ol0apuJ7T&#10;aacJO6Gd+2pQDlulCaKQ5+bmisViJBKB04pOp/Pmm2/CmnZ/f//WrVuhUKjdbkPfXFi3LVAxSKfT&#10;CwsLjx8/TiQS9+/fLxQKr1692t3d9fv9q6urcHFKxLYMiUsfXXo0McEtANmzOjUxHA4bjQbEELbU&#10;n2yMK7s18vv9u7u7Ozs7kAFBDRRCFlAHxWLx5OTEGHcgAgcFcE0MCzpmiWyZ5BIdX9FKIBAAwwIZ&#10;KiTWBD/gkdEEKjHt/IzIkNB7fWTkl4JxdoktOBuXleIdF5duBiX8whkTNpG+bJMLivky0IdyGtxs&#10;Qy60vVN+W5aEja8/pyYI6eifboR0p3rkv7aJc57L5aLRKHxSIUpQt9u9f/8+sMkHH3zQ6XRarRaI&#10;fPn2Act6aWkpGAw+fvw4EAi8+eabUA/x+Xy3b9+OxWJKwCEvK8qJ15iY3BctvReWJ0G6ppVHjFn3&#10;NWA8CXGgbDQaXV1dDQQCjUZDtmSDQjqwbaPREJbTQNQD56/EK1HIK5LFcomBBTZPpVKbm5ukWmZa&#10;LogId8ha7Uw6WmQBjdMSZXYL+6r7jDPGhfWPSQ/88lpFQL8UyIOqZNfhWWwB8r4xKLPTolHOfHdg&#10;5Epm3pC29ILehAwSzahiRWqLSuQFbduoS6ec4LRNckNKW4Zh5HI5xlg4HIY/3mazubCw8Lu/+7v3&#10;7t1rNpt7e3uIzALHE2RjiuUbiUTu3r07HA6fPn26tLT09ttvn52d9Xq9VCq1vb1N9xTuI+mevE8f&#10;6Cm6zrTNwBiD1ha6o7cFQSZdfJhW4ALGWCaTWVxclCXHIA3gCvDs7Ozjjz+GxiroCwg1YrEY6YCC&#10;10AGYjTm5uZgIycsxz+rq6sbGxtE79gywnhJlRhWfAYXnCuPvM1uZeNKo+MvGQMbIy7pEaEUNRlj&#10;Yw4XXJIthelyULt89Z5mpm6moofdcyokhu1XJ7SloBtlGztRItcZN/ddhK/k8AIiPVh5zc/Pb25u&#10;tlqtg4ODcDi8urp6fn6OYE7kiRdbKxaLLS0tHRwchEKh1dXVcrl8fHycSCTm5+dxxSi3ODHpCFqZ&#10;dHcySr4xtR0HgN1oNHTcQVMjrIStjv0ZCATW1tY2NzcZY6AgyBQNl6xHR0eHh4dCiEAggFtt6HfA&#10;XRvqgSbYYDDAUEM9RIYWspKtra14PF6r1Zikb05AUpKvkPGgOEyZIVnUBLgVGZmMoRSuvWK6z0G3&#10;Zpy5eu/Jy1k6FX/kjr+c8rivSJecTtQWqRgTPSITVkzjXGzPBNvBoaXjDrZTET1BMmeapt/vh48J&#10;ePTe3NyEy4/9/f1yudxoNE5PT2WBDjSsOefpdDoWix0cHFSr1a2trUAggOtbMuS3BVXvghes7ZIH&#10;XICslu6UrVKpwOGwDhiYAm6ph9GVWTqdfvjwITRi2u027lah7eL3+3u93tOnT8/OzgjdCMv7RiQS&#10;AZFCSu6oHygYWBsXvZiLRCKxsrIC/VFmrRx9EGQlMcKwsqxnWvqOCchHrQVpcSh4kGSnHJlkoBgz&#10;GOLCifHk1JbLllZBukaa+dSdCkHYlrIdfeWlLWYREv9J3KkYFxk60SbudI2eqEX3mdJpHBkAqFQ1&#10;m01cHICqn5+fv3fv3q1bt0aj0cHBQa/Xq1ar5XKZJKDMktL5/f7FxUXG2PPnz/1+/1tvvcU5f/Xq&#10;FWK1uoDtArCXvuulQEPpZB0l0zSj0ejFxQUiS+row7Rc/tFpD/Jhe3t7bW2tXq9Xq1XovKA5mPw1&#10;m83nz59Xq1XTNIF5iRAgH47BYBAuP4QQ5N8MIhWSgIRCIXBGgUCAkIsx7ksJCAjIi3pqGAaomOtS&#10;9zQSl2PC2aX5LLc4GMGEcSVCFYyJy1gtNvIOAAGA/n95nek7Zyr0ZnvUuBR3+uSR3JiI/pjUO5dN&#10;aIssnPoiJCcu9HKqSfVI0HlB68rwuvQuEomMRiOgD7L1XFxcXF1dXVlZefnyJZz3np6eIg9NPTYA&#10;rGnB42QymXfeeadarR4dHUH/kpa4vJC8jIBtNqeyuO9UGBYuJbwxDAM6bzKKUVA5XXwyxuD35M6d&#10;O4yxXq8n31gnpVOAAAAgAElEQVQjlo3f7y+Xy69fv5ZVYIB6wuEw2ddDxxSyD9AmkUgELZLzsVAo&#10;tL29vbCwwCwrWxlTU7UATL6QBvZRYgB53GgWSkA+xiyxBtpEHfKi4WOPtB2c5R3i2ldo16lH3wMu&#10;ZI53jDOxlC2lLe9MekmzS5/IBsRJ09Hp5cxYxiXxcf7Ilq6MRCIQ9cEWgzEWDod3dnZgOb63t7e0&#10;tGQYxsHBwe3bt6H6RbSV3++Hnsjh4SFC3rbb7V/+8pepVKrT6eTzeVIVm23uvCTafrLLcj3BKXy7&#10;3aZrUXl8yJ6FkD5U5mBA3O/3u90urpDIpSvnHHb3oFAw3aYV5p5bd1KQZXDL5hXEnSHFf2OMzc/P&#10;Qyu3Wq0ySzJNElZuGe+Tma/swVQIgTudmceQMy5UIcb4d/lSFr/4FfdyA7phXhb0RHLANttUNI5T&#10;8nKUeSFYmMSb8PG7FVk4TxPvfZ/bNqTUMHOFLvVAWFAul5kly2CM5XK5xcXFpaWlfD7/wQcf1Go1&#10;wzDgrFRYuowYgUAgkE6nGWPPnz+vVCpvvfXW3bt3P/roo0AgQHcf8lGvj/kM3ZF7EQgEIM0V4xrl&#10;Sur3+51Op1wuExg0g/ICI9QQCATu3r2LqI6VSoVsZ0ejUTAYjEaj5XL5V7/6FULeX1xckDJoKpWC&#10;zSHoAgg1IKcgC9pIJAKhCec8FAqtrKysrKz4rOBS6BeXoguCpYK0FdwlZgHoEhHIXWZ8Arl3qbFx&#10;lesSK1kZ6GC8/MU5uwwpKS7lHXqy3bTyy4lbeoY974Uml8FQSFOnNzrk9HIiSHoemeKgxapzKLbr&#10;WAfMNo+8366zwWQqSflJb8BmV6tVWdb78OHD4XAIr+hffPHFq1evCoVCuVwGWiTtJhDhi4uLtVrt&#10;f/7nfxqNxre//e3Nzc1nz56RDdjEpO9n977IyTCMYDAIvyG069g45hWWj2LAL2cgAKhTyLC8vLy9&#10;vR0IBA4PDyuVCrzvDAYDKNHCludXv/oVaAFmSTcNw0ilUjCfJf+vPitsBbAA6XcAHyWTyVu3bqVS&#10;KTZ+x08yaWHpnvj9fiAOWZcUOEg5a5m2ed3W+Zj4U5oR65+KRC4xB8e9i1e6wys0thBK8+QRQdA4&#10;um8eZZU4YVy9nmmXqVO7tF6VUqBIbU9aMYnIVEDVgfeIUNwPH2EpPiNiK64waQ9/+9vfhvKoz+c7&#10;OztrNBqVSgXiRsOyH0eKxWLz8/OFQuHTTz9tt9tvv/32YDDY399HRKUZwNbhlMdZTqYVTV4m4+kr&#10;oQkYksCzER/X7qUHbGZcgiwvL0O8Cp1ReFeDhy5QEwcHB2dnZyMrMhP5eQ0Gg7KvQEKynHME3wP9&#10;gpxQigWpAgCwZsgtMyWotApLrIYmALCT8eE048uZhSUEs2VguHzFwjgTXJAEdbpkS49MhtBuwvQ8&#10;Lj/199c5kycml2NQaBcoygkvb1oXnKuQA8wOTUxMcv6JeFb+CdgMK5phuVyWHQIHg8E333yz1Wpt&#10;bGycnp6en5+Xy+Xz83OoOdAuwt9sNjs/P//y5cvnz5+Hw+Gvfe1r3W735ORERh9OsM1An8o9AjDG&#10;uFa4gtnx0Ol0YEgiN61MH7Z3Mpk0DKNarfZ6vVAoFI/HcU0DHqTb7T59+hTqpELSGQdxgWtveFFH&#10;fmHRNcFgEEwiPMsHg8FsNru5uQltEVAlphUxm+CBPNjv90OXjzEGoQmsda8xetj+Y7+1xJmqFSZl&#10;5Hay0utM5/XTDK1Pi85ma0Lmemjb095jEh4hDIJFw8ZxCp2HLmhlKggnohs9g1I/DvBGo0HxmYQQ&#10;a2trjUbj6dOnDx48OD09JcH+0tISl+KnwUvwwsKCEGJvby8Wi21sbOzu7j5//nw0Gm1ubsK1J0Ei&#10;D6MLwF5m0DCMWCwWiUQorIFeCYgO0zSr1Wqj0UCURm7JIFEV+T0TQqRSqWg02u/3EZga9jKdTgfS&#10;zUgkcnx8/PHHH8skGOYd5Andm8oiTya58AFtgoa2trbW19cBKvynm6bZ7/e5lEBfQFCCMQf1NBqN&#10;oN46ywk6VgTP8l2KMvJXFzJXWb3zLO686AxpYoe9U/XKDrQteCPw6zUQmSAckg6zTJLowHsBQ6lH&#10;KT6RDLHFs4Zh9Pv9Fy9eVCoVuezdu3cXFhb6/X4ulyuXy8VisVAoQP1RWApOiNIej8dzudxgMHj2&#10;7Fm5XM7n8+vr68ViEUofTn3x0mXaRbaf0DrszfQuC8sWDoRVoVBQeBZsTvJ1FAqFstlsJBIpFotw&#10;Cp1MJrGf6Vb18ePHe3t7wmKUkHBpDaqBfL4yxkzTDAaDcOeBnPgaCoVgwwKBBVR7GWNgT8iLEqEe&#10;NE1XQpB6AHfMMKTjSUh/p0sT9DvkNPNhOAMp7r1+LzUrAHgv4tKKTBXLtAaRG17GUMmjf51q6GT0&#10;4QK5cvIjw2AweP/99//1X/8Vgg8hBE7ahw8f3rp1Kx6PR6PRs7OzYrFYLBar1SoAw5qG+1+oqzYa&#10;jU8++aTdbq+urm5ubpbLZSeFTpdxYN7WjLBkARCX6t00JPuUarX6+vVrHblQBs55JBIBCoDCKPAI&#10;nA+TAutHH31UrVapOTK6z+Vyfr8fwgi0DiIOl0FgYSAc8fl8cEC/tLQEIgLoicaBLmLb7TYcCJHA&#10;FRQHJCzw9+E+RPLYakPEGSOxqHoAOlXGpIyT/YZNRBlOjU279CnpZ7L3Ut7TzOCxcUJG2N1i+MYD&#10;O1F+jy3OABgVodGzHRCnXo9Go6Ojo5/+9Kcffvgh9gMyJ5PJ+/fvc87n5+c55wcHBycnJ2dnZ7TW&#10;QckjsEgsFpubmzs+Pv7iiy+63e7W1tbm5ubx8bESTdrDGvWUiO8g1VKmCeZJba/T6UBZVhkZbGk6&#10;yXHJ2ul0QEkxxur1OoWeaDQa77//vrAsX0AIDIdD6PiDYQEyhaUyZKW4qQU1Ae4jEAisrKyk02l0&#10;od/vt9ttZqmHARXCl0q/34d7R8hQuBQ9Nx6PO5FjLoMmjfnVLYqDlHS8HDMhIiHXgxN4lhthVWZg&#10;GWYYFD3bzfJZSPIRSkQHfSWhnaG5V9DBuz4kOtniVLly8tsyekKIvb29v/3bv93b22OSWCeXy925&#10;c8c0zc3NTcZYrVarVqvVahWKDIwxn88HQ3JYc3DOnz9//uzZs8FgsL6+nkgkPv74Y8qsn/xT0SNy&#10;8vl8oHdcXKViSzPGut3u2dkZtqgyiaRAkcvlEL4XElPEVSBvGrlc7v3334c6DPE+IBB8Ph9CwEGJ&#10;g0gexHwzLQN/XLXOzc3FYrE7d+4Q1QBvY7CagxYJqZwLIfr9fiwWg9SDEBbG3P2c8DLOQlMPU2tT&#10;JHGXfzl30u/wCNB10jXPHObMidB790WpM9L004mzUNYctSUnVEIGjhNPV6W4LdhTUSu2CGJihcIS&#10;DfzXf/3X3/zN30BSCAEkXOCsra2Fw+H79+9XKpVKpXJ+fl6r1cizps/ni8Vii4uLsVgMh/De3t7L&#10;ly9Ho9GDBw+Wl5c/+ugjxDeZ2AuPCQCDXSK6Q5lQYalmgqwol8ulUsm2NmxFhKpqt9sI+t3pdM7O&#10;zjqdDsQWgUDgww8/pHsQbsU6wMUKVDlo3rkVm1YOqgAWJhKJIMAFjQbMCH0+32AwwJUKrQQIZdFH&#10;0EdQvQNp4zQ4XohcYRnYC8FlmYe+pEGVXJIb/Eqs6lVWOjGP98XtpcWpmvCCLNxrk9ecQv3a1ilj&#10;GWHxzHLSzaWdMJ1t5UxDBPTGaS68EB0KopTbMq1gQv1+/6c//em//Mu/4Igmrc233norEAgUi8Wl&#10;paXj4+NisXh8fIw42KblWiKVSiGUSTAY7Pf78GPYbrdv376dTqc/++yzRqPh1GsFgervbUsBZzGJ&#10;EBDjxCAJnkzTLJVK5+fn+hjiJ1iJbrcbDAYXFxej0WihUKhUKpBuBgKB4+NjWWIC0kAIgSh5wnJc&#10;TAZv3FJ1B2UE5S7IX3d3d0mti3PearUAM4Sy5NYQ3BO4FaifMMshAAbZCUdoe1+XhdFxaK126a/T&#10;FDEGdAPTOO7V/v86NIgMvf5J3rQztOKynWZONBNCUlWUP8mzpWxpZTfO0DR3dVrhjh8noifbRQaw&#10;E4lELBbrdrudTucXv/jF2trau+++S17//X7/o0eP+v1+r9dbX19/9eoVbgRwycKtS9N0Og0KvFgs&#10;NpvNZ8+e+f3+ra2tu3fvPn/+/OjoiDEGBQp2E3PHOacdK3eK4KH5guFfvV4naQ5lhiwDgWBHoxFU&#10;tuBUDVQGRuDx48eNRsOQYsQS7wCpCl3E0idIWH1WBAZgulQqtby8LB8qiIMNExjIRMErAZWHQiGI&#10;RYUQGH/OeSaTmU0xDIiDaNMZhpz+3oyv46mSvg9d8jBto07MrHxy32zutVHSERy3MzCTaQ3vu0Je&#10;Rk4AuIDkArnSfVmpQanKMAxcpvit2NQ//elP33//ffLHMRqN4vH422+/fXFxEQqFcrlcsVhEdGvS&#10;SWWM+f3+fD6/traWSCSEEM1m88mTJ0AZm5ubsVjs+Pi41Wp5HJmJCac9fJGSrQ3T1hgeWq1WqVQi&#10;7VJ6D3EmhbZPpVJwONpsNtE10zTb7TY8/Yjxqxl4J4WqKFkJhkKhsJUwnsAgYG2Wl5dTqRTNhRCi&#10;2+1CsNrpdCAfqdVqoC9M04QCC7rZbDZ7vV40Gk2lUrZ2D8pqRFJWKbuyhQUBcnnbwh1xidCfhRPu&#10;uPGT3D3pG15/KX91xwged6AL8e8CoUzqG+N293JBw9V9qQvY+rNTThf06jRECjumJCLOGWOmab54&#10;8eIHP/jBBx98QHtSCJHL5X77t3+73W7j/CwWi+fn58ViEeoJqD8YDObz+du3b+dyOZ/PBwWz8/Nz&#10;zvnKykosFoOdiFMf9fFxQcTYvc1mkwzYSWmNWeobVLbdbh8cHIBBoBpITQN+AEOhUCKRQDioZrMJ&#10;vQzOOVTLuGR9yyxiDUqioBfAcZDSLRK3jI8h+7h9+7YsFoE/MXiWbrfb4XAYrAreowlcAHW7Xejg&#10;Z7NZOZi2e1LyWH2nERCXjMikavRXjn7DFCKcfQnSUy+1eWl0Yh7bbaagA/lZf8PGdywtTUIiShGy&#10;ZdKbcwHJKYPH5E6duVNDdAyS6Ve/3//kk0/+4i/+4tmzZ1TKNM3FxcWvfvWr0DQNBAK4sgX6oJ4G&#10;g8GlpaWdnZ1kMunz+er1+pMnTwqFgmEYKysrkUjk8PCwVqvp6HLaBcY5h8IlqVFxy5CESVdFqPbi&#10;4uLVq1fFYtEcd+qHshBeIIAmQtjgKhQjUywWLy4uhCRM4ZzjXomsbyHXwAASDEBnsFsLBAKbm5vw&#10;1kHTAUVS+A3r9XqRSATeRnDtYhgGZLHgX4DZYXQ31Qqxyzwm6XDIoxXhXFh66mroQ2VivAM3MfMM&#10;C9p7cqdE9Aw6InAHktl1UN+r1BdFv0OpSn/2nlyoKh3d25Ylql4ZE9iJQpGp2+3iYvLXv/71n//5&#10;n+PWFsk0zZWVla997WvNZhN8+Pn5+dHRUalUkv2k+3y+hYWFnZ2dVCrVbrer1Sp8FPp8vtXV1WQy&#10;+fr1a7IKoU65zIVtl6HQSQyLOe762Bx3pCKEODk5OTw8RNcwWablixgjQLGver0edL1ADlSrVbpU&#10;InQTi8Vw5worFRjak5kPH/cjNzc3l0wmd3Z2oMZOMwWrHxj7cs4DgQAM/0OhEAS3oFYACefc7/cj&#10;frjtFLuMlfWJsUt/6NOJO4Ql6bgMuPB/Iu9gk05IJGUDuJDiHhGwU1l3vOOOMmglkfBPSDStUz3y&#10;0vEC9sQ8TlXp7C49KBiEW/77sLJJTbvb7f7bv/3bX/7lXxK3D0uNO3fuPHjw4PDwMJFIXFxclMvl&#10;09NTMqhDWVxYPHjwIJ/PQ73ixYsXcAiyvr6ey+WePXtWq9Wuc3L4fL5wOIzLHdn5oEyGUGYod716&#10;9Yp0Z5mlxAn1EzjX6Ha71Wq13+9jz3c6ndPTU7gOFJawAzcm8Xgc96mRSARlyac8quWSqyQhRDQa&#10;TafTiuUedPx9Pl+r1YpGo6PRqF6vQ0Td6/WgYwatE3iBzGQyUFqTk+0ylifdYfwuwyl4GGl+6V1M&#10;wIzWWd7hVsfNsS1OXZp4fnoEyQXLXP/8Z9L2I40dmYux7Z2+b51qvv44O/FTeiuABKHMstksggBQ&#10;iJZ6vf4P//APP/jBD16/fs0to1XO+ZtvvvnNb36zXC4vLCwMBoNSqXRycgLanjEGJ32c83Q6/ejR&#10;o0wm02q1Tk9PP/300/PzcxAv6+vrz58/hwOuGToIsEOh0O3btwNWUGu5dwq6RKdevnxJDnuQBxE2&#10;IY+AMLLZbHLL/RcuXMxx906MsWQyCYElrkuBbQ0rTi3IBLA8eAiHw5ubm+CJCM5utwu3ZpzzXq8X&#10;j8dbrdZoNIpEIiB8kslkPB43DKNUKkGoBEUbMU5PTTVs1j8brOGwaJkQY5e4KOlJr9T2zPTSKpvp&#10;psNjckGrLo3qRZQV5tKc8oYGx9BcZsrms7Q/mbSgJ3bNI/D03umlS3MKJoWLikgkApk/kzjKbrf7&#10;85///Cc/+UmhUBASz7+1tbWzs4P4LIPBoFKpwNoFogFqHa5AFhYWLi4uarXa/v5+sVgcDAZLS0u7&#10;u7sIViB7ANBJBpdecM4TiQQwHRWUxRn0ALO3L774olAo0Mtut4uocbgi7XQ6zWaTWZTjxcUFdNKV&#10;qfT7/RCRQhJBdBaNGBEpsOL1+Xz5fH5zc5PCxOFvvV5vt9uBQODi4mIwGESjUdwiQzU+Go0mk8m5&#10;ubl6vQ7NsYWFhXQ67XEVXfZxbMYB/6V01OV4u1o5zg05XgfMkCYWd9p+U6UbJHwo2aIh/Y2ymm27&#10;I2MKuR6lOZdWpkVh3vPYtkJnMo416FYzy2yc8jebzR//+Md/9Vd/RYEXoOP45ptvzs/PG4axuLjY&#10;6XRKpVK5XIbGupBSOp1+6623lpaWYOz/6tWrcrnc6/Uymczdu3cbjcbh4WG325VvLid2B6M9HA5z&#10;uRz5AVYyKN0fDoevX7/++c9/jnti4I52uw0VD1y1YByQudls1mo1EBEEhmEY0Wg0kUjAbToZp8mI&#10;A+LYi4sL1Oz3+3O5HILOMmvxmKYJP9IIygfxZ6VSIac+qVQKrg/hBGAwGMRiMfJp4GWWlQGT/lqZ&#10;mc0Nim0F+q6bzLNcc696JL9t8+gn501R8tdMMq6BvrNy0On0Go2DjlyUmpWHqQBWxsqWbFS2JR2S&#10;w+Gw0+lg2yOYu2xmLoQol8t//dd//aMf/Qga63gZDAYfPXoUj8d7vR7M8E9PT0ulEkQGNEqgDu7c&#10;uYNIawj+UqlU+v1+KpXa2NgYDAavX7/GqTtVZ9vtNoWVIk7Ette0Y3/2s599/PHHoKfOzs4Qp5pZ&#10;diVENgIVttttGaNxzhEYIZFIIDont7yZwKgX3gbBsmEEYOm7vr5OvgKQoCwPW5V+vx8Oh6vVarPZ&#10;hGpMKBRKp9NgXlqtVqVSmZuby+fztqb3+gIYX2CcWQ7QPQ4tyhB9guqUCmbxOejW5pfDnkybbkRe&#10;gCQvO/2T0xtZlv7/8USHJOe8Vqs1Go12u43YBYowH6fij3/84x/96EfQsGSW87u3334biCOdTvd6&#10;vUKhUCwWa7UaNg8hmmg0evv27aWlJXjxOz8/LxQKOE43Nzeh941bBo/Th2zxeJyOdDZOdctYHj0d&#10;DoeVSuVnP/tZoVB4/fo14niPRiMEl4FMlDHW7/eBARVSiHMOyxdcrOATBWFAJUB/sq/Ara2tW7du&#10;KcDDHRnuULrdrt/vPzk5CQaD8/PzpmmGw+FoNGoYRrlchjgmn8+vrq7aqoRNlThM2djVv9nStWJK&#10;Tpv0GoSk9I0VdrMsiUwFODXtnibmkflbqlnWcVSAEZK8QIFBGQT5q0IsuAAjt6K37tI7eJEAme3z&#10;+SAv1ItUKpW/+7u/8/v93//+9/P5PLP4/zt37vj9/levXuVyuWq1enZ2RoODw1lYipjb29vhcLhU&#10;KgWDQZilzs/Pw2k4Isv3er2lpSU5coLM4ctQgeCHZ2YKUKCfvfSAr/1+/9///d+z2ezdu3cHVup0&#10;OsB0EKmen5+fnp4iBoU8I3DRSoiDnINRgChACEU7wzAuLi4WFhbu3Lkjx1JBd+AFdn5+Hi5CIJSF&#10;t9R6vQ6VMMhuobQG1RhZrqzOqfILX+0Xv5pbWG9phEksKpeRKxwjSuW6Zt7D/385b+VkK6dg4xQ+&#10;1+T2MhmsUDpKbYTCbOkXOc+0SYHQadaUT3pb/X4fpDu2H9h+KqKULZVKP/rRj374wx+CecFXmNve&#10;uXPn7OwMsRfK5TJkH7IgAzapiN4M/Q7c73Y6HcMwlpaWtra2CoXC8+fPFXen8rDL/fL5fN1uF8JF&#10;fYLY+CwgDYfDUqn0k5/85PHjxxS6CRro6DvujMCtCMk6Bpr7YCXIXA1YA5QLsS1wHw2ksLq6Cp+M&#10;8qoYDocnJycwYGm3236/v1Kp+Hy+xcVFeBJJJpOc83a7jaCWiURCNr29XrqiNji7unSxTWI8v2DM&#10;vBS2Sr5/dPZYXnD06WbpAvfEreSSYdoK3T/pGRS0ok+ejBdsq70+UtbPT6Vp+RN1hLaQ7RgqWMyU&#10;AsGbVphFuX5lJdRqtX/6p3/64Q9/eHJyQlX5/f719fW33noLTrd8Pl+tVoPNPvxfEaqF7HBra0tY&#10;fnRgFwP+//bt26PR6Pnz5y52t5RCoVCv14NvCzaJnJRHslqt/vM///OTJ09arRbuO6DlAeECMKkY&#10;TwhJk0qlQEQMh8Ner4e/hCkGg0Gr1epYaX5+/utf/zr52qDWLy4uoKxBI1+pVCBAgaLH3Nxcs9ls&#10;NBrFYjEcDt++fds+GouDvPNq3sXVb/xvjJgYL8Bst9slb8Mv/10qejC/7UA7jb68mFySx2xeKnGv&#10;Z9qGJuZXPrkc41ShaQUulr/K/jvcwbPFODpSUA5bnRpidqJllybk+oUQOHvxBpsZKufMbiLwptFo&#10;/OM//uNoNPrjP/7jlZUVbhmPrK6ucs5fvHgxPz+PfSiEgNNT8rUBej6XyyWTyZcvXzabzVQqBUwx&#10;NzcXj8fv3bt3fHz89OnTra0t6FPZDiOAB49DbBGNufLMtOgH9Xr9o48+grI8dRlO4aEjKzc6HA4T&#10;iUQ8HodJGzE4jLFut4s7Zi5dssA46O23397c3FQEwJzzWq3m8/mSySQcOJZKpVar9ZWvfAV0WTwe&#10;x+VxqVSKRqMLCwsrKytMYWMv/17hhrFAbtIgMcaEuPp2KQi1KAo8XMZ5slAN51JoBWVTWA9XNjl6&#10;m8ok2Z5dLmVpIvU8E7eTgqR/A8SODC0Sl5JTKWJ3aR/SGtXrlx+89Gji8MrQ2mINvXVKXNI3FULg&#10;tATPAnkHbj1dKsRt69///d+XSqU/+ZM/uXfvHlmOra+vJ5PJ/f39dDrdarUKhQIsR9PpdDKZRLVA&#10;VYFAYHd3FzoUINHh2CYUCq2trSWTycPDw7Ozs5WVFdxWKt3hnOPeYXl5ORaLyXSK7VQahhEMBuEk&#10;MRKJwOvfy5cv4VQV6t6wf6dKaKACgcCtW7cymYxhGCA3wOAgoRUodIDvCwQCa2trv/M7v6NLWweD&#10;wYsXLzKZTL/fB3FRKpVWV1fn5+fr9Xo+nw+FQvV6Hfe1fr//7t27csh71MWYzmlY+GSSAFSWZYwh&#10;HKvo1QiPQw40jN9u8WjZtWkH93TNyrmzXHDmVpTdqFQu708Zs5haAFrZmtO2cifw5ObkT048kS1S&#10;sM2m0C/KT9MKOEYeKEiIoxQhYEzL1+Z//ud/BoPBP/zDP3zzzTfBO8ALxurq6tHREcR7QExAtfF4&#10;nMIjku/fer1+cXEBdQmY1YVCIXj6ODg4ODw8zOVy8LKjDAVUszjniUQCal2MqSeBnN+w3P9xzjud&#10;TqvVqtVqEG1A+1thlDB0qH9+fh5yDdIcBabA0AGfUoBrIcTv//7vp9Np/dYZunBgTzjn0PJYXV3t&#10;9/vwotJutwuFAt6vr68vLi4y23VugyVsF4maxYpEOyYPJf5GxibCprw18spvZeF6wSAesYw7cyQT&#10;lnLN7m9mwD7uLVIr+k+lm7QbuaRXSl9t71m8NOQ0Si40hZzHKactFlB+ytcEjDHoOymAyUyBYbn8&#10;HwwG//Ef/9Hv9//oj/7ozTffJHdBUG8vFArwPVEqlbAtodMRjUYBFfiXRCIB0gNDB9cVcHtz+/bt&#10;UqlUKpW63e7i4iJiGlEXoDRxcHDApEUrd5BgpktlqFrBpTD8/XDOY7FYMplsNBrY6nJVaGV+ft7v&#10;9/d6PdzCgkaD2igbD0PNOff7/e+88843vvENXdsNwV9yuRznnASr2WwWEV4SicRoNMJNOeJmQeNe&#10;XzCXFMHkO9bxHWQ9GIxdhnzjAsIMZjkRc1pqV61zzoSwYcttz70vOzltG3ea4saTglCc2DR9zytv&#10;vF/C6/tTh8cd4IloxalduXJCHJTIHE6BUy5Cz/1+//T09OjoaG5ubmNjg/wAIvZSsViE515IJfv9&#10;PvYM1KK45JsPrYDqAQEC1mlxcTEejxcKhZcvX0LbklSkDMOo1WoffvghbmowIDrw3BLlgNLxWxFe&#10;YTWPqw0SW+gpFotls9lerwcFdmBMuhKW/wIhLi4ufve735XjWiFxzkulEqiYdruNAYlEIhBnwNql&#10;VCoVi8VOp5NIJLa3txOJhMMcgruwnu2FHZSDq284kyiMKwJGSDe7epWXdUE0bg/UlIv4N7m9fzNJ&#10;kV/I720Rh0INkQ2+jlbkgvLDRNRpiya8vFE+2RbBKcotB990UNPG1oFU3iQSiQcPHgghHj9+vLW1&#10;lc1mCex8Pl+pVBCNAU6Sobra7XbhjpxZ4QWEFZ6CDIKwUaH9vba2VigUTk9Pj4+P5+fn4XdPCIEg&#10;UnC6BWzV6/XK5TJ53CBQYSyP8I6wiwcBIoSoVCrw3qyMjBDC7/fj1hkGaYQpTMt+H3iKMKDf73/v&#10;vfcwGr4nA/cAACAASURBVMrC6PV6x8fHsVjMNE0Id4QQ0BaFMV6xWIQ5cjweX1lZWVpagp6hQjky&#10;ZlENl5JPjyIOdollGGPCBnFcZcW4uVY0hjtkgnxadKCsSJnluX6y3V0eeSUFpBmSsmHkTuGnkx6k&#10;gh2UUlgNti3KrAFz3vN65RMHXAdeWC6zgDvkXUF6pbaTKy9lzjmCM8/Pzz9//hzeTPP5PFCPz+eD&#10;H1P4uUHAJ875xcVFo9GAmJOPS6/k8QH3BAyyvLyMwI4HBwenp6f5fD4SiZTLZTjagqXJvXv3gsHg&#10;kydPgFCAX4QVDwESCnAKrVYrFovhfpS4FTa+/oUQ8GlSLBbb7TaXLr9xmQ3sZloRmIbD4RtvvPGd&#10;73wnkUgo82uaJlwZwKYeyiCIa2MYRjgcRvC6VqsFZx/r6+tEXilrgHNZx1ywS/HlpcSCmpUmTqU+&#10;hPr/MWHWhFXEGLOlO3Rk6V7RxOSlBpc80+KIL7seqk0mU3VTWpcxdMEacv36IS8/y1jMhbrR21Uw&#10;Gg0LGYOQCzxFBkzwmJaxORXH0sdJfufOnUKh8OzZs36/j/taYZmBwFNOKpWq1WoHBwfgIF69ejU/&#10;P5/NZmX+RREYmVa4Roqc0mw2X7x48fjx44WFBQhigQRhuo7L1EAgkM1m6/U6RY2FfwAAgxYhRiF0&#10;KfeXMAJULWTPRsISixLbIoTA3W0ikfje9763u7urTDFhqFwuB94HspLFxUWMXqPR6HQ69Xod7jke&#10;PHhAJrPOJCc1IaS/k5Kg/10iFIU3sSFCxub/Mt1MLOuJC9ddhuKxxRmooRukSmhh6Sekfs+i3ybi&#10;Wd51Lg1NxKROA+4koJnYImQQMMoSQiQSiXK5TLjGnYcVlrcbvIT2dCgU2t/fb7fbdHgCPcG5HuQX&#10;L1++xMl/fn4OWxjS16RbHkrMwiDQm4Bh7unp6fn5eSqVun///uPHj2Hj/+tf/zocDhcKBdM0YZ9C&#10;KB6SDshQIJKEUFYnrIgog155t9tFWWaF/paNa1E5xKXvvPPOO++8o5i9McbgQygUCpmmCWugi4uL&#10;ZDKJm6NWq1WtVguFQj6f9/l8Ozs7EKY6TSJeCCb4ZFkpkzED2BvBZMUQB2GJuMIxMhQElX/iyrAB&#10;RCJvPMB9WYTI72ue/F5qkDe5C7aaDRK9+/qxT/XTuieQJnI3tqyZ+xv9XFJwlk5rKA84P6meaDTa&#10;aDSCwaBs1aLTPnLTMstjGMbCwkIkEnn69OnLly83NjagE0lYxjRNXKB8+umn8F2IWxhoi+EGBMmw&#10;AsQQIsNpD2Hn5uZmPp9PpVK7u7u/+MUv3n///UKhUCqVyCheCEH3MqR42uv1Li4u2u22bCgsz44Y&#10;F3wiwBK3VP5kuTJNNCQyb7/99ve///3l5WVllEzThEvXSCQC94XAldlsFiisXq/X6/W1tbVWq7Wx&#10;sbG0tGTrPkqai8s3JhMG40xYOIGPzTJjl1t/jMGxSRYqQiVX2exEHlZdXm3h/m+Tvp2ug4Ccytru&#10;DeVZXl60HGUc4VQhFZdPKqpHKeveOxkZOWVwgp+a5hLfLixPv/JaZ1KEKr243Aqpacod4ZzH4/G3&#10;3nrr8PDw+fPnUO4i0QMewuHww4cPj4+PT09PA4FAr9c7PDxstVq5XC4SiYCQERpLiJdkohoKhXZ3&#10;d/P5/Pb29sOHD3/9619/8sknh4eHcMMB54Dw0MMYg6txUoEjMafSI/prWLFBwc2RHgdBQi4F4d75&#10;W9/61t27d2XPT8gGfbO5uTmo5+MlZEDNZrNSqYxGo0wmU6vV7t69u7q66q6Vp8z2FeuiyjTGqQul&#10;GJfU1dWSgjkzMZT8zHUrzrBFr0lW2NZwfWrFqWaX9zqhpNAX8g7UaRz5qNePfaemlUadOu6EOHRy&#10;gGmoRM5M8ICZpxNVdsNlC5iOK4FBlCaCweDt27czmcyTJ08GgwEiEmDHwoE4dn40GoWChhCiUCh0&#10;u91UKoUAt3K1MiXCLJUK0CDJZPIrX/nK2traG2+8sbe399///d+PHz8+OzuDhZsQAtsbEhZQLkRr&#10;KN2kaxS8IXJMIX/oGTWD6PjmN7+JayMm4eh2u414dKZp9vt9uFDOZrMXFxfNZrPT6QSDwVgsVqvV&#10;7ty5s76+TvpvBJv9DIKDYDLXAjJBjK8YbuXmTOZNMPVXXymPjEiEE+JgU9ngX8Fyc4jGe7op9HEd&#10;AJSf8t5TMit0Pv1VEIot0UEZpqWPnN7Y1qAsSjQHqQdjDFQ6wiwCrbg0pJAGMtg4qzOZzP3798/P&#10;z8/OzlKpFOLICcsoDuKPRCIBdkMI0ev14JJnfn4eURpANciiEBofUrXw+XyZTOadd97Z3t5+4403&#10;Pvvss08++eTzzz8/OjqCXIPIDXlb6qNNsk8ZR4C+0DE7isD5+/e+972NjQ2qEziu3+/DR4kQAvay&#10;oMjgIHo0GkWjUXgJ2tnZWVlZIbaIaavIaTLHSA8m7HJfYRPniiz0IbEsFvlhvxTdcId8cLlkk/N7&#10;yalnU45Zj9tGOeSVk9a9OXY9TCfjAlv04WLPokAorw/5tHFCKLMhC7msLc4CNU7bBj5pVlZW4DjL&#10;nRLkUkgUpg04nlOpFOSX5CsMmmBEgESj0dXV1Xg8Dn/rgUCg3W4jxlImk4EWmdwckT9oEbTMcDj0&#10;+/2ZTCaVSq2srLz11lv7+/uPHz9+9uzZ/v5+qVQi7+cQyihiCyFpeVFfkB9hE2RqxZTMdqPR6He+&#10;85033nhDQUnD4RDuBcC2oHIET2g2m7B5g9hlfX0dZizyyhkTPNjwH0LiVcZpCjYm4RgroqEPokPG&#10;JabOQjeL1PErOdxJZXZzYlTvW3daFDZzkifehSJQgFE0Mm1L6RQ+HWjymNPzTfVU7o7yQM/yX5D0&#10;QojhcJhKpba2th4/fmxbrdJNMa7KaTsC4XB4ZWUlHo+fn5+fn5/ncjlor9OeJ6eepVLp4OAAKuqF&#10;QqFcLufz+XQ6TSEamYVBZDDwTIrtyWQymUxubW09evTo9evXn3322eeff35ycnJwcFCv16EPQrDJ&#10;WJVGg3Ai9jPQEwgHMloBz/J7v/d73/3ud+X49UAur169Aq0BWztUUiqV/H7/4uLixcVFoVCAM6Rs&#10;NqsgDnXMLbvWqwvVMcSBC1uhMBnWZPOxX1JhC/9wuZieWwWGMe7Rjvb6B/XEsrZoSz9RbwSGaStR&#10;wFDWGdNkpR4JAblC2802A6gKAFyz07OlXJhkvSIsddJoNIr7Ql3gT1hPhlPxjaz3RQjh9/sRDxGR&#10;rjudDjzcMMnwPxQKra6uJhKJ4+NjKHoOh0M8LywsZLNZZCMFEBnhUu9I9xx+hhYXF+/evfv69euj&#10;o6O9vb3PP/8cvAwoApno4JZAlOaU9NyFpe1KOh3IcOfOnT/4gz+QY6YYhjEYDF6+fNlut0OhEJTl&#10;YQjDOc9kMpFIpFar1Wq1XC4Hm2Ooul7NHR/byUIaRol0wE9xuZe5EIyNCUClGZCN7bmGFy7fcJnj&#10;4fKnMQxgoacJ8g4dr7vn//LSDTbtvSMTkSZ9krl9Yakw6tlkNscWJKXUVMyLDrnSKOER+YBF/bJv&#10;HrxEyDVbdCDjDkry5YLTuKHmcDi8vLzc7/dPTk5OTk6WlpYwYv1+H871AoEAPAm3Wi2ERIjFYt1u&#10;91e/+tXW1tb29jZCydDulRE3Rl6+b8bmT6fTELtAz+J///d/f/nLX3700Ud7e3vQPSUFfIJTJtbQ&#10;BNFlNIA+n+9P//RPd3d3Tcl33HA43Nvba7VauGwG5+L3+7e2tpLJZKvV+uCDDzjn7733XiwWC4fD&#10;yDZxWV4dCTQREsdB29xyQqyjCHaV96oWwZiwvY3RF6QCoY0tnHsfro9BvBRXWpkWf9HcK3S1Uz3K&#10;WrclNGzhV+RqlMGwQj3JlegbXm/XCVO4AyY/KM+2eWT4sRmg8sDGUQAkDrbw6JDAxN6ld/KAwOjj&#10;zp079XodXv+4xYNgJyOqayqVevfdd8/Pz+EfKJlM7u3tFYvFWCwGVyAIQ0+CTJkakmUW2MDgPpLJ&#10;ZDqdfvDgwXe/+91KpXJwcPDkyZPnz5+/ePHi9PS0Xq/XajVSPyWKhswOqO+GYczPz//Zn/3ZN7/5&#10;zdFo1Ol0gH+55TIaIRqgivbgwYNoNAqbvW63u7u7u729DSILjjkucS4D5WCzk8cGnHP5t2DMEobC&#10;r9c4d0xiT2bz+qqCsUY5Y8I0xdXn8YQGVLrDZXM6HSO2mb1scnlVOTXh0vrNAqNno58u1RLt6l6h&#10;jlyYA0fm0qItoeFEfXCJgNebUIgObDNI+IVFmQ8GAwq/KNepVEL1EM9iC7wyxcLiLOLxOBTMKcg7&#10;s+KqQQUTLjwzmQx8mgO/4BYml8uFw2GY8weDQQBAMMhdE5YAgnOOANGgqmKx2Orq6jvvvNNoNMht&#10;+t7e3uHhIcLHwLJWpshI8yUQCDx69GhxcfGzzz6rVqvwqE4RVeBoPp/PJ5NJ0zSbzeb+/n65XA6F&#10;Qo8ePYL/AZjJ2E7ThKQcZsAEglt4x2SMizFTN206mBCqWIMzRqhfCMHHSo5fBQNge71SB4Av140T&#10;Rarn91Kzy8bzApV7i+6g6l9dSBWllHKMK4OjfFJeyu3qAPPx2xbv46A37ZJT74WC2lqt1v7+vuzM&#10;QoFWZhPImw7zPAuUGc47IpEIQhzAoQbEH4PBABRKMBjc2dlZWlqCI3V8Ao1Qq9Vg4YIAsTjGZRpH&#10;7qmQlMe5lXw+HxwL7e7uQioBR16NRgM6Xe12G4Z8MP+FzRvQ1sXFBWzqFxYWwGcBAFwedbtduPCB&#10;jf/u7i40XBChmhjby6GQh4bmhY3/3/rBpfcSBQKRxxVPYkd0cOka1pGv4ZwzwUwm+FUF6rROrVfq&#10;Qldfk5fR0wwVuux2hYtRiAI9swyG8lJhBxSCVuFWbHskpGQLkvfuK1hAf+90sinbSdaGMk2z1+vh&#10;MAfpodNNclIum5Qm3MlJJGwnhKFvt9sgQwaDQb/fh44JwjhubGwsLi4eHh7CBAYeg+FG3DCMTCYD&#10;n4bwyiHTR4SpdaRPU8Y5J2u91dVVZCNXxghAQfHogXQCgUA4HAa+wCDA3fHFxQUM3hhj6XQa4EEL&#10;NhqNkiPY6c4GGjQXioIxWkS2RcebU6ZMoUQuf9DkKTtldp10ZdHrVV8flYxh5Wvf9czQtP5SXmfM&#10;YltIk8dlHFw2nm1zXwYuZnZDyiSph/zJMIy1tbXHjx9DFcIF+5haiAlKLmiUMghLtCys6CfQgOh0&#10;Ot1uF0buMEXDaR8KhYgGQczHWq2GaC/tdvvk5CSdTkej0XA4DDKEYJAf2PiYK3JiBWwgI7nXppUg&#10;5YH7UrLlxXoIBALz8/MEQCgUApbRDyp1TOykE5fZATyJOxyIBiEEEyZjBmOccds44eONCH55fTPN&#10;inPzV+o0616WtdNKmgK0Lz/p+Mj9fFZOeAV1UtKXplKP/n7iyLicTh7PLj0Pt2QiuAeFfNfn85He&#10;lHxE652lB8PBibnckPtXhTSAoDQcDvd6PdAgOPmFEFDfDofDc3Nza2trMCQrFovn5+f1eh36V7jg&#10;AB8EaQhchClIRO8IJVnOKhNu9AzEISyBFxLGgVzkMytoHjkc0q+ibJMValqVazDseHppWq8Y5RaM&#10;cc2y9oqaEEJIlAT10ZpZxpnzmCjvOed++dXEU8KlLv29XhW9nAGJzACYUkQmEW0/MYdt74QsTMkb&#10;MH3Cg2KgaVsVteVErHmnZpXMertKHpniYBaxbVr+frhlrgqNUls4lY6QwZgTbNNOn2EY2HWI84zw&#10;9AiSBreAsVgM4Q7Ap6ytrSEU7v7+vhACcS0DgUA+n0e0WkQ8kZVQuCsXxqRNwTQETcqp+pKgUj6f&#10;b25uDpFZXI6ZKxgYrljtJo4zZgkquJX5ysHopQSDRCRX8g52+ZqkFpQPolQBkeo4EXIlZecWXFfm&#10;tO48i/dpdln3E9PMSMR7ug6qkpPtxJMAnw4cOk8UFCw0NofSDMiaaetPxgguWMOW3qG+kIUot9wO&#10;jkYj2XmnjBx1sEG8UKem7ZHeCtVD5zZCzzebTYTLrdVq3W4XXEwkEoEcIZlMbm5udjqdWq0GB+iI&#10;0gQWJhwOQ70dDAiQiMyO6Seo7VDLBwzRblgGsA+GjR+oJ3lh2PZ0jAJyU+ZkYxsXmWlPX8kkmMp6&#10;CAd8pHowJaSkwDlO/QjBrO67+Q1zOaj1zNMmuXImzYdH6l2ZXeXYdwJSr19frBObUxaBLibkVmB0&#10;uRIhOf5xISjcR5syyAhIh8odfYjxZFpxyYhiIhsTokEU2kpuAp/AYjhNinuP3BPaJVP6ZDKJwAhQ&#10;S4UBu2mauVwulUqRVkgqlUJZ6HceHh4Wi0VclEBfNpfLJRIJQiL6GcM1TpCunMQ4icEkZwXQeZWl&#10;oea4P0qdsLWZrEsiQVzqmtNP1EBkA21zcUV1CCFIxfQSbcjXMFdNoDAHE0SyE5m8uHx7hdesT9bL&#10;CTb4Tsl2iXuvx3Y56ukGqRKPsDntOr2nzFoZ9CwfQcoJ7DRcclkv8Lh3QVmRCkLRNwNVKDuzgLo3&#10;lCCUC1p9QGgnIAS88tW2rf/H3Js+WXIkd2LuEZnvqPvoquq7gUajG9fMYHBxZjAnZ4wUuRTX9osk&#10;o46VtB8oyWSy/aT/Q3/Aas12TSYzmla7ukzLJYbLa+4ldzAYAuhuNPo+quvoul699zIj3PXBIyIj&#10;r1fVDcxQYUB1vsy4I/wX7h4eHk8VKlQnkoJshS4tLYW7WgeDgezXyln44LBDpIaXXnrp/Pnzsn2z&#10;vr7+5MmT3d1dUaCIQkT4GrFnDYgZM4l10ESvGBLubDgcigwlO1ONoFlHjYb2QivjgZ64PZY4QaVx&#10;uYOq5MJxHhGGFNu1DkiKTWEM8SpFhCZUz7M8FY4cM/JnXHMmZ/i5Sz3xvIHykAdqDDAR9AVxZWI2&#10;tRImtLENoRpX+7ZQL6XCblSyirmPgCPk3X9z5O54Qn3C+8lMXz1MGLs6IxCHcEnC3NyckK7cBRuu&#10;kp2ampJNjeBhsNvtLi0tXbhwQbZFsiwTO46DgwPZfBVgEvQRE3UxWqmc6Ak9JpezWGs7nY6cZAvO&#10;8eNWHDlkRwWM+AinRi3PkhDP/ymM02OYiD2AlavEGAEI1BGpWqIPzfssz8CJhISupsfGlKcqqC6b&#10;NC7pzxZiSphcgZgO5bni2Kp0kvoYvMORDEicvI4ObWW1FRTXPJQrCCLeOgQyYlPRuL11dQD6I2S/&#10;0lCvhnBJQvB5nstpETloL6yQoIyEcJpevC5PT0/LzQkQuSAFL8LEG88xwob3wbIjnIXhshj+q+kC&#10;QC7uVnAnZzmYfbaRecx9lAJDeVumdLtTwXZEYk+RydF+0uOXjYR65IyfHKECN0dGnhztaaHkGVin&#10;Oh9RecDIt1WlYhD15HG4p8aBaJudFVaigm71+oMXu8JGY8VWRYjtODAtzrhooi+CZ16QJoRQJWEQ&#10;tNaPHj26du2aPAdv6WKcGjahJa2oNmNlR7y9GljLUPMAVZK5irwBHRMyjhWn8i94GYQdWNQ+y8/g&#10;a5RLr10ahLL2xOdaRIrnh9OUYJRdU8WPe107tLQ8fnkcmn+q8LlPtSOLq5AflJmROhHKQ8UaoiL1&#10;QFPXNULAkVqPRqFmQpgANHHy+HgoRICCZaVvnemLH9rsx0JZn9doVjQR8aomQLC+vv6Tn/zk008/&#10;XVpaOnXq1IkTJ+QqefGKLDchSD5ic1HHR/BjKjchyEWWwsKEIzONbfysbZuYgVNjOJnCyxesAKhA&#10;gMCFlEQPDhJJmTcpuzLm8lNTZWKNTLPvH2gf7KeVaRvTViJPppn612fQdzyDyB1Xo40RA09p8af4&#10;SFjj+s/lUIl5JBMHZcqJXzY2sAJ89YqF25grScRgrPIyrkZcW1mKGyvQ2G/QPr4TApb35rgsJiDi&#10;4uLi6urq4eHhjRs3rl69KudHiEiOnywvL584ceLs2bNnz55dXFwMNmPBHkckILlZ7ic/+cmPfvSj&#10;2dnZP/zDP7xw4QJG/spCcY1T8bOCyASV6cTIXrcZ0CEIIBz/gKplepy4UJyUooTL5KKXR+g7jsl5&#10;xsts/XlCwv9fhcm0Ed7HVBefwa+kbVzzK5HrQDChtxs1HTEwNRZab1RsvyQvxa40NC1sJIs7r8Z8&#10;Gkf2SJo5EoXj9882W2TrRMQKUYIKVyXmHo8ePVpbW1NKCaAgomyvSJ+I7fnS0tKDBw/+6I/+6Gc/&#10;+9nm5uYrr7wS3035tLX63DUg6M3HIfyVx5j2m9HHDTsHdUkhAh1VQ58mkonwWc6zVAa7sU/rtFSf&#10;bfV8jl8BKIPUUyU/Zv5xVSsRZMGJo8UUHvvFq6RqfIYyS1L/Wq9VY6iwIXHOMcRUgI+i6xTiM+xy&#10;WCM2SJnAu4kRVMwITGBgj0+Bx48Z2i5uxxYXF9mf8ZN8er1ev99fW1u7cOHCqVOn+v2+MUb8sKN3&#10;IJDn+fb29h//8R//yZ/8ycbGRoWjiWs1oTfqTWh7aHnJZc1GnJdvbIQMFStSGX4vmMSiRygIAbxn&#10;jnZjNDeRoIzppRnfZBv2WcIzSBPHzO1XFBonR2WiVOZKeBPTXqzjqMSM50edvDmyLm2jt2dYu+J2&#10;VUqMMVeqJ1sScUvZuxENN6rUiwh1ljgTzuB/jqGtJnE3yp1JwR2JPAhwyCE6uSlWNBpilpJl2dWr&#10;V3/+85/fuHFD7kMAb3Ia0PPX0brq9Qjg0YDjnwDojLuqooXjSLBgLDh+DwBBOcLgL6+F4m81L/+p&#10;xuUAMExy511fxCqhIu9NCG3R2ubl0+YTL/sTqjTh0+RmQhMBY2QMViH1ynmWSjMrXAa0LM6Vshq5&#10;/UomRz6E0uOKyVH3AIVBbyrYUfGBhj4EAJX44STury3Ui5NK9vv9y5cvyw3ychpNdKVyBVS/35cz&#10;8sIuCUuyubn5l3/5l9euXZMDu8GmI4akuIjG0j97QECE0jBziWK5+hCxAXE+nt9gz4NIBGQGDnyJ&#10;/1RieLi2s1JmrhEKt8gF3zEBUCsL77OFZ0j+uZT72UMj6xEeYmQJzxV5Ks4q/tnICccPR7a9Dh8V&#10;vKhwE3GEABbxeZa4UJFZ6tUI8BF+/p1gR6hwpRO01l/5ylfu3bv33nvvbW1tyc1Pcm2SCCla68uX&#10;L585c6bX64l52O3bt3u93tTUFAAMBoM48/oQHHNonq05tVfNMcNC5i9G4IjkpWJUVXo0gVBLNQBA&#10;tW+2OERzfsMa172/c6KdHEJHH1nPp21IGw00vg/bmeFNm+u9I/m4SuTJUF7PtsJcQBlToMw6xanC&#10;6loBhXj/KEBPI44of4PJcZr2Kwpx606fPv0Hf/AHr732mvhGn5ube/7552XPRWu9sLBw6tQpEVhk&#10;mxYR5QRK8Loa90xcyt8VXfimFdsdTboKBAD091vHqhAGjg6/YcCYIIxgLZ82hAmg1WwbBs9Kb5WF&#10;NBbj45kdL1n1+I3Dw5Gy4Diix/FzPmZolCkCRcWfROPYxlFDE/E3Lm7Hr/NkPJKsKoZb8hAzHVAe&#10;l1iPE3d+PATyV1BDnH1PrmR9UCrj9VlotQKLy8vLX//618U1YahevIVE0d1riCibMhwpsCS3uneS&#10;GFOOZC3bXro3jDUI4EgsCG/AiTLNA12+017yxqAMiSUdLB+4l89Y0WjUaa+xzGPdz9KQ8Bg0PJm1&#10;+yxk/Nmxvy2HytLNkbF5TPlh3jSiUiwtx8gSnieQUGM9w986ZzG5jRPeh0LDBm0wKo2XXNEIcM2G&#10;JQRElLNnwnQEFqwifEHTbJlAZscf3zj/ir8i0VzEN0jFRrRxcez9fYWvYdzrNh0TKlNfFSZVnYGr&#10;1Crk7R7Em1dV9PBZu/fcQvV1VCo4l0gjGzv88XXmuJllhicOR3h8OnKCxuE41Dg5/6cqDp5GWXuc&#10;lRnKy2mF5isEH3+q59Z41p7LobEa8fvKLK9kMrm9k0OMfVw+8AZ+6wQAwvW0jdgRaExIlCa6jP/V&#10;hUpX1KdE8GwETUMQ4CYYmCp/wws0scyfZyj0okFocBwHAgAQAxV2pCJ5VDOoB7+v2lpqTI/1j63p&#10;RMchvSaRSqx146ScMFMn0EZrDSK+N/xtXAfaSmmswOc7uqE+8UQM9ay8qes76hJZyK2xlLaf9Rza&#10;6ll50zgEMRJVoolPrcDgBOBT0b0nMarGrZP7BOT4Gdb0KW1h8iQ5TvLG95XqTeB54wdmttYGp6SN&#10;c+84E6xtNCdMZk+JDMDR4XpkL204xYXL0MdrINLwnr2kwvImHmgfzf0HLvNGkSTkUTTH/5SSuHqe&#10;pT5F4nY+26rytAn5GOrbxjwnMP9PVXrIrZJ5vFyHB6zd21jJJ0BM0B1MgIyQsK3H6ivhBLyoV6kx&#10;yGGN0KjgDUicFTX2edxLwRLkaXWlRw5oXFZ9MjS2LtTqOOAVhkY8dwiTFYOOsGAVW/vG8ZpQsYkB&#10;A3ZEP2MJhCPRpt6KQnaJS28Uc9iliAr2whFEKhUspaiLQr6Hxb6jTi1t7W8bsMb4kynkcwmN8HF8&#10;QaaeSeUg6YQ6BxquA0egt/h9pVZtCDW5ek8VKuAV90xMOdba2dnZtbW1ECfkIM5BG0WnULdwTr8R&#10;QBtr1db2z2WGTEDVxlbIRS1ykUJwGhhHqMBQnNWRs/rICAGj/H/sD7E5tOKAJQ4TVFlSwdqDi41l&#10;GScYdjSl9Wnq1D2h6s92Pwt8hgndpjCboI76NYvQ8YnSegjvqexKOwYLWYHDJIMmKaay3sYTMY4z&#10;oe1x/m2VjBvS2KhQ4unTp+WOMnkvMv/e3l7QYjQWJNHG4/Hs7OyR+yyVcitI+vmOcltLocZ8hU/i&#10;CTnEDwNar+czY9zxsBUAqoxGYzJujcIV5St7BqPMoTTlGcdhdtfHtVT7uNhx5DpZWWOPORsqiB5T&#10;IEb7C8fhbI+sZFvaSv6yEDXmHxNzvP5U9IjBrUNcxISVKm54Yw9USmz8GxcUv2yEpLhK4vnq5MmT&#10;NB9CCAAAIABJREFUsh8RV+zg4EC2YOL8Ky2Vi5cCVx/KamQAJwxQfXTqdAtPE+q93ZiDdHLYggkW&#10;bqH0mFmr54+oAKqj0FafI9vC5X8LH6XR5QfNKYpsOapPfbJx9DdceR2+uWtafNGMYUMmDFxUZLMn&#10;gs8YnnaYf82cxeQQLhyUnxPmXwwHdb6pDSbiT40RYrKPS2mMX6lJvZL1mLGPVfmptV5dXV1aWqrU&#10;M7jSikOgJfQ+O/Eo5x2fb6g3s7Gr4/iNPVPvtHo+iOj3OqIhxooh53G4iSPY2PgdQNBn1rGi8qoC&#10;Fq5+McsbNmlcbJdtCwcQlLNFOX7uhQr4jmq9fLgeKqvur22ufL7hONU+PDyUhzZEqNBeHVzqHdU4&#10;4+tF/ypUAHFWMd6FzUut9czMzPz8fMVVYlvpMhOEvRqNRuBNaZ+2ts/cuuNPv7i3pdqVEQxCWf3o&#10;s5AZEwGX96c5rkBDNRph6Cmb4OjeB/R2H3GJjRVwSOFkH7/Hy4wedrD8XyWt2JQhghB7qcgSpDzt&#10;XdZHxuTPJsfGhMfP6jHhaUNFTFBKjcdj9GZREMkOMSLEh0Hqvn8qXG7jEtdYmQntPc7iGb7WAatS&#10;gWDvIA9yX3SI02hWX0FSRAw318tzxa96BUYrmTzb+H4WMK13e4ykwTYMolGoULCvADIzuwOpzfq7&#10;Y/6svq9/bRY6jlVi3Fz/VL00rohcLQCrH2pBQbkHjwTLCZ/q83VCVq6CTerAesIjK3acUJnTE0Ke&#10;5zs7O4EwKskrFau/bLxjsS7ITO7zSn+Gv0/VvdDUdRwBX8COyhaDpDLGxP7EKlgQ0gY1QaNeoK0a&#10;lWyfLTxD2jrOEpHcwBAOBJYS+A2QOJANzKaqw0db9drG7litcFGQuYHW6uW29ndh3zGJppidEYdI&#10;UFDVtAKLzAJ1Vu2zkWudQo4T/xnm1pF4d5xPMUnIXyLa3Nx8+PBhRfERRw76dhH4w1f0nuk+ezdO&#10;aEUjlIS6VSZWPNUap12wCq2UUrG5rOQQY02sQzmy8pNbWqltW5wJ+XMUoNZLcQT0nkrY+x8J+h3X&#10;mQAKWDFLIgDFoHJjsnyMAC2GFK1Na6z8hB4rP0jc4Jo0CCNQqDPKuYngISAPNYHH50GOgfJAwXEc&#10;huhT8c7NignthNrATNg+aOQgjsz5aUlrguJ98nw6TgR5L2K8tfb+/ft37twReb5S4TjEjG6cc7wI&#10;x1O5sS3Q0hVHTrg4k4odV4Vm2qonbyoa4qDRkN6QO9zjr7LDEoy4g0H38bmzCe+PH46U7ypv6n0e&#10;Oi0cZqnEUYCiKkAFAEyWR6OMbPPpnrbQOF4T6lweu/C1eFMGDvTPcfA6jrgI/9dDkf9RNV2VL2WF&#10;iEeWgCPFYjK5MeU3jYqWSaEycZ82tCV3bxDjTilX9ehs4yBqDvE0lWXZxx9//OGHHz558qRytrKO&#10;IzHZVKioHrnys5HIj6xzY29MQJl60WE/Uqoab8eGRskGilyeFPeAXIDGnvOKifDXENoQavI0ixtb&#10;gZLK3pMfPkR0G6WICIjG2v2Dg9FoFMa3Pnxt5U6I0BYZCuAoKC6g0FE5cEQQlUIjGIpKcc0hcuBU&#10;4F1z9ap+0uGobRdmIdWn4NZC5pNzPibbUl06BHKxcA5djxzaVW9gPUOl1OzsrHjTJ6KrV69ubm5e&#10;unTpwoULwa1epc51XSnU6LZSseM0M/yt1zk81MGinlUdpCpkJnxWfJ21pI3t6MlfpitB7lKMi5P7&#10;WbhJ61FRflfeP0M4sgMnRI7bLtb0YlQa7sSMqueTICCq8djs7Q2yLOt3O4DwVOd3nj7U6av6ZgJQ&#10;ViZFtYYIUJJLivsjsZIIA7/TMFJH3+1Uo64G4JjAOjaqQuPJFL+fkFVrNGZnOuMMaBwPEn1vIKc6&#10;7ypEIoxrp9OZn59//PixpL1///76+vrdu3evXLkijqfA44VMRIruEGsspU604XlCb0wQ0Cb0TOP7&#10;eqGh5uyP5FR2SYQwxNQyXmaFZuQyp7iU+G6nth5uWz9C9Rpny5FNbuzeSoSW5ERETKRQOf+m4Ce4&#10;3xJVCgFwd2+4tb1rOZ+a6gOwVqi1mrB8HlHt8GcSVxIkjohN8HYZNXYiiBqNlSkXzbVV1sVCqG0r&#10;VevlH1Gwo3HuPlXw9KwqPVJfNifPoeMU1MhzyjdwO9LoW8cTCqoQbWU9PHHixN7e3v7+vkzH3d3d&#10;999//5e//OXKysrly5enp6fDSe0gJ1frU5vKE+ZTmOL1HKDcexD1altBjTnXswpBax28eFSSixIk&#10;Llfi123V25Qdk0Njvx0ZH1o6s94zEPUANMAoABAzKa2Ucgf5UIFMIa308vLiytrJT2+udx4fpqle&#10;XJhB5CTR/V63KAvxKVlwgABS7W2UjnF7HM7ay1XQZxBBENY7JPwUNiP+yez/cQ2I7nhy9FPD8Mor&#10;buQ7jg8lE5aLEGEC39FW9GcOJc7oaesgIUmSc+fOHRwc7O7uivVUlmU3btz48Y9/fPr06S9/+ctz&#10;c3MVBgT81Ax+w+qLXhytglaT2tOSQ+XrBPioCOeVAN4DUKhMIxGGkKZprEJm5vrtUFBGkyNHdsKU&#10;qAPl5Kzq0eoDEZdgrTFGzOpRIQJwkqTLS4tra6vPP//88onTN2/fXTu9emL1BDMnqGemep00IbdW&#10;ATOLJVXjQDRgWemfYwUuPRS//CxvPXLSlFF8cUKAofC3QBYoGJbmoWk9zxIvCI2rXy1Mos/jINEz&#10;BG7hYipFHVl6eS1iZiaiJElefPHFTqfzk5/8JHAWo9Howw8/vHHjxvz8/IULF1ZXV+fm5g4ODuJM&#10;0Id6nhVKqMBHK0s1sbbxQxwnvAz8Qh2z4qzqphxQmwbMHHv6gEgxXL8ULu6QCUMwAV+OCRNtYQIN&#10;x4NCbrjTJEmttfNz81//xjszM3Of3rjzaH1jbm55anoG0Gql2GTzs/2Z6T6AyDX13Y0j6lOPXp4S&#10;gXEuR/SiA3h+IxKqII5canL0D1bilbIWYw8PTBgzNoGFbwjuDos20fppaJ49ELfiTh1N4ulVKboi&#10;77RRVGMNGyMHBnNyNAAmssBMZLVSL7/08uLi4nvvvTcajSQ+EW1vb29sbNy4cWNxcfG1117r9Xpy&#10;bfJgMDDGYOQctNKiuOhKP1e6oq1p9Wwb38dIUZEvKobn4Yh9vbhGoBFlRx0oJzjvqIx7SFh/P0E6&#10;a5uiTxU8DXKwKw8m5wqx1+288cbrzz13Zmvz4L0f/2Bnb+/sqbUXL15MlFKgFdPpk8vLS/NEFkH5&#10;xb5ZhTn5uVylMGTVv77GwRNQKRGXEKEp92I2NPVC9ORy4OL2aoaAIa6dXK4ZI7bapNdW8lYEqX9q&#10;04cdkw3xYFFlH45Ki8wIQO05V2W2pqJBKdRAho1mAqDRYH95ceE/+Y//ox/96Mc7OzuPNx7Lng4T&#10;W7YPHz58+PDhzMzM2traxYsXx+Pxzs7O3Nwce4eXbd1Y4Uo+R6asEZXCS46MrwXg5HIWY4y46ghY&#10;EHAnrqTc51zZrxU0kdsbQynHEXiPI9G0Tc4K2sZthCYM9aUKt4CAjAj+wBn2ev2VlRPzi9P37z/6&#10;l//qjw8HQwRQGhAsAAONF6fUq5fPr6ys5MYqREZG0c43qTwbG1t54Q7UAajyWEmDGnIQCkcAry91&#10;tI1NfsRCR7miG7tXigtuTYXqIoAOf3z9Iw7G6zs4koc/o5TRuEocp4gJiPC0dYgKbUSfGkNYqiSw&#10;tchM+ZgNKQQF1o5zZnz3q19dXl7+wQ9++PP3f3779u1hbkKdB4PBJ5980u125+fnZ2ZmmPnWrVud&#10;TufEiRPBWgQiqg6kWFlsa5Wp9mHjzyp5tDStLdrh4aGYY8cmlRXpPVQ7SRLZXqlj33Fmy+eLknEF&#10;6rWtRZMeI2YGjQq1Gdv9g8Nbt+9dv37tbz+6duvWrQcP7u3t7iMAyuYKABBP9dTLL57/8utfXFpY&#10;sFmulMJAycdYjSAwO+XfrSBRjhv/QvBcSkDCmkKCJ9WpxOBUS2LmsguyI0fK7bOESdw4ZY+hLGiO&#10;Ukl7zKlTRGMUxyWNVDSBn2+RYmQ5BQfZAVmizmZmtpbzjE1usixRWjEjsLU82t89d3Lt9//e73zx&#10;C6+89/0//dGPf7q/v1ekYj48PDw8PEyS5NGjR7du3Tp37tzFixfPnTt36dKl5eXlqakpcYcZTDDj&#10;tMeUTeKfgZ7jN8cBkcpDnudbW1tcNhULD3VQCNsxcbUrnoErEuiRQmW93MbmF6mj58ZmBiIIkwcV&#10;kGFLlOX5weHhwwePPvrw42s3Pv3oow8fP3o4OBiMx+M8H2lUBKQUTPV7586c/vY33/3d3/7ey1de&#10;mupPkTWoFKIin2+YOZP7HKLlPBAoNlS+qpRg5kqcycUEc67aROAIrwR8MER3nxgAqLR7G4T8KHW4&#10;9ZK5Zhs2gV9w7XvWdaOR9WgJz1bERCiHeLrLqNeFQURgRNbIM309IjLGalSi5UCifDTm0ei506fe&#10;eP31Dz+6enCwz+VLGJjZGDMYDLIse/jw4U9/+tN+v//cc8/JLWSnTp1aXl5eWlpaW1ubm5sT04l4&#10;VYcmqb6uCQrPFd9ldVyIk9Rzk5dZlt2+ffvcuXOxwAIeOCrWorFPRslBDEPEyOpI5IqGoEGtM3lJ&#10;iJomwF/hqRuaDABaKwYcDsebWzvr64+3NrfWHz++/sknH/zt3965cyc3udLKjEdgWaoACAtzc5cv&#10;v/jaqy9/8ytvvfPWGwtzc2AZ2SDK0RYuaLxW07bmYxnwfOz6by5/K+3+ekIvcQd8NJAWjE7d7ylz&#10;oIRI0+H6wsUITQi5CVNWGEq2LQ5tX7GqH54QGsSEGoJg/MBiKdqea4sY3JhbwJRK86H6EwEYkYGt&#10;4cNDnWeE+vGjDWPs8vKiVknKuWWzv3NwuLdLZGMKhGjqS88IpozH46tXr964caPf7y8sLMzNzS0t&#10;LV26dOmFF164cOHC2trawsKCXG5S36do7KgYxCsMI9TmbowpXAshzsOHD1dWVuoyS53OK7b5cRBL&#10;3Eq148rX16G2MIH7cOuekBAHepJVnAAQAUEhA5Cxo9Fod//g05v3P/305rVrn9y9e29v58n+/s7u&#10;/m5mLWjsJB0wbAmUQq1guj97/uz5733v2195560LJ0+cmO2mieXsUOmuu1EAuREy6vWMQwEcHKsT&#10;jugE19zmX4gAzA1narBUjRIjwxD4jBiSSpTimleX9mssEDb57zhizW+aATFNVqM1Jq9lglgYt8hk&#10;LfipyXqBpmwLmGhSeXBQM7kSHW6gV0SxYsv5ODFmZ7DNSabTZPPR3bPnniebd+y4Y8eKCfEpbBas&#10;tYPBYDAY3L9/X2v9i1/8YnZ2dnl5eWVlZXV1dXFxcW1t7cqVK+fPn19cXEzTVLSPoWnhDodG7iM8&#10;V/4eJ0jd7t+/Pz8/H1vW15sWzEnrbaygWGVQQpWOqdapR6i8IX+6gz3rDcBKK2Zlcru3e/jw0eNb&#10;d+7fu3tva2tz68n2rTt3tp9sH+zt5eOMiQCYGLTW6KjEJApWV5Z/4ytvf/G1V184f+7y+dX5rtKc&#10;cz4A7GGSeo6gWAK5VsM6alfrzyV6jUixkBzKGfqf5VR10aal3NKLWuwKk15b3YPA0lBB91y/y7oE&#10;BEeNN0bvirImB24QXioVa2cKJ2ZYeW7KGRryDK/9oCFbIGNHB2yenFuY73ZmPzWD7Qf3FqZnORt1&#10;8lHCFuFY1oSSZSzXWGsPDg4Gg8HGxsb169fTNBXhpdvtLi4uPv/886+99tqVK1dWVlb6/f7U1FS3&#10;202SpNvtypl39Fc6YG1zAaAEHI2VqTscZOatra0f//jHh4eH9QU/BmU54BP3cAAOIopt0o/skDrH&#10;FDKcnFy8WjGzJZMbay0Mh9loNDo8HN+6/eDqtU9ufHJj/fHj4WiU56PhcH80Hg7HeW4ysoaRWQGg&#10;Aktg814nnZufXZife/P1L/z2d7/z/NkzSbaXmJ0+bNMoJaVAd9xERaH0qqO+BoBo+tn4JvrW2ksA&#10;4jAUmcvWX8WiNxlBAmNWZSJqaTH+h8swV6+s0Eqd72BhrBAdMU1eFY7Bp0Bs8VoqZgIf4USXp1B9&#10;1JComfXwY8Jxd3kxCcBxvQxsrRksLHTTe9uj9fvnr5z8YPvhNJPOh2p8qMhWHTBF1YAyDVRY96BQ&#10;EN2kHCpDxOFwuLOzc+vWrR/+8IeCGjMzM4uLi8vLy8vLy6dOnTp16tTJkydXVlYWFxeDgZZsjsZu&#10;iuKHOrgEHiHQeZZlo9Ho4OAgz3OMQqhzIO/6EXXJXPQdYt8RL8KV8Q1IBGV4KsdEz4ojIiDKeTOH&#10;GcbYw+F458ne4Wi8tbm9s7s7PBztPtnf2Hqyd7D/ZHt7d3c3N9k4Gw2Hg2w8MsZYY5ktA4NSCAi5&#10;tdlwpp+++OqVN9544/XXv/Tc2spyj6aU5dFdzoaISACApNNZTFNx/qsY5TycF44AERoMeKIXbWBR&#10;5wugvFyXE3IZryrsjmcHWsuqlMqR+Qb58iASqjiYqha1DEBQyTzeo60RHgZwqgyw5xrA/6w+VJvA&#10;RarwqsZ6uDx88YEDYm5iKyrUWO8yDDlF8IGxLR4DytEFL0B76YURgCwB5F0CeDJM9jP+5a0rb57Z&#10;vPVollFlY0W542JrGFGpZ51+4veV5gh7YozZ398/ODjY2Ni4efNm6Hytdb/fl7tUTp48OTc3J/e5&#10;nz59en5+vtfryWZw8KkRDtrESBFKDwb1ckA2GHfUxzp+X/eHDv6mheD+I25jLLOEEhFRLOgCSIW9&#10;mwCIeW6spTwzBwcHg8FhbixZGgyGe/sHBwcDQ3acjbPRMBuPs1G+uz84GI2ybESUZ/nY5DkQMzED&#10;IyoLgIAaaX62d+n586++euWdN16/eP7CYi+B4SYMH8PBiBFAATKRUsboPWM+vvrR/sHhN955Z3Zp&#10;mjmiBy7UBQX5l4+TtD0f+bKFfym2OjyVY1hbI0p3sMslTz1QYjGKa6LCU6Ed8PJJTchvYkOYuS6z&#10;VH628kVxk8GN+hG6iTpLHNa3guAZZSRQqD/iGuL4E7J1XVNuLLtztm4JY893NdQTEZBRKZ0oPBjR&#10;wRiMwa2st7HZ6Yx5z2iTa7CIbVjZ2k2T+ySoIcPh7jiJbGeMRqOtra0bN27ECbvd7rQPi4uLS0tL&#10;i4uL09PTCwsLMzMz09PTnU5HvAegv4pJrDnG47E4GRWLr7DvE+oggCVby3Fto64qaiscUKfTaVT6&#10;CjqMRiPxvc7M4TDh3t6eKIOyLFNKAavcUJ7nClH5Q3dKKa0UMZs8z7I8N1lubDY248wcZllO1uZ5&#10;bo1lYmZryVqyzNaytQQElNvlxen/9h/95997982+HanRLu9/SruZYgtIjACoLfM4p40ne7fXD27v&#10;ZCfWzi6cOru7N55dBFAcOxd33vjcMo6N3QJNWDB5ejS/BwCgsmqk4AMwAgr0y3xNOxHnJeDjNEXo&#10;AYhd3p72ooYwlzkfnzs/1d1ONdY3bk9B2JOT1zmIxogeIxq+VdjdUJ/wOKEF7Z+iCAhKA2nWGujJ&#10;CJHSJaQtGl571L3YhWykc4Ns47qF9fOo/JuKjDQX5O8riD+Bn4VtbgHFMc/Gxkbsg0PobWpqanp6&#10;utvtCnykaTo7Ozs7O9vv90WNopTa39+Xq1jn5uastWJ+IjWRCMIjVFhxqZh4FRMsePDgwXvvvdft&#10;dgVH5GUwYB0MBlLVLMtkQ0cckSGiRJZbHXu9qfm5pTTtAILSzg5LKc3MxliyZKzJ8pysJUJDOM6t&#10;sZQbkxtDlshasoQAAOQghEhZS8TdtHtyaa67d4931yFFAgStWCcACokM2Hs7g4e7+b3NweLa2f/g&#10;W189sbx6+9rHyegJEEMSlOvg2M3SpHkKzqLtZYNQEOssMBZuYnTwhA/x9IszxDi7gsPmoEeIopUs&#10;3Y+oNtR9/0SSC5Yr0Wp60AIBDfJIqTFRJiWVRLOa4liBOTrJ4/qaPPcEEQ/FkbaCi5I8n4MaURMq&#10;5nGOC4wvov1bTu4xjMfMOZoMGSHy8ta2wrSxYBP4L2FAYkd44DUj0OIWNOBLcBEYrrYTWAmRw0O4&#10;pDpcYR+GMmy1ynNFZokLZb8PLfqODz744Pr168GzqVIqSTSiUkoniVZKi6uxTicVW9uZmZlOp6MU&#10;ap2kadrt9tIkVZiMRmNjLCrUSQIISZJopQCJiMmStQygGWCcZaMsN8aYPM+yTHADAJnImNxa47zn&#10;ERFJD0OiQNsxsyHWCAgWwd0bbfcOx3e285m1F77x5sVTp88mWg2GmTVG62ACFk2riL+PF6S6xNGC&#10;CFUSiAeoaRFCz9yXASWCgsA5NM60EC0w91CYooeo1bQhebPoEcss8WvRjzR9+iyhkH6bqAnDNi06&#10;YG9WeUA7TdZCGXqjDOt18zkTIKMGpVlrNsCmj7c3ttcWO+qGzQ/JmrG2BkjLalAny0m1aTr6FWsE&#10;gsvyMO3YB2y5MRugWoeQNnBDsRoixBH1aiUJ1DQ4jQ1plEy11t1ut9vtiljkYSJNEpD9bCIisswa&#10;AIg4y3LxuGPyTLysUwfSRDHkAMCoEofiSCRnT8ASGEMAYAxZS0xkjbXGkiUizo3J89y4V3I41jHn&#10;wKy17nQSZMNgwTIoBEQgC4jMPM7t4tq5F7/05tzcPAOQJWIyxkLifUoxi87UdbVw/k1U0jJGEEWt&#10;4kUleemNgALEklHgNdgJ2JHCtBGtqq8qar/AJTRVCEV5HFFOUP0kIfKRxFnjI5pZkmOQdBGzTWwJ&#10;Ql3gSmIamFxKheuqVDsQb3gRJZRlCFAxpqBztAlY5Hy3Z5cUk4EhDceHU6TZuoN3cVvKBdU1R7V6&#10;tjB08VoUlv04Zn22xS/bUKyOI3H8xovd2rJqfB/0sqEsoiCzYBBejLFpAoiaSVmrlNKirrUGMjDE&#10;uoNaaSRgUKC1MpYRCBWCV5rkucOIPMtzkwvXY401eUbWWGNIjDiodJBPa50mCfAY2TIBAAIYAPCu&#10;flSn20vSDoASGzNgJkuQIEBELoWgLu+DonFSnx+zAyd9ajnvFmZQibGofm2sWUClogSAoAkp1ycm&#10;nwgFn+4u6zYyODIclaqNHZASHYg0JSnFlLGMF4MKWR5ZeXTX97JKmRLALgDDbGcaO1lnKjmwh2OT&#10;9bHnPGfHRVfrVpGSqpVpDDH3ATVsrfMIlWwrYFThPii6bLWSYUjSiE3HD1wO4G5jR2tZKSACJmRS&#10;llCxQtQ6SQCUJUJLRhEoRkZDaDOjlGK2VrFSSmktOkmlkIAN2dwYEmaDmFynGSbrus4xCuzZKwJE&#10;UKh0AgDEhEoDM7MFEL8BDE53U2w+AMg2LAJHGkm/Lkk/NtkeVDrE/xV+upagDa/jgeCqWUlDn0+u&#10;QCXb44TSXCpzTUEWaN1nmZxvDKiTWIBidwMKQaQIGG9ZFtGq+QXNS0BA6VmIO7mSKhJXMPrF7HUd&#10;oQvQgxPIXb7EAIApYhdVX2nCNEuJx3qaUClmjYlWOimBcXV5kTphXNsIUOI2FlxA6AhZsQE42GLF&#10;PAV7+aW+psUjEvyMioq00+nIFm8wDInzFLWI8UE2X9xibvLmUeHSv+hBKmTODMxIxACU6BRYAyhm&#10;RYR5ZplyhQoUdjodS4SsNLBlQEsMRmmVJklOBoDdbXUI1hgAIGBLBAhkSWQSOUpD/pYpsgTEzMRM&#10;btaQ+GFVSikGFEYDgIGVxwLUChOtZRCEVplknz7MNPbMBhCxsYRaK2kkljq//IzR39DhUAkNPKPH&#10;MGavwQz0iz6v4ILElVFk7Pu/OlrscYgDFEZRghawgY2qqHYAACCpSQTNKkouiwxtXydfju2guvBM&#10;zGVQw3JfF9X2kgtXhgGcj3SsKnQw5FaMfcG/sAKMJj8H/Q4CIoPsojBo0jNEA0hU53CYrb3b2/pk&#10;lwY52A5AolAphGChHWgmsAoyzv5eTyd2+oa4v8obtiMiYiIqFFQM4L3fedYgkGW5t4vnJEl6vd7i&#10;4uKpU6fOnDmzsrKysrI6OzsjKNDpdHq9Xr/fFxuQ8Xg8Ho9l/0W2bIfDoWygEpHSOs+y7e3tzY2N&#10;za3NR48erq8/3tvbl10SFg9j6JqE6NvgZrgCUAAKURNrQzpNEtDaAiuiBIDIGsMAMM6URZ1ZBIAO&#10;akZQ1qaUa02dNEUERJXqhGWRt0SWRDlCZNmStYbZ3QYgwgRqJfumxrMkQkIIAGyBGZmZcibDbFF3&#10;IioEYKUVCuBbMrt7+x99dO3qL3/+5Stnlk+uKhTbMAYmRp3leU7U0QkARxOpoIXac8GkBngPp1Ea&#10;gCOMuycHkSQw4EjgaCIMF3dG1UIdIYRYxVSMVBzM/mg/Ox4JoVrjYnsh1DKJF8NAaTKfvYGpL6c2&#10;ZWsSAYTTBsExSQRGXAEF3xgOaAIFIwG+6FA31+qyxM4ePlyPBqMyLPqqPr7F96gm4K43ZwBiMMDI&#10;agp4bLYGezsDO+jspiuK7wGAAhbNSKn5gbAjwThqchM3hYirqytXrlzOsnxzc3t/f388Ho+zobUG&#10;WMmAiiaikcvQWk9PT6+srJw9e/bChQunTp3qdrsLCwtZlq2vr+f5+MkTMxgMhsMhWbuwuLCwMN/r&#10;9ax1CzX6K5oA4ODg4PDwcDQaJUkyNT3d6aTdXvfCc8995WtfM3kuG8Db29v37t1bX19/9OjR1tbW&#10;4eGh3Evgr4WXCaOk/czuRLcQPipERAawhKgTYkWkgDWTQgRrGdF0OipApEJEhURkTK61kglorUEA&#10;ts7igwGspSwbG2PEQJ0ZjLXsjeKcIaybVs42FEEBKrmzCVCxr79S2lh7uLNz88bNOzdvpt3OCy++&#10;QGj2B4PZ+USBluE0eZ5lYxCfLLVJVAsVOgxjVwxi08xkACBHAx5Bgk0GxLxGSecS0EBYcj/1Qhb1&#10;ukFY0KN5JX8C0VYZqzCnk2jNl3R1myec3D3lqjSmwlqcqNBy/o2iU8SNxy/ljR+eEkiV6hCqa2r3&#10;AAAgAElEQVSDlse4Ju7JvyaLyihgUBosZyY9TGbgk/dtr6tPJ3NIBZBVqieFsiOlcEq8aeCkKMQL&#10;F577ze/+FjDv7+1Y5sPB4OHDB/t7e092dra2toaHw8CTyyhaSyKSnDx58vLly5cuXVpcXETE4XAo&#10;5L2zs7O8vJwkGgH6/W6aJp00ybM8TTQTIYKs2ForpVSapCIUzExPy35mJ027aapQWWutsXt7e4OD&#10;g729PTE8W1tbU0rleb6/v//ppzfv3r1z7+7dvf29LMssMaBi9CuQuzlVEYFSSASGGAnSJLGsgFAR&#10;57np6hQQFWpEJdpNrbVCZGKtEBSK/0f05mfE0gTK8lzEqyzLrTVE1hgjh5sDy40ISikgQqEkR4OI&#10;3vOWDAEzWOb19fV7u3mWWeD8C194eWV1Lc/Gt699fPX6nZdfenF+oUfMiJAbY41NdOJtsTAi2wlk&#10;ciwiqogsDAyMHCpei11a+orXxerrPxQCTRmsKEaxUEWHHiUFjYeYMKex0JXGxAyFFX3DtOeWDxN6&#10;Bz17FSzZGkIg/smal+hrQ01KUhtUTF0iCGtrBAAwMgHniKSMZWPtmXO4chp/8oO8M1pdsTDe3Q0a&#10;k7B5UVlAinYiot9lrDcNAXWSfPCLX8j24otXXnr7rbe7valOp7O+fv/69evrjx5tbz8ZjcdJkhiT&#10;DwaDPM9nZmaWlk+8/qUvvfDCC/v7+x999NG9+/cX5hdee/XV06dPDoeHBweD7c2Nx4/X005ncWF+&#10;ZmZu9cL5s2fOnFhdnp+f7/en0iTVWsv2ZJ7nggUbGxubm5sbjx9vbW/v7Ozu7e3Pz8/3T59ZWVru&#10;9Lp5lv3yl7+8fv2Tnd2dl1966Uuvf+mtt9/eebL9i/d/8eDBw43NjUfr6xtb2wysVKBNxV5+UUo2&#10;Vlgp0qhEFUFkmS2QMFYKFQIWN2MTMyrUShN7T/TioAg4NybLc5Pn1hiZ4MxMlphBITIHfbNjdgAA&#10;Rcj0C7Is38gAiBZ453D04d0bs6vjb33rG6dWT4/zcZ5bY2F+7azuTBEkzIQqAcAk0ZmRbZ/SEbWw&#10;URokTQiEWlCglzon4IjIXWUBxn/xuUTaweJTNctahPh9E+qwW/TAoz9DuPUoigGO+YHEcdlhQhfX&#10;M2JdeeEX7Ti0LapclhSCsCMsFDYyfC2oUc2HS0rjCgsTB3IMKZY+Fa1wSSPK91ItZ5YZOVNgdD42&#10;ytjX35i+f30wuEWa47WtIfjGOf6GON4gj6MhKkWW0kR9/evf/tFf/cXGg7s/2n4yPbd0/sLZXjd9&#10;/vlLzz938f79u5ub20maIgAqNT07CwAH+3uJ1uuPHm0/2cmz/OTq6srykgbODgca+dTqiVcuvzg9&#10;MzU7Ozc9PZ2kaaGJ9QIwWSMVTROdJsl0v39ydVV6xBKNRuO9vd2Dg4P9/f293T1gy2zPnD7Vn+rf&#10;u3dvNBp98MEHZ86cRcCV1bUk7V689MLs7MzdO3d+9tO/fryxJU1TWusk0VojIIBSmChMhMVIEp0k&#10;qLROdKJQy4rGZNkqVJoBLDEZo7UqeDxmsGyMzcjIG2uJLSMjExNZiRdWKZFdnJNBBNmjFZ4RlSIm&#10;YEadIuLe4WhrSG9+5WuXXnp1amomM8Zpo5QaDUfWgkLNAEpM0xkUKqVUtCiXaLs8L/y5CjcLK9wB&#10;h2lRkUdl8pQW/fhzk47cMwvRTPMqtqZJyjHhcBVPPDxEFavf41C40gQAVBG7wSD+YOvB16YwrCwr&#10;KQrJwS/PUIKnSMQofBUBAjQfV/FFuHqWvxYCi4/mtUzVWBE+lKGkFGR1I6YcgRUNFVrNiHSgOmk2&#10;PW03Td6Hrld8lzKpVts3nlviOE04s1J6bMz04ME7L57ZPdwy+QjXR/us9nLLujMeZp1uf3F5KVEA&#10;oKZnZsbj8czMzGg03N/f7ST6/JnVtRNLZ8+cOnFidWZmJtFK6USrBJRfNkzOAhtKOaWSl0zdslzi&#10;mxgB+t2kd2J5deUEi+LA2lGWDQ4Otra27j88t7G5dXAw2NrYyLK80+kuLswnaULEZ86cO/X7Zx4/&#10;Xv/46rV79x8ys6JcPAuDsWlfTfW7aS9J07TX7fQ66czUzOzc/OLiUtrtJp2Egba39jY3d4hIaFUh&#10;EjCRlVmsUImbZjFjJ6faMNaKLRgTkSVnvCFT0hIhAgJ2Omm324EhMCARAQKoBICZzIONLdtZu/D8&#10;5W6nz64oYGYyZrz3ZDQcAs8LZwMKmUlr1FpHq2GV9YUKHYZ3jE0fPelG31B0FOwJo8aGMEDMEjQu&#10;ZPWXXoZvQrmAOwX30Zib758Wm3QMG0+hYRXKr6zzIWH8EopNkDhOaAJ7nUAjywBR0a5pnuZLDEtZ&#10;qxqrZkuRpcMbUSluoF+2kHNgAh4qthoZ6UkH+gbNiNw4uoFu0nU5gsToZ2h+Rd8sRGIBmOHkdPLu&#10;2em9gcl1Ap0xdqZy7O6P8pvru59sbt59eGNsVW9u6bmLL/Z6vU+u/vLEXOc73/zawvxcr9vtT00n&#10;nY7CBBFRAbNlYmCFChGUsICoNRY8Jke94/clmaMViIFBMTIDAScaZ/rd2V53bWnx8gvPHQ4PR+Px&#10;4XB059bdH/74Z1s7uy+/+trpMycf3b9/7fr1F1588Z3fePv9n//84cOHnU631+3OTE+nabK4tLi6&#10;dmZ2fkH6WytIE5WmCeDUzv54Y2NrdiZdXloZjD7a29u3uVVKk7bhhJ5SsgvGACCaDjmzQpas50QK&#10;5QgAg3B8YgLCaZJ20pSHMr2lR5ABxtl4b5hPr6z1en0mq1Iteg1BoNnplM3Qa/4JWCFTmiQKlXWT&#10;0K8OJXoMyydXdAbMLAe1EUqSS4wNxZm7+iyNnmtWCVU2pbJulUP0xbNAkahfp/qGxO13O1Xzd3l5&#10;Pggbqb2hZkWImJqipxuAI9KMFhwKAPgN0Lil7TUosKahMq0qFd9sMTXCMTIga7JDhVmHsxzAoDjq&#10;rzEdsSIa/B4VewRtKtRtAVgyDIQAHaJeovqdBFOlUsaOWpvtP3/6ua998eLhmLb2R7sZEQyz/OC7&#10;b7zw0suXF+cXGVBpTQhgDSgG1MAIIiawZQIFiVcOIjjLf2fGUFg6uHWuMCqMViZWAM5WggGBU4Vz&#10;01NzU321hOfXVq5ceu7m7Ts379y7cfXDUWYuvvjC7PTU7Vu3Z2bnL00vs1VpolBRt9uZn59DnYwz&#10;k2eEgEqhVtTpJLqbqjSZmU6Hw72ZmVkAJCKtdLheDxEBgZisIWaWo3Raa8sWUNZytETEFgAYxGkz&#10;gTux7ueSQlDSAyJJiGjK1ljdmZqZX9K6uJs6kKElFh8ibncTOUk0aG3dDCsmbNOMD51YtV5nN4V8&#10;4mLWuK+F7qBpcaqVwuWlNBBasUwFzqfMP7TkX94EwGhOxG0W7IhxLkzuCZXmIHKUUpTKixvD4imj&#10;aIAXHGI2Iaz8ARsCvAbqg+hlXHCMJRHWhLfoteIgntdRNbnkxjBgCIxEoFmDVaNOkpyaGX+6R6wI&#10;qJHdiN+Iw2SIVWQAKtrdiYpmAFasiBmMJSJgYDJAmkyOChBTzel0tzM73V1bWYG0B2mKSoNKVNKh&#10;PANEghRU4oQ1xQAKWTGQQlSgSAGARTG1lu1zVF6mI8d8yBj56QQsYMMAJGONzKV5DQxsiUgBry3P&#10;ry1/8Quvvjg4OLz2ya3/69/82cLi2je++fX+VB+YrXEWMGmC3W7fEGw92R+NBgdP9keHA5sNweTW&#10;pFbxCy+dWzkxNxyzUoqJUCmAyNmiXKfCDAhpmjCTqFMtW5YTt1op49vkrHjcUsMcrNoZmRCdFhbc&#10;NjumSZJ2Oq4P5DOAAqdSUaJwFT+ogKiRhKNBVegGo3/8hCiDsI8TiKZl8hxDmRoliwuPqDoq0DXf&#10;s/rhpfRpudrlfZt4QvuowX8IAHjbsECtwlRPqHfBjMGk3ZAgO5SQKLQzEl5ctlgDAqkt+mgRfMh3&#10;VdahgI9T5/fiOhSA2lB5Z4ATSRwJ9Ez6aCO93Tk4NSImBNRQZjoaLS+cY4dyMQ3dKn2kEIjFZpuI&#10;NSTMBExgLWjFRMiyU0PIBESAiEBMBhQrlbqeYgZghQBAyJbZmr0DIkpXVj08OAsjV2wwqIm7hjkM&#10;FAIzy3Z0mM3sEZ3AC4BMBEBTSTq9MHvyK2+8+eVX//wvf/izv/p+vzfb0b3hcJCZoWVKwcz30vmZ&#10;hV5HLfSSM0v9mfNT093pmaluR+EHd9Y37NBYd0xOAYK3tbPWKoUsugJmBDUejxmYLeVZbqwxxtjc&#10;IAMZC0TIxCwqEEtMoBQyMTkbBznlAkoRoAJGsMCkUCmtZVTDssDOgYC1ZANDIMNliXNjk1SDonjF&#10;bZRf4/fo2hEt/vU0LUdghEixsjS6sXPrqY8bPD8GlibKsOU6OyjSVJZGjv8PbBwDJx4vAnCA34bA&#10;IBjHHXGEGFWNCWGtjW/eBa9nLaswjgO2RQPblBeNoBCxN5OyBUBUqLSS+YIdxP1saWpajXIe7bF4&#10;wfP6pHrRUBMRgysOV7aQq0dVNxRESikmC2KBLgs+ErorwwjYAmsWyYMIMBweL+agwzAiRMXAOBib&#10;v/gBTfe7v/U9ObRe4HTU3bF3taITwiLpqsgx7IZJwVHpsp6zzae0/p3vfOs7X3vHjA6TRGGiUTEg&#10;KNYajGILxrA1IAfVmJjI5LlGVADW0jijLMuyPNOWxD+rnOhnv1pZmyOiNeHoineAZoyAjfXn78Iq&#10;IXfAybj4L4RKMSrHZYnfgNLiFbCWUWPEnCIwkLHWsk6rKlLHUJd6upRnmCalD4WAEHe++1TM52Ai&#10;VsmwRWsSRYuAhdzMq0zfqA7RQ5jJAS9KKpXSLmz8gQV5o69Yfi5VoI2MORIbChCBWCpDL520C3Zc&#10;eSxKl2ML3hq3NDzhEZwKMBIro0jsg89f1jpPLx2tGfJ8OMoMDpUdk+sdtyBXCjtuKBYiAHA36ihE&#10;RsUIzETM1us73WFQUfs5jjxwRiV5FUuNu36T//pvummHEQgoLps5xgewQF6k8uMe9bazZSwApJTc&#10;IR2DQsXkj43ZvNdJZ+bmur1+R+nUoh4bGB3yKLPD3Ii7HivbN4bJMDt3VWRNnmXGGAZGJZurxcRg&#10;sdpAVFro3JmhudthiJykpRSgQvDmIt7rFiI643lhzcSxC4LfUVehR6U0NzsRxIlJmMbG2nGWAQQL&#10;ZlVbjgLvFvWX787oZ8PM4bhjo6WoECyLryF+kSbk4Gd2BSEA43jFo69YoJQKH13MCT/pgBgoiVoC&#10;XkgMSerLOMfrVtTmVvmF42Lb2SRZNquq46hU+RdFGvB9UAgoyB4HK7TEkdsFz/BEK4xnf2JHPkiI&#10;qqMgZ6tAG+z2cjNtsiFxT0yhmdm2tQVqSFoXosD3GEfNICamjAmZU8XEREwWiVBkfXT8NiIJLyBa&#10;GxE0ARgQ0Ri7t6t7fb57P/u//zWsnNCvvYLuPpPC2s8bi3svAoijD68SQu/KpVBjdiha4C2CYmuI&#10;ctAd6S0FCtnZYBmytLuDiKi1npomax3NEkOBs56cnC0GgnPMQYhKaJiNNZk4FgFmywDErF1fMbEV&#10;UcJYY6y1bgvFqUUYGRSg3H4BYr1F0QLngchxUxZBFEDhwFvNRwwzEwOgCPzSJ8aa3JhOmtbU9vFx&#10;14LO3azzFUAuzY0y9NenSSWU5nYYnLIEU4nqob/+tQAOCqDQvIK71YKh6ERmdndKhrLiviiah9iG&#10;DM3shvsWaXkRsSluFH8CcGD0VEQpIKy+V+Ulr3qGMbWGjpLzlMjASkSWNIF5VCqhDGBMc7nun0qH&#10;2SF2UYSt9g6plOV6dlJsBK0UIrjjW0SKiC0pOc4iA0yESgfwFZG+tCorhYcD87P37YdXeXmJfvo+&#10;5uP09/9rWF5Gy6JNYneDs9fFoAg5WoPa+xf/e97tdJ7771W/w8xIHpuA2em5FSow9x7Z65+oL3wB&#10;l+Zx/REfDvHsWUgUoB0+vJc/epAz99PO1MUX1MwMWL8gOl6RgS2DGFagHHV1g2850aqLaQ5orc2z&#10;zFqrkMCvg4Qo7lOZ5Dyb89/JZT+MHhApuO1wSIHA/oAMkwWyiMhMQBaVYiLA6IYzf+IMoFAQQ3nX&#10;Qymn+ZcRwiCAx9rAMLwYSHcCOvilyyt3G+dJGH+ZwpP1qVjerSgyKfAnNlSPcIgjuJM0cQ6BuAGS&#10;8g40NLIVMJGzOE4Qvqi+s3tktkLrFd7HwxtHvNKkTCbW24tOnvWRRW9siRDAQqIJH1C+SzhiWNBs&#10;DcQDM6nircXGtUUQF4Hi3xwUAjABA1nW2lGPYhYmAZ2ykpzeGxG1hnHOH39sf/bv6a/fxyf7lHZo&#10;ZxtPnzKHmWKwGI42uoFnYjU2xGyBKbfdxQXc20lOn4Q8y+7eVQtzyeoKKIW5QSYGxJ19+2SHtzbM&#10;X/wV//XP4fUv4alT9pNrcDBQ7/6GevOLdmlh/+GDXicd3b7bWTmRbz6eWliwNvc8naxSgYURuY9j&#10;lZ5SqFWSWySRQAGtJXStdZoc9nRIlkBYJuJSIMEZUArFbSv4vVVEUFr21iyQZa0cogAzgkJUiMWI&#10;edAWzQl6SvJAKIncTRye1P06EeSEKlAE+HBGxhwBSixiN86r+PUxZeRqNA4t8+V5vpIZ5WBLJMw0&#10;CBZxntIbwb4DCyqKTqY2Lt0Rn191P1WJF+2nUMiz6OV4gyeSQwo+I8oriBWo/PAFbW6J9y9XNJCN&#10;z4+hIppBNK4gPCpiCjQ3Phya4f5cP1VGmcdWpwyWgEg05aHJlX2WqMnHgFpmiG+HBiBiJNYAslkI&#10;5MGMi2cG0AzICgHx8Zb9f76f/+hnan+gxhmgzmGcfuEy/cbrcGKWrRWNI7tOA2SkT67u/5N/jg/X&#10;Me3iN9/t/Gd/oObn4PQKmfHwf/1f4NMHva9+Rb/9Jb7yfNKbgmE2+qf/zPzp95Pcqv0BDMZw8y71&#10;UmtJUUYP70M/Sb79jaTTz0eD5SsvjR/dTZaXTW6EYJlz3xX+PxZw9F0HzChbngyAxCyn2hRCmohH&#10;L1SIFiA3JkFN7mI6tJZEByRykjFGKbQkKMMArJQGZmvcSu0UBxj2KgDYOQpCwY4wCcCxEERsiROl&#10;HV+gABASrbvdbpomtlgd4tXbz4TwLzu4KS/6YfAL4IgSQxNZcZSkKAmhlEl9dkUCRcw+xMUWvzhK&#10;FNqHUYq4nAT8CV2Mu65gEBrQKyaKWKPTUPmi3jJW6E/psgP+YLwRUIMZAj/WglzFMorgYyMiMbv7&#10;VqJaeamhuWqlusssE+OOTtrRM7M55Jwc4CbBXUEVBgREDWJwgGGpqVQREDnuVy6zRuzECEc8SaoB&#10;PAOPCgAtsSKLyjApJFvoydzFZqiZBrtP8M5DvHNP3b2n9g/ZWnr5RfXuO9NvvQ6nz+iZeRDiAnSe&#10;SxQrqRUpvbMFNz7h5851Ll/EfofIpmlPLy33Xnkp/+N/m/3Nv+O//ztT//h/4B6CAjy3qr74CiYd&#10;8+G1ZGXR3H/U+y/+IDl70u5sp+fO0uoqAyy/emV0+xYMR1NXXlYzs0wWGJx7E/aLszgdprCsMzOT&#10;zYEtM6G3tlRKAQGhsVaL6bcMX6KUGMgbJmONOyXEQETEFhWwDbeTMAMRE1nrJht7yzCywBYIWSlQ&#10;KTIpVloBaCAgBE1Or+FN9YlVApFpHJDlxKldMQhFfmSxmFjsGHqvZwaINdZPFyIyiicugKwnfkOs&#10;NK3LyQs1T5FhwWYQQJzWaVD8itvqNjGJoakJALD94dghgHnEFFWkkJLBNpbThSjxU0A5AFkRmBmR&#10;oPBFVkjbHlxCVgGsIGKAANwaaEUVysBad/bHuPxawjjmxwaIGRUrxWC4pR+4OC4YlhoMH8o8Ccoa&#10;qdCRt8xXQETnYELMsJmIwBgFClQCxKzAGKNHY42Kt/bo7kNYmle//e30O+/qpZNsLZmMBvs6SVGn&#10;BApYTCNFTczq+Qvd/+6/MXduJi+90nnhsiK2h4Mkp/xgP/3ed6HXofXHvd/8TZybM0yqo7v/4O/z&#10;7/0D+ugjPvFX+vIl+7/9q/zhOl37BN94RV+8qERVqTqd515gwJSBClsyBjkOy6LmUFB44iKnn/Ce&#10;PqwocNCph+RolSWbJqKVBGusNcaxG9LJkj2QtZbIOl9nNrhGJWcHGGgseAMKbBADEymtFKqI6Atm&#10;QaPSSgcDBkBQiXKncGUoHVsTyBKjXBxoyfrGJVIsI0DMVERTKfoLxfdWdQiX48k79isp+7P5XP7r&#10;Jl2FCfLzdhKxFzbpAbuiFRkCwUbiRtMqXmdIoKatwbD/7YiKoXAH5pK4dxFZNzI1Us2YRrmJljkq&#10;tITIjT3CjhkCRe7spSImHnXujrKTb9HUnqJ94EeIShXQ9JShxOcGh1vMss3ABE5dygSsgBgVi5NP&#10;L9IRMSsGVsBPNsz/8X117S6cW1N/77v6pct054H95bXRwQFsbHcN2dNnktdeU+fOYK9XFIusuym+&#10;8Wby5psASNby5qbe2rHvfR9PrnW+9tXO7/4eWCYEBKNYI2gAxYdPsg9+zmjNR1fx3jr3tP69307e&#10;fouBLLBsqShx+ufkDO8PSJrkTjkKp8BAJMfmBTuZwRATirceJhZOwHnqya0x1rDjL5zqxBnHuXN6&#10;hVvGMGEk+F2gML6Ebo9JOXWFSDc60TqRujmlPgP4E7hJ0pGjvcJByOA7Re6xpNImWGh80/BL+laF&#10;fCohiAaRCNI8LWO+o6K8iMqLOfD2ivoyE3Dw4s+0+puhPAMQzfayGOHX0RhBy9lXNBA1XC5EJfe5&#10;Wb4oGon++H6RITMAIjkxxh8iCeDjMd27tHUtxNDhTh8SJgIDgxrlrCwlqBBxrjeXPT7x7+7fPPNS&#10;ckBpj1E5j4Ut+B/zFsF2M9rKilrrxov87YfocEQ2UCygnIVlIAOUAArJEbOBtJ/cepxdvYVz0/D1&#10;d7K5Gfvnf9bZO6D9AWztpb0+rC7Zf/Oh+dd/mvzubyVvfZmWF9OpGQUIyJaIyQIqtb1nbt0a//mf&#10;s8m7/+HvdN55G1ABW1YABIgJg6HDEe3s0Q9/YB/eV88/Z3/5kT6/0vkf/zGcuwj5ENjyaMz7+9Dv&#10;QqohHN3FYi1T/miz7JK4vVunxCEmAvEoKPwHszEmyzKdaFnoZZpJF0FhR83WeTZGAGRissV+rXMb&#10;RuxpD8Dt67PjKEVFRgQaiZFBGD3pdwpTkIgx6SS9PviJBp5p9dPJ66zLUzzSKTYAhzTHT7bSah3n&#10;AsDeYCamwTIzUlGHlHLhKqqUGJn4r9+tj3YzGrWzpdKYE5G66yX76tYRATyf47ivWFlRCVj7xU42&#10;wspXp+6sqTGrZQdFDPtaHo39bbxSKWsAN6oAnBnmsZlWhMAWaHFhFun5xx9tdRAWeond2waO9Wvl&#10;woThLhRGLTwOAIMzu1ZKeOLQt4I3wpCDI0gmRL9tAAqNzX/yC2UZX72CL1yw77/fV6lZOgGXX+Dx&#10;ePy31/WHn3Ref9V+dJ2uf5IvzBw8npm6eGlm+QQQ2o0tc/MmHhzSv/9FfvumXl2a+q/+Yfr2W9Dt&#10;MTtH6kqh2L8N/+bn8Gc/hK315Lvf7Hzn23Tm3Phf/p/2wYbilDuaBgfwwQe0tam+/jU8s4aiR3Yc&#10;BzgLeKfjECtSi0zOsxpZZ3ovehAmgsJTsbWglY49ZjGRXLRLxrDIJsyW3C1W1pK1xruGdrOFSbRI&#10;5KRDdusvAwFqz5CSt58p8FyGoNfvzS6vaDYg54w8f0zErAJ34rheIdTKcE9aCD073Mq+RjWpfeD4&#10;V/MiVo3G4a1nxrn0pQksmmvunjmJ39bMwOLaN7MVXvZoFf7jbLmQVSKxo9mK3JtONYTAqcXRpf7u&#10;WbQHQmtNliVVlqj4AIxAAJTnZBQlfl1ZnO3N9tYgHyszGgCCM5RuqV9jzqGK5ZVLwD5i4ApPhQhO&#10;ESIJw1YUK+D9fVzfpJlp9aVX9ckT9lrPHAzpwtnkpUtJ2qOzZ/l/+mfAqL/2dvL6l9XzFzo7Owjk&#10;pvm9B9k//edwcKCW5ztffTP91neScxcoQWSLfqkX5hMZeOMx3Lyuv/Vu8pXf4F4PpqZhezv/J/8z&#10;zs4Dahgc8O07+MIFfOctRUxu0fYDxH57iKzHCMtEvrkMzsTDMpMhYwJ5oxJaJ5Yr8hQQKdkwks0P&#10;lmuiLJO1ZKzAUGWCFCPtV38WFaoFpQVQgJmtxcJgK6xMxEBpJ9UqwfEAQAM6hjbPrSVKezrMmGjy&#10;lKdS8aJhrnLAKayTZRSxpqSA8vngduyJyopwAwJH0prkCBAJiZOmJdm3qV0eicKE1dX1n47fOKVo&#10;ydaDy/ARNKeNVBjhUdEXZZmgViUnv8Sgg+W0/gsiAiiwzJTnBKSRFQBaufFAJSzHM/yaGlcpPBOR&#10;8MD1nbaGGkRXRsrOIAPJmSyFGkB4e4Cg9pOfo9xaq7o9WJrHleXkrS/T4+3uKy/r5UVIUpMNR4eH&#10;sPlEXbmEqytqZXVmcVExA1tSCpdmkzde0Usn0tffgPNneXoGQAHYYiNAcJ2ZGHrvvsuXLqnTZ2B+&#10;BoDgufO9f/Sf0v17ZuMx3LrLgy28uJZ892u8skKoAQwQgFLgZBNyC33AETkQEngDEVuYmDnPsmGe&#10;jcdjcd4DxIbEXb0Atd84sRbEQl9wB9xLpZBZGelJ4XzcDq6skeT8wQl2CBorC6wEXMB7QyqkD4bh&#10;YDTa2TwxlyZaAZO4LBiORsycdHsRk0itVOABnXlihlcMiODrGKGBuL1ek+MIbtY0Q0EFsHxan7Q2&#10;DSdWqCQbBexoiAcAUL7QoNgDiQjUqUjCag/AEbGXsKBIAkWSWlMdAmPZd04RYk7EI0jQVKADnZAX&#10;FDbrnjIDv+jZHQfnYZ8FABkQWSHBaGy3tvMpBXNdFLWEKOMZVdv1jo2tgpa2+PdoyRKDs3IPenGl&#10;GTEIaczuoC0CEEEyPQXdDo4MPn6i0q4+exZPncL+NKNGldLfXE0ODjjRlCQq7UCeKwBADcgIrn2l&#10;FgAAIABJREFUpM6d7//D/xLSLnYUg9JM4BlB37EOURlBrSzzyjLKGV8GnJrmt97SX35T24z393l/&#10;B7odnF+2iSYgdyiA2G1fQvgPyR13AfaaDihcMTIAW2vz3I7HIyZD1ni5D0QDIh1IJJssAJK+uLyG&#10;rbXGuq0WDtgEbkMYnHEGMxMzKIcsgAxKeXP4YrwkOVKeJ5D1+30EhaEkJu8L3iUIfGIY87C1IQ2M&#10;nyGK7OpWpnEInRIPSOmhEVaq74qIXH5ZTQsxSwOFLqLKtBRZ+D2kCdepYO2hNZRB8RlC3HysNrkp&#10;UltJvtkYhqWmTooRsCqNQuFmFbOMnuzax4/Hh4eolPi/kFuCNEDJUNfbHYXcFIC/6iUaxCbJDgEg&#10;0ajZomJGssBEpAgTUkxEQIHCxFcNi+3pTB+fO2l3nxz+8Md267Gamk77M9hRaqavP75u/8X/a2en&#10;aG4aFOqZaSAOXkeQGdJUL853ZvqQJkmnA8iq01EASmkLQKBIK1CaVYKQIhugHEgxI7C4IFOsU+j0&#10;eHmZLlzgtVVKEwRG2WT1WOB2O9jflQWAQq5+cxUA5QiSX/mRGaw1eW6MNRy59o/0n6yUlgOQJG4H&#10;yeVJzkgEERWQgIYnNWLBCCF/t7gwkBx3EXseryplv2fA4mE1Ecc/7NZKZv7/OHvTYEuOKz3snJNZ&#10;dfe3L/26X+8L0GigAWIjQc4iCuSIMxrJomQyQpIlhxzyP//QTyusn/4hR9gK+4dDEQo5tNiSZiRZ&#10;mtBIw+HMUAQGIEiC2IluoPf19Xv91nvfXasqM49/ZGZV1r3vNWBVdLy+91ZVVmbWyS+/c/LkOWx9&#10;MAv3hwARTACXB3pzhHzh4PHiPIP8xWVtZUxy8PCxmeNNUUpRZV8C86FjbbzGxXfOb5FhjJJ8BvbY&#10;c6jV8gt/Dll62Z5R9F3ZM7VM7/yzxy0m5WI9afNwkLcFudgDluMo5reOlwYFp0FAltIgss54uiVM&#10;Tz64Nzh5Aiuo2Ncm36OZl5PPdf41BWoSO2s0hz1haZZ9IEaMZJgIJWKGEjJhhDAIAgyQfesobDRB&#10;ZsOcAcbxX/h2cu9h5eq90f/8j+Q3v0pLS7zf1+9+aN79QBDS02d0o0IL81yrsjHOVQTAAGbbm1vv&#10;fbg3GB5/+RUzHLRWj+08vL505kz/xs36sWOsRoONRwRR4+wZxcokI9ls6d7OcGubSFZbdbPXFkeW&#10;+3u71UpltLMtIllZWqBKBYGNU+KN9edwQmsMs7bGcVt9BAQkm2PJpo22L9BZOLS26abA7+8D9FE4&#10;jGE2NqCGhaYss2pKKUyKd8vKX20OIsYSEbse7lYxjLKZIdwJJ272ABezCqwqqhElG42C0G4TAMjj&#10;Jx04fQaMAwIQKAQ7l8gQKbxEjZdQLhZzwRs/6Z7k1dsw6GGhtmMgrjBWn/Bw4xHDydL64Vhbaci3&#10;xlde4VCgCDolNF484fBNwVyyPHxMFHpQe3jCqsoBXOQGCM5zWvABlbLvIlhJDYq30x+glNIKlpQ6&#10;qtNgz+pmglnZyc1uzQqLDZGOrde6V/EO6Rd/hhGYSdCQ4vWhZMMSQQITGSJwgAHWWd6AsHyGIMvw&#10;9Gr8333f/P6P4c59/U/vahSoNSBDs2IuP6OevxAdPR499QwbN2NCLkkE1anmjDGRyoZ3bu/u7STt&#10;jp6b7X3+yWDjoaxV4mar/eCallCdmVHbW+LU6eTWLaOM7vdMOswerUVnL5qN+9n8Aky1UlayGuHi&#10;IgISgHHLEWxDD4NxkcfYw4lHVztUjLNjGjYulIIBBBfcGICQhLC+IA55jXM3syjjLCoAiGjjjbHP&#10;6VRspXPS6ZTEPEINGQaw6SZJEJIjqnbMcS6u7JQOdzcjgCgWdC0iHvaOPQWDfNyhx4iDZSK48qDi&#10;JjavTRY0ptf4+dB+RmBTvvgJhCPUdSaeAgAAMmdoY7TbF53jzsGDduy3AAi+EEps6x0VHC+f3WRy&#10;8NLvYWsk4K0a3gsQHbR5CbDXefEJK8oMAIYBDAMRxRGlMSSJQQLhXJEK0mMjAB3Y9egktYzI1r5h&#10;61HmUEjEiO29Tu3Uiz/LTAWyKOmZfi8S/dlWc2FuejauVWWEgtx7YmZrAgSmFy7x7LS4cgMf73Ga&#10;YSRxelocP6ZOHxe1Wrx4BKuSwYDbkG4tGNpEFT01o3tDo5WYnYkW5odJsr+xzlJwd1/JOZIRRNJo&#10;DWRMv5vs7uosi5rTbHTW61Quns129mg01ASyVufHD6HZ4IUF8IlSAMBaQG2ALA+nnJseANjGZwX/&#10;lsF5WBj/ggJwsfvUvM5ir9faLc46CXELJtruywdE8gpjgebWuhU+EaxqwYiERCVuCgBu6y0FJnYG&#10;hGqlIqPI+V4AFhGtStILE/KfTy2B2HBxsiAZwN4BtCzcxemxmwtZCr9xDhuefgR/xrUXCM0cE8/2&#10;z8sF0P0imXNYKqZq149fNPyL6gF4np5XpajheDGTRoZS7A4uv0EuteoJetR4mXYKJI/WHJh6C1tX&#10;oELYv5oBiKhak9CIkl1IlXFkGwCd7YE88fgSNQEoFoG8/pW3iJmzNJ2bm7t57eZTTz1dn5uK42jU&#10;b9+7c2+/00k2uvPTcHKFFlpmql6rSiRSMkorcTQzOwMCkQFPnqDTpwkFECJJJGlQRjJyK7zGuS5A&#10;vpgOGFerUyvL9bnp6uysWl6sNBswM636w7mv/ypnyShJexvrUWtq6vQpztJ00NMbj6pT072tHTKq&#10;dv481GRzQfRuULSyMly7J2QE1SowcB6sp1gTNQAAhKC9g4UP8gPAbAwCGNbW+5MB7fZYbd09AAA0&#10;ALqQf5ad2ByRSMDgkcRHBtRGa2v7sM5pzGwAjHUY8jBi0O0KBLZxWMDbMgC9oSMXBqtB5ePaAr+p&#10;VCJGG+vYPsxwcUc45h1QFSJZZgrB6ORCOLwxYRJe3P7jwIyTz2QcXFnaDuyYiuc+wZ7QMQutl9Oy&#10;MjWhL+VKkIVgOSn+ZU5RDP9JdnDQ9SUdZPLqiRIOghfmJ+CWq0bewtBokrcaCw1mstoY9krpFDKA&#10;0kYzEskolhSJzrbSmfNRd+qw3bP9RAizuTxcVSYbEHy8f//B3Px8Na5+fv16rV4/efLk0aOLTz83&#10;o7Ls+o3rm1u7u/d7kRydWK0dOzKDaZbsD3vtjaOL/VcuP8VGISEjaiIkASQIyUO57aVAkOzkTCiQ&#10;5NwsCmlYR0gGcGZ5BbWNiqGrwM2VZRFVCAmjaPrFl5SGSq1eP7oCJKgSo9aA2DwyL4SsLC4ACahE&#10;4OyMjvazD+rLbqXWWXyQGdhYx1ljDDILZCDIbH5stpBiWBuw8TYwz/AGPu08MxsiArTgYRgMEgoQ&#10;NvkmIiKRdTyzLy3wp7SzpmYgZEA2wD7wsVe62R8WOkpKvh+YjoEgOKLEY7P4gTTkCxSE8jHOZcag&#10;JBTfyUeGz/FYNFansqnjwCeFVOdgyPNrtIctAVjCn7P7cBxOPJg9jISxSCfrZudejw82EA2XADMs&#10;Ma/EZCHgGdmYKdYZbApl9EDUCzARPGlCZM2ZUsNR1iTSmZYSKrFIRgSs3MyUT7AHHYGNrVg8Ll3g&#10;G2CvZubtne033vzTaqUyNT3Tas08erS+enRlerrVmmo1p2ZrjalqXBmNhobE9n7S7/XTTDfq81fW&#10;9obm2ivPnG1UibW2+ZmRAcCAoADPraFBuFHtgJaBgZWy0o8kjHZGCgBGxKhSYwYwBgBlc9oOWdFs&#10;oQEDGgQZQKpUQDM1msjWuGCAjY+Gz7YHEF2QHBCCmYgZDBktjNJJmg1TGIyy4XC010/WdwYmrvju&#10;BcMGmVw0ME/W7PKrTcebj107yPMPbtgXuqWtjvE71pynus2DDWygiPRTHnPudvK20tya6/Qet9+v&#10;zCiLR4ZydjD/d38PEJAnIowHFQ7QYAxEwsm+fCkHmPRFSHaAJaWYmd2HUl643BrzhEmVyx6fHJhu&#10;89/GyE+w0jFWLueaYcnOEo4xb6Oyt4dljpUTLGHkJo4DH2YnIr8lz6u5drI0ho02/ZESsRRRnIxM&#10;XEfVt/LhODlrDTbmYE6vyhVDG2IEnM6eV8AbHUqH1tpwkqaj/e4+4sM7d65VK7VarVGpVKWU9Xp1&#10;enr+yMqxCxfOLR05KpC7+92bt24uLC5tDZJ//h/+829887VTKwuUCyMROHUNwDATW4f23NPF+l8z&#10;gPuR7eKLQcdpCY0l9jYoOwAbYZxWweDVEEbQfpj7uR0d9FDGlGTaKJ2MRoPBsD8Ytjv7veFw0B8N&#10;+oPhYJRkWhkGQZVIzsxMLxw5cvqZp3Z3+w/WHgGCFNIwoxC2D/PXatNcg3UJZ2OM0UblUQizLPWs&#10;pDjyF+/puGGjEZiRDWq3h8XYMOqF7LH7H4gQ83jITi4ZAJSBVJsodlt1SiQhfOUBaylRD78GFwx6&#10;X9ngb0E1uLjccTtfnr+9MBCMM6BSgbn55wDgOMDYMcE1rM6Sfy37hoVXMzumGTrslv6H0sU4DgH5&#10;2ZAm5M/B0s4VP4wn/NC9qeLJloW8CqHyBOGP+fTlV2EYx/EKmDlNUwZIsnRzxCuNZrW6s/O4x5lV&#10;b5XTgAEQwQS66ZgJw/1CGMlIKcUmb36g6ZS4Uq5zmSRJkiTZ399H6+mIBIBEVK1Vp1qzc/MLp04f&#10;v3jx/N7ubrPVWj751B+988nZE8vPPXVmZXbGDg9k1KAJZWHFs95MDjAKPpT3QT6bYT6N53Jp1eUi&#10;wJ0lKNpSBAzEGhAhite32z//4Mr6xm69Wqk0qiiqSmM2GiIRQ51q9XqL5qr1uNpKFRuVxoQcN7b2&#10;8OH9vVar0ev3lUq0YuE0CbTrtVYWtY1xro0P/OO9RYCJSCmdv+tcgWLrEEMsBYFNkYdgjAJCYIFI&#10;gMLjRS41+dBE55zKDC68NTJDqkxmsiiKoDyW/K15efnkfxgZyUmAl0B/LgAjADAIyEBBsWR3FTIw&#10;gygX7zcUhehZfnQ+FibP+vFaaEUMYeVK1x2cFy6YRa33TmBrKxcypi+EKPpFxpGSOsIeTmyhYQkF&#10;MJQ7I5/Gc5dX9kqTC8kZ1DV/ioWP/LT/HQDQGJOmKTMLooePNszc1PJiq7/RzgwIwaDRbUsDBAa7&#10;ATTvrrBqfjkQtNI5cPgalylm0OGhyYZdmDUEYxDRGO52hvud9tranc8//+SjD45858//5on5qV9+&#10;cuXo6oluiv/y9/742Qvnfu21F2uxYO3SwllwyCc8nCR44CajMdz3ZnkuhBq8fQzQb7okZOPnMsMA&#10;Qy3eeOtn73/86bPPXp5dOrF2/4HppInqqixhnVWiaqvVqtdiKTGqiKnpGok6GhMRxvXabhcWluPR&#10;cG/t0TVtGIi1NgIJEV3wUWP9QOyGGGvo8Oln/Xa48C0gMhAGbx9JCAAXaBE8m/AC44yl4QtkLs3k&#10;1l+IDA5JDJKM3J5n2z9e1FxvFVIRvmor0IFKxT4KAIZ20DKFCdGlFK3OlxwyjgOQovyuCxg7+FIu&#10;po18Ni9dzKUrJU+IU7m0Lx2mNIeBL3fvgWc5t0DgxO8B38t/zDUsR1lc55TW3d1fDpYAIR8sOUYh&#10;+CyniFCrVpCzW/cfR6dXly+O9O660MZkDKzB2gvILQ1ONqpomicpYw35Mh3iUNTJigFAQJsS3mRp&#10;cu/+nX/+T//Zd77z2y+9cnl97ZFutp559rlrn39+f/3xpafPnziyuDA3V61IkSsqDiJLYF2Idq4f&#10;hnNhWUom3gbbVQwDMEhUp9u/ff/RR1eu7Xe7zz73lWGqNh7dXjmytHxkKa41Mx2PhmmmUq2lVpnR&#10;qt3n+487O9trnfZumgx7g35/0EuGfeBMSi0jEERArjcc73B2DKec2iQrnHNjMPlyvp+2gyoTEJKU&#10;kWMPOSQwA/it+xNc3hVdzF6AhBqp24fd3e7cXENrI4LULeApWtBdxWQ31rUT/fmEo4RERTlFZP8D&#10;QKPckAPG/iHDMhABTzU5GGj5vfaXQ/PRHtaCYo3jELNQMagOsfvkaByaTrDUnsJ7LH/QEzCujFoe&#10;fyw3L2I88dis68dq0Z+ZSpVWwCCEbDQbjx7deevd9svPnjo6s2D2HuUbTG0oqTAbUEiJwmmh6KnD&#10;mxDgxQFImlcPPQu1nuGj0eD3/v2//viT919//VtRJG/cuD2zcHRpYe7DX17/kzd++uxzl5595sJc&#10;o1avVuvVipSx9Xfwg8DbvO3c6rVgzC8oC1wo3AjAiEqZ/ijpJ6Odvf0r127evHWnWqmeO39hmKob&#10;N++srizNziz/6K2Ptre3jYEsM6PhSGmrRmgSWgqUhEISEQghiFAIgQAkJAAaRYxgV1iIyMZbtVXK&#10;fToc7/A1tbCCLrmVQftGPG5bCieEdLOKo49s88Wx1tZrPqf6VmCGo2QwGFDufMbACN2M7t1bl1GG&#10;2NLakMv766f+XPcLAAQRTTh6Q4mb7Ong54m+H0f18A7/eBiTQ39LYBGGA0ZuoDWVHsyTzwy0tCfs&#10;wT/kmOAXpZNjNpuJDbJf9imHFB4WFeIOQK7H52Yt9HwlN20UfK1sWnH9rJRyWgby1PTUzHRj5/aj&#10;dz/Wz55dPbdwGtaucqoRgJznkWeMB2Forodj8dxD7MHjTXRVzYMQlhqHfl5lA4i3b93c3tp55dVX&#10;j6+ucLszOztzbHW1Pxhev3VfVmo1yclw2Kw3Tp48eWr1aL1ZRzZGK1vBHK6L9Wz26jsWDwUAZCYk&#10;lBGz2e/27z5Yu/fwwe5eu9FsJple29gRsnZ09XiizNbWthDi089u/+L9j7c21wk0kRBCoJRSVAQR&#10;2fB+iCSkHeZCkNFaK42E0hgkyWicpQcJI7faIoQw2nAh3raqVmFxIOG8P+wVnJNOcOYtuxvXJps1&#10;NuceelXc6Q5u4CPce7i+8ehhQ+B8zQDXkBGjqK/krbubve7e4tIUMyitpZFcbAhjDMfruObijmI7&#10;5gFkIRCgCYHJT+XTvpeuUHgOuP7JrCYAKTexHFSz8GOBMPKAS/Pr81Nlw+b42eDAAqv8xZNYU2YT&#10;EET7woBAH6rRFMWU9sL4idQpKzjWZHd7sbIWVh8R2MaPUUobgwjVWn15efHx4+31xw/f3N3pvnD5&#10;8vJ5uXVP9zpWkw6mlhL44mTpLnqed4/yoDNxBLPTIS/FTvvOSZIZmLud3T9940dT07NnzpxFhKXF&#10;ubm52cEoUwpGgHvd4Z3765/ffnD82MrS0uLy4mwsRLXWqNeqcRSRkEJKAJBWfTcGAI1zwmC7MXWU&#10;6UFvkI6GvSTZ3Np+vLl9994DEVGzNVVpTCvNUkoAEFL09nvXrt24cuXK3l5HayWEdaADBkbDymRG&#10;CCFAABkGJLeMYmkFIrBhQ4Ls8qxd4EC0QYBsCA9EFETGshfDoXTavxZTQnUPPAu2O2gAGNmAYUAE&#10;QwyEwhpK3etQhjud9tr64zu37yzPzy4szkdZFwBYyP1Ufnbz8c7u+lRDxpXYGBtqKCLKk7Q7ieBw&#10;inryC53AkXGS4cWKvakjvMbjfQ5SwZXjpdlxebBUjd3gRm+u7gbgwsH/DC630xcRAS6I7iET5nhV&#10;cncNA+N7dTlQWMq3wMHwETz9kNoF8QEC1M/xw3eHLYRzRWKsEGO9mnXGDEQ4Mzd99vSRdntna2fz&#10;zbfe3rp46cVTFxbrj9XGPQBNOAmJXwDxT6h8qLlMlpPzNc4l1CuGDJiland7a2dn+9bNm2fOnD1x&#10;8sTi4nyWjipRo1ZrJEk6GI4ebjzuDEbd3rC7386UjiOhlZKyWm82K9VKo16NBAGbTHOSZKMkGfS6&#10;vW4HAGQlTlIdCao1mu39/nA4oCiOK3GrNQ0ohERE2u/s/8nn1z+/dm1jfYOZhJBCRnZSJxs1gzXa&#10;SKFMyEAGtda21UopN/wAjNGWICALRCIkZramUNtuYwy7iK7K9hsR2QjH1ksVAIQUwGTzxhWb/v30&#10;4D6AAaOZBABZs6pm7u62H6092mvvLczPXr50QYjK7qO1o7MRVusbHXn97tr27lolhqmpqVqjZgXS&#10;sAaQpdGXT1JPfOXFRygm21CEsLiMOaAXY5LBXPrxYLn5cpLJhxOCED7CB32BvaNEYPPV7C+nc+Qz&#10;/5fSiQp6UtCWYsxMmLJKK6/BbQDgrSU5ax3DiGLMh+WzSzLmosuAARJy9eSpbrfb61/da3fe/+Dd&#10;ja3TX7107tSxukjuuLRY5dYdrpSVX0lwHhErcRTH0WA4ZAZjNCIi+ATOB9wBDMCm4K4IYP29tne3&#10;O+32p59+Mr+wdObc2Qvnzy0uzNbrtTiOAQmQEqW7g5ExkGndabcHw0zG1Vq9FkdCCmQArdkYo5Tu&#10;d7tZNppq1BeWlhhldzjESAmSUsbTM3NEJKN44/HW/QcPP/n4k/W1B93efpZlJCIpY2RhVxA0AzAK&#10;t3mI2WgmgUDj5iE/qxqDJJ2Lp7NcEAghwLqAuj1w2lOJYsaxoIpeNTXemdy9bwe26PlpsAADjMA7&#10;u+2tj6+M0qwai6fPnWlMz9y5eXP7/s0jM434+KVbG/DZtVvd/mYk1czc/OzcvJAxIgGyxTKcGHRf&#10;gnK413jI4gjnY/mgU4cWd9CvE+P+4LPjhXyZxz8JO3KCABA6OJf8wQ+uzBcRmVxwxqwhTu34EgYR&#10;nhhOWNSqVKCbqYOrxz1Rgy0zudXQaRYkL1y8KAT9+I2fDlV668YvH2+sXTz/bKWyCJLGuncS2sIz&#10;fIi2wszPPXfpu3/5L/7gB388GvZPnFx9/70P795bQxAkyEIJEbmlSgDwq63OwcFmRbQ9gEgCR8nw&#10;/v07GxuPPvrwvanW9MzM7ML84tHVY88/d/n0qbNHV46maTLs76fd3r2Nu/ujVES1RqMaR5RpMCxY&#10;o0r6w8G+FHD82PLR48urp1aJ4ka90d7rf/rpZzdu3Hi0fn9vd2ev3e5290fDkTYamN3GIedjCvke&#10;dQYQNri4Xc41hoQlFMbqO27RCwkRvT3E4iazYURBhMYCEWtwphpbnrHObWgTUTADkjbKGK3YoCO/&#10;gAhIaNPCAWtgwQBAQMCsOU2T/f3d+RVz8vS5xYWFvjG//zv/bhkeP3P56dqxS+/f6Ny4eQdMr1qB&#10;1lTr+OqxSrXKQIg2WYyx+6rLL9T/GZOJ4LTtF0c6Cp99Ljh6aNbwY7AgGQU4cXhxodSwP+DwI9CD&#10;wg/OUOctRqHuP1ZayVYaHrm+wAEUWMtf4Sf0hGp9CRgoD3j0941rJ1/It9jfOfEsD2W22gEpyN9t&#10;Gby8KYaACKwzPsWVZy+/MD/b+ve/98PdVO+1H//JG3e2Hu/stjfyrRa+BU9QrBxFyO0zeZ8iwJmz&#10;F771+m99dvWO1tnf+lt/8wcn/uCDD96vVSs/f/eDdqeL/sifA8AGrL82sGEiaUclGM4yZaPhZFna&#10;aafdTmft4UNmBoTfQRlXagtHjj319NMXnz53ZPnor58+W6s1avVGNY6ldA5HzKCV7g9G/UFvNOj1&#10;ev2P/vjnH3/80f17d/vdPa0Sa5G0I5nzLsvnGGDWhlEjCvbuJTYII5EzXNivwq5wEqEgHyPeqCyT&#10;wiYMV3Z7q436k79hZlY2YaSliszMrJS2AQBIkAHDRqFbwiRgDQgIFElhoYsNAhEwsjHGKAC5evbC&#10;sfPP9HrDH//wjzc/+em3vn6qfvrrn27U3vmdDwe9h1MNqDdrM1Nzly491WhOGba7dFGHe/8K+ptL&#10;LIcfYPxLKDf2d0vpTeGnXYQl9QyFMef9PA4uxUNKFlt/rjzL5QJZpvPs1xkCSwwz5/u/8grZH2SJ&#10;xE8c49O7m8k92B6+Oy6Hj8PWIO01xvPJwmbxpOocXKu8coGvgn2iv7wYp4FxhPNQDnlAOddGm79D&#10;IhKCQQTA1dMX/uvvV975yU8/vXYPUBseGJ1B2O++jeE4D9FqrPl5p8SRPLK8FMfx9s7m9PS0Ulyt&#10;Nl955bU//+d/8+/+3f/p5z9/l8Hla4eCPllbqZZSEIMyJg93ZYzbHG7ftmZgVp7c6zQZ9Lp7d258&#10;+oPfRymiuBrHlbgSVyIpkQSCXQ01bDhV6Wg4HA4GaToy2hD5VSvrKmjQE9FS492rEcg2SDPl1jEm&#10;Yde0kZmFILf+gkhCGMLIRv5jm6+bAMgG8qBAMGyWWSSyNE5bpsEAQEQCrMO5NgB5ZDC361YyA6KQ&#10;EbjA9AYBgCIjgEkkqbr2+d3Prm+1svXlmei1737zznD6X/6Tt698+MHq8cXVk8eYxeri4nOXnmo0&#10;pxlcjEIunh5O2IU8BECRU4NQVANykvdisJM30DA4N/dMoBHYM5N4FBTp9Z+wlgHqjPOG0Cu2qJ93&#10;Si7f4lLaHKh9jM3JmAPkRC+4ak0sxPi1D4TJWk5ATIgI7O8ag5NcJzrQhuLMMZ6plo2tEGJOoB+F&#10;Oov/wExos50zGM2MCnhl9dSf+3OthYUPfvaLDzcfMbr4wLbQkNkdfFgKGJp0LRBUq9XZ2WljzPqj&#10;tenpaUBMknRza4tRTE/PoIvhjQzGE3VGwBOrK7V6fOHChXq1/vOfv/fg4SNjsx8BR1LUa9UkSUZp&#10;5icxr++QsFUhBKPTQW806FmPK2D2WxJ9pKx8vQKp8E8FBgTy5qTxwwEnA9q1UEZNIADQenUjABtE&#10;KYUUMmK2OdN0JapERAKoVonqjdpolPWHmc1iIISwXh4AUKlUsixL09Q+y8YQdEE9ALTRymjDVl8x&#10;OYO1zh+ERHlaHWAwjIYBEAiaFbOcPYobU6sXzrTF4n/8dPSv/vU//Ozjn860qidO/opEPHVs6dKz&#10;z7RmZt1maus1dYBCkENJMeRChn4QNchBwUNCMeczQODE5vnzJA75Ugu1JZ8Dy8I3dn0AH4VpYqw1&#10;llRyiHQhqZGc6xeH2zLDMWYH6JOZwQE2jIMKd9o/u07xy6eYVwl95InJCtmpPHhIsLONwZt1i2gA&#10;ARTm8AkBsrkaedJgfEpHYJ1laZYppQGjuPbiS69WBI06u0ky7Ha1Bm1n5ID3cU43yk3iAmeSAAAg&#10;AElEQVT2JNNjIgNKokvPXDx96tRoNNza2rr4DAFAlqXb29tpmjWbDRJCGRMuODMzEv6V733v5Zdf&#10;WFpaqVVrL7zxxnvvvbvX3tvb2+vsdxuN1re/9c1bt27+yX/+03anC5DPI7bRQET1WrVeqyZpmqQJ&#10;ePdum+fRgI345Sc7e78vwYdMQ6W1ILLhPBms8kFSSiliQKkYbIoqjWBICCQSQhuWiI16rdWsK8ME&#10;sLgwLYjOnTkxNzfbbLZaUzPNqen33v/k3V98nGUJe384q7MMh0MfspSMzv2tWBujWWesGcFnYGDI&#10;ORqD8hX3ObSdoweyRFFtzM2dX17Y4pnf/+XaH//o31678v7+/hYhx9XpNFV62Dt96kSjOaO0tgs7&#10;Vmo5UJlyoQym+WK4FriQo0JuHc69dSbkG8CS8vJUHcyNgRWhKGEMz9jLtDsXlDPGeGDiq0cLDlAM&#10;xu564jpLQP2LydlHoz/o8nGMKNjHBJEppuoJE0D4fIce5c27YyWPNb6sZPmnHVRjLnbKuTeKeV0d&#10;uUUX5jNTo0G/PUqTJIkxevG5S9VYfnbr7uOtvUy7iNF5Aw+CYLc4UN7gyyTkc8+/uHriwvrGTq83&#10;AAZgVEoN+n2j9ezMtBQ2JjuC3wpl63f16u25heMnTz0thTj71HNPPXs5jnDQ6+7vd0hGX/vqN957&#10;7/33P7q6194PEMz6RtJUq/mNr796+fnLDx88SrNECkqTJM3SNM20VkqpwXB0/fqt7Z1dK4xFcxga&#10;jdrTT1+o1ervv//B0aNHLl44U6lWmSQRSikqUUwi6nSHH3z86fbOnp3NMqOFpEol0sO0Vq289OKz&#10;ly9d2tnblQK/9rXXev3B6ZOr9ebUzduPdncH23uj3U6SmcwwUxArlB2FsFqIzRls7OhykWNtPOfg&#10;beeDRQMYAmuBRWBWmZFC1uai2WM7aubqw+5nD9of/vJn7/70zfbOQyTNSHGlnin92ZVPe7uPv/7q&#10;88tHV4WMGJwa5cImG2P5R6Gi5vyuRDLsfxx+d/PpBBMPbyl9OvC6SaJgCwcPPMFx2GLlxI/hafs9&#10;8Egu48+he+HyiZ0PGvxcHqL/JUdQW1eaz8kyTskK2DqQgoz3MOeM5qCn2WMMX9DPJGA71DI247a7&#10;MXlWp9Nk2B0OB5WocuroUZWMhFGdQdobJlnOTifplec7wVzhviqt3n77Z2km9/Z2U5vbCG1mqXQ0&#10;Sp67fPmp9969cuUzbfIMIBa48Y03frS+sfbaq8+PRvr//If/eG5u5q9897effuriL69c7fUG7/z8&#10;vU8+/rDb6+ePzh8sBZ47e/r73//+2bNP/fjNN59//rmZmel+v4/A2jAgSQGj4fAf/IP//c0/fUtr&#10;J1jouVKrNfW9733/woXzf//v/y8Xnjr/3/6Nvy5EnCi3O00Kmp5qPVxb33i8tb21gyjsWrPROh2O&#10;jOZarfr6669/42uvdbr7DLy4tPzhx5/2hgplcvf2jWSkZBQNem3Wjm4QUW6NyjmIc63w6WgBgAAE&#10;kDIaDdjYhQ5qEAwgMhtmQjSMLOKoNW3mju/Qyq1N8/Z719599yePH93udHaGvT1GBQiREIjY6bSN&#10;MlXBO1ubyXAg46oQiMLGIjEu28OEHHIBEwW3LwlcMZs5+jyGAGOaRzDHTjzsiZqyX7hxnzmIlTGp&#10;nsDYj65i4zaagGIx271wh+BfMY2XCIUf6k8AxcIeM24HLWFe6RHgaYBHQrRTvr8nNJ2Umh2WHJhI&#10;OB+ibruiRyiPU3mPlJCEGZGs65ExBtiAdjnajU0copROlXU/bdZq50+soMDtvf7Nh487/WFYNntu&#10;6QHRKlUIeURVQDTm2rUrd+/eNpoBDDncgkfrG+/87L3Xvvryt3/jNz///IY2KnwpzDAa9pNRt9Gs&#10;rz++8/67b8/OzvzKay+eOnXiB3/wn9577/3Zmdb29s5+p43jssKzc7N/42/+jZdf/uqVzz5/cP/e&#10;t17/Zpapf/ZP/2WaJiio2Zr+jW+//srLL87MzmOwCOYfjZ1OZzhMLl9+4b//23+72+seO3Hm+vWb&#10;H37wUZKMpBD1Ru073/nO4uKylJIIyMUOAQQ0SiFSkmXrG7uZ4c+v38vS5PXXj/zi5+//ytdfPn3q&#10;5CuvvBLFwjDff3j//v37xq+hFKLCDABCiCxL82mVGWwEDrJpvwE9z7YJYNh4JxyDwiycGkHl6g7+&#10;4q21K5/94drDO48319p7j8EkxhgEJhKEaAynSaKNJqStnb2bt+9dev7FBgljgACBiAGU1sYUKFHa&#10;NnbQkc9MfoD4AeQU3nzSGo8kWtpYO/4M5sIsXugtxUn/1T2aw6tKsBayD0/w/R9rqQqUq1zlKvGO&#10;MWYRagoF7fVU5kuuzoyrKsHvMDlLjxU7pqOV1JxgTWVS2clNKIV26KzY3uI7BqruEcyAhGBAGw1E&#10;kCmjtFIZG20JqtFa60xlKev02JEFw1Pt3jAxEa1vSUkAQlpCOx49e5KoITBKKS49c15Isb251e31&#10;+v3+9s7uKEl3drauXf3kyEJr8/GG1obK+6nsK52amm42G53ObqMeHT+2XK/XmE232z59auUvf/cv&#10;/uSdn23+3pYNKRB2p5Dx/NxyFFfa7d00S4UQvV7v6tVf7u3uMJtmq/XM0+deeukrtkMooHtWugbD&#10;4R/84Q9e/epXT5873+l0iMTxY0dr1UqmjNYsBFbq1c5+1xhnbrDZ8RSwBBSC0jS9cePzXvcbt+/e&#10;ZK1Z/8rO7raM6PHmzp/86KdHVua/8pXnorhmV3VsZslxtZQZIFTD0IY3ttluAQwj2wxYdi0KDACy&#10;1nz/wdbvvXX/448///SXn+w+vpOm3TRNwSjQGZCJJABLo7WNdG2HjAEejkbrGxvJaNhsNv3oR2NA&#10;K5/KLx8Q48DhZO5QtcRimhmzaBwMQ5445OwhfyMHH5Z2+QcVTIe9GAVzv8nbMVYG5llufGnore62&#10;EsF+lgDdceKrgxwDiP5sMGgn1Zl8rIxxpElRGFOOCpKSd1JxdVDohHO8684Q+2xwmnAxET0LcDLo&#10;Gpefd5lOjdF2NY5BZVmmsjRNtdLOgsjGGLWwMBdF3OklNz97cOvBRn+UIpAgfPr8iSgSt+88bHeH&#10;1jXb+j0yGMyzurj2GhLVb//mX/rmr7/W2du8c/vzh2ubf/TDH177/PNmrfbC888/+9zl9z74wBQJ&#10;XEvHwvx8HMWj/vBXf/3Xvve9760cOVatVv7SX/jNhbnZ02ef+eCja6PRKO9kcAMOO+32H/7wDy88&#10;dR6YBRIAr5449vf+3v84HPTZaAY6dfockgAkmFiTA8C52ZmTJ45dufLxz372/osvvfjUU+evXf/8&#10;nZ/8LBllhFir1f76f/NXCcBn3s5NeYwoBJBAzNKR0llE3Gg2UEA1jqSIgfXSUiWWOk0SpZSzYBhj&#10;w/9MrHlbgXYTJtrEW8xIyMYGFfEzn4U/wGGavfHmm2+89fPuoKvUQBgFBo0Bk42OLDWPHFlstwcP&#10;1jYSMyJEm/jWpZMibLf30iSxRRKiYbA7FwIp5VwCreNeHvhiXCkpz8P2J59KhvOpvfSi3TnI+5LL&#10;y73+dGCTzW8po4tnH6UfcQI12KNFUIUSacoLkcB5HJxDzRmF7HjVgL2RIHzkoUpN4Kx9wEyS902x&#10;gOnto7YmAZTkVAhzalGueQiFORj5H8ZE0LbG5E9ARJvsGACM1pooiqUe6mQ0SpKRPYxWiBjHlemp&#10;hgZz5+qDW7cfjLLULUIyHllc/vVvvJyp9N0PPrl26357v5+MsjRTjC5olV1LQgQUMErTf/SP/+83&#10;f/LLr7z06isvf/WZl5pVyUl/v9vtLh05mim+eeN2AHRc9AZzs9lExL125+Ha3u27uzNzK82avHjp&#10;5RTU+5988m9+999mWVZIiP8/y9LNzcdpmgDAXqf7xtvvrxxbnZqaf+75r0gSO3u7g8Hoyqefbm1t&#10;+rmreFkIEEXyW6+//mu//uvrj9b3tjZHvfTC+WdOnz5je48IZaXy4M697qBvfZnQCzsha5U1arO/&#10;+qvfmJ2b+8t/5S8RkpDRq6+8iAi7u7tSxJcvX1aGtTFIwrZRoLCGSYAisZsQwhjQrKWQyig2RiBp&#10;rQEQkQC0t84gMSKyAsOgu8m+0V1mRmJJcaMaLc83vvH1F88/dX57a++9dz/a2t5Lk5SEC3tCRHYi&#10;6fb20yxhv+3IgMm01lpLIey4shsILK0NVBEAQJs//AAikZPh3GrKgUYBpYvR6mJjynUxdkpS75WU&#10;ycsK3A2tJRxcEIyOgmzkFQ9xz37+svE7yjUJB65v4eFLHgVtKVs9Mbh4DKpw4sNYyW5iQSyafZBq&#10;NE5ecuxzt4dXAVoQNm6DulZKCEQpVZako+Gg1x0NR8lopLJMSslIhNDptWUsJJPRLhrNMNHDDOfm&#10;Vn7rO8f+7Gj4ePPxgwcPbty6+2hzr98faW1NKWwXcBDM/u6D995+8O7bf/AvpmYXFo+urq6uHD12&#10;/OSpc2nj5vVPb9+5V4I/B6ZQb9RbrabWenNz852333hw/87f+Tv/w2uvfe0f/V//5JNPr209frCz&#10;t1UQ+1L72UbKAYBTJ49VRdrZutNvV06trnCED+6vPVp7qLXSWTKp3DHw5tbOj99859WvfeO/+u53&#10;33rzzT/50R8IKQCoUq3WalVgjGT84NFGv9/TAALB7opHIGA2gDKKpqfniaLrN+9X4ujCudonV2+v&#10;Hj82TJP1zT2gWBKTy6uAzpE92CvofUzRxiq2CzEmy4x27u1aZYIEAxlmYm0XbclmdCDEGKpSrC7P&#10;vfj806fPnV85eoxkrbs/kGJ47NjS7Gyr3emwQSGEg0JEAFZZplRqmKWUgMh2RdgYEOSleEzMw6MI&#10;iVIMVcd4A8pSQpby0Ani302W7gd5PuydzdByBf9jcW/BbVy8yAmnqnLR+SMPenQQ6zic5F1FAqHD&#10;0vDOicXkaD34GIOPw8wlIXmBUHMJTKHuLHhmEdx8mK3EFhHUZawYcEv3gICgjWGjkYHZZGkm40jE&#10;keqkaZqMRsMkSdLhoFKR2igQBABRJEdZCoDCk3Qh4iiussDGdP3phaWLl555eWdn7eH6vQdrO3vt&#10;re2dze3dbi9hdjvLAVkgDge79+5s3b35EYOIq63llWPJcH+/0+ZcHHycAUT89re/9Y1vfH0wSvb2&#10;2gBaCi0IAEyvvfHZR2/3hwmJ6OA37vvBGE4UNKbmTp08kSQpMBLg4vxcJRZKm+nZedchwetDRGPM&#10;H/3wh89/5cVLly6dOXNucXFmNBo1G41+r3/8+PF2pxNH8uSp1T/4w//06PFWOFMyIBF19rs/efud&#10;U6dO/PSdtxfn506dOHbv/n0iYTRcuXJ9eWn5+cuXmLXlDvmCt11tsWqCpyEumJGQQtidAQwkIWMm&#10;QRoYjQFDSmVZltYiWJyfWVxeXlqcP7m6cuH8+aPHVjXE+73+aDgwxigDjXr9zIkj6+uPR2nmmSEA&#10;gIUMAgQEEpIBrEobWPC/eAi4pFdeIsMYS8U1OYm3/MO18dAyPfDkDKJAnHH94hA5OOSsc/8PZ+0D&#10;QREAZPB2S7v/wzUe+50LPy8AKAKIhaoKeCp20LPyyvpF0VJbvBNH2YY6Zh3Jbbdhy3MYm+y1oHAI&#10;Db3hK2dHAogIAdAYu6tCEIDRmiLRnJ7a39sxWmdZlibDXq8LXGtOVR8+2h4MMykFMpP1mgKxs9ce&#10;pDquVISUriWisrTSPHLkxPPPZ0qn7c7u/Qf3r12/9XDtcWd/MEqzJMuMNsxIFKGwezZ66w+uodNu&#10;JoKnGBBRszekn/70gzt37gJCqlR/ONIaX3/9W0eW5h+tb9y9//DqZ9eGw9FERzjvHK31T956q9ve&#10;PfpXv//eLz5E+ury0uKHH30Yx9Fnn12/cuUzZVMludvsPjdEhL3drUF3b25mOpJUbzTu3L166tTU&#10;L6/eOHHqwq07VyIpVldXbYRgw0yAghEJDRoBqDX3B12lM9YjQsUAhIYQ5manplty8/FDGT3fbDVk&#10;HGuT5hqu9Su1PqYWv6wJiAhtjm5FoJUCRAlkDBAYlChAVuPK3PyxF559+uzZc8tHjtbqDRnFQDLJ&#10;tFYpu0x/GMlYIJ07ffLW3Yf3H26EagAy1GtVEtbNWLBhrY3Rri/8CPBvZ4whhhNeOJKCEZ6TkpJh&#10;0emK4epAOBr8LOxMSYUYTx6HjojDj9xUE9Z6cp0UnF9pfluZwJQHWG7IzHnRIc8uKyP5MYYCBy6O&#10;lIpm70jFXPhisl9tDesGRUifww8sod5BBxEBsDGslCFAu91TKR1VKnNLi7vb21qlSZpkKjNQ0drc&#10;un2/3e2NRomtHzIgms3NzU+vXjt2/OhsrW73fwkhSJCQJFAIxGPHT77wwkvdbufRo0dbW9vbO3tb&#10;2zsbm5sP19bb7d4oSYwBRCQhg3dhgsoDA/zH//gffvazX1TiaGP9PiHu7XX+6I9/vLk9XFqav3j5&#10;q08/a65e/fTe/bXBOHbkRA4B6dyZEy+99JXz5y++/ZOfAyuVpmmavvjiC1LKH/zgP4W5S72QsJBi&#10;cWHx5ZdebDUbnXY7S9NBv59lCbNmtjFNkISoVquAYPezWEuAAmaGRi1+7tLFWq2RpMpmp89SdfvO&#10;+snTF85feH7t0fqVz9d7fbaUBxHszhfLOwDAUg9ma/hwegqOmEfKkCE21YpYmJldmJ9fXFqcm5td&#10;WJg7eXL1yNETDGI4SrJMaa2UzfBCggGNASISUaRZVKv15eWltfUdbRS6nS8sCRfn56qNhjXBaMM2&#10;BRYUhGisi2BsQBW/FHa7gLPnxo6yrIb4VZQQXMfBt1CpLLSXifH/BBwJKl/GtfCuwPBrmzJh7whW&#10;Pg7USZ48SAsVY0x9+CJqV9CHHDL8jZzX+6DlhtAKaz+M2UTDa/IKhjQr/11K4a43NlyVZUeoDUzN&#10;zS0tLXTae1pn2phMZd39/Xa73e32Rklq44LZgFsqS6588tHKkeVf+7VvSEGRlDKKoiiK4kiKSAjn&#10;6rG42Fw+smqYM5VlabK/3374YO3O3btra4+2tnc3N7f2e71+P1XKOMsI2sVH11FZ0ttYu6mN8+If&#10;DoY//clbH37wYa1Wq9aqcVRNkmG320dAG+A77wnDMEqyze299n7v67/yqy+89OrG9t71G7e++Wf/&#10;TKb19u7e+uOtZ5977vjx1Vu3bhulcs3RSvrS0tJf+2t/9dyFpzvtfSJaWDry0stxa7rVnJqt1lsX&#10;L10GxOFwODM9Sxas0a0yIaAxBoUUlakPPr5z89bafjdB+fbOzv7/++9+uLB0bWfnUaeze/PWZjLq&#10;GG2iSCABEQkhwdN3KYXVHgCMVpkQpJWqV2hxdm5+bnp2dnZl5cipkycXFhfrjZaMKyQEEWapNkoR&#10;ERIRk7CkQbuAg8ZoRjAAKsuW5meqcdQb2l2Oho1uTTVOn15tTc+QsKGSXb4FcNlbxiXtCQcGuBFA&#10;wSRqoItvn4/Z8YESfOJCV8j/YlAlnrztiwwNT4KY8nl52IUcXObAxFtqD3jAhKEUw6ojHsALDjN5&#10;QCHphd7kCUjIN57AmGDicwAuAGDKdhL7CjGSksgmMjFaGxJECGgMG8MkFo+tPFp/1Om0tTHD4UgQ&#10;jpIkSZVS2uZydG7UbLr7u1c//vCVF5+PZqaQUBBFUVSJKoxI5GKXNVote5e1eRzl4+cuPPO14WA4&#10;HA76vb3dnXZ7797duzeu3751++7W9s5glGWakQiFsEDnN+7ZMJmcpmky2t5vg2Nmlp8UiQaMVWW1&#10;UVevXvtf/7f/o9dtt1rNt955r9vtXfnkQymFjOIrn/7y6tVrr776Sme/G8hkMUK05q293r/4nX93&#10;99btWq2+snoyUypTKkszNspoozR29jvXrt9hbRAEIRIQACOgEKLT6//Ov/49ALHf2bz34N4nn36e&#10;jrrtvc0H92/JSCDicLATSSGksJv0BaGQdjeMFAKN1ipLIjQRYbPROnp05cjKytzC/MLCQmt6pl5r&#10;RnEliiuEYNgopY0xWhtBwBIFgySj7DYbA7m/qlJKyiiKKsNeZ3F+rtmo9YdDRzoEnTx59OlnLlar&#10;Da/x2gUR2xxyqfjyQTApzZO2UO9ZFS5n5Hc7YffzPxzASYrtdRgsAOf/FaV8OcYRFDFxzYTpdOyK&#10;Eu/I1S2AyYHt2xVULNeCLLiERZc+lx03SkVOcj4obB8HXlnA2X/RMWZ1Dc8IKavVaq/XNQwIrLSS&#10;iOimKJTV+tzCwubGJgP3BkNAaNRirZVmIGajFBBGEhfnZ5+/fPHZS5fjmLTRhiO71JdmqdJZtVqd&#10;mZ2O42ocx4gUSRJWlwYAQKNdtndlTKY0siZB/d7+xqMHa2v3rl+/8dnVm4/WtzrdwSDJsjQbjoba&#10;KLZAzTYBogt35D2m3ftCRDtlIsPOzuZP3/4x2HjiUjAbo9S//d1/hSi0Vp/gh//5R3+UJIkxLvRW&#10;3lVEsL31+Hf/xf9DREZniEgiYmA2wGwIgZAqcQVJaIOChJtvjEZBiIDAKh2tPbgVyUgIgYQqTeM4&#10;QjRCMEkUkYiElIRSIEohJVWjqFGp1mpVQA06mZ+dO3ly9ez5SzOzc63pmUqtTogMTCKP4QZ56EhE&#10;0lojagA0WYaINjYqG0A0ucQZw0ii0miKbrsax5VqBSxyMExNNV5+8YVTZ58WUWyJgN21a4yRUggp&#10;XfzkL1g0yAOLjWdQLI/x4mRgqhy7NFQjQh9RnLiyBEvh2QMMn/5H1+zy8QQzohyzTZYqEXIM9kae&#10;w8nCE4wgdkNBGR8Ot5gc5pdRsg6X0C1YjDikOcWRk/BCd8stXvVaTQpBhMaAsW7JhGhQG82EtUaT&#10;pFSa93uDLFMrS7MbW7uPdzoaQBDWovjysxdfefXlk2fO1OstGVXjKBYkbH4sRGrWm5VaFTFmJsMk&#10;pSQho0jKSLp4WQzMbOwuL8MaQSvTbE4dOXLs8le++q0sHfZ77fbezvbW1vb29ubmg/v3H2/vttud&#10;7e3dx1vbne5IaQ1aGwJCQkDjd2yBYbubjgFZawC7bwuNVjYta6pSBCAUDDrJ0qKnwpdo0LBRw4Hr&#10;NWTgke1Lq0kQkmFFFKGsIqBAFoIISSIxICCSkNZ8IYQQUkRRXKlEUghCBqMkca1KzXptcW52eWm+&#10;2ao3m62pmdnpmZm5uYXp6ZnW1FRcqVvHCmAw+Yhiwww2iYu1o1qRIBIWH7g4TJ6iWpBwpmhjGBCE&#10;UMawBmCDiFLS/Gzr9JnTcbVlWZzWRmultTHGEEkpInRhvor92yWBdDJbDMhQVbF//F1cvst1vy9j&#10;7HaEYtvfRAYgX86BAz4k9eETx66f/DzJTZjZ5XbiHJCesMzpSdt4jfxILUFDXlSudORn/SD/Mutb&#10;kF+ZI9jESm35uqImxZWlBzkjChdJ4TzfYpaRqNdrg+FA6zTTxgBEkUQiNApIVmp1EclMqTTVKhs0&#10;6vH87NTO3r5iYAPTUzNnTp+fXzgCEBljE7hYS1wURbGQEmUEJIzRzMJobYg0sWE0jAhEQhL5DS+A&#10;4ECEmcEYzVrHUVytVKem544dP2OYVToajUZJMspG/f323sbj9Yfr65ubm1uPtzYe77b3e2maDkfJ&#10;aJRkmcqUZsPaKK2NVqC00W7dMM+UCATEoAGQDSBwkUcygGhkRAJjmBHZIAHbeB8IgN4EYN8WEpIg&#10;KUgiSkEoBElRjSqNeqNRr0eVKJJCCoyjaHqqPj83NTM7s7gwv7y0tHzk6MzcfLPRiuNYxhUhY7uG&#10;5V+lXTnW6IkuM4LFDZunttg8BVobpbRNDWV/CTa8uM/GsFLKBoUf9odJpq0yEkV0fHX5+ImTJCQw&#10;G+YsTQ3bZNpQqUQuYGIoWKFYWmIQWDTyOpTH4wHrCiEfCeCmOJVDZuFPFgzKHAbGHzAGcGVrYFBs&#10;qagntFGCn8/HiNeBE7gfnkUJY+4Y4VFiaFx4YuXPmmRxh3mXhEAzDjr+yslW8JjzWFAxLlbm7V+7&#10;w52JRKvV6na7OsuMNuDckwwbYI3VemNmZtpGuR0pFUXUqtemWvW9XsIAlWqVBCVpFo0Sm0KdqxhJ&#10;CUh2o7iMhJRCCEHWbdvYzCTKWkMBNAlByAT2ekKwcbRYgGQ2khkMG205uUolyahSqdZUvdlozS2u&#10;nLr4bJamSZKMhqPhaDQcDofdbq/f7Q5Hw36/3+/3ut1Or9vtdXv7+71ObzAYDJJhgsy9YdIZZHbB&#10;E8B7zdjNZZwr0Yw+eg7agWvnB0QAIKJI4Nzc9PRUK47iSiWOKpVKtVqrVpq1aqNenZ2ZrbdazWZz&#10;ZmZ6fn6+1WpVqtU4rtWqtWazUW804kqFhBRCkhBoc+A4duPXPyEPG8PgQpzls7ZjWNoYiwNKaUsQ&#10;jDGWd7h3bZmdTZGgtTastErTNEsVM3T2u8xKSBIkZ6YbF586f2RlBREthmeZMoBGq0o1qlSrBZyV&#10;B0j+0f8LR354Nmccrm5+aI/P8YF9pPjZ2VuZOLiuKPqgmpUKnagwh9ULZ/3JAv3vsoQXocXm0CME&#10;DnCE7aAQ4TxmpCgH7PnCwxfoWvMl74KgqaFqF2IwF4u/YXUQgBGpWq1OT08lyUgpZSWSXNRtI6Rc&#10;WFpqNhudzv5IG2CQQlQqkRhmhNRsNgRhmiSjKAZEAGLESAgZSSEFkfAxOwUJKaVwMGJtt8YwEoM2&#10;KBiBXOxvOzIxXz5CYhJMWkgjRSQzqYQUSkolZKYUZQJJoIiErFSrzWZTzc4qpZU2LomrzrIkGQwH&#10;ve7+frvTae9u7bd3VTq4euPRzXs7GgywQUApkZlIQKZUlmpmCGcy6wsDgODTIJCgqFo5sjz/3d/6&#10;5pkzZ2qVer1Rq9bq9Xqj0WhU67VqpVKtN+O4Zhdc7UYh9nOHXYcVRD6ukLMf+7cfvCH08ZOdydLi&#10;Otvo9kazzi1GjpLaMNFIhFqzBRFjWCudqcxopXSWpmmaZipTSpvBcGRYE0lBovElCw0AACAASURB&#10;VFGrnzhxslave+pnlNZJksYxVSuNOIqd1pub8wspm5y/D4CPMSox9nmCbpRKdjvTgo1zY9KeC3Tp&#10;9sPH9Ri/4MNQo/wUOfbIwsoQfB3zpHIXeGNI6K+VX583eqx8h03BBWFx7va8dGDPMrCYEg8JOFiq&#10;fL6UPvmLf+eTRdmkTSREa2qq1+9nScq5/xC4/QqtqdnWVAvX1m1wLWCWQiBAFMl6tSKJstFoSAKM&#10;sZ6phIhEgARASmkpWQgkIimElFJKKXwSJCLPn6yAu2GDxYTr7Z42dCCBjKJ8pNkcjUIKKYXMhFRa&#10;ZVoppbMsU9quhWTMBrEqI6w1YhTNWm1qfv7IYNBvD+PtjuoNR7GMarFoxrQzUEk24ozdMskYcUME&#10;Irc5B0nGlUar+We+8dq3v/Pbs/NLkoTFRwuUSEiI2uAoyQQZB5nCnSNE4YIgIzjI8LgxMc1YFAuU&#10;c/uDdoFWkAntcq4Aj3fWh91aOizL0/b/TGnlOiZNU8OcZmqYpMyMRETYatQWl5YQpTZMREqpJE2N&#10;zuK4UavViAR4B42SmDk9YpJoHGREKA+1sQFRphv5qYCYWGHx9IUnXtPYcyfPlR5RftxBXGn8KOeF&#10;O4QUjCGIna3ZbfvwNtRDjgNIUr7c6+/MO7LkFwbAPnq8DyHoASuvb7l9Y+vtIc3hMY0sMCDnpjW/&#10;mQkrler83Gw2Gg6HQ1tZZjDAyFCtN5aWF+/evtve72aZFshSEDNLISqVWACYNE0AQdsFUc1sjDZZ&#10;plXdALq8h4QkSAgJiDbor3Czrqsw+h4GLx0MYMMB+uhvnMe3Aee5IFiwZOsaTwRKkImkUFJIpbWS&#10;WkWpkEpkKQhiQEISkiqVaq3WuvxsdXaqdff+w94wZcMzQu91d4fDROs8RrbLyWi91JgB2dgdPSio&#10;Won+7Gsv/oXf+nPTswuE1jbs9q0BG2SLjEREUkgpBQnhg6Z7Byv0RseC+BrPU8NZLP+Qz8OMiILs&#10;rje2ia8R2Rin2NplWq0tUKgsy7JMpamlG4nKMpUpYwwiMKBS2sqikHj06NLS0hGlweZmSJIkS0a1&#10;Wjw1NRPFNQYKqpXTHAAYnyz50DFZDI/caFGgYnixLcEjVW6FKkPC+Bg/4Hu+HjOmHBx+PBn7JHvu&#10;UDToCQjiSSQ73REAgQ2D9/x78sEeJkpExn8IrUbBiEfXTU7tzjva21+fsF5TgnQuyIxvaUidIBBb&#10;RNFsTc8vJtubm1lmXQmNtWeSjFeOry7evv14e2eUptWIpBCEIKSI4xiRjdGgskwgJDY/AGhtlM60&#10;Voa1UkorYwwaJwRuVAEAIbpEiuA1fJ+giJ3a4GXLkmitveZuxzPatQyHR4YRECQiCdIaUQEgs2AG&#10;KbWJNCGSJB1FKs6iSmVmaurMqRPrW5u3bt/vbG9rVoAoCJBtYHAgIbU22kA+LC1DECQunj/527/1&#10;G6snzyLZBSPhNQ8bY1gQEQIJEsJzDLsMhMEI9NtnxhVNL7F55DTG/MWB/4jAwMjG7qb13aJTTyuU&#10;siihlNJpmqosUzpTOs2yzBhNCITMzEppow0iTk01n3rqfKMxbe1iWaZGo4TATE236vWm5TUA+fg9&#10;hPB7JDAm57bhhbal7HerjosuFMBRoASjV/158oYvOCYBIy/6/4dFIH8aHuQbVpqfA7Cxix35DG9b&#10;FqRBLk37X24NhX2vTmgfrnre0sk5hvidhYXhrBRGJC9qXK8J5dBTEmYeg4/8eiI5O7tgNNtk7toY&#10;YXfoE05Nzx87vnrz1r32fk9M1aQgIqjGcrpVE0IwA2pjlFZZSm43Jlv2YYxWWWpV60zVs0xlipXm&#10;SiWKoziKkAQQkkMABPaZftAtvxhCw8awCwMObhdY+fBdggIRibQnNHZECSEiKSCSGkEI1FKYKGKu&#10;6mZ9Zn5u6ciRsydXb9y4tv/zD/uJYiQEJJethjRzHFWyLGNnI0dCMT019drXvnbyzDkhI0HE6LeX&#10;evwAb3cgohyfjWGbAxfAgVFeJvgJ3L+ofEOCf3UYfmHjAd8Y0JqV0hYc0lSlWZokqcoyZW2nWmut&#10;jFHGKKMVsyECKVALJoEAkKapNhqRpptTJ46fwihGpCw1g34fOJuemZqengVEDIHM7+sMKUPINSYm&#10;9nyGyttXMBEPF8EMX/6TD/eJmEGHHxMKvp+KDuAmRbXLv4+XjwhWZznMahB+LkwDY+YG5vAXmBi6&#10;UNYdwmJd/L3DAovZP5yXWWoAQlEfKD/9YKI1plTm4ujIideNwiZTvLC0gkRbW1sAoDMFNqeyqKwc&#10;PbYwP7u+ud1qVqWUMVG9Wp2emq416mmitN32YLQ2mVaUIYOLwaW1ylSaZWkyGo2GtXptlFarlbgS&#10;VytxpVKN40gIKaXLe+TdE4JOdE5kSAatYs5sxtasw8OiRuHXjoAEkRTEkZHCeNuncKPWMLCgE88+&#10;+0K7bzbfeEcZbQCMRp/jBbTSLlOs77g4jpvNKaRYG40AJGRurrDTKlK+FpALBjv27d9RuDEkf09l&#10;KAnevB9KXoFiG48ny1SSpGmaZlmWZVmSJFopyyz8YewajMoyHy2ZnbUIHAbLSGZZevLo0v/X2pc+&#10;S3Ic92VmVc/Mu/a93cXiEEgapMiQImiSpo6QQpasDwqF7X/aVthfbIcu0gqCFAM8IFEggMUCe7w3&#10;M91Vmf6QmXV097wFGW6Cb2emu+vM45dZWVlf+XffEIrjcbq7u2VO1zdXjx+/EeIWAKQcsnyvj6Bh&#10;k/KLS4dmwpoQgZ5iq6BoHSvV1q5CB+YvtjxY4fzq8y4pquYBKGvLCIvEk6Ww7ly44oZo1x6WXL3Q&#10;81rJ0pRqhwCWHWv+7xZdzffjI1Y1jpOfj6eYa9ET4zSQp2+GyaZGTGNj+QgiSpM+0kVMEVqPHz/Z&#10;xPjpp5+OcNTAIqH8+M23v/l77/30g58LcyTaDJunn33+wYcfXd9cbrZ0GImFU0qsfIbARDkgEUzT&#10;EQA0tVAaj+Px7rDVE5a2u+1u2JTtLzHGEGNs/AI6FM4t7Imt2AKfmNlH2i5L4w3ADDmJBjuw2h2W&#10;sR2RgAjddWmnSG9323e/8jWi/y1T9iVadG6vmw10rFJO+8M+pRHhDAAFGMBtljILLrrqcmu9U9y9&#10;nXR3p2k9uHPmCPBei0roaRzHaRyP0zSNU5pynlKacmbmNI4TM6eUUko5ZT2CM1CY7Bgs0OVmPSMC&#10;MTy8PP/z//gnDx4+3u8P+9s9QL6+uX746HEIOxECSMoqDUevIo7CVdhyeiX54tzsRMYMCDSvtFVI&#10;e7+O5FKK1cdaS2oJbbqvwitAxnrTPun5O/wuNp3uvs7kSGlKL12WQm7+YocFqltDb2D/y1wOaQMb&#10;E6Qg2iLRsH22fJWZWwTr3+LxNXeK+mVdsAAihuubxxTCxx9/NB1HZmCAEIZvf/d7P/vpz3/1q49w&#10;2FxcnH382ef//MHP3n33rffefVswHccsOUMIzMC6vhcmCuT+CM3ol5kTJz2x6Hg8HKNJjThotKlJ&#10;ENtIasYHopofOSdmR+KZc2YWU7HMnHIVLTnJOOWcOCdOKY/jlNIEdiaLaQtCpIC6kPzq35796P2f&#10;TWkSTYUGdvwzi22BVwmCRCwszICBgh6+jWj8aMPvqzEusKF+71XU3M5tdaRI3YyuypHVCMycMyvK&#10;SGmc0pSmNKmF4iPD2SM/hC0aUA+jE0FADfIQFEBCDMIcKf71X/3Zt//DH97ux8PtPgS4urp6+PBR&#10;HLYAgG5k1/WNBcid820HERqmbNZX+1cESm/tNrbvtc/1Fa0ChDVzZvHk8pniT3Fv+YpPpImNc4XS&#10;AZ4Fjlhzc0qbkuA3uHoIUyygUro4du0aI53QaclNVZg0788fQxcTagV191d6IaINwourm3eInj37&#10;7OXzFyQowmfnN3/xl3/+P//bf//o488uz7fPvoDnXzz/wQ//+Y2bhzfX54DTOE2cElPIRMQZWc9E&#10;DEQ5p6QtIMQJgIVzmlKawqjLENHC1WMMIcQY61muHgBhSMPAh4WZaaJVDXHQRN4qRzJLSslC0VI6&#10;HPbHcbRYiGzvikDmfBzTxx8/+/GP3n///R/nzCC6RoIhIFGcJsU7mYhEIDMj0ovnz3/ykw/+9M9e&#10;7c4uy05fQUARImYBEAyGgyx9LAkASM6Z7AklPSI/yJmLUpCqJvVflXguMVNO2qec8+QfkveKOWe2&#10;E6cb0AlgMA3Jl1qJKCDKg4vtn/znv/jr//JfjzmOh8MwhOubB1cPbuKwLfm7Gj/bqqToUNKKGdLB&#10;p+WLMtd+pZT2A/YPrF1zZiyOvV4QVNDRDVFT96yYhpvi/Qy/vDv7RQ2ENWfKivFyqvwVF8nS6HDh&#10;hgvbChcF+o/tnJmmU/RX3aR+X48KRFgKWKVuOjt/8NZmsxmGly9eTOPIEn7nq9/8y7/Cv/8//+vD&#10;f/31doiZ868+/PD9H7/xp3/8vauz7QuAaZo4pawZe3MIWePMir0hOQtgEmBhBhDmlBMRxTEQIYUY&#10;bVGiCA2yP2Arx8oFLGJiQj+Ur3qZ/BCZxkndhxr5pos+GrV9HKennz379Onnv/zlL19+8i/p9oWo&#10;3AGUCQgxxCCSU9KEQJaeFZGPx/3f/t0/fPf7f/jo0eOzHZFgCNwYWSLAAphzLmdisju5ipsDVZDW&#10;VeoyK+bUADv/tVpqJitz0q8mNlJyI45FPRrqVVThU4fdPB2bYTOGQ5qQCN569OC9v/ijP/ijP5k4&#10;juPx7Pz8wfWDq8trDLFEU69KitPio+qsk+Jj+dX+aT18suSv3+ZyQdw1HortVOtrrIfyMrbrQSY7&#10;Vqvw52s6w6UsmLG6NAHg5euy6PLCrKjeYYGKf+0XL7NwfdeeJXgp73hizn5Amvv9rVamlt8dNTIg&#10;xeHs8ZN3zs8vvvji2auXtwz0zte+9ecXlz/+0Q9yTv/20TMW/skHHzx+8uS7v//eGWcBUd8cEGIK&#10;gTJRDiFkZlSeJkbWtUrmrM4FEhEUYqSUky66WLu8cTo6ZQOrqDbOzJINjggUV4iLj8xZ1FqZxuN0&#10;PB4V649pHMdXt3cf/frTn/7sF7evXm2i3FxsD7eoh5uojM2MnKoHjcWdhQAi8vTpJ3/zN//j93/v&#10;W+997R2iIBLJpIImA0IGBhFhoaxHoMyTrSAiCK3pgsKf7LLSjr901JW9py2+MJziOFQAwFJ+sW8v&#10;BhLJCBADnm0ihfjgyfWTN99MMCDJ1dXVg+ub3fmVxgTiQsWf8iwsf5zdPyU4qhPQTLTCziekxkIY&#10;lVE92bZV+bX4sDQruNXBzQOvP1NSejcMLL5Cx7SeP33tSKcVc8ILtFeMMZRVKsSYL+40/Z9ZNIV6&#10;ZiKg9VWXNUAfiMZZ2oyha04EPXQWQAQoxIurh8N2d37x8tnTT/e34/Xj3/n+H1++9fbbP/q///Tj&#10;n/z86fPbf/zBD68uzr/x9bcFbw97zCwpZcQxIBJiMo5RHAGAEQEYGXMmkIRCIsgEiAhY15DB9sbZ&#10;F/U0FA5SdM6Z2VykzCxq5bMGYWfOkNKYPEBqHI/H8TgeD/tXtz//5a9+/uG/ffbFMwTebeIxwD5L&#10;HOI0JjtFyU4T9TkU25Lmrcs/+ecf/e3f/eMbj6+3220MrIGjAUgkCAgJ6fkElthx4Vl3XdF6QAyC&#10;uFa0f1kEVVqWC0RAcw8CogW5aEl+rp8DkfoGg+QYcHO+2W4uNQvCZtjE3VXcbG4eXF1eXYdhC0BS&#10;CKnLu1Fpyds299TM+HQmAE7DEGn/7R5bfbqzgDTJ05qsWWlz8/qXADUthCpt/C3ypC/LNVAgUqXA&#10;THx4tSsel3JrVuiq2bJaOzTAp6vLNmyZIdJOl8uFrhQxR8isIoG688VINQ7b65t4dXX1+bPPnn7y&#10;SRguvvat777z1fe+/Z1f/sPf//AXH378d3//wxDg7TffpDM5HO/UDB9rvIabH4iIyIjMbF0gAWHU&#10;6EyULKVpLhEcvWdOOWdOOZnYyJDVhyFT5sQ5+0kiarIwyzSNnPI0psPxcBz3d/vnx7sDScrTi8Pt&#10;izQeQDiNdIfILNuzsxjz/u6uw2iFp8t+NQAAudvf/tM//egPv/+dN954tBk4xsCBWI9DkFAWTZot&#10;btBqAQCocRtut2gd9QHHl4odTAqASZVGLel/0sQGEefEnIkgBASAYdgM8SIE4pyPx6MI5JR2u82D&#10;q6uHNw83ZxcCVLa6F7JZMry2oegVvwUNYoXqVm0fOnGZaise4vK3ocWT7y5+wUWzZ+0vH/BEyeK3&#10;K5pvuPhk/o6lMu+muvdWioijh+YUhX7DSPt8Gc4WrcygTduxtrdL50j53du5HAQsHAje0Ootld7G&#10;buDSwvOvClIpEmjYvPHW2xcXl88+e/rqxYsQr7/xe3/wO19578Nf/PxnH/zig/ff/9W/fvqVr331&#10;0RuXMY/jMaWcYEJACjFiGpGIQiinBGnDSETRO6JuV11XdOJoQ52Gur7COXHmzDIlcwPknHX3vUL7&#10;cRzTxMfj8e64v7179dEnT3/960/H8ZDG8TCNRIhMhJhFhML+eASAMGy0Lo2HKoID0LefIIUYN8Nw&#10;PO6/eP78wdUFCCNuAIIwcyYK2WEWheCb3AABCcp8GVYockV9Ogi5xyYL5dMOTvPZEQew2nMgEgPh&#10;QES6o58AMad8POwB6e52j5LfeeetR0/ejGHLQNBQy+yaqW4nDFMw3TOLRs5wQS8RTiGR+64lf8HM&#10;D/qals950/7tgVKR38YwJuGxnrGw2qAC8jtnQ9/69snObVHOQJh5N1a72gfbOxQFROydmuAmK7Qs&#10;pyUoTRa7RMQhdt9qrLe7JmHT7Nk4FJiiwdPqgctJkGR3efnuxeXh7vazT3797NnntLn85nf+4Fvf&#10;+d744vkHP33/xz/76fPnb7z3tXevzjb7lFhsIxYiEaVENRSCmYmIhVHQI740sUflqG6aTJNDIBFh&#10;TcXDIFmPv2SRzJwTZ8lJF23TcZzyxMfxcDjun7949cmnz754cZfGkdMRARBDjDIQJJbEMLGABstr&#10;PnI7ca1iCAJd1w1hGHZnF4BwGO9SGmPElAmEIZAIihCArjAHkSZYxTeCuv2GGpIPCATIiC4/imFZ&#10;XQJl1sQPnVVnSHGFFDGDBMOAu91Z0QdsECylKY/HcRPx8Vffunn46OzsOmNgTiDFrQurLL1A/t3d&#10;lqK+jBhYF0Uz4jxRTv15WfsJC2tFgtQPC5E5P4VJ9a69FRv26KRAW/Rsz2knJqSq7TlwkCZr8b3X&#10;KvYpdZVfq0FUO7goe1af4OurX29M2yj0+DJQL5bFCiDqSSCIuL148O7XL5+8c/v82bMXz5+PiTeX&#10;D7/3x//p33//8PmzZ7e3Bwh4jjthHMfEecoThhCEkzCBLx2AqXYMFACEEEOkEGizGUIMCDBN0+Fw&#10;GMfsPND8kVwWL4UFWU9oZU3KYUYNAqCwcMr86u5wtz9MaWJOAqwhvoFoIEnMAkBISXNwcZ0OAHFH&#10;DRllCbDgYUyH45imMeUp50AJMQSASETMGRGQkSkTBSEiT4PuF7kkV2mAjJbjzG4YsYpjEyNxYwR9&#10;SaQccE0gQEhEEAdDwL41X4eJcwbgi4vdm28+OTs7C0MUIRa1FlFk7qBYExaFPQsddlijEOO8lFWS&#10;a57RB+8r595rJir6Zt9XjA8kAFSkIX5racZD6+846VOQ7mCFBZixRq4gjrWlkLWy5zC0NndhOxTg&#10;VBBsYxCDQyr0YmDe4qbephu4NItKjxoU0zRMmkXeonaQNrurt969uHn06Nmzz25vXyUWhs3N47ee&#10;vB0RKaWJAA7Hw35/lyYh3YI/kAZ/2XECAaPtNh3iEDebYbOJm81WRIiQc9bjLfd3h/1+rwu7pkwE&#10;xJSuIhdxx4guriEIkIaSEqXMt4d9ytm2pwMiEbIAwjbQkVndBVjmDnW5AR1LlmOfUERYF28Oe0mT&#10;Si8JQYi0BWbJEhKjpepq84A1BCJ1evUIahD0oJsyOdXP7duexeJDbYWXETFEENEQssys8bQpCwii&#10;xBiG3W632242W8QBELO6g4F0FpdYo2c/nAHAKkoWZHzPNbNr6u/3v/Ylr9bWXVb6JW2iZiQWuB1g&#10;5iudY3uPs+pgRyMR6m765vDX+hc6zmuLLXUt0Aw4JipYtWmwVLeICQnpXFVzV0j1a3Sd1J1Mc1/s&#10;fBw6g6j2yMSxzKSeRkwxAyPG7dWTt8+vD3fHw+F4e3d7+/JufyAKcTNgCOeb7dWDG/YAB018g4QY&#10;wjAMpJk8YyCKIVAMQVdtQSUBhO32bIjb7fbs7Gy3v7u9fXV7ENG0xGZMoOZYVrcpZwtjZxEUyQIs&#10;LOM4HY6Tbb8FAEACzCxAsAvhkOiop5bbjCAi5pQphBhizlncdDFfBQjnnKexyaNZhlGMZHTYHSqw&#10;sDlCsapHJPMZhxCqJdD4O2z40TeTki/9CCGCLnyLJksUyAw5cUpTmiZhwYCb7bDZbGIcYhgEIIvu&#10;h3VzvGrZhhzXxQcsxIcAdNvv56KxvyoNtwJk1fj5Mqw+MxSaprZKcVVwNBhnvZFrtdnvKzbL/HJJ&#10;XxQ+epXVK9O4HmUxfNKUM3MX+ZuGmHwGejjhfgiAxfmZtiWOZqKmQCBYcyYtf8cV20rV8Wz5pitK&#10;PRSoEQQWR1D8/WGzu9xsLx48eHi5v727ezUeD9N4mKaJBYY42C6SED0FUAya9JhCCHoMPQBAZvD9&#10;EEUuIiDFYUMhbDbDbrs97Pd3d3e3d/vMGXPSUAguwIPLH2ABNVhu7/aH/SFlFgEMhCIpJyQUEULa&#10;hnCbND21myhoJ13lnMSEts0nIoQQADEz5ykV+pdqUZh4IPdVIQEyIZnxjJoGFQGYWEQPtTeBwyLE&#10;WP2rNrmBSLGIrjgBaAZzUIyhBzjllFOaRPImDpuzbdxuYoxEwdKP2M4pgYZ0nXrXxYffXRgm1dxa&#10;2Mdr7NepyrUPs8+r12lLpCu+ArnZW31RM8qHRR9n9erfOPsV1hwfnVg50a3i99I3NHcLIpYgoqZd&#10;q9KqWowzudENQBOmY1gWAUQz9JHIvNDlKLRipX9u5e0OcHXlVVIxAAWWC7ORbNo8Ort8cH75IKVx&#10;PO7H42G/3+c0TuOUUp5SChRDCEG3wG0GCjEOMYRgZ1SKlPg2RTvWTgEApDDszsOw2e7Ozs4vDre3&#10;L+5e3b58+Wpva7LsCE6Fhp5LBInz3d0hp0yAiEFEACMSIEsWGQHON8OrxAeFF+be0BzuzOrtBM2E&#10;JhgoBhJAEb64OBvTqPHgunikbk+AYC12rzcBCAExqC/WXEeCGh9W0KR4KDABoC8Iu6sWmHVXi3aV&#10;k+YoTXkcj9M0MmdE3AzDdnM27HaBBkS0XIQFtti42vacllJW2XhG90uaKFFClcZ60vWHRe2sRVK9&#10;lnR+m0ukGKgusaUeMLv+St8X46n6ZV5++/XeuNKel1ZhyUwtG3LAtXMrTnQA52W33s0OZrTFNM4U&#10;mx7bGa3taXMaLlywOGvZvVO1hjvE/zspcFWVKUFqfooQN9uw2V1cX0mexuN03B/3d/v9fpwOMkKI&#10;8QzOWQRxCmMIMZKm/SWLLNWzm0vudADlZBYBoBCH7VkIcbe9enBzc3d7e3f7xfPnL1/ewjGPmc2U&#10;QQ0WycIwjknHmVFEs3MgAU4AcGS42IQhDgeZICsiCDHGjCxpQgAiEtCI+UBqwoggYgwkPI3Hw263&#10;ReacGDETiO5SQQAW1INRQFEf2TYrlRQK4BA0z0E9TZICaQx+8XnkrBGi4hvrOU3TNB2naWLmQLjd&#10;DERb3VNIFAD12K1qICMgW4J4k/6trFilC8dT82e0N/fehrbxYLzJLq0aG/x1lywbtLzrf8REFzSi&#10;rGveEgMUFaWi537oAd0e/FLEzBHQOMFnz/QWlM6FkTUAAAT7pYq1haqvSyeNzGg4mxvRgj7ks9bO&#10;0AtAY1K1rpZmja+YTtZoF0jtj22BpZsulNRrCGqfmzvQN5KLSM45xgjku2FEXIsi0ma7Gzbbs4ur&#10;GxSRnA6H/fPnX7x88TyEuNvt1GYJcYi2Aw48J3IjxxXRq3kPiJbwI0rcDpvt2YMHb77zbhqnu9tX&#10;Tz/75OnTZy9eHVJKiCAox/GQ0rTbRpaMKAQoLCnnnELO6eWE11uIIQYJCCMAxmEThwiY7KgXJAya&#10;JA3TlEQwxggo+/3dbhhAck6TNo8yejYwyTkHUoQizNkOZROhQCFAjBiC7hgONe2Y8gBLBqMTjaNN&#10;iXWzLEsW5uPhMI5jDOH8fLvZbH13L4QQkOKru7uBMMbIdvCVluOTQsU32hJOS6ErGnNpApy8PMyr&#10;KbC+XeirKKJTxczN/PJwuxyxNKiqguv497XGkWjxK7i8ez7Ofqqyec1yKUq4AnXHOCarKg9i49ZE&#10;z/3kDopSoveus8pahncks+xeWRk2b4OpepdVasY0hcyHFAAUIM065aeGYW8rltFo5ssSIRMF2zGK&#10;tvlL1OvQyzURZgASQSLEqCsLSMPV2eXN47fG8XB3e7ff33FOwjwebkcAzfKpW2l1hbJk9ABTZmLW&#10;IlHUoY5xyokQY9yenV8+fvLm706Hw/7u5cuXt69e7e/2/3L26wc7SCl99OnTzz5/fjymw5imBClR&#10;zlEAJITLbT4SjsgCdHF5kThtdtvxGA+HkbNshyEEAsHrq6vjYX92fkaEm0BDgO1AIILAMVCMEIIl&#10;Q2OBQEiapzUE9ITpFAJRcCSIzMJgxhaLnhbLmRkYhMUSj1rSZluz326Gy8uLGAMismCZXURiTsQM&#10;REiqz5CFUbpJNdKoZySJGb+VUhybtEQAi2sNunQQvnwwZ7tl3gPdllSkyImrarWmroWk67FFH0d/&#10;v8i7Xw4ugRmq7JgJi66tPQYRqCY9AtZIYHvebFFHEuLARX+CpYHnwkhfnvsiZrKvaPwWIuqIStm7&#10;bI7LDiuVcs2vqTzW+FLmTbKiqkBphkIVvjiUsBxfJnD0iUBBUIQhI7Rjt6WCSwAAGJtJREFUiGSN&#10;1rgJREQUwJSBBcKwu7zeXl7fAAjknNJ0OB6m8TDu9+NhYoEQAoWgAq+JaPdPzGDgHjYhsghEHYQw&#10;hBg2FxfXb4gwcPr9b6ecp5TG/e2Lu1cvX758+cXnX3zx/OXzl7evXt2Nh+MAPI3j07vp1f4ISDc3&#10;D3MeN8OQU97v9yJycbEbhiFN04PLi4uL3WazvXl4c3N987tf/8b1oydxu4tx0GTogGTB62KNFU2h&#10;BqB+jJwgA4uTuYgbIykziDCjCpCUU84ggoTDdthstsMw6GFSUCwfAADNJl0h93a37eD3CoO0i4BK&#10;462LwLVb88SMXJYlrvzY4Q3/Muf0FbfAPSKrlLHqkit8Lc3D91/i3NRcxRO04prp9uCju6NeI4T8&#10;39W4q8r5Jn2K4dM1C/tuo+MXgw/izzgk8FvG270+LwvD2s3e5qrDUSLTpfVIVOdI08FWbHTtrIJL&#10;AYgeYkiIttajr5BFN3BZi+1HCISVmYL9wnaqAiAQBoxhEzfbsysk4ZTSlKZxzHlizuUQszQlALAd&#10;+oHUaMGSdFxBP5pQVsclSsC4iRsbyAeP3kYBEVXtSQNebYkipzGnNCXmHONGOOc0DcNGB24zDDEO&#10;FIfNZrMZBiQattsQBsFByFw0ACSuYzlXLCgCAn5whShAA/YcJJpJFIURwNagQpAAHOIWNzFGiiGE&#10;qIBS3PqwuRIwhKquDWMfpSDTRRZaJp7qZSYgpJmhGa/2iqQllUJfK1zTCoceLEhDXQBrjATFEOlE&#10;X4fQW6PBy4NGcJxo1pe8KhTofzVR9xpf6fyXNWzid1qOBWd8FyXW6VpOy5bQDU83YWUx0G6tfi7s&#10;7TzfluA/SN2m23ahrxT7F2c9bWwsbn8XYQoKvAVR4zlZ8YjOorpFDB01xqDGahUSN8ZCUc+JiBCH&#10;ECIG2ZydIwDqESQimmjscDgoe+tShQhwZgTIxfhFk3cOUoCktLOwVAAkDJsQgTayEbA05iCgWIai&#10;pghWpte0F0ZVRlmUhbKeRJlyyRPotIzCtqvceEzdNCpuUYAEBDhnThlBtjHstrthtx22F3HYiMA4&#10;JWEu8twWerERFwXYNbNmkelSjGI3ZjsjvSeGuVY6QZZOKp2uv59DT1nNr7kcCjTqvBhXMwKFSo0t&#10;mnldRY1WXi148buPoZyODZuZMO0zhL0TdgVpFbtBPMDI+dpLOVX+oiRwW6OragnwSosKoulv2sAq&#10;sloroCt21Y5rGt5Jf0U0AiDMhAQAukipjomcM5QyRaG6AzPDQZ1sEmFgBEJEYM4CBHrsFELOAgiB&#10;wrA7311cXaRJGIgwpZTzJHbWcgZduRSWkksr6SkkFOKg/spy4IdNlZ6HoNAHBRKgxl4wIyRAIIyZ&#10;GVgYYOSk2b/ENpsJAAqCeXR9B44wcGZAQcQYQwikgSwAgUUQQwgRATCQpTQiDBSAAmjkvMg45hoa&#10;C37iBIju3wGs6yRlqhxsgIgQIBJkqWaJaIqn+eQqedSktjMCX72WeGFGorMnV0qwul4D80sJDqIX&#10;NbSvn5BnhV7X6+oePIUPGloVAJEIJ8TEmh1V0ZEPUycOmrFDzezoc8AexG07Q2FRMnr2WGmar4PV&#10;rsWs96o4TWtprSkE0DlbC4Kt++rvEZQdnvJ/ELFJlgdE6BhUg6gREVm81xrIZCDZAh+1amYmMh0q&#10;zBR067d2HAFIhFmSbVwPRIF0XEFIDwkQAEBdLh0INQkpa2CIJgCyPfh6tooABRLJmgfYEvjpUTEi&#10;IpLZAIN6K903BGhR5Opc0Gx90SwTRByCdjpGzXcWdHlVA+EVQxFF0jD7IWrLRPOtM4sPjg51zixc&#10;DrKsk+jhwDa/jp1rPkFxUhMQAlsZ1iPuxQwkm9NmWmVGh/ZoO91r1xy+9gWUZ6CwfdNEgRMMXIuY&#10;3e3ewNn+Tpcr/qjdnKGP9tlFa08JvU5wiPDs7n35O07BkJJ6adaIxr4wM7sOYHm872rza00Io5y2&#10;Unj7tX1ApBMfrRFUoSn2/tc1YbGC36r4KNhHHXvelRpTb3pQQFAoBIvOKmhZctBTkpyE3aJhNcJZ&#10;EFi6igGQEERYmCB4WmbmzDXgTsCEBSCrbYBYlo8oBIqDSgAG9+yLHU+npyCJWWBiy0ZYlyo87BIU&#10;FRQ609Uf8dFEC65X5q/Hs9hc+rQqPWRddacYiNgcm2ZYI6AmIIFykmczjb6BRT03GubWLFCob8AF&#10;UKETx5j6iV0k8SxksV5YSPfE1XsgHMLUCsu9juMLlbQ8dbKOpjle1NxC6bDGmoIvX6FO1Lwr9hdr&#10;Y9bZQpqJsG1EALier3Qdiax8tYFUaimc5P5NEREiane3YNPOfnj1rAPs1n37p6HhZJEeSvQYpAp7&#10;ROPqphhxim/LXYGCfaWt5C9aUZ2gzL5kqFKPtdc2kgVwZmVyrMfcoe/atB30zOB+1pwZCWMMSMSZ&#10;TUM2+kSrQwtnNZigBwho8jDQLBiFzHwfjn9HPWEBBDBA3a9a+4FFzCOCHlsNAIBCijtU3jCjnwAH&#10;CHqapA1TqbVwN2gEOcQYddzEbUy17FiqXG497kUY2YywoZDG/1Uny//l1hWiEexgI6NP1DLdl1vI&#10;+gQuqDpj+TM4k9Ypeq0xAt63rvGI7URDwRonDO22SRX1tDu//GbLeNbWaoHLrIoWvDTCskrPldiw&#10;Za8Kzc0UfplVHdFVIKebPgpY04hkFyFNyxDcgdps+XauLZU2PCyumsDDWOs42vMGhOZBHuZV6GUY&#10;mAJZGlNVGNnLTl6qwUIgHx7WlBPKUcrTbXpOYGHVm+g8ZR4OQD1+QUBXKFV8SGYh1BQfAFgSlzS1&#10;AxJoKk9A0BUdyey5ykFYB0f0pIHSI6uWDVaUvmqbHcQVQ1JAUFOjgjplLVwCwDKM2ETrUJkrxFwS&#10;TbiQGbICCCkl9PQu4vtcbHOQe0MLQm384+ITb/9DPyEtAAiipu5ARM/J3qCEykNY/jawoNxdu1rM&#10;K/OCpHnAMWVDVn3pdTT6AmfVSUOf4jvYPeuUtC/ObZcyZAXeLjpmT3pOCWugd6lHSF4eiKbAR5PK&#10;ILpGu+YR7BmpzwakrbkHm3QDVFYZTJ7qikMz9rBAAW1p3oOipdVr0IhOVb8VNWJtQMmuOc9IWFtp&#10;DXDp+1onrnT1Gpog27MvlrEENK5UfQ3aX0KEQABu4AOwnYdmSgYRgQwyExFS1CMEgh6VpA8yAyCh&#10;SSsiYmawiDvQyDENfhJAOwxasjovkAAYWP0vxk1iQgqybasvgdvKn2BLzw54GAGRCJBEUPeMIFFr&#10;qZZJ12kVV2YsABrQZRhQN/+iAEgjE53QW9VnMq3nAMvNaX5aP/JLyjq9cV5ZWumYfTbLq9xbCaOV&#10;K4tHK/vWO9h++ZLQY/Xqi13/seWRCnhaeVHmopV1UEi4/FYGeaWL7IJDpZESR38u3KxWb8esA+0g&#10;rf7uba5yB+1Qxc4XAScEUFe1FyUAOGdsUyC1PXPp0DWxFYitrCkFtXKnFLgmTXrCYGBb16T2bQVc&#10;gKA5ZxCQYrAiM/ux8totkJxJEIJOEiJJAEBCZuHMFEiz4UDZNoxke2O1akQLUJdsfoEmwMGPj0BW&#10;ZeM5x7V6589mcKBgQNVIukFJRT4SEHiMhgq+FprN4HdjM5iXTPfgNBvboJXsReO6MwiUbqEVTO1R&#10;GP6R/WlCqgCtExwzRV157T7m/hKCozy2fOqU4Fiij7a6U9c6gljgBJz3tBJ5p/fKJ2jhRlMdtmNV&#10;qqwfG9xRlGbfw5OcearDM+YsTsGK/8FDLbDdL7BefNE489uocKUVDzNMVERiO1WlPV2ZDhGl72b7&#10;8Nx4Ke1rWo+u7YnMs+ihFQQAhvkBMQRARLtL5rMUBwriUA2REJktSZl1ViBn1oR/zFlPmgcAIrLE&#10;WJq+AjxATN0WAqB5t8S24WirzToANTGKq6LleZMvaD+iuxqsmVSPmy2Pr3yu06YgzS9rdsPehe5V&#10;MLeQwX+Ubtib1wul+dxYWa3XqWtdbw1BqWk2u70EabszE0y/6TV7a228KtW5qJu/0sqIqjn6Htmt&#10;vqKTIGA2icalxopiCgVikZ1o8AzXy1vr94yfu4Fu1XUng9CZuai3TlPpI0398/F0Tj6BKXrsoAaO&#10;lqd1YslHVQpfSsyZG3XRc28VedCBxYC5n1H9nc2qiY8FiwACUUA9Obr4axR0cyVxYda84oRBOOfM&#10;tpOFUPeEaZCYKuXiVC6bQUAYLP0GuCUCGvAp7LzUScPKnH4Xyu+ex0MdGSCS0ffIt4MPsGCG9uti&#10;VDVIrBBMSRavY9xwRW8yz9YoHV3UGq1AEM3J5F7e5q/ZTfdAjpnS7qpof/Hqu99PX/g6WTCvojG7&#10;lnKqdtbfWhFw2JD6rIoOfHsv/Fs3d95TLtNT1lmqM7JairVAxG7iXytVVq9OENYaXlOYPdS4bM3R&#10;Z55WAVhgnKadUnfq2s9c0k2t1bW8UVrpoqc0xyRVNeCF9atpdSwB0NZ5TQ8stuaKCCgsAhkwGH/b&#10;ni2lE/OkUCDW3feCLKJ70zXUnRmkkR11NH0WmXNtsgewmvujTKh1AxveaE9AFW+bdqUgx4JWXWq3&#10;BF39sU1djWwtzOPFdCms3VeKrmBqfo1Saa9onHka2FIIxjrjy1FYKWqNDKQy1apyXsMXvxnkOIVQ&#10;pH/AJZwp+VOvy+LD6tUhkd+IgV1UlP9KESu5f6DR+iqcqxLyhsxfWdxqH1haAaVRHvzV92aJaBYx&#10;Wovur0gixyCtw0uTiRs/gYvJ+92jXpS+XlxhIiJEtkeGkCy6QiMyclbvhnUHQESyMCJSCOL2iQAI&#10;C2A2RIGIIYKmIwNgZgaggCEEPbtJt5EDFU+Bo/RmnIlIQDRIjQE8hNSaKqX3zQTpONgaiHu1nVUK&#10;4WIJAEF0p+eyHHe1VpEEIGKL2Tgr0UWMh5mjen99ul3cN87Upi6ZYQfxq+4eEqF2Dc7pDvutDtDT&#10;jazQ9QpCOSUC/v9c3sey3dQxyrrgKHQ235rlT61wavfRB7PWX2SGLN4zXqtxpVXKFmd115e5FFi/&#10;mjlZmQER3WftywsAFjWqZDYvvC1hJpVxLlwAoPXu1Ldca1m/wcGIDwLOl+EbDVx/awGIwwltArMA&#10;MFXfpy1/SGa0MFAP2eAMTtZZuUXUGaHZN6kwHoKjEAZgQMIYQkpZkb35KFF0I3xhPOVosdAv1hxc&#10;DOJnsjp7GSqqAy4iFsjpm8TAu1lGmsveYV1MJWpRdDsdMwyit0oj9XeWeoRkqVRftBB+RPCQtXbG&#10;tX6LEgEQmE3dmt3UxKE7AIRTV1NgjflYeazp4G8tQqT19vXFlnodb9W7XYX980udaq+ckPJNAdjW&#10;Wce8vtPykP0cV1h8zZVYZmVlegoihY7xqoOqPqjxY5ZKq4os7Dm4w89905ohmDmESqtmMKdpZnke&#10;xfIHoGBDIk14W3mla4OhbvHSjJ3QT1cBC3NAalirg+5q1YOxE3nCcRYmnaAC5om0WGbRTKKql9XW&#10;AYCcGOOg67K1twWiZ2HkwpN6nz3wxJZmVJJU5gTnBW1Lbw1hFVJSQjD6SYEZhTRmy2xe0PcWl2Aw&#10;RGQRzlnUuJPCKQ2XGo0Vui4QZGWWawHe0FoU9MqxVVEdxd4HNzpOXurUdWU/L6U+dULjFv2/xB0z&#10;zWoFLrS+3V420HlBFUTbIr0svkHKmEg76IgY2y+l1OoeaMXPWqPb5uk9XIwC10LQXJbeEFM+zsE4&#10;E0Nt4aJbSKHeWojtWb3oY1oec1ngy5aKIoqAWOw1qpzQiq1G+4mtd+qBtVQYDCzNUVcOYWDOkplC&#10;CBSwtMj8gpocEEUk5RxQHRacIYcQwDV/IApBY9s5p2yfdVwIQAPbGfWUEkAgDABShleT+JU97BqB&#10;ok5YcP8M55qeTVul6cti1ERwKALZznCx9CEzqigUpT/5imwhK/SoeQ2F5ToQrkVyzgiWLVFawdGo&#10;QLE9UxrQIlQ91nX6xYWIfauqat7iGfHAQjJ26liaV3r1sOSO2S+FPerdalRruX7qFThmaCRaq1Rb&#10;AWWNwtq88rHKkyXniqlLY0svlbxpjUzpxkN0L1z5MhMfXRVdZb3J8OVgm8tPQPAd41BUfh33VvQg&#10;zvRD14aizmYjgguhU36cC/W+0nYWZ3pgKRCbulzLzdAgiDRqQNz2Fl1IpVmTUFgYJZBhFi1Y1wic&#10;vSnnjCYCzDWQs6eiaNKtISGoewKaKGwBAAiBqiYRQbRdrPbVuo3F+iMq8gGdDfUBBBFyQ2MJLlyk&#10;VC+uzwUiQk280Y2wyS49hgkR0DbRdJcG1hWNVGoXkbJy5UFO4t46Kc71wgst482oonliTYu3UVbz&#10;W70Mwvnv84q86S50TD6qpGtRlfQNbz/0zfYLmz5WKpwDgYImutVtsbHUn6SxJdp3+zMWCozRxYMe&#10;WbUauH1r1uhOBi1vAbhbohIoNDzsdwD6WuZFNYW+9pkZlVR54RoJXK5WH1ovPefQzEvtEPJM82DX&#10;BmZWH6eIiDCIJjFGAN+0imrOeCN1L7se6Zaz2BbYEvmBiBhjBE9iBnbOgBDpJlJL78ieVkjHVXBO&#10;32ZeaZ5E82/qLLnEQMtmrkEoDl8I3KHbDmz5gFj8rVAlPXZR5zOTSh/17hgBGjOJhbn6lPuCT0vt&#10;dZbLPwJQFaU/Zav1dncmKpqWzLmxMnc3s6eoHTxZrYMfe4OaLs95x/6UhWofOcW3RqWVlBuA1aMS&#10;rGWVdlSSnje4kSgV3LngqINMLmVs6E+eZb0UUV/+uofnZ0/NUMY9z0I70C3WUEK/pwSXhy1vzw20&#10;wk4N7miB6KxfTdV1HovLo/Be+7whLSwK1hpMRFk9C2Dps5BIAJCZQsTiF2AGtJAzcYei5kAmOwgJ&#10;QbJRjG0JKphTF0fKqpm0kq4dNMu6antiXSy6dCi+EUTWfbPio4cA6EfNoktSExN1poCASptazIL+&#10;WV3IFGwvr8fFKTWqCAOxjdziRNE0tdLLevKEOrHWKZxr7x51rl/i8Knp6eqD6CJrWcBJau+XeaT/&#10;2wovMB4VsTFqfaJShgksYt/KwMVSjIivV6wIjtZWmTfYz7IuZYA7T5y32/mABmhUaHB6oFeFyJwD&#10;mwe8yjo3bVn63D2fK3JpS+7eXt3aWAanSRTSTaDigoK+a5s9BZb5bXI234SIEIVWwxc1bBhAf2ZW&#10;A8Pqb3RbzlkJo90hpklALWG4HgZH0TSRMCCgJvxiwzbWK7SNKi45HCWhcyWiu31t9ccyduqME6I1&#10;knyEmoVhH/xCD+b+RASuweQGip28Wy+JlsMizFnEnC+6Jt0YFiUbWdFqHsqIIJw5JYpDK+tLyVBH&#10;VTxSpYNEzTxXGDP/sMAI7VundAy2oKA3rhv6MuZrTaq2JYZaAFrM2LSq+ArLwSbipkORrl5NQ9sN&#10;L5SB8rjRavGtdLZ8jrA2iu3yN54etWWhK4ZDuwv2dDvAaaxS82yjhPe8KvpWnPUavit2DT+JNwzb&#10;R7zX7dxriYWEwZsBTVMKgGpbstTtIoLk+7p0uVoEgUuLEUkgW2gGc+asuzOK+LA2EwUEPcwdVFwI&#10;6LmS6POvWqcWjKC5fxpQBVqUiZPC/iph2GQMISJFowIkBPA4EcM+teNlAGey23ByKb8ydqUZXVES&#10;NhXJyFmxia7FAIDYYTQ6V+K7HOzMGounK9BvwWMuFnuimGvBOZWcEByncOiJy6ms4amZ900qfxuA&#10;cppv9L84YitQ0bXQrLRaS+WQmVGybLxwCQgU8LNNGhNofolIbJ9BkRnnyQLCtfoKHHy3d5fi417L&#10;pcUm2oR1OPelZmkV6fhPlbEb+sZm8yvMIj2KKDlRF7PYXtKGJhxiVD9IAeRt8+oUWq2iR7SpYKGg&#10;ObUsDkV35ftrBAKIEELIOTFzUD+KObtEw+TRL4vLYBSBEmwCzYgDIuds0El1l1iyT8W3zFx2xrVL&#10;wi3zl2MfKgzBujm6k8XFjILSCnQoZHC3LA/7eIK4H0RBVMHXtkMQMMTIPuntWrLLXJt1aNuhn04I&#10;AGn+tteSNO8hbwRPkOEIQLCGNTek0MGNMrDSNEPmBXeVd7qzePAqfBdVgLLoU0OWqtGKnbIscP5K&#10;bEsqxdDp4bDqm9fWWb1VudJkVD8tRpbI5bVy/VTVhVc7OVjemlcgbUkye6atrgEs+jazhFCfrfii&#10;QU8z4ABQPdGaCghAOKsH1A9XNk3OolFnIswJAEQCWPAIIGKIxHbsfACAcrq84gjRGA1V5JJDCNJl&#10;XzMaRWM2CXoCmxIdepbkQsqm50FKkKgLzdrrMoj6C3MlXmZCcsqscrwICEsm0KvQRv2yojbVWtZy&#10;jeDXXfhEwDwjHn19mqYYa0Jp6AbhS6qk7mrJckm0be/Kc4X5SaBdG/JCaoOl7X53OHgRyysNWmte&#10;pfe+LdWQqILDgY24yGnK6cRTK/f/H8/nhM7C2c33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Bb/wEAW0NvbnRlbnRf&#10;VHlwZXNdLnhtbFBLAQIUAAoAAAAAAIdO4kAAAAAAAAAAAAAAAAAGAAAAAAAAAAAAEAAAACj9AQBf&#10;cmVscy9QSwECFAAUAAAACACHTuJAihRmPNEAAACUAQAACwAAAAAAAAABACAAAABM/QEAX3JlbHMv&#10;LnJlbHNQSwECFAAKAAAAAACHTuJAAAAAAAAAAAAAAAAABAAAAAAAAAAAABAAAAAAAAAAZHJzL1BL&#10;AQIUAAoAAAAAAIdO4kAAAAAAAAAAAAAAAAAKAAAAAAAAAAAAEAAAAEb+AQBkcnMvX3JlbHMvUEsB&#10;AhQAFAAAAAgAh07iQKomDr62AAAAIQEAABkAAAAAAAAAAQAgAAAAbv4BAGRycy9fcmVscy9lMm9E&#10;b2MueG1sLnJlbHNQSwECFAAUAAAACACHTuJABSONV9QAAAAFAQAADwAAAAAAAAABACAAAAAiAAAA&#10;ZHJzL2Rvd25yZXYueG1sUEsBAhQAFAAAAAgAh07iQFhqZu/TAQAABgQAAA4AAAAAAAAAAQAgAAAA&#10;IwEAAGRycy9lMm9Eb2MueG1sUEsBAhQACgAAAAAAh07iQAAAAAAAAAAAAAAAAAoAAAAAAAAAAAAQ&#10;AAAAIgMAAGRycy9tZWRpYS9QSwECFAAUAAAACACHTuJAjUu2VKz5AQCd+QEAFAAAAAAAAAABACAA&#10;AABKAwAAZHJzL21lZGlhL2ltYWdlMS5wbmdQSwUGAAAAAAoACgBSAgAAkAACAAAA&#10;">
                              <v:fill on="f" focussize="0,0"/>
                              <v:stroke on="f"/>
                              <v:imagedata r:id="rId13" o:title=""/>
                              <o:lock v:ext="edit" aspectratio="t"/>
                            </v:shape>
                            <w10:wrap type="none"/>
                            <w10:anchorlock/>
                          </v:group>
                        </w:pict>
                      </mc:Fallback>
                    </mc:AlternateContent>
                  </w:r>
                </w:p>
              </w:tc>
              <w:tc>
                <w:tcPr>
                  <w:tcW w:w="2094" w:type="pct"/>
                  <w:vAlign w:val="center"/>
                </w:tcPr>
                <w:p w14:paraId="2F92578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cs="宋体"/>
                      <w:b w:val="0"/>
                      <w:bCs w:val="0"/>
                      <w:color w:val="000000" w:themeColor="text1"/>
                      <w:sz w:val="21"/>
                      <w:szCs w:val="21"/>
                      <w:vertAlign w:val="baseline"/>
                      <w:lang w:val="en-US" w:eastAsia="zh-CN"/>
                      <w14:textFill>
                        <w14:solidFill>
                          <w14:schemeClr w14:val="tx1"/>
                        </w14:solidFill>
                      </w14:textFill>
                    </w:rPr>
                    <w:t>需</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要喷漆为防尘盖、底部加强框、壶体与颈部加强环衔接部分和壶体，提手和颈部加强环无需喷漆，壶体、底部加强框和防尘盖可视为圆柱体，壶体与颈部加强环衔接部分可视为圆台，喷漆面积计算如下：</w:t>
                  </w:r>
                </w:p>
                <w:p w14:paraId="453AC92F">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S</w:t>
                  </w:r>
                  <w:r>
                    <w:rPr>
                      <w:rFonts w:hint="eastAsia" w:ascii="Times New Roman" w:hAnsi="Times New Roman" w:eastAsia="宋体" w:cs="宋体"/>
                      <w:b w:val="0"/>
                      <w:bCs w:val="0"/>
                      <w:color w:val="000000" w:themeColor="text1"/>
                      <w:sz w:val="21"/>
                      <w:szCs w:val="21"/>
                      <w:vertAlign w:val="subscript"/>
                      <w:lang w:val="en-US" w:eastAsia="zh-CN"/>
                      <w14:textFill>
                        <w14:solidFill>
                          <w14:schemeClr w14:val="tx1"/>
                        </w14:solidFill>
                      </w14:textFill>
                    </w:rPr>
                    <w:t>壶体</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π×</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16</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eastAsia" w:cs="宋体"/>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41-0.041-0.08-0.02</w:t>
                  </w:r>
                  <w:r>
                    <w:rPr>
                      <w:rFonts w:hint="eastAsia" w:cs="宋体"/>
                      <w:b w:val="0"/>
                      <w:bCs w:val="0"/>
                      <w:color w:val="000000" w:themeColor="text1"/>
                      <w:sz w:val="21"/>
                      <w:szCs w:val="21"/>
                      <w:vertAlign w:val="baseline"/>
                      <w:lang w:val="en-US" w:eastAsia="zh-CN"/>
                      <w14:textFill>
                        <w14:solidFill>
                          <w14:schemeClr w14:val="tx1"/>
                        </w14:solidFill>
                      </w14:textFill>
                    </w:rPr>
                    <w:t>）</w:t>
                  </w:r>
                  <w:r>
                    <w:rPr>
                      <w:rFonts w:hint="default" w:ascii="Arial" w:hAnsi="Arial" w:eastAsia="宋体" w:cs="Arial"/>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135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p w14:paraId="2BC16A9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S</w:t>
                  </w:r>
                  <w:r>
                    <w:rPr>
                      <w:rFonts w:hint="eastAsia" w:ascii="Times New Roman" w:hAnsi="Times New Roman" w:eastAsia="宋体" w:cs="宋体"/>
                      <w:b w:val="0"/>
                      <w:bCs w:val="0"/>
                      <w:color w:val="000000" w:themeColor="text1"/>
                      <w:sz w:val="21"/>
                      <w:szCs w:val="21"/>
                      <w:vertAlign w:val="subscript"/>
                      <w:lang w:val="en-US" w:eastAsia="zh-CN"/>
                      <w14:textFill>
                        <w14:solidFill>
                          <w14:schemeClr w14:val="tx1"/>
                        </w14:solidFill>
                      </w14:textFill>
                    </w:rPr>
                    <w:t>底部加强框</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π×</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16</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2</w:t>
                  </w:r>
                  <w:r>
                    <w:rPr>
                      <w:rFonts w:hint="default" w:ascii="Arial" w:hAnsi="Arial" w:eastAsia="宋体" w:cs="Arial"/>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10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p w14:paraId="4A92B183">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S</w:t>
                  </w:r>
                  <w:r>
                    <w:rPr>
                      <w:rFonts w:hint="eastAsia" w:ascii="Times New Roman" w:hAnsi="Times New Roman" w:eastAsia="宋体" w:cs="宋体"/>
                      <w:b w:val="0"/>
                      <w:bCs w:val="0"/>
                      <w:color w:val="000000" w:themeColor="text1"/>
                      <w:sz w:val="21"/>
                      <w:szCs w:val="21"/>
                      <w:vertAlign w:val="subscript"/>
                      <w:lang w:val="en-US" w:eastAsia="zh-CN"/>
                      <w14:textFill>
                        <w14:solidFill>
                          <w14:schemeClr w14:val="tx1"/>
                        </w14:solidFill>
                      </w14:textFill>
                    </w:rPr>
                    <w:t>防尘盖</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π×</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1</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41+</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π×</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5</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default" w:ascii="Arial" w:hAnsi="Arial" w:eastAsia="宋体" w:cs="Arial"/>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21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p w14:paraId="028CE73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S</w:t>
                  </w:r>
                  <w:r>
                    <w:rPr>
                      <w:rFonts w:hint="eastAsia" w:ascii="Times New Roman" w:hAnsi="Times New Roman" w:eastAsia="宋体" w:cs="宋体"/>
                      <w:b w:val="0"/>
                      <w:bCs w:val="0"/>
                      <w:color w:val="000000" w:themeColor="text1"/>
                      <w:sz w:val="21"/>
                      <w:szCs w:val="21"/>
                      <w:vertAlign w:val="subscript"/>
                      <w:lang w:val="en-US" w:eastAsia="zh-CN"/>
                      <w14:textFill>
                        <w14:solidFill>
                          <w14:schemeClr w14:val="tx1"/>
                        </w14:solidFill>
                      </w14:textFill>
                    </w:rPr>
                    <w:t>壶体与颈部加强环衔接部分</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π×</w:t>
                  </w:r>
                  <w:r>
                    <w:rPr>
                      <w:rFonts w:hint="eastAsia" w:cs="宋体"/>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8+0.05</w:t>
                  </w:r>
                  <w:r>
                    <w:rPr>
                      <w:rFonts w:hint="eastAsia"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position w:val="-8"/>
                      <w:sz w:val="21"/>
                      <w:szCs w:val="21"/>
                      <w:vertAlign w:val="baseline"/>
                      <w:lang w:val="en-US" w:eastAsia="zh-CN"/>
                      <w14:textFill>
                        <w14:solidFill>
                          <w14:schemeClr w14:val="tx1"/>
                        </w14:solidFill>
                      </w14:textFill>
                    </w:rPr>
                    <w:object>
                      <v:shape id="_x0000_i1025" o:spt="75" type="#_x0000_t75" style="height:20pt;width:114.95pt;" o:ole="t" filled="f" o:preferrelative="t" stroked="f" coordsize="21600,21600">
                        <v:path/>
                        <v:fill on="f" focussize="0,0"/>
                        <v:stroke on="f"/>
                        <v:imagedata r:id="rId15" o:title=""/>
                        <o:lock v:ext="edit" aspectratio="t"/>
                        <w10:wrap type="none"/>
                        <w10:anchorlock/>
                      </v:shape>
                      <o:OLEObject Type="Embed" ProgID="Equation.KSEE3" ShapeID="_x0000_i1025" DrawAspect="Content" ObjectID="_1468075725" r:id="rId14">
                        <o:LockedField>false</o:LockedField>
                      </o:OLEObject>
                    </w:object>
                  </w:r>
                  <w:r>
                    <w:rPr>
                      <w:rFonts w:hint="default" w:ascii="Arial" w:hAnsi="Arial" w:eastAsia="宋体" w:cs="Arial"/>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35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p w14:paraId="1B383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S=</w:t>
                  </w:r>
                  <w:r>
                    <w:rPr>
                      <w:rFonts w:hint="eastAsia" w:cs="宋体"/>
                      <w:b w:val="0"/>
                      <w:bCs w:val="0"/>
                      <w:color w:val="000000" w:themeColor="text1"/>
                      <w:sz w:val="21"/>
                      <w:szCs w:val="21"/>
                      <w:vertAlign w:val="baseline"/>
                      <w:lang w:val="en-US" w:eastAsia="zh-CN"/>
                      <w14:textFill>
                        <w14:solidFill>
                          <w14:schemeClr w14:val="tx1"/>
                        </w14:solidFill>
                      </w14:textFill>
                    </w:rPr>
                    <w:t>0.135</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0.010+0.021+0.035</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r>
                    <w:rPr>
                      <w:rFonts w:hint="eastAsia" w:cs="宋体"/>
                      <w:b w:val="0"/>
                      <w:bCs w:val="0"/>
                      <w:color w:val="000000" w:themeColor="text1"/>
                      <w:sz w:val="21"/>
                      <w:szCs w:val="21"/>
                      <w:vertAlign w:val="baseline"/>
                      <w:lang w:val="en-US" w:eastAsia="zh-CN"/>
                      <w14:textFill>
                        <w14:solidFill>
                          <w14:schemeClr w14:val="tx1"/>
                        </w14:solidFill>
                      </w14:textFill>
                    </w:rPr>
                    <w:t>0.201</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cs="宋体"/>
                      <w:b w:val="0"/>
                      <w:bCs w:val="0"/>
                      <w:color w:val="000000" w:themeColor="text1"/>
                      <w:sz w:val="21"/>
                      <w:szCs w:val="21"/>
                      <w:vertAlign w:val="baseline"/>
                      <w:lang w:val="en-US" w:eastAsia="zh-CN"/>
                      <w14:textFill>
                        <w14:solidFill>
                          <w14:schemeClr w14:val="tx1"/>
                        </w14:solidFill>
                      </w14:textFill>
                    </w:rPr>
                    <w:t>。</w:t>
                  </w:r>
                </w:p>
              </w:tc>
              <w:tc>
                <w:tcPr>
                  <w:tcW w:w="565" w:type="pct"/>
                  <w:vAlign w:val="center"/>
                </w:tcPr>
                <w:p w14:paraId="04BD3F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cs="宋体"/>
                      <w:b w:val="0"/>
                      <w:bCs w:val="0"/>
                      <w:color w:val="000000" w:themeColor="text1"/>
                      <w:sz w:val="21"/>
                      <w:szCs w:val="21"/>
                      <w:vertAlign w:val="baseline"/>
                      <w:lang w:val="en-US" w:eastAsia="zh-CN"/>
                      <w14:textFill>
                        <w14:solidFill>
                          <w14:schemeClr w14:val="tx1"/>
                        </w14:solidFill>
                      </w14:textFill>
                    </w:rPr>
                    <w:t>60300</w:t>
                  </w:r>
                </w:p>
              </w:tc>
            </w:tr>
            <w:tr w14:paraId="521BB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vAlign w:val="center"/>
                </w:tcPr>
                <w:p w14:paraId="140FAFA1">
                  <w:pPr>
                    <w:jc w:val="center"/>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不锈钢保温饭盒</w:t>
                  </w:r>
                </w:p>
              </w:tc>
              <w:tc>
                <w:tcPr>
                  <w:tcW w:w="2092" w:type="pct"/>
                  <w:vAlign w:val="center"/>
                </w:tcPr>
                <w:p w14:paraId="73104D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color w:val="000000" w:themeColor="text1"/>
                      <w:sz w:val="21"/>
                      <w14:textFill>
                        <w14:solidFill>
                          <w14:schemeClr w14:val="tx1"/>
                        </w14:solidFill>
                      </w14:textFill>
                    </w:rPr>
                    <mc:AlternateContent>
                      <mc:Choice Requires="wpc">
                        <w:drawing>
                          <wp:inline distT="0" distB="0" distL="114300" distR="114300">
                            <wp:extent cx="2239645" cy="2317750"/>
                            <wp:effectExtent l="0" t="0" r="0" b="6350"/>
                            <wp:docPr id="9" name="画布 77"/>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8" name="图片 78"/>
                                      <pic:cNvPicPr>
                                        <a:picLocks noChangeAspect="1"/>
                                      </pic:cNvPicPr>
                                    </pic:nvPicPr>
                                    <pic:blipFill>
                                      <a:blip r:embed="rId16"/>
                                      <a:srcRect r="4601"/>
                                      <a:stretch>
                                        <a:fillRect/>
                                      </a:stretch>
                                    </pic:blipFill>
                                    <pic:spPr>
                                      <a:xfrm>
                                        <a:off x="392430" y="68580"/>
                                        <a:ext cx="1645920" cy="2249171"/>
                                      </a:xfrm>
                                      <a:prstGeom prst="rect">
                                        <a:avLst/>
                                      </a:prstGeom>
                                      <a:noFill/>
                                      <a:ln>
                                        <a:noFill/>
                                      </a:ln>
                                    </pic:spPr>
                                  </pic:pic>
                                </wpc:wpc>
                              </a:graphicData>
                            </a:graphic>
                          </wp:inline>
                        </w:drawing>
                      </mc:Choice>
                      <mc:Fallback>
                        <w:pict>
                          <v:group id="画布 77" o:spid="_x0000_s1026" o:spt="203" style="height:182.5pt;width:176.35pt;" coordsize="2239645,2317750" editas="canvas" o:gfxdata="UEsDBAoAAAAAAIdO4kAAAAAAAAAAAAAAAAAEAAAAZHJzL1BLAwQUAAAACACHTuJARLXR4dcAAAAF&#10;AQAADwAAAGRycy9kb3ducmV2LnhtbE2PQUvDQBCF70L/wzIFL2J3W2mVmE0PBbGIUJpqz9vsNAnN&#10;zqbZbVL/vaMXvQxveMN736TLq2tEj12oPWmYThQIpMLbmkoNH7uX+ycQIRqypvGEGr4wwDIb3aQm&#10;sX6gLfZ5LAWHUEiMhirGNpEyFBU6Eya+RWLv6DtnIq9dKW1nBg53jZwptZDO1MQNlWlxVWFxyi9O&#10;w1Bs+v3u/VVu7vZrT+f1eZV/vml9O56qZxARr/HvGH7wGR0yZjr4C9kgGg38SPyd7D3MZ48gDiwW&#10;cwUyS+V/+uwbUEsDBBQAAAAIAIdO4kAVHEOuYgIAAFcFAAAOAAAAZHJzL2Uyb0RvYy54bWytVM2K&#10;2zAQvhf6DkL3xonz48TEWUrTDYWlDf15AEWWbVFbEpISZ889lN731hcpFPo2y75GR7KdNElhl9KD&#10;7fnT6JtvZjy/2lcl2jFtuBQJHvT6GDFBZcpFnuBPH69fTDEyloiUlFKwBN8yg68Wz5/NaxWzUBay&#10;TJlGkESYuFYJLqxVcRAYWrCKmJ5UTIAzk7oiFlSdB6kmNWSvyiDs9ydBLXWqtKTMGLAuGyduM+qn&#10;JJRZxilbSrqtmLBNVs1KYqEkU3Bl8MKjzTJG7bssM8yiMsFQqfVvuATkjXsHizmJc01UwWkLgTwF&#10;wllNFeECLj2kWhJL0Fbzi1QVp1oamdkelVXQFOIZgSoG/TNuVlpula8lj+tcHUiHRp2x/s9p6dvd&#10;WiOeJniGkSAVNPzh7uf9jy8oihw5tcpjiFlp9UGtdWvIG83Vu8905b5QCdp7Wm8PtLK9RRSMYTic&#10;TUZjjCj4wuEgisYt8bSA7lyco8XrR04G3cWBw3eAoziN4Wl5AumCp8enE07ZrWbAussmdmtO17pR&#10;jlzBijRc3X//9fDtK4qmjit3wMU0J4iDciPpZ4OEfFUQkbOXRsFAwtK56OA03Ksn121Krq55WTp6&#10;nfx/NwTpmFUbBo3Xb1IPiMRG0/cAEMF+jCb9zmg1s7RwKDJA4wIceojuHB76Ea2ry8Cw/GU8hrNw&#10;NITVgzmYTMfTdgq6ORnAkMxCcPs5CUezQdQw1XUbKNXGrpiskBMAOoCBTpGY7G5MC6sLcWYhHYEA&#10;l8SlODEAfmfx0BuwXgTsYHRDBfvmq2z/DW6h/9R91PF/uPgNUEsDBAoAAAAAAIdO4kAAAAAAAAAA&#10;AAAAAAAKAAAAZHJzL21lZGlhL1BLAwQUAAAACACHTuJABJJTXxgrAAATKwAAFAAAAGRycy9tZWRp&#10;YS9pbWFnZTEucG5nARMr7NSJUE5HDQoaCgAAAA1JSERSAAAAngAAAM4IAgAAAEBpLNsAAAAJcEhZ&#10;cwAADsQAAA7EAZUrDhsAACAASURBVHic7X1bjB1H1e6q6tu+zc32xPfYOCZAuCdBJByIQEEgEEkQ&#10;inhB4keAiI6QOAiEBE9IIB7g6dcJBgnyYEhA5yAUkEDwEqQ8RMkPDgfLKOSHxLGTeIwzM57bnn3r&#10;7qo6D2t6eXX13nv2zPTusXf2J2vcu3fv6ur6aq1aa9WqaqG1FkLAGABmswuu92YyClR05aXnpIik&#10;1HLMK2HEGkLudgWuL4gRItgFM0JPkxNu1PZABSyFACEAXANK2M8yFuUbFtJoAY4BCcLd7bqMkTOE&#10;ECirYwEdTRhjxtSOJoQQY2pHFmNqRxZjakcWY2pHFmNqRxZjakcWY2pHFmNqRxZjakcWY2pHFmNq&#10;RxZjakcWY2pHFmNqRxZjakcWY2pHFmNqRxZjakcWY2pHFmNqRxZjakcWY2pHFmNqRxZjakcWY2pH&#10;FmNqRxbX43IuY1Lr03d3cbcxBitwXdVqELgAEsAAaAAJIAF0cryboHaUUnY9D6xxtdZaazyDsC7Y&#10;9F7IH16vtSY6rdIsdnkJ1yHTXGqvF+VMDUqNbhgAoN1ua62jKArDsNPprKys1Ot1Y4zWWikVRZFS&#10;ivimcrJ3cRzH8zzf9x3HcV23XC5XKpVqtToxMeH7vpRSSuk4jpSSeO1K4fXE6zUSry+FrLWO45ia&#10;Uim1vLy8vr5er9dXV1fX1tYajUa9Xo+iiGijfhAEgeM4vDTio6u0YVdAGaUzSqk4juM41loj05OT&#10;kzMzM1NTUxMTE7VarVarVatVrCGklQpu+HL90Cy01kKgQkaasckKlWBSaCsrK/Pz841GY2lpaWVl&#10;pdFokOC2220AaLVarVYrjuNOp9NutzudThiGSEan01FKIWFxHJOkCiGICeumxhgpped5rutKKV3X&#10;dV3X933kLwgC+q1MgNdMTk76vn/TTTcdPHhwenp6enradV2lFABY3atYaNDRvy/+wzORA2oXqOWG&#10;CdKglPr73//+r3/9a3193fO8Wq3W6XTW1tZWV1dfe+21tbW1er0ehqFSCjUtZIZVBJ6hgZOLY7YO&#10;0ENRQ6JgSS5RLbuuW6vVZmZm9uzZU6lUKpVKqVRaXFxst9uHDh268847b7nllnK57Hle14ctBLtN&#10;7bWKaB2G4ZkzZ/785z/v27cPAFZWVv7xj3/Mzc0h5bSnVZZCFDiUp170WCZYrzrwn/MRnR9DMlg4&#10;jiOEQNn1PG96enrv3r379+9fWlqqVCof+9jHbr/9dhyed9Aw28Z1QC1K6srKyq9//WvP84Ig+NOf&#10;/nTp0iX8lsSONxAf27JCSbqXizKNxxZ4R7Gkiqw2+ghM6FHl8tthldAEO3nyZBiGn/70p9/73ve6&#10;rsuVU1GCu6vU4nPGcXz27Nknn3wyCIKzZ8++8sor2GqkTlEWLaqwTbm1QiMxpLkHRkAvjwV/opSi&#10;n/AbcV+Wm8co5VbJVOHp6emZmZkPf/jDDzzwQLlcpsfJuRF7YlepjaLIGPOTn/wkjuO//e1vc3Nz&#10;yDQXULRUgVk6eJ5TyFUlnrHsF8469PBPrBIs8YWMfsavyCjjhWMl8Zq9e/dWKpWvfe1rt912mzGm&#10;QMMqRW3RQ4Lruo888ogx5ty5c81mU2uNRim2F4kjCYrruk4CalMSHW670kkOOpn9Fj0fMs1UGjoB&#10;XY+K1/M8S6CpYmROoxn/wx/+cG5uruDmTTV1YXdCJp5++umlpSVjTBAEcRwfOHAgDEMUU7JoOBno&#10;xmArk5TwpsQz+G1X3YuscCkn8J7ENb+lHugrrTVGOXiXchiklKVSyXGcWq3med5jjz321a9+FZ2o&#10;AtXyBoqjVgixurr6m9/85v3vf3+lUmk0GuSeomOKgSREHMd4gKwT6DKrH2SZ44q066ArmL9rKVg3&#10;ged5ZItJKcvlMnpB5AH7vh8EAYa08O/ExES5XHZdV2v9hz/84ZlnnvnABz6AdvXQmziN4qhVSv3q&#10;V79yHOef//yn7/tTU1PVanVqamp2dha1LrBoMLHVbrcxEEHhQ/wWPyLTPKbYa0ztKtDELoojBi4Q&#10;AIDkWSMCHuCVXNbxFkqper2+tLTUarWazabruk8++eQ73vGOmZkZk9jehXFcHLWXL19+4YUXAGB+&#10;ft5xnKtXr2ILYkt5nodRIfpIcoAiUqlUIO2tcmMV0vYtpM3aXvoQh0/OOtLMNT8Ow+hko5rBA4pg&#10;o8rBroYaBTscfhtF0eOPP/75z38ee0+RslsQtVrrn/70p2tra8iN7/vodaCwEmGkGCkuT/KBppbn&#10;ech9pVLh4XsubZwYPOhFrVKq1WohcxS51FojYTgDwe0snJbALoU2PCQxNTpGHQPJIO37/tmzZ+fn&#10;5/fv31+kyEJh1D777LMLCwuQiJrW2uISKSSflQOFGMvBDqG1brVaWX3Ix1RU5twYztZKKdXpdOga&#10;MuVwjOeBaEib5STZhsUuEBQdw78ou6dOnfr2t79dsDFVELWnT5/GpqEhymIXW5Zih+RROI6DrUzT&#10;QajuIFG5WSuJuCRTS/SIJxtjsHyT+FFUSa2153lxHAMACSIySkFsKpwsAEhCYJYFd+HChXPnzt15&#10;552FNPYGCqK20WhYCpa7FlwITBJvAhYrxn5ALgeWKdJzdmTIYC/hOpPDsqew8Kz7SxKsGUj3mgFg&#10;3e4Xv/jFHXfcMYJSG4Yh2kTkgBKXNHSRFOJP8ErSb1xF4wWW/EESwUex5vRwRQoZg7kXN/y3OjOr&#10;b1iOgFUN/pf638LCQsH+T0HUCiGyMmSSQZfcVmvChDRz1wKtovAvOb5xAquJLamin1tyximETG/I&#10;9jPLF6IgCX1EX7zIGaHinB/LlqFG0emsFy4xKIXQo32zIgJJd8GioiiiX1Fbc2otgq2SiSdSMNw4&#10;oJEFjXweCqVxhMQ9jmMhxNra2vT0tCnKTt6dBBr+bJrNmKLOJH/DJL4E6dssN1nNaZhxS12E5huy&#10;3jBVhteKpE0kjhkPXSFtSCckA7ZIAiAWc3THVqs1PT09pCbNYheotQZLSxlycPOKe5OWzcVtHD7K&#10;osTQV1Y/0Ol5fsuyQ3BSyXXO6nar/gDgOA5l89DtMAdoxKWWkG0jkx7zLGCz8vaiFqSDrlEFuotI&#10;Z9jQxDCkG910iwtyzZyVe5PWPVJKjHvQczUaDchYCcNDEdRiBIBo42MYdz0hky9h0paLSRwhfg1X&#10;hvx6y+S2uo5Oko1NZqgmRukv8kSCTne0RJ9P2VIF0H7Ek2tra8Nuao4iDDY0hbqCW5UiDUjPdUM6&#10;SrClCggWZ4A0kXRNVm0As6cGuZg7SJAOc+LB2tpa16DYkHB9pZWLdHJoluYs931AhZskCmbda8Au&#10;YlEIbMpIZOwG6y9dr7VeW1srbKCFwsZaGiB7XZBlhc+fW0JstdqWasJFv2tDD9JvIG1t8TrjMdf2&#10;IomkFqyQh06tMWZ+ft4kHt4gTIj0KMvP04FIj4j8TJYDXgiOlFaBfe4F6eGTk2f1MKsC/OfYrcMw&#10;pKDppo2wcxRxj+XlZcgszOoFaxjrqjn5yf6yBRlvddPROluIRRvWTTAV0kcb0TUiCZVvenFeKEIh&#10;r66uwmbyyunkZo6lk7PIctkLvFkHbF+ikxvhdIbb5F0NK/4Vt+2LwXAXgODf9fV1GHhQNMzLhG7B&#10;W+ibOIHgs/SWpA4iZHQx/RxLswZ+kcmuskqw9HYYhoO3w3ZxzQIfotRSU7ZarS39sOsYlv2q129N&#10;OvTY9bdcPVA9ZXrZnUynuZu0mc3LsfR/r57XbDYH0UN5YegKWUrZbDY3vayPvt2GEhNpi8bKfOCa&#10;n5SESBs+Xe/LEy2s4YO6gknHtjjHnU6Hys8+Wu5MD51aIUS9Xu/1FfViaxzijcj186YwPQDpYDKv&#10;Ax7wiWHoYZ2hWhY9pgGsArOdAxN6qNsN7jJsD7mNtZTzRx/pwa5evRpFUalUwtXNlMgI6bgrDZAi&#10;HYuHzQZX3ojZRDgqhIIhXMdSIZYod+0ckFb4GKymGlIOCQDg5JUxBherSSkbjcbFixfX19epb+Gy&#10;UozC5sUCR25S67ru8vLyE088EUXRvffeiwl8xpjf//73mKL20ksvCSGCIKhUKuVyOQiCUqnkeR62&#10;vvV4yBD1FYzH9orScf3JQ8rWNcByUS2VmNXJXbsRzeJh/6OEZKowAGBOpE72Y8AZeMdxJiYmbr75&#10;5tOnT3/xi1/0fT+O46tXr545c6bT6Xzwgx+cnZ3NXXxzW84Vx/Gjjz56/vz5+fn5ZrN5+vTp9fX1&#10;s2fP/vznP280GkePHi2Xyzjf3mq12u12u91utVqYqWu6ZaigYPEsC+KM5sApxRzYVD9XvDQRRIVz&#10;VW89gjUSQ5pyLuWaLd+mLoXEY8ctlUrVarVSqbiuCwBhGLbbbfQU7r///vvvv79SqXzlK19ZXl6u&#10;VqtHjx79zne+s9UG7wYNuvPvi/+Ny7nykVpjjOu658+fn5mZuXTp0pUrV372s581m83f/e53URSV&#10;y+UrV66gvJZKpYmJiT179tAKC5mkcWNPp4ztTqeDxGOecBRFmCesukGns9FwOo9P8FE9s84ljaN8&#10;ULDcJ+xJ1WoVhxVcD4JPFAQB5cRjogzWtl6vt9vter1OqedI8MMPP3zmzJlvfetbzz777IEDB8rl&#10;8osvvti1q+0Q+VCLiq7ZbO7duxcPHnnkkWPHjuHkM3nr7XY7iiLKNQFmXmLzUbtjs9ZqNcpToRth&#10;NxIscVUke5pwsdMMfBztGjfIjrLW00GS3kUl4NKPq1evYiKtZHnwguW9cslGgl3X/etf//roo49i&#10;j8S09ZWVlZmZmVy4IORALT4ACsrCwsL6+nqz2bx48eLRo0dd16WMe601LaoBRiqJLIkgcUMrMuhG&#10;0I0G0ucku1xqsyk4lohbz8I/WkYc0Ubrf/A8rpLGmAaub4DEsNJJmi3dcX19fXZ29vTp01LKdrtd&#10;LpfL5fKFCxeuR2qx3mEYBkGwvLy8tramlEJDKWv+ZQ0WS9RI/rguNcyVNJmcCitfDpKkcC64kOkN&#10;2VpxrSi6uUBcP4v0zKNlmQsWlSR1gsARZ3V1tVaroYp2HGdubu7222/fORccuUmt7/udTge3eSIH&#10;zjJW+/DKz0iW1KKThH2TjjFlXRdSgPQTzgqw5BtgXPL6SLZRBhdTOoYkhEk/55YdJOMIXSzSM31U&#10;OGVwRlHUbDZpmUK+yE1qXdddX19fXV3FfZ0AoF6vx3FM4yK/GMF55S3IpQo/EtlcuPEkLQszzNE0&#10;LCYAzLjlGgJYkiJkjGFIz7dzYqhiFnP8Mqtx+M+llJQEj2uIlVKzs7M7J8JCbn4tLnZrNps4Omqt&#10;5+fn2+12rVbDCwwLvPGHh8y0jyXKnBjOOvUJmQTxqViuLbI/sYS111eCRSshkVc+dgoWWuEF0jOS&#10;QuZf0YBCHkGn0zlx4kQuLHDkRi3avbSmkRbBQZIb1ZVO6yM3aC2/xYKlk3k/sPxgrgmoxflNs0Jm&#10;Mq4IF1YikpSz7jG7Tn0C2HR1GIalUonbAVEUkQDkiNyoRa1Iu+khwSbZSohfyWWiT4HUmnx8JYNI&#10;984xpj5hOT/8muxdLIItbUwf6Vtr1Ld0Q9dnpGOyFklwgyDYVqv3A+2Sy89sJ7CslJqZmYnjGDdN&#10;xKgpf0hLDhCWHuZ06sxqRk4nL1BkxnLr2+xXdIFJg1fM6hZWj7Hqw9UsD6FQgXRHjE+hEGNwwxiD&#10;J/NFPtMDxhjHcY4cOcKfHO0FkbGQu/6cDvg1Jj3EWtCZfBST8VktYbI+ZqvEu4jVHWVmshY/Yqw7&#10;K9bWlQS0+HCjBewHaGkO0MxbQz7UYs3uvPNO7tU99NBDd9xxR6vVIte+Twm8oQ2zaEzarqGLeTjC&#10;Wr6e7RC97thVW1oXmMxwboE8aXKr6Hn541D9JycnH3jggWq1SiXw4xwhMwfbAdZ+dnZWJpuQuq5b&#10;rVZPnTqFqqaXcEBaJ1Pr9LogK4JdxdSklTxdmeXJ9A3e9pc/foHl7FIdRGaC8hvf+MbNN99cq9XI&#10;VZucnOzVb3YCKUQOhWKlMd6G5qKUcmlpqVwuHz9+nBs7dL318NnzkASVOIuczmyEAZjI8kgWZGSu&#10;qyxa11j2EVFI39IZHpSATD8TbA4fAI4dO/b888/TbKAxZs+ePcMIWeSZ9lYqlfBh8GlXV1d93//C&#10;F75As+5k69O+X3xnHjJAstFBnQZkbCLI2J9cdoFJvMhY5iYzwFs9yaRDm1kNYdIql4YkKjOOY5wC&#10;uv322++44w6cI6ELDh48OAwLOU/DDN0113XRQl5bWwvD8J577tm3b9+Xv/zlarWKkznlchn3hOK/&#10;pVazJJX8fZNWxcD6Cv8tt3shPXVh/RyYXGL/oGNLlCXLraEscypBsHke7AGdTgdtJezBODUZRdFD&#10;Dz103333aa2XlpZ0kp6hlPrQhz4URZHVIDtHntTinCWtIr169SqOu7feeutrr702OzvreR5l9QEA&#10;TnPiNdhtsxIDzHnVbGLHGBpBaRpfCLGxh6nWOo4xjIBFCaX4TihklAm8IHmCDaY4+1JKPKM1CAHI&#10;Kf6VUmgNWqswvLZSmzKHXFeWSiXc5Kxer1+6dOlTn/rUxMQEzzRSSnmed/Dgwdx5hXyplVJOTEzg&#10;yhatNS4n1VqXy2UpJb6J441vfOPs7Oy73vWu48ePLy8vv/LKK5cvX758+fLCwsLS0hJOLVC0Ep8c&#10;C6dZ3g2m4VonAGZIc2eUVsJDZhyFtGRTqJLcNi6XOllUj7KIx+UElUplz8zM3r179+3bt2fPnre8&#10;5S0HDhyYnp5++cJFTCe6dOnSyspKFEUTExNYZrPZxM0YsNGGZCHnTO309PTc3JxJ4otkKVB+tta6&#10;2Wz6vn/o0KGjR4++/e1vRwWOHrBSCvOJcKZhdXV1YWFhZWVlZWUFP9brdXyVBA7VtFneRjJGEgLD&#10;sAkTxy4wxtD8sTEgpPS9Dfi+jxkwpVKpVqvhBtZTU1NTU1N4PDExMT09jVkW+C4Zmu/Dmhhj5l5+&#10;VSaJPrjdKiQ9DEN1Mtk1AfcozB05Uzs5OUkflVLtdrtUKkF62Z1KtkbFp6Wl4zgPjzS7rjsxMREE&#10;QbVapf2CMJcKw9SYXkM5VmEC3Ke1Xq9fvHiR8n65leQ4ThAExA2y6Hke/sXNUiuVCmYi4raRKJ1Y&#10;GfyWggykfolFx3Fwh9hYhQI0aCMMkHlMdjt2O9rhM0cWCHkWKoSYmZkhsyKO40ajUSqVhBDYFqQt&#10;MU+Tb33J9SGeIbKjKGq1WphbFIZhs9lstxoouCjB9EqYKAylVmCU50qjYwEbuhp9S2xNRzq+50hh&#10;jI5dp+Q6wuhYKwDjaQVxZIyO46jj+34ree8LGOU6wnWEFBUB2uhYCgeM0ipSMQhwXdcVoD3Xcxyp&#10;VIwDON4ahLa8JuypwF5a4HmeGUJuVM5rfo4fP04WJupVPD81NSVYvoHlQvASaNTkniIPOwA2igBp&#10;tAPGAeMK8B3pSeFJx5hUxgU3XEUSC0RRk8k+b8AGac3eugaJshHJqhAcILOTPLw7Um1FejsH5M8Y&#10;s7q6iqsx8fqJiQkarfJFzqrg8OHDZIiiYoT0/CUw9dh/LIRMeB3S7qwjhRQgwEgBYDQYLYT9Ogj6&#10;LZcJmpjj13TtUtZUfC+LzKqkdUc8RmoB4NKlS/SeGyHE1NSUZEt+c0TOUosZjeSx0TpwTkxX9G+v&#10;dEsZaa4lx3SbKO3ZTNTDaPDjdrJFhkiSoXgQMatm+tyLf6Tw06uvvop78mM5uWe7EXKmFmONkKi4&#10;lZWVjdtcayCd/rcJRAYoR5plu1nXA0Yzuk3KWtfwk5w/fqVJTyCm2DUSjBTg4AGY1A4Nlq6isOhr&#10;r73G3wm4d+/ezZt1W8iZWnTSRWINIrUYogIAxxFSSiENCGtHv43HNiyaj2ekMFIYARr/CtBCCC2k&#10;EAKE1AaUNtoAHhhjtNiYbxbpKXHOrkmmwR0QrpAOCAeENIB/6cABAUqD0iZWQm9waQAMgDZCGwNS&#10;4D8NBv9qY0AI/CvSXbBcLgMAxl9pYzMhxG233ZYrA7LLUS44cuQIpctorVdXVwVbmSqEEBuNk2J3&#10;U1j6XAhhpKOFNNLBfwqEFnKD8syEHfSYHsDLBKMBMgMqD2Wn6yzZPwCQxgg+Ylr9yfd9PNlqtbix&#10;NjU1BX2Hqm0jZ2px6Qce4+KIzCXYZHlaDX0Gv+xXWX0L3eYNueagHtC7CgM1I3rnc3NzcRxTGjqP&#10;BOSLnKn1PA81DwAopdbX163uDyC2cd/BfQORtnizkOkNKAYpp+vYvCnoeioK3XTcGAxdMsdxbhgz&#10;Skp50003ofpVSr3wwgtRFIl04GarsDQkV7b9hbLrSZPJSeN/LRZ34m5yba+1LpVKUsrLly/jJCbe&#10;yPO8Y8eOwQ2hkNEHh2T+q91uv/TSSzkWnj3eRutzeeo6skJaIe+gykA3Qnfrueeew7gNUo7RqJ2X&#10;3xU5U4vvYoZkMlUI8dRTT+FXO5EAws4L4SWQCw6ZF9lCetJ+J/cVSXZcu93+7W9/q9lLsWu1GppX&#10;w0DO1Aoh9uzZY9jb0s6cOfPyyy+LAdKdupa2pbtviQCdzgsnO5nf2vq4VZhkVxuMNz3xxBPLy8sU&#10;Q8a2GoYqRuSvkKenp3WyG/D6+vr8/PyPf/xjSLdOVhq6jppZSeoPkU6t6l9POsh2slyElbwmkcTm&#10;fvSjH+FUFU0PHDp0aNvlb4o8qdVJfp5I1mLgjM0zzzwDA0eMB5HmPj8fHFaAiT8FZMbaHcoWDqv1&#10;eh0XH1MA+eDBgzsptj/ypBabo1qt4mydlLLZbOLDYKBx8CD4IP5GH/PYMo549fpXHliogdO5Q2ox&#10;XQRf/YghCzw/1FcR5EktWvkHDhygCUh8mE6ng9FHkckmJGRFdkuCO+CVXQeFrtXgfatPtQcHbarS&#10;arVksr0SKuRcDMws8qQWx9e3ve1tZJJgohNZE0N6hv7IOq8ISxC71m17wYpe1cDcgfX1dXzphJTy&#10;rrvuyqv8LHI2ozAtoVwu6+S9g41GQ3V7AVoW1ihbmLNkDauWhbVpeGtTCLbSt9lsimQ9QaVSuWEU&#10;MiQD1YkTJ2iRE2a98Lbr+qteHwcxenfiPlkuGR1Q9+JzBlstnBdrjMEoo0nm+N761rcO8vNtI39q&#10;AeDBBx/UyfIQap2sVUKjr6UnLf/SGqSzISRLsLIdpat5xYfzXgqD141k2pJmkVmjJzL7YlMhtACk&#10;0+k8+OCDMr2cPl8MZT/kBx98cHZ2ltY+yPTOlog+wx6wrPzBb7olGcoe97+y1x271rxXOTThAwCz&#10;s7P3338/zfQNUPEtYyjUSim//vWvx3HcarV6qdNsE/Mn1Dlt0N/fuN328Lm9H+JW17jg55vf/CZ3&#10;CIdhSQ2FWqXUJz/5yVtvvTUIgsF9GLpMb7ZHf6/4X//un9UT22hQa7zoc6+s/YUHlUpldnb2M5/5&#10;DG2Ft9U6DIj8y0VWyuXy6dOn9+zZYyUbwwD6h49AvVjkt9tGJa3m7oUt3TTbz7hZoLVGeY3j+Je/&#10;/CXuoDZIHbaNoVjIOIF15MiR73//+6VSib9sFHrHCqxvN5XdHcKk89k2xaYqoVdV8bxSqlqtTk5O&#10;PvzwwydOnMB9c2FovMKQFDI2meu699577w9+8IOZmZlBsqgFS3uDdDoEXdDrh73KtErYUjtyjTpI&#10;D7DMbAtKqSAITp069fGPfxyXOXmeN4z0Y8KwFL1Jdvf7yEc+8thjj7Xb7Y1BxUghpBASjASQQjgA&#10;EkyX1zVYPk++ddse5VvykjmQwtOnT999991BEHRdjJQ7hvXuAaq07/vvfve7r2XPCM05E5hHKBQY&#10;15iIBNcqpP8tNr2Sw7LMu7qwgxS76R0tr10Icdddd2H/psyKG5LaLDboTLKxMbtTgIRkkO3zwx02&#10;gWXHWSezt9vJvbKFZ127YlDoq4mJJCa4W5ud3TnNW7qddWvYGUMFs1vQS04tm8hyMXei9wa8so9x&#10;Pkix/WNnve5oRRmHZwx3RdHvr+VjD2xXgGDrEpANIEA68cOqFWTG8uzQ3qsO2ScqmFREQdSKTNob&#10;HVNYdcRg7XFUPIqWWm4b71BJws5GL56puumNYIve7fWAQqg1sLHIDnTW+enaZNjZs6E762DQ+29r&#10;hmeHJFmKKhcDcEsohFqhTRwJrQCAtg3Ex6Y1a5zsroyKNKCbkrcugIwTwvUEdzqzl1nnjTFCG6GN&#10;1AaMEQZAd7vGgABwDIj0eGzVqhgUpZCNNlpJDFowImGzkLJ1cpObbEv+hiG1+KS7q5yLG2uFEKJ3&#10;XGKrsHrGVhvx+hkRh4dCqTVbVEgDehevB562geKcHzFAApuFbXgOWT3/uiV++NTm1LA5Dr2vEww/&#10;hrxjq9CKDQ3CaNd+YJ0sPl5fMApSyDtp1sHjeVuqyVCnwSEdQ96VsFShZhQemMx20n1aOcsrnRle&#10;wljuyC62LwDXhdRu9Wl7Ram2V5khwRLWUZbabYNaJDv3ApmgT/8SXlfYHandEvqQNwivr1sUSm02&#10;4r8pstFXHkOGzRh9fcor4gZQyISuCpl/HLzfvB4oL47abYgsITudh/tk8n8bu2Wy2+2wwln0L7P4&#10;uZ3+KCjtzbIPyf8RSb6q6AFIN9nGWW2EEEYKLa4VbozRAkT6DUv8jpCZ/+fmK10p0jk0dHerNNMj&#10;qZYeLXt3KNYguDGktitQWHHqVBgwxsikMUV6YWuWuZ2jazl9TPTih4AbwEIeFDpP13kQZNVDr7vs&#10;ytBenEKGIT9hVnt3rcamNAwCUsgZdrtnAmXXLxWA4qTWGp+GCqJ5qA06yCZnJtkcN5cutSUUTW0B&#10;9+rl9fLG7Wrj9CqqDyypzRbLpXZEc6OKQldGe/Wq/l2tv4bnRm+fC3bFgELswuqBoZbf1SHpWocd&#10;1iTrofW/afEoyIzKWhxJq3TJ4d627hI9spqzoaut8potwWL0eotXQMFSW+SIy5G1d4iGnVQm+4ov&#10;jt3Sw4RR3oZm7AAACrlJREFUG2sRWesp29CWyTMIE9Y1hu2GcR0K7mhS2wddA4ddL9tSmTut1hBQ&#10;3NLpAhRUr1t0Vb+kTgesmBXK5r9lbtWW6zw8FBpDLv5eJllZhB9JXvkrw7dXPvdld31Y7YoRVMib&#10;hiD6WMgDkmRFP8zWX5NQAAqldudj0uDWCteZvWbfdlgZXgLWKmtnQdraKhLFjLXXVlpuO/tXpIEa&#10;lZRhGEUA4Dqu67jLy8vnz7/oOo6b7OETx7FOWhnfxXLLG07gV50w7IQhALzx5MmNumqNL6J/85vf&#10;DAC0T7el5K3ukpB3TUVzjZ0NbhSAoif1cu+/15sa5Mgl7LVtFG1G4bDk+/716TCMEmTmYLhA/Tak&#10;F9+PwVG01JIlmSO1tOv7GBy74PxsIzrfH2MF0BWFbuRnQSQ7IOxw3HUc5/LcHH28urS0tpZ627XS&#10;yqJ/7t+XrUIOD/P1druCoUutMQbS/p/JrNRLsE2/qNlsbrd2QwR3CnalApL9HQrwwcg75PEgIYQB&#10;ZUAJaQx0f82T6AF+zdTU1PDqvxPwmeni717EWIvOe6+Q+s4LbzQauRSVL3bdArjhY8iu69Km4GNw&#10;DNeMsqKsw7hFHMezs7MLCwt0Jjurk721I+09P3OvnkjenZdvsYNjuNSSuRSGIe6gig/sum5eWddC&#10;iCiKjh071ul0wjA0AmqTE/tm9z3//POdOBJCRHGM98Kbuq4bBIHSanp6ulqtOo7jOE4lKCmlHMfx&#10;fd91Xd/3fd9fWFgol8u0mfw2KkbUNhqN4b0TvheKC0LR23scx8HX2e6kQD5y97JFpQFjNrYh6zob&#10;DwDY+txiz0t8ucXnOM62u8i2URC1R48e1VrnuOlLdkItq/2MMaA2Vu45kEqaSWVVCiGGY/Hw2+3d&#10;u3co9+iNgqh93/veF8dxFEUmeU1xH+Hgk18oUsQcdySsk0Qtn+8zxghtXCMELuvThm8BCsmMmwbD&#10;aeiKAZ/Umssj7+Dmm2/eZtttF8OmdkNMv/SlL3U6nUqlopQyxrRarTiO4zg05po7K1gW8QZb4lrY&#10;OZXPoDRdzPnmv03xIYURG13ByNSaAOoT9PZgPr1qAYcSKSV/ySd1QQkCaxsbHZuNUDl2aKXU5z73&#10;uSE3tY1hBxolgAGQ09Mzk5OTzWYTHxUPsEE9D4TYsFepES0BJZK01kopVOz4erdeWU6W6NPq7Gs1&#10;Y+LOCbaALOJfesc7/yHVUIERRsdxjK/PwygNzvy7rvumN71pOC3cEwUp5DiO/+M/PtdoNKJ2JwrD&#10;ZrMZhmEURXEch2EYRR3MxMCX/wAAgBbCkKB4noeNu9GgzrVqWwINrB9YAm1JNv8tXm9pfjqgW+Nl&#10;9LK/az/XhvqcVhBHOoqilZWVer1er9fjOP7EJz6BLxYsEgVR6/ql++67r1qp4dMuLi6urq42m01k&#10;l7RWHIdKRVrH2Exk7AAAig5yjFrR0pbAlp/wFMauMp0F5xU9Itd16S/vWKQDAIVVqTCOsKe2Ou1m&#10;s7m2trZ0dWVlZQVfpt7pdD772c8W7+AWtXRawJ7Z/f/nl//3of/5pX9fenX/gQMvv3xh//6D5XLg&#10;+6UgCFzXVUoBoB2t4zhWSql4A3gSaZNSCtdxlYtQTkzaUgiBP8S/eGu+iR5kEpeQSCzKT4D1wWPs&#10;TKiEsbQ4jgU4WmupNHpxeC+tdRyH7War1WotLCwsLS0tLCzEcfz444/vu2nWdYueZCvwfsZMTk/9&#10;53/+769/7X9devXlgwcPKqVmZmbK5bLnBZ7noUlFYqe1xv+iDDaIVwqFm46xE9B5SNPJFallmlk6&#10;mWQdq4ElCyE8z1NKmVgYHLiVxiwA6nxR1Gk0Gq1Gc2lp6dVXX22329/73vf27du3KzGpIVPLp2MF&#10;AMiDRw4//MNTPzz18H8//9zx4yfq9frU1FSlUqH39KaMW2OUUpxUzDUMw9DECnVdp93GA9R+RDPZ&#10;utwbAVILiW7AdwW7QiJ/KJ0YOENN0Ol0UFVEUaSUCcNYui69mwhlMeE1arfbq6urjUbjyuXLAPDd&#10;7373ne98pxQbtveAQ0NeEMZEAHKobztNf1bCQBS2//jHPz77t/9Xr9f379+//8ChIAgC3wcheKAK&#10;RzIcieMoiuO40+kgxyZWrVar1Wq1m604jjsRMhu22+0oitbW1ubm5lBPKhUJI42QrusaITCaGJS8&#10;qampSrlWKpWCICj5fjkoeYHv+67neaVSCYdYz/N8vxQEXhAEeBLhOA6AVCwDt9FotFotrfWFi+fX&#10;19dPvOHkPffcc+utt/q+DyCFALNZWCQP4jXo6N8X/+GZyAE1dGqzMMboWEnQi4uLzz3396eeeurC&#10;Ky/XarWJiYna5ITvlTbGNkdKECbJHDbGILtkecWdsN1ut1qtMAx1rKIo6kQhfrO2tra4uBiGIWy4&#10;xUIIAYk/gyb3xMREtVotl8u+75d8PwgCz/Mczws8z/f9xOcRpVLJ913PC3AAdl1fyo20PVLX2NsW&#10;FxcXFxdPnjz50Y9+9OStb3Zd13FcY2DD3tqMuFGgFmGMMUobFbWjcPG1K+fOnTv793OvvPJKo9Ws&#10;lGuVSsXzPMcVUqQ0nlYqiiJq0LgTRlFEehjDIHGsG43G8vIyDoRoRWngngx4nlcul2u1SZRF33GD&#10;IHA96fu+lOB5AbmzJKme55ApJJJtzOr1ehRFS0uLxpi77/4f77nrve95z3uMMWA2chyMAAD+GjDd&#10;q6lHgVqTnpYXQgBorZQ0utFonL944S9/+cu5c+cWFxeXl5ellJ7nSdcxWiilcPTFlt2wbrQJwzCO&#10;YwVGaBNFnTjWrVar0WgkY4HUABvxomSBnuvKUqlULlc3PBwhN6TWFXgmG8JEj0trbYyKje40W0qp&#10;Y8eOnThx4u677779PXemgycOAJitvHjhhqfWpLdWwo8bBGPQMYkghp3O8vLVp5/+rxdf/Nf58+ev&#10;XLmytrbWbDbb7bY2Ak1WIYQjJdGstY4jHcexNnEcaa1TDyWANb0wnud5nlcKylJKY0ypVAIAbZQx&#10;phSUhQQKYOGgMDFVm56enpmZOnnilltOvuHo0aOHjxw5cviw67pob1O4CgAMSHyywVvmhqcWYRHc&#10;9ZQxRoAmHyYM21evXp2fn79y5crc3Nzc3NylS5dWV1eXl5ebrQ4Ouu12G01lADBGxFG2sa7dBsUx&#10;CAIKUFQqlUqlUiqVqtXq9PT03r17Z2Zmjh49evjw4QMH9k9N1vbt2zM1M8mz+JTWgkW/hRCDDq0Z&#10;5E7t7iSrWg/BadVgcEs+KaUxEk0gxxVlt3a4VDl06IgxxhiFwx4azGEcRZ2wE4X4MQ4jZbSOjetU&#10;TCI7yV9tBCQDIaDQCyldx5GO43ue63mB7wdlP4luSgAQBgxO/QoDSiNryOKGF7TbaVBdsZt5yAQB&#10;17iVcO0lXkIIslyMMQakAQNCO9IDIQEgKFWCUtKyQhj23lIDAOBsSSVmYZTRYCQIkEaABJlUNiVh&#10;EkBZMicMbF1uc8Z1Qa0Fq5n4lroAgBYK/z7RgQbSc+qCd5nt1cQFuVEC/XXwiPnrhmaurkHu/P1G&#10;28O1ZIfrkVoLm0XpSLsWUJdrKDi0tA3c8MmqY/TCmNqRxZjakcWY2pHFmNqRxZjakcWY2pHFmNqR&#10;xZjakcWY2pHFmNqRxZjakcWY2pHF/wf8rfKoOwhxkQAAAABJRU5ErkJgg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CqJg6+tgAAACEBAAAZAAAA&#10;ZHJzL19yZWxzL2Uyb0RvYy54bWwucmVsc4WPQWrDMBBF94XcQcw+lp1FKMWyN6HgbUgOMEhjWcQa&#10;CUkt9e0jyCaBQJfzP/89ph///Cp+KWUXWEHXtCCIdTCOrYLr5Xv/CSIXZINrYFKwUYZx2H30Z1qx&#10;1FFeXMyiUjgrWEqJX1JmvZDH3IRIXJs5JI+lnsnKiPqGluShbY8yPTNgeGGKyShIk+lAXLZYzf+z&#10;wzw7TaegfzxxeaOQzld3BWKyVBR4Mg4fYddEtiCHXr48NtwB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WTEAAFtDb250ZW50&#10;X1R5cGVzXS54bWxQSwECFAAKAAAAAACHTuJAAAAAAAAAAAAAAAAABgAAAAAAAAAAABAAAAAmLwAA&#10;X3JlbHMvUEsBAhQAFAAAAAgAh07iQIoUZjzRAAAAlAEAAAsAAAAAAAAAAQAgAAAASi8AAF9yZWxz&#10;Ly5yZWxzUEsBAhQACgAAAAAAh07iQAAAAAAAAAAAAAAAAAQAAAAAAAAAAAAQAAAAAAAAAGRycy9Q&#10;SwECFAAKAAAAAACHTuJAAAAAAAAAAAAAAAAACgAAAAAAAAAAABAAAABEMAAAZHJzL19yZWxzL1BL&#10;AQIUABQAAAAIAIdO4kCqJg6+tgAAACEBAAAZAAAAAAAAAAEAIAAAAGwwAABkcnMvX3JlbHMvZTJv&#10;RG9jLnhtbC5yZWxzUEsBAhQAFAAAAAgAh07iQES10eHXAAAABQEAAA8AAAAAAAAAAQAgAAAAIgAA&#10;AGRycy9kb3ducmV2LnhtbFBLAQIUABQAAAAIAIdO4kAVHEOuYgIAAFcFAAAOAAAAAAAAAAEAIAAA&#10;ACYBAABkcnMvZTJvRG9jLnhtbFBLAQIUAAoAAAAAAIdO4kAAAAAAAAAAAAAAAAAKAAAAAAAAAAAA&#10;EAAAALQDAABkcnMvbWVkaWEvUEsBAhQAFAAAAAgAh07iQASSU18YKwAAEysAABQAAAAAAAAAAQAg&#10;AAAA3AMAAGRycy9tZWRpYS9pbWFnZTEucG5nUEsFBgAAAAAKAAoAUgIAAI4yAAAAAA==&#10;">
                            <o:lock v:ext="edit" aspectratio="f"/>
                            <v:shape id="画布 77" o:spid="_x0000_s1026" style="position:absolute;left:0;top:0;height:2317750;width:2239645;" filled="f" stroked="f" coordsize="21600,21600" o:gfxdata="UEsDBAoAAAAAAIdO4kAAAAAAAAAAAAAAAAAEAAAAZHJzL1BLAwQUAAAACACHTuJARLXR4dcAAAAF&#10;AQAADwAAAGRycy9kb3ducmV2LnhtbE2PQUvDQBCF70L/wzIFL2J3W2mVmE0PBbGIUJpqz9vsNAnN&#10;zqbZbVL/vaMXvQxveMN736TLq2tEj12oPWmYThQIpMLbmkoNH7uX+ycQIRqypvGEGr4wwDIb3aQm&#10;sX6gLfZ5LAWHUEiMhirGNpEyFBU6Eya+RWLv6DtnIq9dKW1nBg53jZwptZDO1MQNlWlxVWFxyi9O&#10;w1Bs+v3u/VVu7vZrT+f1eZV/vml9O56qZxARr/HvGH7wGR0yZjr4C9kgGg38SPyd7D3MZ48gDiwW&#10;cwUyS+V/+uwbUEsDBBQAAAAIAIdO4kA1iT7mHwIAANMEAAAOAAAAZHJzL2Uyb0RvYy54bWytVFtu&#10;2zAQ/C/QOxD8r2UrjmMLloMiRooCQWsU7QFoamURFR8g6UdOUPQMvUtvU/Qa3aXkuE5QNB/5kLTL&#10;XQ5nViPNrw+6ZTvwQVlT8tFgyBkYaStlNiX/8vn2zZSzEIWpRGsNlPweAr9evH4137sCctvYtgLP&#10;EMSEYu9K3sToiiwLsgEtwsA6MFisrdciYuo3WeXFHtF1m+XD4STbW185byWEgKvLrsh7RP8cQFvX&#10;SsLSyq0GEztUD62IKCk0ygW+SGzrGmT8WNcBImtLjkpjuuMhGK/pni3moth44RolewriORQeadJC&#10;GTz0AWopomBbr55AaSW9DbaOA2l11glJE0EVo+Gj2dwIsxOdGImzPhLE6AVx1xvibeytalucRobo&#10;Ba3Rc49vG6jcmvOmbiX19j1OyQKvfoYYPaH4f2fgrrj1gIMkNLNbKbnyXSI/7FaeqarkaE8jNBrz&#10;14+fv79/Y1dTeom0gXq6HYKo3Fn5NTBjbxphNvA2ODQDGp66s/P2lJ4dt26Vo4GQaopf1p3MF6DX&#10;gGL8+yoREkXw8hMSZOjN8WR4XIweomyIRY1sqIHYY/exkKif2JKu4GhoojjUXtMTTcYOJb+Y5eML&#10;tP19ySfTy2lvfThEJrE6mowvZzmWJdbzfDwbXXWTOuE4H+I7sJpRgNSRTLK82N2FntaxhY59cNQ/&#10;3XMim1Rg2tsPrZdU9t8lfUx/56nr9C9a/AFQSwMECgAAAAAAh07iQAAAAAAAAAAAAAAAAAoAAABk&#10;cnMvbWVkaWEvUEsDBBQAAAAIAIdO4kAEklNfGCsAABMrAAAUAAAAZHJzL21lZGlhL2ltYWdlMS5w&#10;bmcBEyvs1IlQTkcNChoKAAAADUlIRFIAAACeAAAAzggCAAAAQGks2wAAAAlwSFlzAAAOxAAADsQB&#10;lSsOGwAAIABJREFUeJztfVuMHUfV7qrq277NzfbE99g4JkC4J0EkHIhAQSAQSRCKeEHiR4CIjpA4&#10;CIQET0ggHuDp1wkGCfJgSEDnIBSQQPASpDxEyQ8OB8so5IfEsZN4jDMzntuefevuqjoPa3p5dfXe&#10;e/bM9O6xd/Yna9y7d+/q6vpqrVpr1apqobUWQsAYAGazC673ZjIKVHTlpeekiKTUcswrYcQaQu52&#10;Ba4viBEi2AUzQk+TE27U9kAFLIUAIQBcA0rYzzIW5RsW0mgBjgEJwt3tuoyRM4QQKKtjAR1NGGPG&#10;1I4mhBBjakcWY2pHFmNqRxZjakcWY2pHFmNqRxZjakcWY2pHFmNqRxZjakcWY2pHFmNqRxZjakcW&#10;Y2pHFmNqRxZjakcWY2pHFmNqRxZjakcWY2pHFmNqRxZjakcWY2pHFmNqRxZjakcWY2pHFtfjci5j&#10;UuvTd3dxtzEGK3Bd1WoQuAASwABoAAkgAXRyvJugdpRSdj0PrHG11lprPIOwLtj0XsgfXq+1Jjqt&#10;0ix2eQnXIdNcaq8X5UwNSo1uGACg3W5rraMoCsOw0+msrKzU63VjjNZaKRVFkVKK+KZysndxHMfz&#10;PN/3HcdxXbdcLlcqlWq1OjEx4fu+lFJK6TiOlJJ47Urh9cTrNRKvL4WstY7jmJpSKbW8vLy+vl6v&#10;11dXV9fW1hqNRr1ej6KIaKN+EASB4zi8NOKjq7RhV0AZpTNKqTiO4zjWWiPTk5OTMzMzU1NTExMT&#10;tVqtVqtVq1WsIaSVCm74cv3QLLTWQqBCRpqxyQqVYFJoKysr8/PzjUZjaWlpZWWl0WiQ4LbbbQBo&#10;tVqtViuO406n0263O51OGIZIRqfTUUohYXEck6QKIYgJ66bGGCml53mu60opXdd1Xdf3feQvCAL6&#10;rUyA10xOTvq+f9NNNx08eHB6enp6etp1XaUUAFjdq1ho0NG/L/7DM5EDaheo5YYJ0qCU+vvf//6v&#10;f/1rfX3d87xardbpdNbW1lZXV1977bW1tbV6vR6GoVIKNS1khlUEnqGBk4tjtg7QQ1FDomBJLlEt&#10;u65bq9VmZmb27NlTqVQqlUqpVFpcXGy324cOHbrzzjtvueWWcrnseV7Xhy0Eu03ttYpoHYbhmTNn&#10;/vznP+/btw8AVlZW/vGPf8zNzSHltKdVlkIUOJSnXvRYJlivOvCf8xGdH0MyWDiOI4RA2fU8b3p6&#10;eu/evfv3719aWqpUKh/72Mduv/12HJ530DDbxnVALUrqysrKr3/9a8/zgiD405/+dOnSJfyWxI43&#10;EB/bskJJupeLMo3HFnhHsaSKrDb6CEzoUeXy22GV0AQ7efJkGIaf/vSn3/ve97quy5VTUYK7q9Ti&#10;c8ZxfPbs2SeffDIIgrNnz77yyivYaqROURYtqrBNubVCIzGkuQdGQC+PBX+ilKKf8BtxX5abxyjl&#10;VslU4enp6ZmZmQ9/+MMPPPBAuVymx8m5EXtiV6mNosgY85Of/CSO47/97W9zc3PINBdQtFSBWTp4&#10;nlPIVSWesewXzjr08E+sEizxhYx+xq/IKOOFYyXxmr1791Yqla997Wu33XabMaZAwypFbdFDguu6&#10;jzzyiDHm3LlzzWZTa41GKbYXiSMJiuu6TgJqUxIdbrvSSQ46mf0WPR8yzVQaOgFdj4rX8zxLoKli&#10;ZE6jGf/DH/5wbm6u4OZNNXVhd0Imnn766aWlJWNMEARxHB84cCAMQxRTsmg4GejGYCuTlPCmxDP4&#10;bVfdi6xwKSfwnsQ1v6Ue6CutNUY5eJdyGKSUpVLJcZxareZ53mOPPfbVr34VnagC1fIGiqNWCLG6&#10;uvqb3/zm/e9/f6VSaTQa5J6iY4qBJEQcx3iArBPoMqsfZJnjirTroCuYv2spWDeB53lki0kpy+Uy&#10;ekHkAfu+HwQBhrTw78TERLlcdl1Xa/2HP/zhmWee+cAHPoB29dCbOI3iqFVK/epXv3Ic55///Kfv&#10;+1NTU9VqdWpqanZ2FrUusGgwsdVutzEQQeFD/BY/ItM8pthrTO0q0MQuiiMGLhAAgORZIwIe4JVc&#10;1vEWSql6vb60tNRqtZrNpuu6Tz755Dve8Y6ZmRmT2N6FcVwctZcvX37hhRcAYH5+3nGcq1evYgti&#10;S3meh1Eh+khygCJSqVQg7a1yYxXS9i2kzdpe+hCHT8460sw1Pw7D6GSjmsEDimCjysGuhhoFOxx+&#10;G0XR448//vnPfx57T5GyWxC1Wuuf/vSna2tryI3v++h1oLASYaQYKS5P8oGmlud5yH2lUuHhey5t&#10;nBg86EWtUqrVaiFzFLnUWiNhOAPB7SyclsAuhTY8JDE1OkYdA8kg7fv+2bNn5+fn9+/fX6TIQmHU&#10;PvvsswsLC5CImtba4hIpJJ+VA4UYy8EOobVutVpZfcjHVFTm3BjO1kop1el06Boy5XCM54FoSJvl&#10;JNmGxS4QFB3Dvyi7p06d+va3v12wMVUQtadPn8amoSHKYhdblmKH5FE4joOtTNNBqO4gUblZK4m4&#10;JFNL9IgnG2OwfJP4UVRJrbXneXEcAwAJIjJKQWwqnCwASEJglgV34cKFc+fO3XnnnYU09gYKorbR&#10;aFgKlrsWXAhMEm8CFivGfkAuB5Yp0nN2ZMhgL+E6k8Oyp7DwrPtLEqwZSPeaAWDd7he/+MUdd9wx&#10;glIbhiHaROSAEpc0dJEU4k/wStJvXEXjBZb8QRLBR7Hm9HBFChmDuRc3/Lc6M6tvWI6AVQ3+l/rf&#10;wsJCwf5PQdQKIbIyZJJBl9xWa8KENHPXAq2i8C85vnECq4ktqaKfW3LGKYRMb8j2M8sXoiAJfURf&#10;vMgZoeKcH8uWoUbR6awXLjEohdCjfbMiAkl3waKiKKJfUVtzai2CrZKJJ1Iw3DigkQWNfB4KpXGE&#10;xD2OYyHE2tra9PS0KcpO3p0EGv5sms2Yos4kf8MkvgTp2yw3Wc1pmHFLXYTmG7LeMFWG14qkTSSO&#10;GQ9dIW1IJyQDtkgCIBZzdMdWqzU9PT2kJs1iF6i1BktLGXJw84p7k5bNxW0cPsqixNBXVj/Q6Xl+&#10;y7JDcFLJdc7qdqv+AOA4DmXz0O0wB2jEpZaQbSOTHvMsYLPy9qIWpIOuUQW6i0hn2NDEMKQb3XSL&#10;C3LNnJV7k9Y9UkqMe9BzNRoNyFgJw0MR1GIEgGjjYxh3PSGTL2HSlotJHCF+DVeG/HrL5La6jk6S&#10;jU1mqCZG6S/yRIJOd7REn0/ZUgXQfsSTa2trw25qjiIMNjSFuoJblSINSM91QzpKsKUKCBZngDSR&#10;dE1WbQCzpwa5mDtIkA5z4sHa2lrXoNiQcH2llYt0cmiW5iz3fUCFmyQKZt1rwC5iUQhsykhk7Abr&#10;L12vtV5bWytsoIXCxloaIHtdkGWFz59bQmy12pZqwkW/a0MP0m8gbW3xOuMx1/YiiaQWrJCHTq0x&#10;Zn5+3iQe3iBMiPQoy8/TgUiPiPxMlgNeCI6UVoF97gXp4ZOTZ/UwqwL859itwzCkoOmmjbBzFHGP&#10;5eVlyCzM6gVrGOuqOfnJ/rIFGW9109E6W4hFG9ZNMBXSRxvRNSIJlW96cV4oQiGvrq7CZvLK6eRm&#10;jqWTs8hy2Qu8WQdsX6KTG+F0htvkXQ0r/hW37YvBcBeA4N/19XUYeFA0zMuEbsFb6Js4geCz9Jak&#10;DiJkdDH9HEuzBn6Rya6ySrD0dhiGg7fDdnHNAh+i1FJTtlqtLf2w6xiW/arXb0069Nj1t1w9UD1l&#10;etmdTKe5m7SZzcux9H+vntdsNgfRQ3lh6ApZStlsNje9rI++3YYSE2mLxsp84JqflIRIGz5d78sT&#10;Lazhg7qCSce2OMedTofKzz5a7kwPnVohRL1e7/UV9WJrHOKNyPXzpjA9AOlgMq8DHvCJYehhnaFa&#10;Fj2mAawCs50DE3qo2w3uMmwPuY21lPNHH+nBrl69GkVRqVTC1c2UyAjpuCsNkCIdi4fNBlfeiNlE&#10;OCqEgiFcx1Ihlih37RyQVvgYrKYaUg4JAODklTEGF6tJKRuNxsWLF9fX16lv4bJSjMLmxQJHblLr&#10;uu7y8vITTzwRRdG9996LCXzGmN///veYovbSSy8JIYIgqFQq5XI5CIJSqeR5Hra+9XjIEPUVjMf2&#10;itJx/clDytY1wHJRLZWY1clduxHN4mH/o4RkqjAAYE6kTvZjwBl4x3EmJiZuvvnm06dPf/GLX/R9&#10;P47jq1evnjlzptPpfPCDH5ydnc1dfHNbzhXH8aOPPnr+/Pn5+flms3n69On19fWzZ8/+/Oc/bzQa&#10;R48eLZfLON/earXa7Xa73W61Wpipa7plqKBg8SwL4ozmwCnFHNhUP1e8NBFEhXNVbz2CNRJDmnIu&#10;5Zot36YuhcRjxy2VStVqtVKpuK4LAGEYtttt9BTuv//++++/v1KpfOUrX1leXq5Wq0ePHv3Od76z&#10;1QbvBg268++L/43LufKRWmOM67rnz5+fmZm5dOnSlStXfvaznzWbzd/97ndRFJXL5StXrqC8lkql&#10;iYmJPXv20AoLmaRxY0+njO1Op4PEY55wFEWYJ6y6Qaez0XA6j0/wUT2zziWNo3xQsNwn7EnVahWH&#10;FVwPgk8UBAHlxGOiDNa2Xq+32+16vU6p50jwww8/fObMmW9961vPPvvsgQMHyuXyiy++2LWr7RD5&#10;UIuKrtls7t27Fw8eeeSRY8eO4eQzeevtdjuKIso1AWZeYvNRu2Oz1mo1ylOhG2E3EixxVSR7mnCx&#10;0wx8HO0aN8iOstbTQZLeRSXg0o+rV69iIq1kefCC5b1yyUaCXdf961//+uijj2KPxLT1lZWVmZmZ&#10;XLgg5EAtPgAKysLCwvr6erPZvHjx4tGjR13XpYx7rTUtqgFGKoksiSBxQysy6EbQjQbS5yS7XGqz&#10;KTiWiFvPwj9aRhzRRut/8DyuksaYBq5vgMSw0kmaLd1xfX19dnb29OnTUsp2u10ul8vl8oULF65H&#10;arHeYRgGQbC8vLy2tqaUQkMpa/5lDRZL1Ej+uC41zJU0mZwKK18OkqRwLriQ6Q3ZWnGtKLq5QFw/&#10;i/TMo2WZCxaVJHWCwBFndXW1VquhinYcZ25u7vbbb985Fxy5Sa3v+51OB7d5IgfOMlb78MrPSJbU&#10;opOEfZOOMWVdF1KA9BPOCrDkG2Bc8vpItlEGF1M6hiSEST/nlh0k4whdLNIzfVQ4ZXBGUdRsNmmZ&#10;Qr7ITWpd111fX19dXcV9nQCgXq/HcUzjIr8YwXnlLcilCj8S2Vy48SQtCzPM0TQsJgDMuOUaAliS&#10;ImSMYUjPt3NiqGIWc/wyq3H4z6WUlASPa4iVUrOzszsnwkJufi0udms2mzg6aq3n5+fb7XatVsML&#10;DAu88YeHzLSPJcqcGM469QmZBPGpWK4tsj+xhLXXV4JFKyGRVz52ChZa4QXSM5JC5l/RgEIeQafT&#10;OXHiRC4scORGLdq9tKaRFsFBkhvVlU7rIzdoLb/FgqWTeT+w/GCuCajF+U2zQmYyrggXViKSlLPu&#10;MbtOfQLYdHUYhqVSidsBURSRAOSI3KhFrUi76SHBJtlKiF/JZaJPgdSafHwlg0j3zjGmPmE5P/ya&#10;7F0sgi1tTB/pW2vUt3RD12ekY7IWSXCDINhWq/cD7ZLLz2wnsKyUmpmZieMYN03EqCl/SEsOEJYe&#10;5nTqzGpGTicvUGTGcuvb7Fd0gUmDV8zqFlaPserD1SwPoVCBdEeMT6EQY3DDGIMn80U+0wPGGMdx&#10;jhw5wp8c7QWRsZC7/pwO+DUmPcRa0Jl8FJPxWS1hsj5mq8S7iNUdZWayFj9irDsr1taVBLT4cKMF&#10;7AdoaQ7QzFtDPtRize68807u1T300EN33HFHq9Ui175PCbyhDbNoTNquoYt5OMJavp7tEL3u2FVb&#10;WheYzHBugTxpcqvoefnjUP0nJycfeOCBarVKJfDjHCEzB9sB1n52dlYmm5C6rlutVk+dOoWqppdw&#10;QFonU+v0uiArgl3F1KSVPF2Z5cn0Dd72lz9+geXsUh1EZoLyG9/4xs0331yr1chVm5yc7NVvdgIp&#10;RA6FYqUx3obmopRyaWmpXC4fP36cGzt0vfXw2fOQBJU4i5zObIQBmMjySBZkZK6rLFrXWPYRUUjf&#10;0hkelIBMPxNsDh8Ajh079vzzz9NsoDFmz549wwhZ5Jn2ViqV8GHwaVdXV33f/8IXvkCz7mTr075f&#10;fGceMkCy0UGdBmRsIsjYn1x2gUm8yFjmJjPAWz3JpEObWQ1h0iqXhiQqM45jnAK6/fbb77jjDpwj&#10;oQsOHjw4DAs5T8MM3TXXddFCXltbC8Pwnnvu2bdv35e//OVqtYqTOeVyGfeE4r+lVrMklfx9k1bF&#10;wPoK/y23eyE9dWH9HJhcYv+gY0uUJcutoSxzKkGweR7sAZ1OB20l7ME4NRlF0UMPPXTfffdprZeW&#10;lnSSnqGU+tCHPhRFkdUgO0ee1OKcJa0ivXr1Ko67t95662uvvTY7O+t5HmX1AQBOc+I12G2zEgPM&#10;edVsYscYGkFpGl8IsbGHqdY6jjGMgEUJpfhOKGSUCbwgeYINpjj7Uko8ozUIAcgp/pVSaA1aqzC8&#10;tlKbModcV5ZKJdzkrF6vX7p06VOf+tTExATPNFJKeZ538ODB3HmFfKmVUk5MTODKFq01LifVWpfL&#10;ZSklvonjjW984+zs7Lve9a7jx48vLy+/8sorly9fvnz58sLCwtLSEk4tULQSnxwLp1neDabhWicA&#10;ZkhzZ5RWwkNmHIW0ZFOoktw2Lpc6WVSPsojH5QSVSmXPzMzevXv37du3Z8+et7zlLQcOHJienn75&#10;wkVMJ7p06dLKykoURRMTE1hms9nEzRiw0YZkIedM7fT09NzcnEnii2QpUH621rrZbPq+f+jQoaNH&#10;j7797W9HBY4esFIK84lwpmF1dXVhYWFlZWVlZQU/1ut1fJUEDtW0Wd5GMkYSAsOwCRPHLjDG0Pyx&#10;MSCk9L0N+L6PGTClUqlWq+EG1lNTU1NTU3g8MTExPT2NWRb4Lhma78OaGGPmXn5VJok+uN0qJD0M&#10;Q3Uy2TUB9yjMHTlTOzk5SR+VUu12u1QqQXrZnUq2RsWnpaXjOA+PNLuuOzExEQRBtVql/YIwlwrD&#10;1JheQzlWYQLcp7Ver1+8eJHyfrmV5DhOEATEDbLoeR7+xc1SK5UKZiLitpEonVgZ/JaCDKR+iUXH&#10;cXCH2FiFAjRoIwyQeUx2O3Y72uEzRxYIeRYqhJiZmSGzIo7jRqNRKpWEENgWpC0xT5Nvfcn1IZ4h&#10;sqMoarVamFsUhmGz2Wy3Gii4KMH0SpgoDKVWYJTnSqNjARu6Gn1LbE1HOr7nSGGMjl2n5DrC6Fgr&#10;AONpBXFkjI7jqOP7fit57wsY5TrCdYQUFQHa6FgKB4zSKlIxCHBd1xWgPddzHKlUjAM43hqEtrwm&#10;7KnAXlrgeZ4ZQm5Uzmt+jh8/ThYm6lU8PzU1JVi+geVC8BJo1OSeIg87ADaKAGm0A8YB4wrwHelJ&#10;4UnHmFTGBTdcRRILRFGTyT5vwAZpzd66BomyEcmqEBwgs5M8vDtSbUV6OwfkzxizurqKqzHx+omJ&#10;CRqt8kXOquDw4cNkiKJihPT8JTD12H8shEx4HdLurCOFFCDASAFgNBgthP06CPotlwmamOPXdO1S&#10;1lR8L4vMqqR1RzxGagHg0qVL9J4bIcTU1JRkS35zRM5SixmN5LHROnBOTFf0b690SxlpriXHdJso&#10;7dlM1MNo8ON2skWGSJKheBAxq2b63It/pPDTq6++invyYzm5Z7sRcqYWY42QqLiVlZWN21xrIJ3+&#10;twlEBihHmmW7WdcDRjO6Tcpa1/CTnD9+pUlPIKbYNRKMFODgAZjUDg2WrqKw6GuvvcbfCbh3797N&#10;m3VbyJladNJFYg0itRiiAgDHEVJKIQ0Ia0e/jcc2LJqPZ6QwUhgBGv8K0EIILaQQAoTUBpQ22gAe&#10;GGO02JhvFukpcc6uSabBHRCukA4IB4Q0gH/pwAEBSoPSJlZCb3BpAAyANkIbA1LgPw0G/2pjQAj8&#10;K9JdsFwuAwDGX2ljMyHEbbfdlisDsstRLjhy5Aily2itV1dXBVuZKoQQG42TYndTWPpcCGGko4U0&#10;0sF/CoQWcoPyzIQd9JgewMsEowEyAyoPZafrLNk/AJDGCD5iWv3J93082Wq1uLE2NTUFfYeqbSNn&#10;anHpBx7j4ojMJdhkeVoNfQa/7FdZfQvd5g255qAe0LsKAzUjeudzc3NxHFMaOo8E5IucqfU8DzUP&#10;ACil1tfXre4PILZx38F9A5G2eLOQ6Q0oBimn69i8Keh6KgrddNwYDF0yx3FuGDNKSnnTTTeh+lVK&#10;vfDCC1EUiXTgZquwNCRXtv2FsutJk8lJ438tFnfibnJtr7UulUpSysuXL+MkJt7I87xjx47BDaGQ&#10;0QeHZP6r3W6/9NJLORaePd5G63N56jqyQloh76DKQDdCd+u5557DuA1SjtGonZffFTlTi+9ihmQy&#10;VQjx1FNP4Vc7kQDCzgvhJZALDpkX2UJ60n4n9xVJdly73f7tb3+r2Uuxa7UamlfDQM7UCiH27Nlj&#10;2NvSzpw58/LLL4sB0p26lralu2+JAJ3OCyc7md/a+rhVmGRXG4w3PfHEE8vLyxRDxrYahipG5K+Q&#10;p6endbIb8Pr6+vz8/I9//GNIt05WGrqOmllJ6g+RTq3qX086yHayXISVvCaRxOZ+9KMf4VQVTQ8c&#10;OnRo2+Vvijyp1Ul+nkjWYuCMzTPPPAMDR4wHkeY+Px8cVoCJPwVkxtodyhYOq/V6HRcfUwD54MGD&#10;Oym2P/KkFpujWq3ibJ2Ustls4sNgoHHwIPgg/kYf89gyjnj1+lceWKiB07lDajFdBF/9iCELPD/U&#10;VxHkSS1a+QcOHKAJSHyYTqeD0UeRySYkZEV2S4I74JVdB4Wu1eB9q0+1BwdtqtJqtWSyvRIq5FwM&#10;zCzypBbH17e97W1kkmCiE1kTQ3qG/sg6rwhLELvWbXvBil7VwNyB9fV1fOmElPKuu+7Kq/wscjaj&#10;MC2hXC7r5L2DjUZDdXsBWhbWKFuYs2QNq5aFtWl4a1MIttK32WyKZD1BpVK5YRQyJAPViRMnaJET&#10;Zr3wtuv6q14fBzF6d+I+WS4ZHVD34nMGWy2cF2uMwSijSeb43vrWtw7y820jf2oB4MEHH9TJ8hBq&#10;naxVQqOvpSct/9IapLMhJEuwsh2lq3nFh/NeCoPXjWTakmaRWaMnMvtiUyG0AKTT6Tz44IMyvZw+&#10;XwxlP+QHH3xwdnaW1j7I9M6WiD7DHrCs/MFvuiUZyh73v7LXHbvWvFc5NOEDALOzs/fffz/N9A1Q&#10;8S1jKNRKKb/+9a/HcdxqtXqp02wT8yfUOW3Q39+43fbwub0f4lbXuODnm9/8JncIh2FJDYVapdQn&#10;P/nJW2+9NQiCwX0Yukxvtkd/r/hf/+6f1RPbaFBrvOhzr6z9hQeVSmV2dvYzn/kMbYW31ToMiPzL&#10;RVbK5fLp06f37NljJRvDAPqHj0C9WOS320YlrebuhS3dNNvPuFmgtUZ5jeP4l7/8Je6gNkgdto2h&#10;WMg4gXXkyJHvf//7pVKJv2wUescKrG83ld0dwqTz2TbFpiqhV1XxvFKqWq1OTk4+/PDDJ06cwH1z&#10;YWi8wpAUMjaZ67r33nvvD37wg5mZmUGyqAVLe4N0OgRd0OuHvcq0SthSO3KNOkgPsMxsC0qpIAhO&#10;nTr18Y9/HJc5eZ43jPRjwrAUvUl29/vIRz7y2GOPtdvtjUHFSCGkEBKMBJBCOAASTJfXNVg+T751&#10;2x7lW/KSOZDC06dP33333UEQdF2MlDuG9e4BqrTv++9+97uvZc8IzTkTmEcoFBjXmIgE1yqk/y02&#10;vZLDssy7urCDFLvpHS2vXQhx1113Yf+mzIobktosNuhMsrExu1OAhGSQ7fPDHTaBZcdZJ7O328m9&#10;soVnXbtiUOiriYkkJrhbm53dOc1bup11a9gZQwWzW9BLTi2byHIxd6L3Bryyj3E+SLH9Y2e97mhF&#10;GYdnDHdF0e+v5WMPbFeAYOsSkA0gQDrxw6oVZMby7NDeqw7ZJyqYVERB1IpM2hsdU1h1xGDtcVQ8&#10;ipZabhvvUEnCzkYvnqm66Y1gi97t9YBCqDWwscgOdNb56dpk2NmzoTvrYND7b2uGZ4ckWYoqFwNw&#10;SyiEWqFNHAmtAIC2DcTHpjVrnOyujIo0oJuSty6AjBPC9QR3OrOXWeeNMUIboY3UBowRBkB3u8aA&#10;AHAMiPR4bNWqGBSlkI02WkkMWjAiYbOQsnVyk5tsS/6GIbX4pLurnIsba4UQondcYquwesZWG/H6&#10;GRGHh0KpNVtUSAN6F68HnraB4pwfMUACm4VteA5ZPf+6JX741ObUsDkOva8TDD+GvGOr0IoNDcJo&#10;135gnSw+Xl8wClLIO2nWweN5W6rJUKfBIR1D3pWwVKFmFB6YzHbSfVo5yyudGV7CWO7ILrYvANeF&#10;1G71aXtFqbZXmSHBEtZRltptg1okO/cCmaBP/xJeV9gdqd0S+pA3CK+vWxRKbTbivymy0VceQ4bN&#10;GH19yiviBlDIhK4KmX8cvN+8HigvjtptiCwhO52H+2Tyfxu7ZbLb7bDCWfQvs/i5nf4oKO3Nsg/J&#10;/xFJvqroAUg32cZZbYQQRgotrhVujNECRPoNS/yOkJn/5+YrXSnSOTR0d6s00yOplh4te3co1iC4&#10;MaS2K1BYcepUGDDGyKQxRXpha5a5naNrOX1M9OKHgBvAQh4UOk/XeRBk1UOvu+zK0F6cQoYhP2FW&#10;e3etxqY0DAJSyBl2u2cCZdcvFYDipNYan4YKonmoDTrIJmcm2Rw3ly61JRRNbQH36uX18sbtauP0&#10;KqoPLKnNFsuldkRzo4pCV0Z79ar+Xa2/hudGb58LdsWAQuzC6oGhlt/VIelahx3WJOuh9b9p8SjI&#10;jMpaHEmrdMnh3rbuEj2ymrOhq63ymi3BYvR6i1dAwVJb5IjLkbV3iIadVCb7ii+O3dLDhFHehmbs&#10;AAAKuUlEQVQbaxFZ6ynb0JbJMwgT1jWG7YZxHQruaFLbB10Dh10v21KZO63WEFDc0ukCFFSvW3RV&#10;v6ROB6yYFcrmv2Vu1ZbrPDwUGkMu/l4mWVmEH0le+SvDt1c+92V3fVjtihFUyJuGIPpYyAOSZEU/&#10;zNZfk1AACqV252PS4NYK15m9Zt92WBleAtYqa2dB2toqEsWMtddWWm47+1ekgRqVlGEYRQDgOq7r&#10;uMvLy+fPv+g6jpvs4RPHsU5aGd/FcssbTuBXnTDshCEAvPHkyY26ao0von/zm98MALRPt6Xkre6S&#10;kHdNRXONnQ1uFICiJ/Vy77/XmxrkyCXstW0UbUbhsOT7/vXpMIwSZOZguED9NqQX34/BUbTUkiWZ&#10;I7W06/sYHLvg/GwjOt8fYwXQFYVu5GdBJDsg7HDcdRzn8twcfby6tLS2lnrbtdLKon/u35etQg4P&#10;8/V2u4KhS60xBtL+n8ms1EuwTb+o2Wxut3ZDBHcKdqUCkv0dCvDByDvk8SAhhAFlQAlpDHR/zZPo&#10;AX7N1NTU8Oq/E/CZ6eLvXsRYi857r5D6zgtvNBq5FJUvdt0CuOFjyK7r0qbgY3AM14yyoqzDuEUc&#10;x7OzswsLC3QmO6uTvbUj7T0/c6+eSN6dl2+xg2O41JK5FIYh7qCKD+y6bl5Z10KIKIqOHTvW6XTC&#10;MDQCapMT+2b3Pf/88504EkJEcYz3wpu6rhsEgdJqenq6Wq06juM4TiUoKaUcx/F933Vd3/d9319Y&#10;WCiXy7SZ/DYqRtQ2Go3hvRO+F4oLQtHbexzHwdfZ7qRAPnL3skWlAWM2tiHrOhsPANj63GLPS3y5&#10;xec4zra7yLZRELVHjx7VWue46Ut2Qi2r/YwxoDZW7jmQSppJZVUKIYZj8fDb7d27dyj36I2CqH3f&#10;+94Xx3EURSZ5TXEf4eCTXyhSxBx3JKyTRC2f7zPGCG1cIwQu69OGbwEKyYybBsNp6IoBn9SayyPv&#10;4Oabb95m220Xw6Z2Q0y/9KUvdTqdSqWilDLGtFqtOI7jODTmmjsrWBbxBlviWtg5lc+gNF3M+ea/&#10;TfEhhREbXcHI1JoA6hP09mA+vWoBhxIpJX/JJ3VBCQJrGxsdm41QOXZopdTnPve5ITe1jWEHGiWA&#10;AZDT0zOTk5PNZhMfFQ+wQT0PhNiwV6kRLQElkrTWSilU7Ph6t15ZTpbo0+rsazVj4s4JtoAs4l96&#10;xzv/IdVQgRFGx3GMr8/DKA3O/Luu+6Y3vWk4LdwTBSnkOI7/4z8+12g0onYnCsNmsxmGYRRFcRyH&#10;YRhFHczEwJf/AACAFsKQoHieh4270aDOtWpbAg2sH1gCbUk2/y1eb2l+OqBb42X0sr9rP9eG+pxW&#10;EEc6iqKVlZV6vV6v1+M4/sQnPoEvFiwSBVHr+qX77ruvWqnh0y4uLq6urjabTWSXtFYch0pFWsfY&#10;TGTsAACKDnKMWtHSlsCWn/AUxq4ynQXnFT0i13XpL+9YpAMAhVWpMI6wp7Y67Wazuba2tnR1ZWVl&#10;BV+m3ul0PvvZzxbv4Ba1dFrAntn9/+eX//eh//mlf196df+BAy+/fGH//oPlcuD7pSAIXNdVSgGg&#10;Ha3jOFZKqXgDeBJpk1IK13GVi1BOTNpSCIE/xL94a76JHmQSl5BILMpPgPXBY+xMqISxtDiOBTha&#10;a6k0enF4L611HIftZqvVai0sLCwtLS0sLMRx/Pjjj++7adZ1i55kK/B+xkxOT/3nf/7vr3/tf116&#10;9eWDBw8qpWZmZsrlsucFnuehSUVip7XG/6IMNohXCoWbjrET0HlI08kVqWWaWTqZZB2rgSULITzP&#10;U0qZWBgcuJXGLADqfFHUaTQarUZzaWnp1Vdfbbfb3/ve9/bt27crMakhU8unYwUAyINHDj/8w1M/&#10;PPXwfz//3PHjJ+r1+tTUVKVSoff0poxbY5RSnFTMNQzD0MQKdV2n3cYD1H5EM9m63BsBUguJbsB3&#10;BbtCIn8onRg4Q03Q6XRQVURRpJQJw1i6Lr2bCGUx4TVqt9urq6uNRuPK5csA8N3vfved73ynFBu2&#10;94BDQ14QxkQAcqhvO01/VsJAFLb/+Mc/Pvu3/1ev1/fv37//wKEgCALfByF4oApHMhyJ4yiK47jT&#10;6SDHJlatVqvVarWbrTiOOxEyG7bb7SiK1tbW5ubmUE8qFQkjjZCu6xohMJoYlLypqalKuVYqlYIg&#10;KPl+OSh5ge/7rud5pVIJh1jP83y/FAReEAR4EuE4DoBULAO30Wi0Wi2t9YWL59fX10+84eQ999xz&#10;6623+r4PIIUAs1lYJA/iNejo3xf/4ZnIATV0arMwxuhYSdCLi4vPPff3p5566sIrL9dqtYmJidrk&#10;hO+VNsY2R0oQJskcNsYgu2R5xZ2w3W63Wq0wDHWsoijqRCF+s7a2tri4GIYhbLjFQggBiT+DJvfE&#10;xES1Wi2Xy77vl3w/CALP8xzPCzzP9/3E5xGlUsn3Xc8LcAB2XV/KjbQ9UtfY2xYXFxcXF0+ePPnR&#10;j3705K1vdl3XcVxjYMPe2oy4UaAWYYwxShsVtaNw8bUr586dO/v3c6+88kqj1ayUa5VKxfM8xxVS&#10;pDSeViqKImrQuBNGUUR6GMMgcawbjcby8jIOhGhFaeCeDHieVy6Xa7VJlEXfcYMgcD3p+76U4HkB&#10;ubMkqZ7nkCkkkm3M6vV6FEVLS4vGmLvv/h/vueu973nPe4wxYDZyHIwAAP4aMN2rqUeBWpOelhdC&#10;AGitlDS60Wicv3jhL3/5y7lz5xYXF5eXl6WUnudJ1zFaKKVw9MWW3bButAnDMI5jBUZoE0WdONat&#10;VqvRaCRjgdQAG/GiZIGe68pSqVQuVzc8HCE3pNYVeCYbwkSPS2ttjIqN7jRbSqljx46dOHHi7rvv&#10;vv09d6aDJw4AmK28eOGGp9akt1bCjxsEY9AxiSCGnc7y8tWnn/6vF1/81/nz569cubK2ttZsNtvt&#10;tjYCTVYhhCMl0ay1jiMdx7E2cRxprVMPJYA1vTCe53meVwrKUkpjTKlUAgBtlDGmFJSFBApg4aAw&#10;MVWbnp6emZk6eeKWW06+4ejRo4ePHDly+LDrumhvU7gKAAxIfLLBW+aGpxZhEdz1lDFGgCYfJgzb&#10;V69enZ+fv3Llytzc3Nzc3KVLl1ZXV5eXl5utDg667XYbTWUAMEbEUbaxrt0GxTEIAgpQVCqVSqVS&#10;KpWq1er09PTevXtnZmaOHj16+PDhAwf2T03W9u3bMzUzybP4lNaCRb+FEIMOrRnkTu3uJKtaD8Fp&#10;1WBwSz4ppTESTSDHFWW3drhUOXToiDHGGIXDHhrMYRxFnbAThfgxDiNltI6N61RMIjvJX20EJAMh&#10;oNALKV3HkY7je57reYHvB2U/iW5KABAGDE79CgNKI2vI4oYXtNtpUF2xm3nIBAHXuJVw7SVeQgiy&#10;XIwxBqQBA0I70gMhASAoVYJS0rJCGPbeUgMA4GxJJWZhlNFgJAiQRoAEmVQ2JWESQFkyJwxsXW5z&#10;xnVBrQWrmfiWugCAFgr/PtGBBtJz6oJ3me3VxAW5UQL9dfCI+euGZq6uQe78/Ubbw7Vkh+uRWgub&#10;RelIuxZQl2soOLS0Ddzwyapj9MKY2pHFmNqRxZjakcWY2pHFmNqRxZjakcWY2pHFmNqRxZjakcWY&#10;2pHFmNqRxZjakcX/B/yt8qg7CHGRAAAAAElFTkSuQmC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AWMQAAW0NvbnRlbnRfVHlwZXNdLnht&#10;bFBLAQIUAAoAAAAAAIdO4kAAAAAAAAAAAAAAAAAGAAAAAAAAAAAAEAAAAOMuAABfcmVscy9QSwEC&#10;FAAUAAAACACHTuJAihRmPNEAAACUAQAACwAAAAAAAAABACAAAAAHLwAAX3JlbHMvLnJlbHNQSwEC&#10;FAAKAAAAAACHTuJAAAAAAAAAAAAAAAAABAAAAAAAAAAAABAAAAAAAAAAZHJzL1BLAQIUAAoAAAAA&#10;AIdO4kAAAAAAAAAAAAAAAAAKAAAAAAAAAAAAEAAAAAEwAABkcnMvX3JlbHMvUEsBAhQAFAAAAAgA&#10;h07iQKomDr62AAAAIQEAABkAAAAAAAAAAQAgAAAAKTAAAGRycy9fcmVscy9lMm9Eb2MueG1sLnJl&#10;bHNQSwECFAAUAAAACACHTuJARLXR4dcAAAAFAQAADwAAAAAAAAABACAAAAAiAAAAZHJzL2Rvd25y&#10;ZXYueG1sUEsBAhQAFAAAAAgAh07iQDWJPuYfAgAA0wQAAA4AAAAAAAAAAQAgAAAAJgEAAGRycy9l&#10;Mm9Eb2MueG1sUEsBAhQACgAAAAAAh07iQAAAAAAAAAAAAAAAAAoAAAAAAAAAAAAQAAAAcQMAAGRy&#10;cy9tZWRpYS9QSwECFAAUAAAACACHTuJABJJTXxgrAAATKwAAFAAAAAAAAAABACAAAACZAwAAZHJz&#10;L21lZGlhL2ltYWdlMS5wbmdQSwUGAAAAAAoACgBSAgAASzIAAAAA&#10;">
                              <v:fill on="f" focussize="0,0"/>
                              <v:stroke on="f"/>
                              <v:imagedata o:title=""/>
                              <o:lock v:ext="edit" aspectratio="f"/>
                            </v:shape>
                            <v:shape id="图片 78" o:spid="_x0000_s1026" o:spt="75" type="#_x0000_t75" style="position:absolute;left:392430;top:68580;height:2249171;width:1645920;" filled="f" o:preferrelative="t" stroked="f" coordsize="21600,21600" o:gfxdata="UEsDBAoAAAAAAIdO4kAAAAAAAAAAAAAAAAAEAAAAZHJzL1BLAwQUAAAACACHTuJAkA4/j9UAAAAF&#10;AQAADwAAAGRycy9kb3ducmV2LnhtbE2PzU4DMQyE70i8Q2QkbjTpopaybLZCSAhEe4CWB3A33h+x&#10;cVab9AeeHsMFLtZYY818LpYn36sDjbELbGE6MaCIq+A6biy8bx+vFqBiQnbYByYLnxRhWZ6fFZi7&#10;cOQ3OmxSoySEY44W2pSGXOtYteQxTsJALF4dRo9J1rHRbsSjhPteZ8bMtceOpaHFgR5aqj42e29h&#10;cb9dU/0awu3zy7gy2Ve9widt7eXF1NyBSnRKf8fwgy/oUArTLuzZRdVbkEfS7xTvepbdgNqJmM8M&#10;6LLQ/+nLb1BLAwQUAAAACACHTuJAVqUCn98BAAAcBAAADgAAAGRycy9lMm9Eb2MueG1srZNdjtMw&#10;EMffkbiD5Xc2bbbbbaOmK0S1CGkFFYIDuM6ksfCXxu7HngBxBu7CbdBeg7GTslueVsBDnLFn8p/f&#10;jCeLm6PRbA8YlLM1H1+MOAMrXaPstuafP92+mnEWorCN0M5Cze8h8JvlyxeLg6+gdJ3TDSAjERuq&#10;g695F6OviiLIDowIF86DJWfr0IhIW9wWDYoDqRtdlKPRtDg4bDw6CSHQ6ap38kERnyPo2lZJWDm5&#10;M2Bjr4qgRaSSQqd84MtM27Yg44e2DRCZrjlVGvNKScjepLVYLkS1ReE7JQcE8RyEP2oyQllK+ltq&#10;JaJgO1R/IeWVjDsEUiOromfAIuuf1ex+reQae2n5fr9Gppqa041bYeiuf37/8fDtK7uepb6k9Cmm&#10;/0IklDsnvwRm3ZtO2C28Dp76SzOUoovz8Lw9S7fRyt8qrVOXkv1/L5xhBWYDVAy+azKQqALKjwTI&#10;6Lon09HpMCJE2SWKlmhSQKKn6JMjoz/SprqCT00T1bFFk940gOxY88t5ObmkSbqv+XR2NRumCY6R&#10;SfKOp5OreUluSf6ynMzH132nHnU8hvgWnGHJIHSCyVMk9ndhwDqFpLTWpQbmkdX27ID400lG72Gz&#10;Sey5tmHA01Q+3ZP99Kde/gJQSwMECgAAAAAAh07iQAAAAAAAAAAAAAAAAAoAAABkcnMvbWVkaWEv&#10;UEsDBBQAAAAIAIdO4kAEklNfGCsAABMrAAAUAAAAZHJzL21lZGlhL2ltYWdlMS5wbmcBEyvs1IlQ&#10;TkcNChoKAAAADUlIRFIAAACeAAAAzggCAAAAQGks2wAAAAlwSFlzAAAOxAAADsQBlSsOGwAAIABJ&#10;REFUeJztfVuMHUfV7qrq277NzfbE99g4JkC4J0EkHIhAQSAQSRCKeEHiR4CIjpA4CIQET0ggHuDp&#10;1wkGCfJgSEDnIBSQQPASpDxEyQ8OB8so5IfEsZN4jDMzntuefevuqjoPa3p5dfXee/bM9O6xd/Yn&#10;a9y7d+/q6vpqrVpr1apqobUWQsAYAGazC673ZjIKVHTlpeekiKTUcswrYcQaQu52Ba4viBEi2AUz&#10;Qk+TE27U9kAFLIUAIQBcA0rYzzIW5RsW0mgBjgEJwt3tuoyRM4QQKKtjAR1NGGPG1I4mhBBjakcW&#10;Y2pHFmNqRxZjakcWY2pHFmNqRxZjakcWY2pHFmNqRxZjakcWY2pHFmNqRxZjakcWY2pHFmNqRxZj&#10;akcWY2pHFmNqRxZjakcWY2pHFmNqRxZjakcWY2pHFmNqRxZjakcWY2pHFtfjci5jUuvTd3dxtzEG&#10;K3Bd1WoQuAASwABoAAkgAXRyvJugdpRSdj0PrHG11lprPIOwLtj0XsgfXq+1Jjqt0ix2eQnXIdNc&#10;aq8X5UwNSo1uGACg3W5rraMoCsOw0+msrKzU63VjjNZaKRVFkVKK+KZysndxHMfzPN/3HcdxXbdc&#10;LlcqlWq1OjEx4fu+lFJK6TiOlJJ47Urh9cTrNRKvL4WstY7jmJpSKbW8vLy+vl6v11dXV9fW1hqN&#10;Rr1ej6KIaKN+EASB4zi8NOKjq7RhV0AZpTNKqTiO4zjWWiPTk5OTMzMzU1NTExMTtVqtVqtVq1Ws&#10;IaSVCm74cv3QLLTWQqBCRpqxyQqVYFJoKysr8/PzjUZjaWlpZWWl0WiQ4LbbbQBotVqtViuO406n&#10;0263O51OGIZIRqfTUUohYXEck6QKIYgJ66bGGCml53mu60opXdd1Xdf3feQvCAL6rUyA10xOTvq+&#10;f9NNNx08eHB6enp6etp1XaUUAFjdq1ho0NG/L/7DM5EDaheo5YYJ0qCU+vvf//6vf/1rfX3d87xa&#10;rdbpdNbW1lZXV1977bW1tbV6vR6GoVIKNS1khlUEnqGBk4tjtg7QQ1FDomBJLlEtu65bq9VmZmb2&#10;7NlTqVQqlUqpVFpcXGy324cOHbrzzjtvueWWcrnseV7Xhy0Eu03ttYpoHYbhmTNn/vznP+/btw8A&#10;VlZW/vGPf8zNzSHltKdVlkIUOJSnXvRYJlivOvCf8xGdH0MyWDiOI4RA2fU8b3p6eu/evfv3719a&#10;WqpUKh/72Mduv/12HJ530DDbxnVALUrqysrKr3/9a8/zgiD405/+dOnSJfyWxI43EB/bskJJupeL&#10;Mo3HFnhHsaSKrDb6CEzoUeXy22GV0AQ7efJkGIaf/vSn3/ve97quy5VTUYK7q9Tic8ZxfPbs2Sef&#10;fDIIgrNnz77yyivYaqROURYtqrBNubVCIzGkuQdGQC+PBX+ilKKf8BtxX5abxyjlVslU4enp6ZmZ&#10;mQ9/+MMPPPBAuVymx8m5EXtiV6mNosgY85Of/CSO47/97W9zc3PINBdQtFSBWTp4nlPIVSWesewX&#10;zjr08E+sEizxhYx+xq/IKOOFYyXxmr1791Yqla997Wu33XabMaZAwypFbdFDguu6jzzyiDHm3Llz&#10;zWZTa41GKbYXiSMJiuu6TgJqUxIdbrvSSQ46mf0WPR8yzVQaOgFdj4rX8zxLoKliZE6jGf/DH/5w&#10;bm6u4OZNNXVhd0Imnn766aWlJWNMEARxHB84cCAMQxRTsmg4GejGYCuTlPCmxDP4bVfdi6xwKSfw&#10;nsQ1v6Ue6CutNUY5eJdyGKSUpVLJcZxareZ53mOPPfbVr34VnagC1fIGiqNWCLG6uvqb3/zm/e9/&#10;f6VSaTQa5J6iY4qBJEQcx3iArBPoMqsfZJnjirTroCuYv2spWDeB53lki0kpy+UyekHkAfu+HwQB&#10;hrTw78TERLlcdl1Xa/2HP/zhmWee+cAHPoB29dCbOI3iqFVK/epXv3Ic55///Kfv+1NTU9VqdWpq&#10;anZ2FrUusGgwsdVutzEQQeFD/BY/ItM8pthrTO0q0MQuiiMGLhAAgORZIwIe4JVc1vEWSql6vb60&#10;tNRqtZrNpuu6Tz755Dve8Y6ZmRmT2N6FcVwctZcvX37hhRcAYH5+3nGcq1evYgtiS3meh1Eh+khy&#10;gCJSqVQg7a1yYxXS9i2kzdpe+hCHT8460sw1Pw7D6GSjmsEDimCjysGuhhoFOxx+G0XR448//vnP&#10;fx57T5GyWxC1Wuuf/vSna2tryI3v++h1oLASYaQYKS5P8oGmlud5yH2lUuHhey5tnBg86EWtUqrV&#10;aiFzFLnUWiNhOAPB7SyclsAuhTY8JDE1OkYdA8kg7fv+2bNn5+fn9+/fX6TIQmHUPvvsswsLC5CI&#10;mtba4hIpJJ+VA4UYy8EOobVutVpZfcjHVFTm3BjO1kop1el06Boy5XCM54FoSJvlJNmGxS4QFB3D&#10;vyi7p06d+va3v12wMVUQtadPn8amoSHKYhdblmKH5FE4joOtTNNBqO4gUblZK4m4JFNL9IgnG2Ow&#10;fJP4UVRJrbXneXEcAwAJIjJKQWwqnCwASEJglgV34cKFc+fO3XnnnYU09gYKorbRaFgKlrsWXAhM&#10;Em8CFivGfkAuB5Yp0nN2ZMhgL+E6k8Oyp7DwrPtLEqwZSPeaAWDd7he/+MUdd9wxglIbhiHaROSA&#10;Epc0dJEU4k/wStJvXEXjBZb8QRLBR7Hm9HBFChmDuRc3/Lc6M6tvWI6AVQ3+l/rfwsJCwf5PQdQK&#10;IbIyZJJBl9xWa8KENHPXAq2i8C85vnECq4ktqaKfW3LGKYRMb8j2M8sXoiAJfURfvMgZoeKcH8uW&#10;oUbR6awXLjEohdCjfbMiAkl3waKiKKJfUVtzai2CrZKJJ1Iw3DigkQWNfB4KpXGExD2OYyHE2tra&#10;9PS0KcpO3p0EGv5sms2Yos4kf8MkvgTp2yw3Wc1pmHFLXYTmG7LeMFWG14qkTSSOGQ9dIW1IJyQD&#10;tkgCIBZzdMdWqzU9PT2kJs1iF6i1BktLGXJw84p7k5bNxW0cPsqixNBXVj/Q6Xl+y7JDcFLJdc7q&#10;dqv+AOA4DmXz0O0wB2jEpZaQbSOTHvMsYLPy9qIWpIOuUQW6i0hn2NDEMKQb3XSLC3LNnJV7k9Y9&#10;UkqMe9BzNRoNyFgJw0MR1GIEgGjjYxh3PSGTL2HSlotJHCF+DVeG/HrL5La6jk6SjU1mqCZG6S/y&#10;RIJOd7REn0/ZUgXQfsSTa2trw25qjiIMNjSFuoJblSINSM91QzpKsKUKCBZngDSRdE1WbQCzpwa5&#10;mDtIkA5z4sHa2lrXoNiQcH2llYt0cmiW5iz3fUCFmyQKZt1rwC5iUQhsykhk7AbrL12vtV5bWyts&#10;oIXCxloaIHtdkGWFz59bQmy12pZqwkW/a0MP0m8gbW3xOuMx1/YiiaQWrJCHTq0xZn5+3iQe3iBM&#10;iPQoy8/TgUiPiPxMlgNeCI6UVoF97gXp4ZOTZ/UwqwL859itwzCkoOmmjbBzFHGP5eVlyCzM6gVr&#10;GOuqOfnJ/rIFGW9109E6W4hFG9ZNMBXSRxvRNSIJlW96cV4oQiGvrq7CZvLK6eRmjqWTs8hy2Qu8&#10;WQdsX6KTG+F0htvkXQ0r/hW37YvBcBeA4N/19XUYeFA0zMuEbsFb6Js4geCz9JakDiJkdDH9HEuz&#10;Bn6Rya6ySrD0dhiGg7fDdnHNAh+i1FJTtlqtLf2w6xiW/arXb0069Nj1t1w9UD1letmdTKe5m7SZ&#10;zcux9H+vntdsNgfRQ3lh6ApZStlsNje9rI++3YYSE2mLxsp84JqflIRIGz5d78sTLazhg7qCSce2&#10;OMedTofKzz5a7kwPnVohRL1e7/UV9WJrHOKNyPXzpjA9AOlgMq8DHvCJYehhnaFaFj2mAawCs50D&#10;E3qo2w3uMmwPuY21lPNHH+nBrl69GkVRqVTC1c2UyAjpuCsNkCIdi4fNBlfeiNlEOCqEgiFcx1Ih&#10;lih37RyQVvgYrKYaUg4JAODklTEGF6tJKRuNxsWLF9fX16lv4bJSjMLmxQJHblLruu7y8vITTzwR&#10;RdG9996LCXzGmN///veYovbSSy8JIYIgqFQq5XI5CIJSqeR5Hra+9XjIEPUVjMf2itJx/clDytY1&#10;wHJRLZWY1clduxHN4mH/o4RkqjAAYE6kTvZjwBl4x3EmJiZuvvnm06dPf/GLX/R9P47jq1evnjlz&#10;ptPpfPCDH5ydnc1dfHNbzhXH8aOPPnr+/Pn5+flms3n69On19fWzZ8/+/Oc/bzQaR48eLZfLON/e&#10;arXa7Xa73W61Wpipa7plqKBg8SwL4ozmwCnFHNhUP1e8NBFEhXNVbz2CNRJDmnIu5Zot36YuhcRj&#10;xy2VStVqtVKpuK4LAGEYtttt9BTuv//++++/v1KpfOUrX1leXq5Wq0ePHv3Od76z1QbvBg268++L&#10;/43LufKRWmOM67rnz5+fmZm5dOnSlStXfvaznzWbzd/97ndRFJXL5StXrqC8lkqliYmJPXv20AoL&#10;maRxY0+njO1Op4PEY55wFEWYJ6y6Qaez0XA6j0/wUT2zziWNo3xQsNwn7EnVahWHFVwPgk8UBAHl&#10;xGOiDNa2Xq+32+16vU6p50jwww8/fObMmW9961vPPvvsgQMHyuXyiy++2LWr7RD5UIuKrtls7t27&#10;Fw8eeeSRY8eO4eQzeevtdjuKIso1AWZeYvNRu2Oz1mo1ylOhG2E3EixxVSR7mnCx0wx8HO0aN8iO&#10;stbTQZLeRSXg0o+rV69iIq1kefCC5b1yyUaCXdf961//+uijj2KPxLT1lZWVmZmZXLgg5EAtPgAK&#10;ysLCwvr6erPZvHjx4tGjR13XpYx7rTUtqgFGKoksiSBxQysy6EbQjQbS5yS7XGqzKTiWiFvPwj9a&#10;RhzRRut/8DyuksaYBq5vgMSw0kmaLd1xfX19dnb29OnTUsp2u10ul8vl8oULF65HarHeYRgGQbC8&#10;vLy2tqaUQkMpa/5lDRZL1Ej+uC41zJU0mZwKK18OkqRwLriQ6Q3ZWnGtKLq5QFw/i/TMo2WZCxaV&#10;JHWCwBFndXW1VquhinYcZ25u7vbbb985Fxy5Sa3v+51OB7d5IgfOMlb78MrPSJbUopOEfZOOMWVd&#10;F1KA9BPOCrDkG2Bc8vpItlEGF1M6hiSEST/nlh0k4whdLNIzfVQ4ZXBGUdRsNmmZQr7ITWpd111f&#10;X19dXcV9nQCgXq/HcUzjIr8YwXnlLcilCj8S2Vy48SQtCzPM0TQsJgDMuOUaAliSImSMYUjPt3Ni&#10;qGIWc/wyq3H4z6WUlASPa4iVUrOzszsnwkJufi0udms2mzg6aq3n5+fb7XatVsMLDAu88YeHzLSP&#10;JcqcGM469QmZBPGpWK4tsj+xhLXXV4JFKyGRVz52ChZa4QXSM5JC5l/RgEIeQafTOXHiRC4scORG&#10;Ldq9tKaRFsFBkhvVlU7rIzdoLb/FgqWTeT+w/GCuCajF+U2zQmYyrggXViKSlLPuMbtOfQLYdHUY&#10;hqVSidsBURSRAOSI3KhFrUi76SHBJtlKiF/JZaJPgdSafHwlg0j3zjGmPmE5P/ya7F0sgi1tTB/p&#10;W2vUt3RD12ekY7IWSXCDINhWq/cD7ZLLz2wnsKyUmpmZieMYN03EqCl/SEsOEJYe5nTqzGpGTicv&#10;UGTGcuvb7Fd0gUmDV8zqFlaPserD1SwPoVCBdEeMT6EQY3DDGIMn80U+0wPGGMdxjhw5wp8c7QWR&#10;sZC7/pwO+DUmPcRa0Jl8FJPxWS1hsj5mq8S7iNUdZWayFj9irDsr1taVBLT4cKMF7AdoaQ7QzFtD&#10;PtRize68807u1T300EN33HFHq9Ui175PCbyhDbNoTNquoYt5OMJavp7tEL3u2FVbWheYzHBugTxp&#10;cqvoefnjUP0nJycfeOCBarVKJfDjHCEzB9sB1n52dlYmm5C6rlutVk+dOoWqppdwQFonU+v0uiAr&#10;gl3F1KSVPF2Z5cn0Dd72lz9+geXsUh1EZoLyG9/4xs0331yr1chVm5yc7NVvdgIpRA6FYqUx3obm&#10;opRyaWmpXC4fP36cGzt0vfXw2fOQBJU4i5zObIQBmMjySBZkZK6rLFrXWPYRUUjf0hkelIBMPxNs&#10;Dh8Ajh079vzzz9NsoDFmz549wwhZ5Jn2ViqV8GHwaVdXV33f/8IXvkCz7mTr075ffGceMkCy0UGd&#10;BmRsIsjYn1x2gUm8yFjmJjPAWz3JpEObWQ1h0iqXhiQqM45jnAK6/fbb77jjDpwjoQsOHjw4DAs5&#10;T8MM3TXXddFCXltbC8Pwnnvu2bdv35e//OVqtYqTOeVyGfeE4r+lVrMklfx9k1bFwPoK/y23eyE9&#10;dWH9HJhcYv+gY0uUJcutoSxzKkGweR7sAZ1OB20l7ME4NRlF0UMPPXTfffdprZeWlnSSnqGU+tCH&#10;PhRFkdUgO0ee1OKcJa0ivXr1Ko67t95662uvvTY7O+t5HmX1AQBOc+I12G2zEgPMedVsYscYGkFp&#10;Gl8IsbGHqdY6jjGMgEUJpfhOKGSUCbwgeYINpjj7Uko8ozUIAcgp/pVSaA1aqzC8tlKbModcV5ZK&#10;JdzkrF6vX7p06VOf+tTExATPNFJKeZ538ODB3HmFfKmVUk5MTODKFq01LifVWpfLZSklvonjjW98&#10;4+zs7Lve9a7jx48vLy+/8sorly9fvnz58sLCwtLSEk4tULQSnxwLp1neDabhWicAZkhzZ5RWwkNm&#10;HIW0ZFOoktw2Lpc6WVSPsojH5QSVSmXPzMzevXv37du3Z8+et7zlLQcOHJienn75wkVMJ7p06dLK&#10;ykoURRMTE1hms9nEzRiw0YZkIedM7fT09NzcnEnii2QpUH621rrZbPq+f+jQoaNHj7797W9HBY4e&#10;sFIK84lwpmF1dXVhYWFlZWVlZQU/1ut1fJUEDtW0Wd5GMkYSAsOwCRPHLjDG0PyxMSCk9L0N+L6P&#10;GTClUqlWq+EG1lNTU1NTU3g8MTExPT2NWRb4Lhma78OaGGPmXn5VJok+uN0qJD0MQ3Uy2TUB9yjM&#10;HTlTOzk5SR+VUu12u1QqQXrZnUq2RsWnpaXjOA+PNLuuOzExEQRBtVql/YIwlwrD1JheQzlWYQLc&#10;p7Ver1+8eJHyfrmV5DhOEATEDbLoeR7+xc1SK5UKZiLitpEonVgZ/JaCDKR+iUXHcXCH2FiFAjRo&#10;IwyQeUx2O3Y72uEzRxYIeRYqhJiZmSGzIo7jRqNRKpWEENgWpC0xT5Nvfcn1IZ4hsqMoarVamFsU&#10;hmGz2Wy3Gii4KMH0SpgoDKVWYJTnSqNjARu6Gn1LbE1HOr7nSGGMjl2n5DrC6FgrAONpBXFkjI7j&#10;qOP7fit57wsY5TrCdYQUFQHa6FgKB4zSKlIxCHBd1xWgPddzHKlUjAM43hqEtrwm7KnAXlrgeZ4Z&#10;Qm5Uzmt+jh8/ThYm6lU8PzU1JVi+geVC8BJo1OSeIg87ADaKAGm0A8YB4wrwHelJ4UnHmFTGBTdc&#10;RRILRFGTyT5vwAZpzd66BomyEcmqEBwgs5M8vDtSbUV6OwfkzxizurqKqzHx+omJCRqt8kXOquDw&#10;4cNkiKJihPT8JTD12H8shEx4HdLurCOFFCDASAFgNBgthP06CPotlwmamOPXdO1S1lR8L4vMqqR1&#10;RzxGagHg0qVL9J4bIcTU1JRkS35zRM5SixmN5LHROnBOTFf0b690SxlpriXHdJso7dlM1MNo8ON2&#10;skWGSJKheBAxq2b63It/pPDTq6++invyYzm5Z7sRcqYWY42QqLiVlZWN21xrIJ3+twlEBihHmmW7&#10;WdcDRjO6Tcpa1/CTnD9+pUlPIKbYNRKMFODgAZjUDg2WrqKw6GuvvcbfCbh3797Nm3VbyJladNJF&#10;Yg0itRiiAgDHEVJKIQ0Ia0e/jcc2LJqPZ6QwUhgBGv8K0EIILaQQAoTUBpQ22gAeGGO02JhvFukp&#10;cc6uSabBHRCukA4IB4Q0gH/pwAEBSoPSJlZCb3BpAAyANkIbA1LgPw0G/2pjQAj8K9JdsFwuAwDG&#10;X2ljMyHEbbfdlisDsstRLjhy5Aily2itV1dXBVuZKoQQG42TYndTWPpcCGGko4U00sF/CoQWcoPy&#10;zIQd9JgewMsEowEyAyoPZafrLNk/AJDGCD5iWv3J93082Wq1uLE2NTUFfYeqbSNnanHpBx7j4ojM&#10;JdhkeVoNfQa/7FdZfQvd5g255qAe0LsKAzUjeudzc3NxHFMaOo8E5IucqfU8DzUPACil1tfXre4P&#10;ILZx38F9A5G2eLOQ6Q0oBimn69i8Keh6KgrddNwYDF0yx3FuGDNKSnnTTTeh+lVKvfDCC1EUiXTg&#10;ZquwNCRXtv2FsutJk8lJ438tFnfibnJtr7UulUpSysuXL+MkJt7I87xjx47BDaGQ0QeHZP6r3W6/&#10;9NJLORaePd5G63N56jqyQloh76DKQDdCd+u5557DuA1SjtGonZffFTlTi+9ihmQyVQjx1FNP4Vc7&#10;kQDCzgvhJZALDpkX2UJ60n4n9xVJdly73f7tb3+r2Uuxa7UamlfDQM7UCiH27Nlj2NvSzpw58/LL&#10;L4sB0p26lralu2+JAJ3OCyc7md/a+rhVmGRXG4w3PfHEE8vLyxRDxrYahipG5K+Qp6endbIb8Pr6&#10;+vz8/I9//GNIt05WGrqOmllJ6g+RTq3qX086yHayXISVvCaRxOZ+9KMf4VQVTQ8cOnRo2+Vvijyp&#10;1Ul+nkjWYuCMzTPPPAMDR4wHkeY+Px8cVoCJPwVkxtodyhYOq/V6HRcfUwD54MGDOym2P/KkFpuj&#10;Wq3ibJ2Ustls4sNgoHHwIPgg/kYf89gyjnj1+lceWKiB07lDajFdBF/9iCELPD/UVxHkSS1a+QcO&#10;HKAJSHyYTqeD0UeRySYkZEV2S4I74JVdB4Wu1eB9q0+1BwdtqtJqtWSyvRIq5FwMzCzypBbH17e9&#10;7W1kkmCiE1kTQ3qG/sg6rwhLELvWbXvBil7VwNyB9fV1fOmElPKuu+7Kq/wscjajMC2hXC7r5L2D&#10;jUZDdXsBWhbWKFuYs2QNq5aFtWl4a1MIttK32WyKZD1BpVK5YRQyJAPViRMnaJETZr3wtuv6q14f&#10;BzF6d+I+WS4ZHVD34nMGWy2cF2uMwSijSeb43vrWtw7y820jf2oB4MEHH9TJ8hBqnaxVQqOvpSct&#10;/9IapLMhJEuwsh2lq3nFh/NeCoPXjWTakmaRWaMnMvtiUyG0AKTT6Tz44IMyvZw+XwxlP+QHH3xw&#10;dnaW1j7I9M6WiD7DHrCs/MFvuiUZyh73v7LXHbvWvFc5NOEDALOzs/fffz/N9A1Q8S1jKNRKKb/+&#10;9a/HcdxqtXqp02wT8yfUOW3Q39+43fbwub0f4lbXuODnm9/8JncIh2FJDYVapdQnP/nJW2+9NQiC&#10;wX0Yukxvtkd/r/hf/+6f1RPbaFBrvOhzr6z9hQeVSmV2dvYzn/kMbYW31ToMiPzLRVbK5fLp06f3&#10;7NljJRvDAPqHj0C9WOS320YlrebuhS3dNNvPuFmgtUZ5jeP4l7/8Je6gNkgdto2hWMg4gXXkyJHv&#10;f//7pVKJv2wUescKrG83ld0dwqTz2TbFpiqhV1XxvFKqWq1OTk4+/PDDJ06cwH1zYWi8wpAUMjaZ&#10;67r33nvvD37wg5mZmUGyqAVLe4N0OgRd0OuHvcq0SthSO3KNOkgPsMxsC0qpIAhOnTr18Y9/HJc5&#10;eZ43jPRjwrAUvUl29/vIRz7y2GOPtdvtjUHFSCGkEBKMBJBCOAASTJfXNVg+T7512x7lW/KSOZDC&#10;06dP33333UEQdF2MlDuG9e4BqrTv++9+97uvZc8IzTkTmEcoFBjXmIgE1yqk/y02vZLDssy7urCD&#10;FLvpHS2vXQhx1113Yf+mzIobktosNuhMsrExu1OAhGSQ7fPDHTaBZcdZJ7O328m9soVnXbtiUOir&#10;iYkkJrhbm53dOc1bup11a9gZQwWzW9BLTi2byHIxd6L3Bryyj3E+SLH9Y2e97mhFGYdnDHdF0e+v&#10;5WMPbFeAYOsSkA0gQDrxw6oVZMby7NDeqw7ZJyqYVERB1IpM2hsdU1h1xGDtcVQ8ipZabhvvUEnC&#10;zkYvnqm66Y1gi97t9YBCqDWwscgOdNb56dpk2NmzoTvrYND7b2uGZ4ckWYoqFwNwSyiEWqFNHAmt&#10;AIC2DcTHpjVrnOyujIo0oJuSty6AjBPC9QR3OrOXWeeNMUIboY3UBowRBkB3u8aAAHAMiPR4bNWq&#10;GBSlkI02WkkMWjAiYbOQsnVyk5tsS/6GIbX4pLurnIsba4UQondcYquwesZWG/H6GRGHh0KpNVtU&#10;SAN6F68HnraB4pwfMUACm4VteA5ZPf+6JX741ObUsDkOva8TDD+GvGOr0IoNDcJo135gnSw+Xl8w&#10;ClLIO2nWweN5W6rJUKfBIR1D3pWwVKFmFB6YzHbSfVo5yyudGV7CWO7ILrYvANeF1G71aXtFqbZX&#10;mSHBEtZRltptg1okO/cCmaBP/xJeV9gdqd0S+pA3CK+vWxRKbTbivymy0VceQ4bNGH19yiviBlDI&#10;hK4KmX8cvN+8HigvjtptiCwhO52H+2Tyfxu7ZbLb7bDCWfQvs/i5nf4oKO3Nsg/J/xFJvqroAUg3&#10;2cZZbYQQRgotrhVujNECRPoNS/yOkJn/5+YrXSnSOTR0d6s00yOplh4te3co1iC4MaS2K1BYcepU&#10;GDDGyKQxRXpha5a5naNrOX1M9OKHgBvAQh4UOk/XeRBk1UOvu+zK0F6cQoYhP2FWe3etxqY0DAJS&#10;yBl2u2cCZdcvFYDipNYan4YKonmoDTrIJmcm2Rw3ly61JRRNbQH36uX18sbtauP0KqoPLKnNFsul&#10;dkRzo4pCV0Z79ar+Xa2/hudGb58LdsWAQuzC6oGhlt/VIelahx3WJOuh9b9p8SjIjMpaHEmrdMnh&#10;3rbuEj2ymrOhq63ymi3BYvR6i1dAwVJb5IjLkbV3iIadVCb7ii+O3dLDhFHehmbsAAAKuUlEQVQb&#10;axFZ6ynb0JbJMwgT1jWG7YZxHQruaFLbB10Dh10v21KZO63WEFDc0ukCFFSvW3RVv6ROB6yYFcrm&#10;v2Vu1ZbrPDwUGkMu/l4mWVmEH0le+SvDt1c+92V3fVjtihFUyJuGIPpYyAOSZEU/zNZfk1AACqV2&#10;52PS4NYK15m9Zt92WBleAtYqa2dB2toqEsWMtddWWm47+1ekgRqVlGEYRQDgOq7ruMvLy+fPv+g6&#10;jpvs4RPHsU5aGd/FcssbTuBXnTDshCEAvPHkyY26ao0von/zm98MALRPt6Xkre6SkHdNRXONnQ1u&#10;FICiJ/Vy77/XmxrkyCXstW0UbUbhsOT7/vXpMIwSZOZguED9NqQX34/BUbTUkiWZI7W06/sYHLvg&#10;/GwjOt8fYwXQFYVu5GdBJDsg7HDcdRzn8twcfby6tLS2lnrbtdLKon/u35etQg4P8/V2u4KhS60x&#10;BtL+n8ms1EuwTb+o2Wxut3ZDBHcKdqUCkv0dCvDByDvk8SAhhAFlQAlpDHR/zZPoAX7N1NTU8Oq/&#10;E/CZ6eLvXsRYi857r5D6zgtvNBq5FJUvdt0CuOFjyK7r0qbgY3AM14yyoqzDuEUcx7OzswsLC3Qm&#10;O6uTvbUj7T0/c6+eSN6dl2+xg2O41JK5FIYh7qCKD+y6bl5Z10KIKIqOHTvW6XTCMDQCapMT+2b3&#10;Pf/88504EkJEcYz3wpu6rhsEgdJqenq6Wq06juM4TiUoKaUcx/F933Vd3/d9319YWCiXy7SZ/DYq&#10;RtQ2Go3hvRO+F4oLQtHbexzHwdfZ7qRAPnL3skWlAWM2tiHrOhsPANj63GLPS3y5xec4zra7yLZR&#10;ELVHjx7VWue46Ut2Qi2r/YwxoDZW7jmQSppJZVUKIYZj8fDb7d27dyj36I2CqH3f+94Xx3EURSZ5&#10;TXEf4eCTXyhSxBx3JKyTRC2f7zPGCG1cIwQu69OGbwEKyYybBsNp6IoBn9SayyPv4Oabb95m220X&#10;w6Z2Q0y/9KUvdTqdSqWilDLGtFqtOI7jODTmmjsrWBbxBlviWtg5lc+gNF3M+ea/TfEhhREbXcHI&#10;1JoA6hP09mA+vWoBhxIpJX/JJ3VBCQJrGxsdm41QOXZopdTnPve5ITe1jWEHGiWAAZDT0zOTk5PN&#10;ZhMfFQ+wQT0PhNiwV6kRLQElkrTWSilU7Ph6t15ZTpbo0+rsazVj4s4JtoAs4l96xzv/IdVQgRFG&#10;x3GMr8/DKA3O/Luu+6Y3vWk4LdwTBSnkOI7/4z8+12g0onYnCsNmsxmGYRRFcRyHYRhFHczEwJf/&#10;AACAFsKQoHieh4270aDOtWpbAg2sH1gCbUk2/y1eb2l+OqBb42X0sr9rP9eG+pxWEEc6iqKVlZV6&#10;vV6v1+M4/sQnPoEvFiwSBVHr+qX77ruvWqnh0y4uLq6urjabTWSXtFYch0pFWsfYTGTsAACKDnKM&#10;WtHSlsCWn/AUxq4ynQXnFT0i13XpL+9YpAMAhVWpMI6wp7Y67Wazuba2tnR1ZWVlBV+m3ul0PvvZ&#10;zxbv4Ba1dFrAntn9/+eX//eh//mlf196df+BAy+/fGH//oPlcuD7pSAIXNdVSgGgHa3jOFZKqXgD&#10;eBJpk1IK13GVi1BOTNpSCIE/xL94a76JHmQSl5BILMpPgPXBY+xMqISxtDiOBThaa6k0enF4L611&#10;HIftZqvVai0sLCwtLS0sLMRx/Pjjj++7adZ1i55kK/B+xkxOT/3nf/7vr3/tf1169eWDBw8qpWZm&#10;ZsrlsucFnuehSUVip7XG/6IMNohXCoWbjrET0HlI08kVqWWaWTqZZB2rgSULITzPU0qZWBgcuJXG&#10;LADqfFHUaTQarUZzaWnp1Vdfbbfb3/ve9/bt27crMakhU8unYwUAyINHDj/8w1M/PPXwfz//3PHj&#10;J+r1+tTUVKVSoff0poxbY5RSnFTMNQzD0MQKdV2n3cYD1H5EM9m63BsBUguJbsB3BbtCIn8onRg4&#10;Q03Q6XRQVURRpJQJw1i6Lr2bCGUx4TVqt9urq6uNRuPK5csA8N3vfved73ynFBu294BDQ14QxkQA&#10;cqhvO01/VsJAFLb/+Mc/Pvu3/1ev1/fv37//wKEgCALfByF4oApHMhyJ4yiK47jT6SDHJlatVqvV&#10;arWbrTiOOxEyG7bb7SiK1tbW5ubmUE8qFQkjjZCu6xohMJoYlLypqalKuVYqlYIgKPl+OSh5ge/7&#10;rud5pVIJh1jP83y/FAReEAR4EuE4DoBULAO30Wi0Wi2t9YWL59fX10+84eQ999xz6623+r4PIIUA&#10;s1lYJA/iNejo3xf/4ZnIATV0arMwxuhYSdCLi4vPPff3p5566sIrL9dqtYmJidrkhO+VNsY2R0oQ&#10;JskcNsYgu2R5xZ2w3W63Wq0wDHWsoijqRCF+s7a2tri4GIYhbLjFQggBiT+DJvfExES1Wi2Xy77v&#10;l3w/CALP8xzPCzzP9/3E5xGlUsn3Xc8LcAB2XV/KjbQ9UtfY2xYXFxcXF0+ePPnRj3705K1vdl3X&#10;cVxjYMPe2oy4UaAWYYwxShsVtaNw8bUr586dO/v3c6+88kqj1ayUa5VKxfM8xxVSpDSeViqKImrQ&#10;uBNGUUR6GMMgcawbjcby8jIOhGhFaeCeDHieVy6Xa7VJlEXfcYMgcD3p+76U4HkBubMkqZ7nkCkk&#10;km3M6vV6FEVLS4vGmLvv/h/vueu973nPe4wxYDZyHIwAAP4aMN2rqUeBWpOelhdCAGitlDS60Wic&#10;v3jhL3/5y7lz5xYXF5eXl6WUnudJ1zFaKKVw9MWW3bButAnDMI5jBUZoE0WdONatVqvRaCRjgdQA&#10;G/GiZIGe68pSqVQuVzc8HCE3pNYVeCYbwkSPS2ttjIqN7jRbSqljx46dOHHi7rvvvv09d6aDJw4A&#10;mK28eOGGp9akt1bCjxsEY9AxiSCGnc7y8tWnn/6vF1/81/nz569cubK2ttZsNtvttjYCTVYhhCMl&#10;0ay1jiMdx7E2cRxprVMPJYA1vTCe53meVwrKUkpjTKlUAgBtlDGmFJSFBApg4aAwMVWbnp6emZk6&#10;eeKWW06+4ejRo4ePHDly+LDrumhvU7gKAAxIfLLBW+aGpxZhEdz1lDFGgCYfJgzbV69enZ+fv3Ll&#10;ytzc3Nzc3KVLl1ZXV5eXl5utDg667XYbTWUAMEbEUbaxrt0GxTEIAgpQVCqVSqVSKpWq1er09PTe&#10;vXtnZmaOHj16+PDhAwf2T03W9u3bMzUzybP4lNaCRb+FEIMOrRnkTu3uJKtaD8Fp1WBwSz4ppTES&#10;TSDHFWW3drhUOXToiDHGGIXDHhrMYRxFnbAThfgxDiNltI6N61RMIjvJX20EJAMhoNALKV3HkY7j&#10;e57reYHvB2U/iW5KABAGDE79CgNKI2vI4oYXtNtpUF2xm3nIBAHXuJVw7SVeQgiyXIwxBqQBA0I7&#10;0gMhASAoVYJS0rJCGPbeUgMA4GxJJWZhlNFgJAiQRoAEmVQ2JWESQFkyJwxsXW5zxnVBrQWrmfiW&#10;ugCAFgr/PtGBBtJz6oJ3me3VxAW5UQL9dfCI+euGZq6uQe78/Ubbw7Vkh+uRWgubRelIuxZQl2so&#10;OLS0Ddzwyapj9MKY2pHFmNqRxZjakcWY2pHFmNqRxZjakcWY2pHFmNqRxZjakcWY2pHFmNqRxZja&#10;kcX/B/yt8qg7CHGR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DUMAAAW0NvbnRlbnRfVHlwZXNdLnhtbFBLAQIUAAoA&#10;AAAAAIdO4kAAAAAAAAAAAAAAAAAGAAAAAAAAAAAAEAAAAKEuAABfcmVscy9QSwECFAAUAAAACACH&#10;TuJAihRmPNEAAACUAQAACwAAAAAAAAABACAAAADFLgAAX3JlbHMvLnJlbHNQSwECFAAKAAAAAACH&#10;TuJAAAAAAAAAAAAAAAAABAAAAAAAAAAAABAAAAAAAAAAZHJzL1BLAQIUAAoAAAAAAIdO4kAAAAAA&#10;AAAAAAAAAAAKAAAAAAAAAAAAEAAAAL8vAABkcnMvX3JlbHMvUEsBAhQAFAAAAAgAh07iQKomDr62&#10;AAAAIQEAABkAAAAAAAAAAQAgAAAA5y8AAGRycy9fcmVscy9lMm9Eb2MueG1sLnJlbHNQSwECFAAU&#10;AAAACACHTuJAkA4/j9UAAAAFAQAADwAAAAAAAAABACAAAAAiAAAAZHJzL2Rvd25yZXYueG1sUEsB&#10;AhQAFAAAAAgAh07iQFalAp/fAQAAHAQAAA4AAAAAAAAAAQAgAAAAJAEAAGRycy9lMm9Eb2MueG1s&#10;UEsBAhQACgAAAAAAh07iQAAAAAAAAAAAAAAAAAoAAAAAAAAAAAAQAAAALwMAAGRycy9tZWRpYS9Q&#10;SwECFAAUAAAACACHTuJABJJTXxgrAAATKwAAFAAAAAAAAAABACAAAABXAwAAZHJzL21lZGlhL2lt&#10;YWdlMS5wbmdQSwUGAAAAAAoACgBSAgAACTIAAAAA&#10;">
                              <v:fill on="f" focussize="0,0"/>
                              <v:stroke on="f"/>
                              <v:imagedata r:id="rId16" cropright="3015f" o:title=""/>
                              <o:lock v:ext="edit" aspectratio="t"/>
                            </v:shape>
                            <w10:wrap type="none"/>
                            <w10:anchorlock/>
                          </v:group>
                        </w:pict>
                      </mc:Fallback>
                    </mc:AlternateContent>
                  </w:r>
                </w:p>
              </w:tc>
              <w:tc>
                <w:tcPr>
                  <w:tcW w:w="2094" w:type="pct"/>
                  <w:vAlign w:val="center"/>
                </w:tcPr>
                <w:p w14:paraId="5FD5FB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近似圆柱，不锈钢外表面全部需要喷漆。</w:t>
                  </w:r>
                </w:p>
                <w:p w14:paraId="0D0383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S=</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π</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23+</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π</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0.08</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default" w:ascii="Arial" w:hAnsi="Arial" w:eastAsia="宋体" w:cs="Arial"/>
                      <w:b w:val="0"/>
                      <w:bC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136</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b w:val="0"/>
                      <w:bCs w:val="0"/>
                      <w:color w:val="000000" w:themeColor="text1"/>
                      <w:sz w:val="21"/>
                      <w:szCs w:val="21"/>
                      <w:vertAlign w:val="superscript"/>
                      <w:lang w:val="en-US" w:eastAsia="zh-CN"/>
                      <w14:textFill>
                        <w14:solidFill>
                          <w14:schemeClr w14:val="tx1"/>
                        </w14:solidFill>
                      </w14:textFill>
                    </w:rPr>
                    <w:t>2</w:t>
                  </w:r>
                  <w:r>
                    <w:rPr>
                      <w:rFonts w:hint="eastAsia" w:cs="宋体"/>
                      <w:b w:val="0"/>
                      <w:bCs w:val="0"/>
                      <w:color w:val="000000" w:themeColor="text1"/>
                      <w:sz w:val="21"/>
                      <w:szCs w:val="21"/>
                      <w:vertAlign w:val="baseline"/>
                      <w:lang w:val="en-US" w:eastAsia="zh-CN"/>
                      <w14:textFill>
                        <w14:solidFill>
                          <w14:schemeClr w14:val="tx1"/>
                        </w14:solidFill>
                      </w14:textFill>
                    </w:rPr>
                    <w:t>。</w:t>
                  </w:r>
                </w:p>
              </w:tc>
              <w:tc>
                <w:tcPr>
                  <w:tcW w:w="565" w:type="pct"/>
                  <w:vAlign w:val="center"/>
                </w:tcPr>
                <w:p w14:paraId="6D521D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cs="宋体"/>
                      <w:b w:val="0"/>
                      <w:bCs w:val="0"/>
                      <w:color w:val="000000" w:themeColor="text1"/>
                      <w:sz w:val="21"/>
                      <w:szCs w:val="21"/>
                      <w:vertAlign w:val="baseline"/>
                      <w:lang w:val="en-US" w:eastAsia="zh-CN"/>
                      <w14:textFill>
                        <w14:solidFill>
                          <w14:schemeClr w14:val="tx1"/>
                        </w14:solidFill>
                      </w14:textFill>
                    </w:rPr>
                    <w:t>17000</w:t>
                  </w:r>
                </w:p>
              </w:tc>
            </w:tr>
            <w:tr w14:paraId="720B1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pct"/>
                  <w:gridSpan w:val="3"/>
                  <w:vAlign w:val="center"/>
                </w:tcPr>
                <w:p w14:paraId="4A3A52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合计</w:t>
                  </w:r>
                </w:p>
              </w:tc>
              <w:tc>
                <w:tcPr>
                  <w:tcW w:w="565" w:type="pct"/>
                  <w:vAlign w:val="center"/>
                </w:tcPr>
                <w:p w14:paraId="4985B4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宋体"/>
                      <w:b w:val="0"/>
                      <w:bCs w:val="0"/>
                      <w:color w:val="000000" w:themeColor="text1"/>
                      <w:sz w:val="21"/>
                      <w:szCs w:val="21"/>
                      <w:vertAlign w:val="baseline"/>
                      <w:lang w:val="en-US" w:eastAsia="zh-CN"/>
                      <w14:textFill>
                        <w14:solidFill>
                          <w14:schemeClr w14:val="tx1"/>
                        </w14:solidFill>
                      </w14:textFill>
                    </w:rPr>
                  </w:pPr>
                  <w:r>
                    <w:rPr>
                      <w:rFonts w:hint="eastAsia" w:cs="宋体"/>
                      <w:b w:val="0"/>
                      <w:bCs w:val="0"/>
                      <w:color w:val="000000" w:themeColor="text1"/>
                      <w:sz w:val="21"/>
                      <w:szCs w:val="21"/>
                      <w:vertAlign w:val="baseline"/>
                      <w:lang w:val="en-US" w:eastAsia="zh-CN"/>
                      <w14:textFill>
                        <w14:solidFill>
                          <w14:schemeClr w14:val="tx1"/>
                        </w14:solidFill>
                      </w14:textFill>
                    </w:rPr>
                    <w:t>85900</w:t>
                  </w:r>
                </w:p>
              </w:tc>
            </w:tr>
            <w:tr w14:paraId="4A5D6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4"/>
                  <w:vAlign w:val="center"/>
                </w:tcPr>
                <w:p w14:paraId="6EFF764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vertAlign w:val="baseline"/>
                      <w:lang w:val="en-US" w:eastAsia="zh-CN"/>
                      <w14:textFill>
                        <w14:solidFill>
                          <w14:schemeClr w14:val="tx1"/>
                        </w14:solidFill>
                      </w14:textFill>
                    </w:rPr>
                    <w:t>注：</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①本项目根据产品产量、规格以及喷</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漆</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面积参数内容，估算出本项目年喷涂基准面积；</w:t>
                  </w:r>
                </w:p>
                <w:p w14:paraId="790E605A">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②圆柱体的表面积的计算公式</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S=2πrh</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p w14:paraId="4DA4A0E4">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③</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圆</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表面积的计算公式</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S=πr</w:t>
                  </w:r>
                  <w:r>
                    <w:rPr>
                      <w:rFonts w:hint="eastAsia" w:ascii="Times New Roman" w:hAnsi="Times New Roman" w:cs="Times New Roman"/>
                      <w:b w:val="0"/>
                      <w:bC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p w14:paraId="0B36006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④</w:t>
                  </w:r>
                  <w:r>
                    <w:rPr>
                      <w:rFonts w:hint="eastAsia" w:ascii="Times New Roman" w:hAnsi="Times New Roman" w:cs="宋体"/>
                      <w:b w:val="0"/>
                      <w:bCs w:val="0"/>
                      <w:color w:val="000000" w:themeColor="text1"/>
                      <w:sz w:val="21"/>
                      <w:szCs w:val="21"/>
                      <w:vertAlign w:val="baseline"/>
                      <w:lang w:val="en-US" w:eastAsia="zh-CN"/>
                      <w14:textFill>
                        <w14:solidFill>
                          <w14:schemeClr w14:val="tx1"/>
                        </w14:solidFill>
                      </w14:textFill>
                    </w:rPr>
                    <w:t>圆台表面积</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的计算公式为S=</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π</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R+r）</w:t>
                  </w:r>
                  <w:r>
                    <w:rPr>
                      <w:rFonts w:hint="default" w:ascii="Times New Roman" w:hAnsi="Times New Roman" w:eastAsia="仿宋" w:cs="Times New Roman"/>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宋体"/>
                      <w:b w:val="0"/>
                      <w:bCs w:val="0"/>
                      <w:color w:val="000000" w:themeColor="text1"/>
                      <w:position w:val="-8"/>
                      <w:sz w:val="21"/>
                      <w:szCs w:val="21"/>
                      <w:vertAlign w:val="baseline"/>
                      <w:lang w:val="en-US" w:eastAsia="zh-CN"/>
                      <w14:textFill>
                        <w14:solidFill>
                          <w14:schemeClr w14:val="tx1"/>
                        </w14:solidFill>
                      </w14:textFill>
                    </w:rPr>
                    <w:object>
                      <v:shape id="_x0000_i1026" o:spt="75" type="#_x0000_t75" style="height:20pt;width:75pt;" o:ole="t" filled="f" o:preferrelative="t" stroked="f" coordsize="21600,21600">
                        <v:path/>
                        <v:fill on="f" focussize="0,0"/>
                        <v:stroke on="f"/>
                        <v:imagedata r:id="rId18" o:title=""/>
                        <o:lock v:ext="edit" aspectratio="t"/>
                        <w10:wrap type="none"/>
                        <w10:anchorlock/>
                      </v:shape>
                      <o:OLEObject Type="Embed" ProgID="Equation.KSEE3" ShapeID="_x0000_i1026" DrawAspect="Content" ObjectID="_1468075726" r:id="rId17">
                        <o:LockedField>false</o:LockedField>
                      </o:OLEObject>
                    </w:objec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w:t>
                  </w:r>
                </w:p>
              </w:tc>
            </w:tr>
          </w:tbl>
          <w:p w14:paraId="50A2BDE8">
            <w:pPr>
              <w:spacing w:line="360" w:lineRule="auto"/>
              <w:ind w:firstLine="480" w:firstLineChars="200"/>
              <w:rPr>
                <w:b w:val="0"/>
                <w:bCs w:val="0"/>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4</w:t>
            </w:r>
            <w:r>
              <w:rPr>
                <w:b w:val="0"/>
                <w:bCs w:val="0"/>
                <w:color w:val="000000" w:themeColor="text1"/>
                <w:sz w:val="24"/>
                <w14:textFill>
                  <w14:solidFill>
                    <w14:schemeClr w14:val="tx1"/>
                  </w14:solidFill>
                </w14:textFill>
              </w:rPr>
              <w:t>、主要生产设备</w:t>
            </w:r>
          </w:p>
          <w:p w14:paraId="0E5C5583">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设备见下表。</w:t>
            </w:r>
          </w:p>
          <w:p w14:paraId="0749291B">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w:t>
            </w:r>
            <w:r>
              <w:rPr>
                <w:rFonts w:hint="eastAsia"/>
                <w:b/>
                <w:bCs/>
                <w:color w:val="000000" w:themeColor="text1"/>
                <w:sz w:val="24"/>
                <w:lang w:val="en-US" w:eastAsia="zh-CN"/>
                <w14:textFill>
                  <w14:solidFill>
                    <w14:schemeClr w14:val="tx1"/>
                  </w14:solidFill>
                </w14:textFill>
              </w:rPr>
              <w:t>6</w:t>
            </w:r>
            <w:r>
              <w:rPr>
                <w:b/>
                <w:bCs/>
                <w:color w:val="000000" w:themeColor="text1"/>
                <w:sz w:val="24"/>
                <w14:textFill>
                  <w14:solidFill>
                    <w14:schemeClr w14:val="tx1"/>
                  </w14:solidFill>
                </w14:textFill>
              </w:rPr>
              <w:t>主要设备清单</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2282"/>
              <w:gridCol w:w="1937"/>
              <w:gridCol w:w="1548"/>
              <w:gridCol w:w="1286"/>
            </w:tblGrid>
            <w:tr w14:paraId="53B64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Align w:val="center"/>
                </w:tcPr>
                <w:p w14:paraId="1CBAB239">
                  <w:pPr>
                    <w:widowControl/>
                    <w:jc w:val="center"/>
                    <w:rPr>
                      <w:color w:val="000000" w:themeColor="text1"/>
                      <w:szCs w:val="21"/>
                      <w14:textFill>
                        <w14:solidFill>
                          <w14:schemeClr w14:val="tx1"/>
                        </w14:solidFill>
                      </w14:textFill>
                    </w:rPr>
                  </w:pPr>
                  <w:bookmarkStart w:id="9" w:name="_Hlk169263433"/>
                  <w:r>
                    <w:rPr>
                      <w:color w:val="000000" w:themeColor="text1"/>
                      <w:szCs w:val="21"/>
                      <w14:textFill>
                        <w14:solidFill>
                          <w14:schemeClr w14:val="tx1"/>
                        </w14:solidFill>
                      </w14:textFill>
                    </w:rPr>
                    <w:t>车间名称</w:t>
                  </w:r>
                </w:p>
              </w:tc>
              <w:tc>
                <w:tcPr>
                  <w:tcW w:w="1369" w:type="pct"/>
                  <w:vAlign w:val="center"/>
                </w:tcPr>
                <w:p w14:paraId="4153FE2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名称</w:t>
                  </w:r>
                </w:p>
              </w:tc>
              <w:tc>
                <w:tcPr>
                  <w:tcW w:w="1162" w:type="pct"/>
                  <w:vAlign w:val="center"/>
                </w:tcPr>
                <w:p w14:paraId="4E495ED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格和型号</w:t>
                  </w:r>
                </w:p>
              </w:tc>
              <w:tc>
                <w:tcPr>
                  <w:tcW w:w="928" w:type="pct"/>
                  <w:vAlign w:val="center"/>
                </w:tcPr>
                <w:p w14:paraId="6FC8BEBD">
                  <w:pPr>
                    <w:keepNext w:val="0"/>
                    <w:keepLines w:val="0"/>
                    <w:suppressLineNumbers w:val="0"/>
                    <w:spacing w:before="0" w:beforeAutospacing="0" w:after="0" w:afterAutospacing="0" w:line="240" w:lineRule="auto"/>
                    <w:ind w:left="0" w:leftChars="0" w:right="0" w:rightChars="0"/>
                    <w:jc w:val="center"/>
                    <w:rPr>
                      <w:color w:val="000000" w:themeColor="text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单位</w:t>
                  </w:r>
                </w:p>
              </w:tc>
              <w:tc>
                <w:tcPr>
                  <w:tcW w:w="771" w:type="pct"/>
                  <w:vAlign w:val="center"/>
                </w:tcPr>
                <w:p w14:paraId="034A47E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r>
            <w:tr w14:paraId="0E160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restart"/>
                  <w:vAlign w:val="center"/>
                </w:tcPr>
                <w:p w14:paraId="128BDFFB">
                  <w:pPr>
                    <w:widowControl/>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车间</w:t>
                  </w:r>
                </w:p>
              </w:tc>
              <w:tc>
                <w:tcPr>
                  <w:tcW w:w="1369" w:type="pct"/>
                  <w:vAlign w:val="center"/>
                </w:tcPr>
                <w:p w14:paraId="1B1C52FD">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注塑机</w:t>
                  </w:r>
                </w:p>
              </w:tc>
              <w:tc>
                <w:tcPr>
                  <w:tcW w:w="1937" w:type="dxa"/>
                  <w:vAlign w:val="center"/>
                </w:tcPr>
                <w:p w14:paraId="28A86D3B">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MK6.6/A</w:t>
                  </w:r>
                  <w:r>
                    <w:rPr>
                      <w:rFonts w:hint="eastAsia"/>
                      <w:color w:val="000000" w:themeColor="text1"/>
                      <w:szCs w:val="21"/>
                      <w:lang w:val="en-US" w:eastAsia="zh-CN"/>
                      <w14:textFill>
                        <w14:solidFill>
                          <w14:schemeClr w14:val="tx1"/>
                        </w14:solidFill>
                      </w14:textFill>
                    </w:rPr>
                    <w:t>80</w:t>
                  </w:r>
                </w:p>
              </w:tc>
              <w:tc>
                <w:tcPr>
                  <w:tcW w:w="928" w:type="pct"/>
                  <w:vAlign w:val="center"/>
                </w:tcPr>
                <w:p w14:paraId="6073488C">
                  <w:pPr>
                    <w:keepNext w:val="0"/>
                    <w:keepLines w:val="0"/>
                    <w:suppressLineNumbers w:val="0"/>
                    <w:spacing w:before="0" w:beforeAutospacing="0" w:after="0" w:afterAutospacing="0" w:line="240" w:lineRule="auto"/>
                    <w:ind w:left="0" w:leftChars="0" w:right="0" w:rightChars="0"/>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41B31414">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r>
            <w:tr w14:paraId="73258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0F27588B">
                  <w:pPr>
                    <w:widowControl/>
                    <w:jc w:val="center"/>
                    <w:rPr>
                      <w:rFonts w:hint="eastAsia"/>
                      <w:color w:val="000000" w:themeColor="text1"/>
                      <w:szCs w:val="21"/>
                      <w:lang w:val="en-US" w:eastAsia="zh-CN"/>
                      <w14:textFill>
                        <w14:solidFill>
                          <w14:schemeClr w14:val="tx1"/>
                        </w14:solidFill>
                      </w14:textFill>
                    </w:rPr>
                  </w:pPr>
                </w:p>
              </w:tc>
              <w:tc>
                <w:tcPr>
                  <w:tcW w:w="1369" w:type="pct"/>
                  <w:vAlign w:val="center"/>
                </w:tcPr>
                <w:p w14:paraId="72704D0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注塑机</w:t>
                  </w:r>
                </w:p>
              </w:tc>
              <w:tc>
                <w:tcPr>
                  <w:tcW w:w="1937" w:type="dxa"/>
                  <w:vAlign w:val="center"/>
                </w:tcPr>
                <w:p w14:paraId="111ECC19">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MK6.6/A</w:t>
                  </w:r>
                  <w:r>
                    <w:rPr>
                      <w:rFonts w:hint="eastAsia"/>
                      <w:color w:val="000000" w:themeColor="text1"/>
                      <w:szCs w:val="21"/>
                      <w:lang w:val="en-US" w:eastAsia="zh-CN"/>
                      <w14:textFill>
                        <w14:solidFill>
                          <w14:schemeClr w14:val="tx1"/>
                        </w14:solidFill>
                      </w14:textFill>
                    </w:rPr>
                    <w:t>128</w:t>
                  </w:r>
                </w:p>
              </w:tc>
              <w:tc>
                <w:tcPr>
                  <w:tcW w:w="928" w:type="pct"/>
                  <w:vAlign w:val="center"/>
                </w:tcPr>
                <w:p w14:paraId="5DBFBD1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24261F7A">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r>
            <w:tr w14:paraId="5A4A0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20B0622D">
                  <w:pPr>
                    <w:widowControl/>
                    <w:jc w:val="center"/>
                    <w:rPr>
                      <w:rFonts w:hint="eastAsia"/>
                      <w:color w:val="000000" w:themeColor="text1"/>
                      <w:szCs w:val="21"/>
                      <w:lang w:val="en-US" w:eastAsia="zh-CN"/>
                      <w14:textFill>
                        <w14:solidFill>
                          <w14:schemeClr w14:val="tx1"/>
                        </w14:solidFill>
                      </w14:textFill>
                    </w:rPr>
                  </w:pPr>
                </w:p>
              </w:tc>
              <w:tc>
                <w:tcPr>
                  <w:tcW w:w="1369" w:type="pct"/>
                  <w:vAlign w:val="center"/>
                </w:tcPr>
                <w:p w14:paraId="360D3DD7">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注塑机</w:t>
                  </w:r>
                </w:p>
              </w:tc>
              <w:tc>
                <w:tcPr>
                  <w:tcW w:w="1937" w:type="dxa"/>
                  <w:vAlign w:val="center"/>
                </w:tcPr>
                <w:p w14:paraId="785053E5">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MK6.6/A</w:t>
                  </w:r>
                  <w:r>
                    <w:rPr>
                      <w:rFonts w:hint="eastAsia"/>
                      <w:color w:val="000000" w:themeColor="text1"/>
                      <w:szCs w:val="21"/>
                      <w:lang w:val="en-US" w:eastAsia="zh-CN"/>
                      <w14:textFill>
                        <w14:solidFill>
                          <w14:schemeClr w14:val="tx1"/>
                        </w14:solidFill>
                      </w14:textFill>
                    </w:rPr>
                    <w:t>160</w:t>
                  </w:r>
                </w:p>
              </w:tc>
              <w:tc>
                <w:tcPr>
                  <w:tcW w:w="928" w:type="pct"/>
                  <w:vAlign w:val="center"/>
                </w:tcPr>
                <w:p w14:paraId="09DCAAE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3444E515">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r>
            <w:tr w14:paraId="6B14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5885973E">
                  <w:pPr>
                    <w:widowControl/>
                    <w:jc w:val="center"/>
                    <w:rPr>
                      <w:rFonts w:hint="eastAsia"/>
                      <w:color w:val="000000" w:themeColor="text1"/>
                      <w:szCs w:val="21"/>
                      <w:lang w:val="en-US" w:eastAsia="zh-CN"/>
                      <w14:textFill>
                        <w14:solidFill>
                          <w14:schemeClr w14:val="tx1"/>
                        </w14:solidFill>
                      </w14:textFill>
                    </w:rPr>
                  </w:pPr>
                </w:p>
              </w:tc>
              <w:tc>
                <w:tcPr>
                  <w:tcW w:w="1369" w:type="pct"/>
                  <w:vAlign w:val="center"/>
                </w:tcPr>
                <w:p w14:paraId="28FE2ED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注塑机</w:t>
                  </w:r>
                </w:p>
              </w:tc>
              <w:tc>
                <w:tcPr>
                  <w:tcW w:w="1937" w:type="dxa"/>
                  <w:vAlign w:val="center"/>
                </w:tcPr>
                <w:p w14:paraId="324F656F">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MK6.6/A</w:t>
                  </w:r>
                  <w:r>
                    <w:rPr>
                      <w:rFonts w:hint="eastAsia"/>
                      <w:color w:val="000000" w:themeColor="text1"/>
                      <w:szCs w:val="21"/>
                      <w:lang w:val="en-US" w:eastAsia="zh-CN"/>
                      <w14:textFill>
                        <w14:solidFill>
                          <w14:schemeClr w14:val="tx1"/>
                        </w14:solidFill>
                      </w14:textFill>
                    </w:rPr>
                    <w:t>208</w:t>
                  </w:r>
                </w:p>
              </w:tc>
              <w:tc>
                <w:tcPr>
                  <w:tcW w:w="928" w:type="pct"/>
                  <w:vAlign w:val="center"/>
                </w:tcPr>
                <w:p w14:paraId="6C376F2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577A98B7">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r>
            <w:tr w14:paraId="25ED9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441C14CB">
                  <w:pPr>
                    <w:widowControl/>
                    <w:jc w:val="center"/>
                    <w:rPr>
                      <w:rFonts w:hint="eastAsia"/>
                      <w:color w:val="000000" w:themeColor="text1"/>
                      <w:szCs w:val="21"/>
                      <w:lang w:val="en-US" w:eastAsia="zh-CN"/>
                      <w14:textFill>
                        <w14:solidFill>
                          <w14:schemeClr w14:val="tx1"/>
                        </w14:solidFill>
                      </w14:textFill>
                    </w:rPr>
                  </w:pPr>
                </w:p>
              </w:tc>
              <w:tc>
                <w:tcPr>
                  <w:tcW w:w="1369" w:type="pct"/>
                  <w:vAlign w:val="center"/>
                </w:tcPr>
                <w:p w14:paraId="5A4B7F1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注塑机</w:t>
                  </w:r>
                </w:p>
              </w:tc>
              <w:tc>
                <w:tcPr>
                  <w:tcW w:w="1937" w:type="dxa"/>
                  <w:vAlign w:val="center"/>
                </w:tcPr>
                <w:p w14:paraId="5976E47D">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MK6.6/A</w:t>
                  </w:r>
                  <w:r>
                    <w:rPr>
                      <w:rFonts w:hint="eastAsia"/>
                      <w:color w:val="000000" w:themeColor="text1"/>
                      <w:szCs w:val="21"/>
                      <w:lang w:val="en-US" w:eastAsia="zh-CN"/>
                      <w14:textFill>
                        <w14:solidFill>
                          <w14:schemeClr w14:val="tx1"/>
                        </w14:solidFill>
                      </w14:textFill>
                    </w:rPr>
                    <w:t>328</w:t>
                  </w:r>
                </w:p>
              </w:tc>
              <w:tc>
                <w:tcPr>
                  <w:tcW w:w="928" w:type="pct"/>
                  <w:vAlign w:val="center"/>
                </w:tcPr>
                <w:p w14:paraId="15002FF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3F69A8AA">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r>
            <w:tr w14:paraId="7934E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00D3BC63">
                  <w:pPr>
                    <w:widowControl/>
                    <w:jc w:val="center"/>
                    <w:rPr>
                      <w:color w:val="000000" w:themeColor="text1"/>
                      <w:szCs w:val="21"/>
                      <w14:textFill>
                        <w14:solidFill>
                          <w14:schemeClr w14:val="tx1"/>
                        </w14:solidFill>
                      </w14:textFill>
                    </w:rPr>
                  </w:pPr>
                </w:p>
              </w:tc>
              <w:tc>
                <w:tcPr>
                  <w:tcW w:w="1369" w:type="pct"/>
                  <w:vAlign w:val="center"/>
                </w:tcPr>
                <w:p w14:paraId="24A2C25D">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混料机</w:t>
                  </w:r>
                </w:p>
              </w:tc>
              <w:tc>
                <w:tcPr>
                  <w:tcW w:w="1162" w:type="pct"/>
                  <w:vAlign w:val="center"/>
                </w:tcPr>
                <w:p w14:paraId="13071CF7">
                  <w:pPr>
                    <w:widowControl/>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pct"/>
                  <w:vAlign w:val="center"/>
                </w:tcPr>
                <w:p w14:paraId="12EEE588">
                  <w:pPr>
                    <w:keepNext w:val="0"/>
                    <w:keepLines w:val="0"/>
                    <w:suppressLineNumbers w:val="0"/>
                    <w:spacing w:before="0" w:beforeAutospacing="0" w:after="0" w:afterAutospacing="0" w:line="240" w:lineRule="auto"/>
                    <w:ind w:left="0" w:leftChars="0" w:right="0" w:rightChars="0"/>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71E855EA">
                  <w:pPr>
                    <w:widowControl/>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r>
            <w:tr w14:paraId="39DFA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7D45C9EB">
                  <w:pPr>
                    <w:widowControl/>
                    <w:jc w:val="center"/>
                    <w:rPr>
                      <w:color w:val="000000" w:themeColor="text1"/>
                      <w:szCs w:val="21"/>
                      <w14:textFill>
                        <w14:solidFill>
                          <w14:schemeClr w14:val="tx1"/>
                        </w14:solidFill>
                      </w14:textFill>
                    </w:rPr>
                  </w:pPr>
                </w:p>
              </w:tc>
              <w:tc>
                <w:tcPr>
                  <w:tcW w:w="1369" w:type="pct"/>
                  <w:vAlign w:val="center"/>
                </w:tcPr>
                <w:p w14:paraId="7960347A">
                  <w:pPr>
                    <w:widowControl/>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烫印机</w:t>
                  </w:r>
                </w:p>
              </w:tc>
              <w:tc>
                <w:tcPr>
                  <w:tcW w:w="1162" w:type="pct"/>
                  <w:vAlign w:val="center"/>
                </w:tcPr>
                <w:p w14:paraId="7ACA331D">
                  <w:pPr>
                    <w:widowControl/>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pct"/>
                  <w:vAlign w:val="center"/>
                </w:tcPr>
                <w:p w14:paraId="3A17D70C">
                  <w:pPr>
                    <w:keepNext w:val="0"/>
                    <w:keepLines w:val="0"/>
                    <w:suppressLineNumbers w:val="0"/>
                    <w:spacing w:before="0" w:beforeAutospacing="0" w:after="0" w:afterAutospacing="0" w:line="240" w:lineRule="auto"/>
                    <w:ind w:left="0" w:leftChars="0" w:right="0" w:rightChars="0"/>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771" w:type="pct"/>
                  <w:vAlign w:val="center"/>
                </w:tcPr>
                <w:p w14:paraId="3FA1B669">
                  <w:pPr>
                    <w:widowControl/>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r>
            <w:tr w14:paraId="08883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53E954A9">
                  <w:pPr>
                    <w:widowControl/>
                    <w:jc w:val="center"/>
                    <w:rPr>
                      <w:color w:val="000000" w:themeColor="text1"/>
                      <w:szCs w:val="21"/>
                      <w14:textFill>
                        <w14:solidFill>
                          <w14:schemeClr w14:val="tx1"/>
                        </w14:solidFill>
                      </w14:textFill>
                    </w:rPr>
                  </w:pPr>
                </w:p>
              </w:tc>
              <w:tc>
                <w:tcPr>
                  <w:tcW w:w="1369" w:type="pct"/>
                  <w:vAlign w:val="center"/>
                </w:tcPr>
                <w:p w14:paraId="3961BC66">
                  <w:pPr>
                    <w:widowControl/>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打包机</w:t>
                  </w:r>
                </w:p>
              </w:tc>
              <w:tc>
                <w:tcPr>
                  <w:tcW w:w="1162" w:type="pct"/>
                  <w:vAlign w:val="center"/>
                </w:tcPr>
                <w:p w14:paraId="75856932">
                  <w:pPr>
                    <w:widowControl/>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pct"/>
                  <w:vAlign w:val="center"/>
                </w:tcPr>
                <w:p w14:paraId="1A21A2B2">
                  <w:pPr>
                    <w:keepNext w:val="0"/>
                    <w:keepLines w:val="0"/>
                    <w:suppressLineNumbers w:val="0"/>
                    <w:spacing w:before="0" w:beforeAutospacing="0" w:after="0" w:afterAutospacing="0" w:line="240" w:lineRule="auto"/>
                    <w:ind w:left="0" w:leftChars="0" w:right="0" w:rightChars="0"/>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176B4023">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r>
            <w:tr w14:paraId="27931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6DCEDE64">
                  <w:pPr>
                    <w:widowControl/>
                    <w:jc w:val="center"/>
                    <w:rPr>
                      <w:color w:val="000000" w:themeColor="text1"/>
                      <w:szCs w:val="21"/>
                      <w14:textFill>
                        <w14:solidFill>
                          <w14:schemeClr w14:val="tx1"/>
                        </w14:solidFill>
                      </w14:textFill>
                    </w:rPr>
                  </w:pPr>
                </w:p>
              </w:tc>
              <w:tc>
                <w:tcPr>
                  <w:tcW w:w="1369" w:type="pct"/>
                  <w:vAlign w:val="center"/>
                </w:tcPr>
                <w:p w14:paraId="34368E87">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破碎机</w:t>
                  </w:r>
                </w:p>
              </w:tc>
              <w:tc>
                <w:tcPr>
                  <w:tcW w:w="1162" w:type="pct"/>
                  <w:vAlign w:val="center"/>
                </w:tcPr>
                <w:p w14:paraId="2C068F9C">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928" w:type="pct"/>
                  <w:vAlign w:val="center"/>
                </w:tcPr>
                <w:p w14:paraId="12C020DA">
                  <w:pPr>
                    <w:keepNext w:val="0"/>
                    <w:keepLines w:val="0"/>
                    <w:suppressLineNumbers w:val="0"/>
                    <w:spacing w:before="0" w:beforeAutospacing="0" w:after="0" w:afterAutospacing="0" w:line="240" w:lineRule="auto"/>
                    <w:ind w:left="0" w:leftChars="0" w:right="0" w:rightChars="0"/>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6FB9021D">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r>
            <w:tr w14:paraId="6006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3DC1A6AF">
                  <w:pPr>
                    <w:widowControl/>
                    <w:jc w:val="center"/>
                    <w:rPr>
                      <w:color w:val="000000" w:themeColor="text1"/>
                      <w:szCs w:val="21"/>
                      <w14:textFill>
                        <w14:solidFill>
                          <w14:schemeClr w14:val="tx1"/>
                        </w14:solidFill>
                      </w14:textFill>
                    </w:rPr>
                  </w:pPr>
                </w:p>
              </w:tc>
              <w:tc>
                <w:tcPr>
                  <w:tcW w:w="1369" w:type="pct"/>
                  <w:vAlign w:val="center"/>
                </w:tcPr>
                <w:p w14:paraId="2C33848A">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剪板机</w:t>
                  </w:r>
                </w:p>
              </w:tc>
              <w:tc>
                <w:tcPr>
                  <w:tcW w:w="1961" w:type="dxa"/>
                  <w:vAlign w:val="center"/>
                </w:tcPr>
                <w:p w14:paraId="42F8722D">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513A687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40CF07B7">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r>
            <w:tr w14:paraId="330D0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109C153E">
                  <w:pPr>
                    <w:widowControl/>
                    <w:jc w:val="center"/>
                    <w:rPr>
                      <w:color w:val="000000" w:themeColor="text1"/>
                      <w:szCs w:val="21"/>
                      <w14:textFill>
                        <w14:solidFill>
                          <w14:schemeClr w14:val="tx1"/>
                        </w14:solidFill>
                      </w14:textFill>
                    </w:rPr>
                  </w:pPr>
                </w:p>
              </w:tc>
              <w:tc>
                <w:tcPr>
                  <w:tcW w:w="1369" w:type="pct"/>
                  <w:vAlign w:val="center"/>
                </w:tcPr>
                <w:p w14:paraId="5820C29A">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激光切割机</w:t>
                  </w:r>
                </w:p>
              </w:tc>
              <w:tc>
                <w:tcPr>
                  <w:tcW w:w="1961" w:type="dxa"/>
                  <w:vAlign w:val="center"/>
                </w:tcPr>
                <w:p w14:paraId="5C793784">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5DDF941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437F95C3">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r>
            <w:tr w14:paraId="0CAFE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28E42E89">
                  <w:pPr>
                    <w:widowControl/>
                    <w:jc w:val="center"/>
                    <w:rPr>
                      <w:color w:val="000000" w:themeColor="text1"/>
                      <w:szCs w:val="21"/>
                      <w14:textFill>
                        <w14:solidFill>
                          <w14:schemeClr w14:val="tx1"/>
                        </w14:solidFill>
                      </w14:textFill>
                    </w:rPr>
                  </w:pPr>
                </w:p>
              </w:tc>
              <w:tc>
                <w:tcPr>
                  <w:tcW w:w="1369" w:type="pct"/>
                  <w:vAlign w:val="center"/>
                </w:tcPr>
                <w:p w14:paraId="2B204A81">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自动抛光机</w:t>
                  </w:r>
                </w:p>
              </w:tc>
              <w:tc>
                <w:tcPr>
                  <w:tcW w:w="1961" w:type="dxa"/>
                  <w:vAlign w:val="center"/>
                </w:tcPr>
                <w:p w14:paraId="478AAB97">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02259EC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台</w:t>
                  </w:r>
                </w:p>
              </w:tc>
              <w:tc>
                <w:tcPr>
                  <w:tcW w:w="771" w:type="pct"/>
                  <w:vAlign w:val="center"/>
                </w:tcPr>
                <w:p w14:paraId="0646E57D">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r>
            <w:tr w14:paraId="2CF9C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12945EE3">
                  <w:pPr>
                    <w:widowControl/>
                    <w:jc w:val="center"/>
                    <w:rPr>
                      <w:color w:val="000000" w:themeColor="text1"/>
                      <w:szCs w:val="21"/>
                      <w14:textFill>
                        <w14:solidFill>
                          <w14:schemeClr w14:val="tx1"/>
                        </w14:solidFill>
                      </w14:textFill>
                    </w:rPr>
                  </w:pPr>
                </w:p>
              </w:tc>
              <w:tc>
                <w:tcPr>
                  <w:tcW w:w="1369" w:type="pct"/>
                  <w:vAlign w:val="center"/>
                </w:tcPr>
                <w:p w14:paraId="7483581A">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冲床</w:t>
                  </w:r>
                </w:p>
              </w:tc>
              <w:tc>
                <w:tcPr>
                  <w:tcW w:w="1961" w:type="dxa"/>
                  <w:vAlign w:val="center"/>
                </w:tcPr>
                <w:p w14:paraId="712FB74F">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0676093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6FE81997">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r>
            <w:tr w14:paraId="521F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4597EC68">
                  <w:pPr>
                    <w:widowControl/>
                    <w:jc w:val="center"/>
                    <w:rPr>
                      <w:color w:val="000000" w:themeColor="text1"/>
                      <w:szCs w:val="21"/>
                      <w14:textFill>
                        <w14:solidFill>
                          <w14:schemeClr w14:val="tx1"/>
                        </w14:solidFill>
                      </w14:textFill>
                    </w:rPr>
                  </w:pPr>
                </w:p>
              </w:tc>
              <w:tc>
                <w:tcPr>
                  <w:tcW w:w="1369" w:type="pct"/>
                  <w:vAlign w:val="center"/>
                </w:tcPr>
                <w:p w14:paraId="7CD7BD61">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液压机</w:t>
                  </w:r>
                </w:p>
              </w:tc>
              <w:tc>
                <w:tcPr>
                  <w:tcW w:w="1961" w:type="dxa"/>
                  <w:vAlign w:val="center"/>
                </w:tcPr>
                <w:p w14:paraId="4CA2AAB3">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566" w:type="dxa"/>
                  <w:vAlign w:val="center"/>
                </w:tcPr>
                <w:p w14:paraId="60B6943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79DA1E24">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r>
            <w:tr w14:paraId="263C2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3B93F324">
                  <w:pPr>
                    <w:widowControl/>
                    <w:jc w:val="center"/>
                    <w:rPr>
                      <w:color w:val="000000" w:themeColor="text1"/>
                      <w:szCs w:val="21"/>
                      <w14:textFill>
                        <w14:solidFill>
                          <w14:schemeClr w14:val="tx1"/>
                        </w14:solidFill>
                      </w14:textFill>
                    </w:rPr>
                  </w:pPr>
                </w:p>
              </w:tc>
              <w:tc>
                <w:tcPr>
                  <w:tcW w:w="1369" w:type="pct"/>
                  <w:vAlign w:val="center"/>
                </w:tcPr>
                <w:p w14:paraId="56AA9A8E">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分杯机</w:t>
                  </w:r>
                </w:p>
              </w:tc>
              <w:tc>
                <w:tcPr>
                  <w:tcW w:w="1961" w:type="dxa"/>
                  <w:vAlign w:val="center"/>
                </w:tcPr>
                <w:p w14:paraId="7C09BE94">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7DD38BF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37D5267F">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r>
            <w:tr w14:paraId="27FD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362DCBC2">
                  <w:pPr>
                    <w:widowControl/>
                    <w:jc w:val="center"/>
                    <w:rPr>
                      <w:color w:val="000000" w:themeColor="text1"/>
                      <w:szCs w:val="21"/>
                      <w14:textFill>
                        <w14:solidFill>
                          <w14:schemeClr w14:val="tx1"/>
                        </w14:solidFill>
                      </w14:textFill>
                    </w:rPr>
                  </w:pPr>
                </w:p>
              </w:tc>
              <w:tc>
                <w:tcPr>
                  <w:tcW w:w="1369" w:type="pct"/>
                  <w:vAlign w:val="center"/>
                </w:tcPr>
                <w:p w14:paraId="6709021E">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修边机</w:t>
                  </w:r>
                </w:p>
              </w:tc>
              <w:tc>
                <w:tcPr>
                  <w:tcW w:w="1961" w:type="dxa"/>
                  <w:vAlign w:val="center"/>
                </w:tcPr>
                <w:p w14:paraId="06E99FDB">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2ACE02A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544CA77C">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r>
            <w:tr w14:paraId="3DCD7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51073B0F">
                  <w:pPr>
                    <w:widowControl/>
                    <w:jc w:val="center"/>
                    <w:rPr>
                      <w:color w:val="000000" w:themeColor="text1"/>
                      <w:szCs w:val="21"/>
                      <w14:textFill>
                        <w14:solidFill>
                          <w14:schemeClr w14:val="tx1"/>
                        </w14:solidFill>
                      </w14:textFill>
                    </w:rPr>
                  </w:pPr>
                </w:p>
              </w:tc>
              <w:tc>
                <w:tcPr>
                  <w:tcW w:w="1369" w:type="pct"/>
                  <w:vAlign w:val="center"/>
                </w:tcPr>
                <w:p w14:paraId="13E748D4">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焊接机</w:t>
                  </w:r>
                </w:p>
              </w:tc>
              <w:tc>
                <w:tcPr>
                  <w:tcW w:w="1961" w:type="dxa"/>
                  <w:vAlign w:val="center"/>
                </w:tcPr>
                <w:p w14:paraId="3DC54887">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566" w:type="dxa"/>
                  <w:vAlign w:val="center"/>
                </w:tcPr>
                <w:p w14:paraId="4B8EAEE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4F307C98">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r>
            <w:tr w14:paraId="0CF9E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52A3F2FB">
                  <w:pPr>
                    <w:widowControl/>
                    <w:jc w:val="center"/>
                    <w:rPr>
                      <w:color w:val="000000" w:themeColor="text1"/>
                      <w:szCs w:val="21"/>
                      <w14:textFill>
                        <w14:solidFill>
                          <w14:schemeClr w14:val="tx1"/>
                        </w14:solidFill>
                      </w14:textFill>
                    </w:rPr>
                  </w:pPr>
                </w:p>
              </w:tc>
              <w:tc>
                <w:tcPr>
                  <w:tcW w:w="1369" w:type="pct"/>
                  <w:vAlign w:val="center"/>
                </w:tcPr>
                <w:p w14:paraId="06E7AA7E">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喷漆房</w:t>
                  </w:r>
                </w:p>
              </w:tc>
              <w:tc>
                <w:tcPr>
                  <w:tcW w:w="1961" w:type="dxa"/>
                  <w:vAlign w:val="center"/>
                </w:tcPr>
                <w:p w14:paraId="5B2EDAFA">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8m×5.7m×3.5m</w:t>
                  </w:r>
                </w:p>
              </w:tc>
              <w:tc>
                <w:tcPr>
                  <w:tcW w:w="928" w:type="pct"/>
                  <w:vAlign w:val="center"/>
                </w:tcPr>
                <w:p w14:paraId="7AFC703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座</w:t>
                  </w:r>
                </w:p>
              </w:tc>
              <w:tc>
                <w:tcPr>
                  <w:tcW w:w="771" w:type="pct"/>
                  <w:vAlign w:val="center"/>
                </w:tcPr>
                <w:p w14:paraId="49B7AED0">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r>
            <w:tr w14:paraId="533B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4346A5E4">
                  <w:pPr>
                    <w:widowControl/>
                    <w:jc w:val="center"/>
                    <w:rPr>
                      <w:color w:val="000000" w:themeColor="text1"/>
                      <w:szCs w:val="21"/>
                      <w14:textFill>
                        <w14:solidFill>
                          <w14:schemeClr w14:val="tx1"/>
                        </w14:solidFill>
                      </w14:textFill>
                    </w:rPr>
                  </w:pPr>
                </w:p>
              </w:tc>
              <w:tc>
                <w:tcPr>
                  <w:tcW w:w="1369" w:type="pct"/>
                  <w:vAlign w:val="center"/>
                </w:tcPr>
                <w:p w14:paraId="5894A768">
                  <w:pPr>
                    <w:widowControl/>
                    <w:jc w:val="center"/>
                    <w:rPr>
                      <w:rFonts w:hint="eastAsia"/>
                      <w:color w:val="000000" w:themeColor="text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枪</w:t>
                  </w:r>
                </w:p>
              </w:tc>
              <w:tc>
                <w:tcPr>
                  <w:tcW w:w="1961" w:type="dxa"/>
                  <w:vAlign w:val="center"/>
                </w:tcPr>
                <w:p w14:paraId="36D0A976">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pct"/>
                  <w:vAlign w:val="center"/>
                </w:tcPr>
                <w:p w14:paraId="5743ECA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把</w:t>
                  </w:r>
                </w:p>
              </w:tc>
              <w:tc>
                <w:tcPr>
                  <w:tcW w:w="771" w:type="pct"/>
                  <w:vAlign w:val="center"/>
                </w:tcPr>
                <w:p w14:paraId="7FD08E02">
                  <w:pPr>
                    <w:widowControl/>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r>
            <w:tr w14:paraId="5EF9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128B1A2A">
                  <w:pPr>
                    <w:widowControl/>
                    <w:jc w:val="center"/>
                    <w:rPr>
                      <w:color w:val="000000" w:themeColor="text1"/>
                      <w:szCs w:val="21"/>
                      <w14:textFill>
                        <w14:solidFill>
                          <w14:schemeClr w14:val="tx1"/>
                        </w14:solidFill>
                      </w14:textFill>
                    </w:rPr>
                  </w:pPr>
                </w:p>
              </w:tc>
              <w:tc>
                <w:tcPr>
                  <w:tcW w:w="1369" w:type="pct"/>
                  <w:vAlign w:val="center"/>
                </w:tcPr>
                <w:p w14:paraId="562F3770">
                  <w:pPr>
                    <w:widowControl/>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空压机</w:t>
                  </w:r>
                </w:p>
              </w:tc>
              <w:tc>
                <w:tcPr>
                  <w:tcW w:w="1162" w:type="pct"/>
                  <w:vAlign w:val="center"/>
                </w:tcPr>
                <w:p w14:paraId="34EDCF8A">
                  <w:pPr>
                    <w:widowControl/>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pct"/>
                  <w:vAlign w:val="center"/>
                </w:tcPr>
                <w:p w14:paraId="20EAF2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1F840787">
                  <w:pPr>
                    <w:widowControl/>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r>
            <w:tr w14:paraId="5C87C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68" w:type="pct"/>
                  <w:vMerge w:val="continue"/>
                  <w:vAlign w:val="center"/>
                </w:tcPr>
                <w:p w14:paraId="5D253AA9">
                  <w:pPr>
                    <w:widowControl/>
                    <w:jc w:val="center"/>
                    <w:rPr>
                      <w:color w:val="000000" w:themeColor="text1"/>
                      <w:szCs w:val="21"/>
                      <w14:textFill>
                        <w14:solidFill>
                          <w14:schemeClr w14:val="tx1"/>
                        </w14:solidFill>
                      </w14:textFill>
                    </w:rPr>
                  </w:pPr>
                </w:p>
              </w:tc>
              <w:tc>
                <w:tcPr>
                  <w:tcW w:w="1369" w:type="pct"/>
                  <w:vAlign w:val="center"/>
                </w:tcPr>
                <w:p w14:paraId="3C9752A4">
                  <w:pPr>
                    <w:widowControl/>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叉车</w:t>
                  </w:r>
                </w:p>
              </w:tc>
              <w:tc>
                <w:tcPr>
                  <w:tcW w:w="1162" w:type="pct"/>
                  <w:vAlign w:val="center"/>
                </w:tcPr>
                <w:p w14:paraId="59F7F96E">
                  <w:pPr>
                    <w:widowControl/>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928" w:type="pct"/>
                  <w:vAlign w:val="center"/>
                </w:tcPr>
                <w:p w14:paraId="691D886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w:t>
                  </w:r>
                </w:p>
              </w:tc>
              <w:tc>
                <w:tcPr>
                  <w:tcW w:w="771" w:type="pct"/>
                  <w:vAlign w:val="center"/>
                </w:tcPr>
                <w:p w14:paraId="5AB0A947">
                  <w:pPr>
                    <w:widowControl/>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r>
            <w:bookmarkEnd w:id="9"/>
          </w:tbl>
          <w:p w14:paraId="1B3AFE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5</w:t>
            </w:r>
            <w:r>
              <w:rPr>
                <w:b w:val="0"/>
                <w:bCs/>
                <w:color w:val="000000" w:themeColor="text1"/>
                <w:sz w:val="24"/>
                <w14:textFill>
                  <w14:solidFill>
                    <w14:schemeClr w14:val="tx1"/>
                  </w14:solidFill>
                </w14:textFill>
              </w:rPr>
              <w:t>、本项目原辅材料及能源消耗情况</w:t>
            </w:r>
          </w:p>
          <w:p w14:paraId="413A2018">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详见下表。</w:t>
            </w:r>
          </w:p>
          <w:p w14:paraId="6DEE0FEF">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w:t>
            </w:r>
            <w:r>
              <w:rPr>
                <w:rFonts w:hint="eastAsia"/>
                <w:b/>
                <w:bCs/>
                <w:color w:val="000000" w:themeColor="text1"/>
                <w:sz w:val="24"/>
                <w:lang w:val="en-US" w:eastAsia="zh-CN"/>
                <w14:textFill>
                  <w14:solidFill>
                    <w14:schemeClr w14:val="tx1"/>
                  </w14:solidFill>
                </w14:textFill>
              </w:rPr>
              <w:t>7</w:t>
            </w:r>
            <w:r>
              <w:rPr>
                <w:b/>
                <w:bCs/>
                <w:color w:val="000000" w:themeColor="text1"/>
                <w:sz w:val="24"/>
                <w14:textFill>
                  <w14:solidFill>
                    <w14:schemeClr w14:val="tx1"/>
                  </w14:solidFill>
                </w14:textFill>
              </w:rPr>
              <w:t>主要原辅材料消耗清单</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251"/>
              <w:gridCol w:w="1478"/>
              <w:gridCol w:w="1318"/>
              <w:gridCol w:w="1391"/>
              <w:gridCol w:w="1056"/>
              <w:gridCol w:w="996"/>
            </w:tblGrid>
            <w:tr w14:paraId="0E09F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1" w:type="pct"/>
                  <w:vAlign w:val="center"/>
                </w:tcPr>
                <w:p w14:paraId="60E62E25">
                  <w:pPr>
                    <w:widowControl/>
                    <w:jc w:val="center"/>
                    <w:rPr>
                      <w:color w:val="000000" w:themeColor="text1"/>
                      <w:kern w:val="0"/>
                      <w:szCs w:val="21"/>
                      <w14:textFill>
                        <w14:solidFill>
                          <w14:schemeClr w14:val="tx1"/>
                        </w14:solidFill>
                      </w14:textFill>
                    </w:rPr>
                  </w:pPr>
                  <w:bookmarkStart w:id="10" w:name="_Hlk171412931"/>
                  <w:r>
                    <w:rPr>
                      <w:color w:val="000000" w:themeColor="text1"/>
                      <w:kern w:val="0"/>
                      <w:szCs w:val="21"/>
                      <w14:textFill>
                        <w14:solidFill>
                          <w14:schemeClr w14:val="tx1"/>
                        </w14:solidFill>
                      </w14:textFill>
                    </w:rPr>
                    <w:t>序号</w:t>
                  </w:r>
                </w:p>
              </w:tc>
              <w:tc>
                <w:tcPr>
                  <w:tcW w:w="751" w:type="pct"/>
                  <w:vAlign w:val="center"/>
                </w:tcPr>
                <w:p w14:paraId="30D1F69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名称</w:t>
                  </w:r>
                </w:p>
              </w:tc>
              <w:tc>
                <w:tcPr>
                  <w:tcW w:w="887" w:type="pct"/>
                  <w:vAlign w:val="center"/>
                </w:tcPr>
                <w:p w14:paraId="70BE44CB">
                  <w:pPr>
                    <w:widowControl/>
                    <w:jc w:val="center"/>
                    <w:rPr>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规格/形态</w:t>
                  </w:r>
                </w:p>
              </w:tc>
              <w:tc>
                <w:tcPr>
                  <w:tcW w:w="791" w:type="pct"/>
                  <w:vAlign w:val="center"/>
                </w:tcPr>
                <w:p w14:paraId="01ED119D">
                  <w:pPr>
                    <w:widowControl/>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年用量</w:t>
                  </w:r>
                </w:p>
              </w:tc>
              <w:tc>
                <w:tcPr>
                  <w:tcW w:w="835" w:type="pct"/>
                  <w:vAlign w:val="center"/>
                </w:tcPr>
                <w:p w14:paraId="7EC96DF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计量单位</w:t>
                  </w:r>
                </w:p>
              </w:tc>
              <w:tc>
                <w:tcPr>
                  <w:tcW w:w="634" w:type="pct"/>
                  <w:vAlign w:val="center"/>
                </w:tcPr>
                <w:p w14:paraId="68C7336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最大储存量t/a</w:t>
                  </w:r>
                </w:p>
              </w:tc>
              <w:tc>
                <w:tcPr>
                  <w:tcW w:w="598" w:type="pct"/>
                  <w:vAlign w:val="center"/>
                </w:tcPr>
                <w:p w14:paraId="3D0BE2C4">
                  <w:pPr>
                    <w:widowControl/>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储存位置</w:t>
                  </w:r>
                </w:p>
              </w:tc>
            </w:tr>
            <w:tr w14:paraId="4DC1A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1" w:type="pct"/>
                  <w:vAlign w:val="center"/>
                </w:tcPr>
                <w:p w14:paraId="2F233EF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751" w:type="pct"/>
                  <w:vAlign w:val="center"/>
                </w:tcPr>
                <w:p w14:paraId="204F58B3">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PP</w:t>
                  </w:r>
                </w:p>
              </w:tc>
              <w:tc>
                <w:tcPr>
                  <w:tcW w:w="887" w:type="pct"/>
                  <w:vAlign w:val="center"/>
                </w:tcPr>
                <w:p w14:paraId="1F0B83BD">
                  <w:pPr>
                    <w:widowControl/>
                    <w:jc w:val="center"/>
                    <w:rPr>
                      <w:rFonts w:hint="eastAsia"/>
                      <w:color w:val="000000" w:themeColor="text1"/>
                      <w:kern w:val="0"/>
                      <w:szCs w:val="21"/>
                      <w:lang w:val="en-US" w:eastAsia="zh-CN"/>
                      <w14:textFill>
                        <w14:solidFill>
                          <w14:schemeClr w14:val="tx1"/>
                        </w14:solidFill>
                      </w14:textFill>
                    </w:rPr>
                  </w:pPr>
                  <w:r>
                    <w:rPr>
                      <w:color w:val="000000" w:themeColor="text1"/>
                      <w:kern w:val="0"/>
                      <w:szCs w:val="21"/>
                      <w14:textFill>
                        <w14:solidFill>
                          <w14:schemeClr w14:val="tx1"/>
                        </w14:solidFill>
                      </w14:textFill>
                    </w:rPr>
                    <w:t>25kg/袋</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固体</w:t>
                  </w:r>
                </w:p>
              </w:tc>
              <w:tc>
                <w:tcPr>
                  <w:tcW w:w="791" w:type="pct"/>
                  <w:vAlign w:val="center"/>
                </w:tcPr>
                <w:p w14:paraId="2924B19B">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789</w:t>
                  </w:r>
                </w:p>
              </w:tc>
              <w:tc>
                <w:tcPr>
                  <w:tcW w:w="835" w:type="pct"/>
                  <w:vAlign w:val="center"/>
                </w:tcPr>
                <w:p w14:paraId="733ECE87">
                  <w:pPr>
                    <w:widowControl/>
                    <w:jc w:val="center"/>
                    <w:rPr>
                      <w:rFonts w:hint="default" w:eastAsia="宋体"/>
                      <w:color w:val="000000" w:themeColor="text1"/>
                      <w:kern w:val="0"/>
                      <w:szCs w:val="21"/>
                      <w:lang w:val="en-US" w:eastAsia="zh-CN"/>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71B22B3C">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5</w:t>
                  </w:r>
                </w:p>
              </w:tc>
              <w:tc>
                <w:tcPr>
                  <w:tcW w:w="598" w:type="pct"/>
                  <w:vMerge w:val="restart"/>
                  <w:vAlign w:val="center"/>
                </w:tcPr>
                <w:p w14:paraId="5B318A7E">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车间原料区</w:t>
                  </w:r>
                </w:p>
              </w:tc>
            </w:tr>
            <w:tr w14:paraId="266D4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1" w:type="pct"/>
                  <w:vAlign w:val="center"/>
                </w:tcPr>
                <w:p w14:paraId="6BC10960">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751" w:type="pct"/>
                  <w:vAlign w:val="center"/>
                </w:tcPr>
                <w:p w14:paraId="3A300278">
                  <w:pPr>
                    <w:widowControl/>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ABS</w:t>
                  </w:r>
                </w:p>
              </w:tc>
              <w:tc>
                <w:tcPr>
                  <w:tcW w:w="887" w:type="pct"/>
                  <w:vAlign w:val="center"/>
                </w:tcPr>
                <w:p w14:paraId="0D1A9FD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kg/袋</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固体</w:t>
                  </w:r>
                </w:p>
              </w:tc>
              <w:tc>
                <w:tcPr>
                  <w:tcW w:w="791" w:type="pct"/>
                  <w:vAlign w:val="center"/>
                </w:tcPr>
                <w:p w14:paraId="62A30DB1">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0</w:t>
                  </w:r>
                </w:p>
              </w:tc>
              <w:tc>
                <w:tcPr>
                  <w:tcW w:w="835" w:type="pct"/>
                  <w:vAlign w:val="center"/>
                </w:tcPr>
                <w:p w14:paraId="75D455F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323F8624">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5</w:t>
                  </w:r>
                </w:p>
              </w:tc>
              <w:tc>
                <w:tcPr>
                  <w:tcW w:w="598" w:type="pct"/>
                  <w:vMerge w:val="continue"/>
                  <w:vAlign w:val="center"/>
                </w:tcPr>
                <w:p w14:paraId="7FD62109">
                  <w:pPr>
                    <w:widowControl/>
                    <w:jc w:val="center"/>
                    <w:rPr>
                      <w:color w:val="000000" w:themeColor="text1"/>
                      <w:kern w:val="0"/>
                      <w:szCs w:val="21"/>
                      <w14:textFill>
                        <w14:solidFill>
                          <w14:schemeClr w14:val="tx1"/>
                        </w14:solidFill>
                      </w14:textFill>
                    </w:rPr>
                  </w:pPr>
                </w:p>
              </w:tc>
            </w:tr>
            <w:tr w14:paraId="1373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1" w:type="pct"/>
                  <w:vAlign w:val="center"/>
                </w:tcPr>
                <w:p w14:paraId="1EA8DF08">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w:t>
                  </w:r>
                </w:p>
              </w:tc>
              <w:tc>
                <w:tcPr>
                  <w:tcW w:w="751" w:type="pct"/>
                  <w:vAlign w:val="center"/>
                </w:tcPr>
                <w:p w14:paraId="21A9AD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色母</w:t>
                  </w:r>
                </w:p>
              </w:tc>
              <w:tc>
                <w:tcPr>
                  <w:tcW w:w="887" w:type="pct"/>
                  <w:vAlign w:val="center"/>
                </w:tcPr>
                <w:p w14:paraId="49FC9EB5">
                  <w:pPr>
                    <w:keepNext w:val="0"/>
                    <w:keepLines w:val="0"/>
                    <w:pageBreakBefore w:val="0"/>
                    <w:kinsoku/>
                    <w:wordWrap/>
                    <w:overflowPunct/>
                    <w:topLinePunct w:val="0"/>
                    <w:autoSpaceDE/>
                    <w:autoSpaceDN/>
                    <w:bidi w:val="0"/>
                    <w:adjustRightInd/>
                    <w:snapToGrid/>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袋装，25kg/袋</w:t>
                  </w:r>
                </w:p>
              </w:tc>
              <w:tc>
                <w:tcPr>
                  <w:tcW w:w="791" w:type="pct"/>
                  <w:vAlign w:val="center"/>
                </w:tcPr>
                <w:p w14:paraId="192472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olor w:val="000000" w:themeColor="text1"/>
                      <w:kern w:val="0"/>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2</w:t>
                  </w:r>
                </w:p>
              </w:tc>
              <w:tc>
                <w:tcPr>
                  <w:tcW w:w="835" w:type="pct"/>
                  <w:vAlign w:val="center"/>
                </w:tcPr>
                <w:p w14:paraId="53FB6B50">
                  <w:pPr>
                    <w:widowControl/>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t/a</w:t>
                  </w:r>
                </w:p>
              </w:tc>
              <w:tc>
                <w:tcPr>
                  <w:tcW w:w="634" w:type="pct"/>
                  <w:vAlign w:val="center"/>
                </w:tcPr>
                <w:p w14:paraId="22555948">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w:t>
                  </w:r>
                </w:p>
              </w:tc>
              <w:tc>
                <w:tcPr>
                  <w:tcW w:w="598" w:type="pct"/>
                  <w:vMerge w:val="continue"/>
                  <w:vAlign w:val="center"/>
                </w:tcPr>
                <w:p w14:paraId="2A68BD61">
                  <w:pPr>
                    <w:widowControl/>
                    <w:jc w:val="center"/>
                    <w:rPr>
                      <w:color w:val="000000" w:themeColor="text1"/>
                      <w:kern w:val="0"/>
                      <w:szCs w:val="21"/>
                      <w14:textFill>
                        <w14:solidFill>
                          <w14:schemeClr w14:val="tx1"/>
                        </w14:solidFill>
                      </w14:textFill>
                    </w:rPr>
                  </w:pPr>
                </w:p>
              </w:tc>
            </w:tr>
            <w:tr w14:paraId="32EC2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56AC8AE3">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w:t>
                  </w:r>
                </w:p>
              </w:tc>
              <w:tc>
                <w:tcPr>
                  <w:tcW w:w="751" w:type="pct"/>
                  <w:vAlign w:val="center"/>
                </w:tcPr>
                <w:p w14:paraId="39DFA20A">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不锈钢管材</w:t>
                  </w:r>
                </w:p>
              </w:tc>
              <w:tc>
                <w:tcPr>
                  <w:tcW w:w="887" w:type="pct"/>
                  <w:vAlign w:val="center"/>
                </w:tcPr>
                <w:p w14:paraId="6693F47F">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791" w:type="pct"/>
                  <w:vAlign w:val="center"/>
                </w:tcPr>
                <w:p w14:paraId="739A2AE2">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00</w:t>
                  </w:r>
                </w:p>
              </w:tc>
              <w:tc>
                <w:tcPr>
                  <w:tcW w:w="835" w:type="pct"/>
                  <w:vAlign w:val="center"/>
                </w:tcPr>
                <w:p w14:paraId="6A29842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2BD26A85">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w:t>
                  </w:r>
                </w:p>
              </w:tc>
              <w:tc>
                <w:tcPr>
                  <w:tcW w:w="598" w:type="pct"/>
                  <w:vMerge w:val="continue"/>
                  <w:vAlign w:val="center"/>
                </w:tcPr>
                <w:p w14:paraId="79043DD2">
                  <w:pPr>
                    <w:widowControl/>
                    <w:jc w:val="center"/>
                    <w:rPr>
                      <w:color w:val="000000" w:themeColor="text1"/>
                      <w:kern w:val="0"/>
                      <w:szCs w:val="21"/>
                      <w14:textFill>
                        <w14:solidFill>
                          <w14:schemeClr w14:val="tx1"/>
                        </w14:solidFill>
                      </w14:textFill>
                    </w:rPr>
                  </w:pPr>
                </w:p>
              </w:tc>
            </w:tr>
            <w:tr w14:paraId="114BA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0309BB35">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751" w:type="pct"/>
                  <w:vAlign w:val="center"/>
                </w:tcPr>
                <w:p w14:paraId="0C765331">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不锈钢板</w:t>
                  </w:r>
                </w:p>
              </w:tc>
              <w:tc>
                <w:tcPr>
                  <w:tcW w:w="887" w:type="pct"/>
                  <w:vAlign w:val="center"/>
                </w:tcPr>
                <w:p w14:paraId="6B37A2B8">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791" w:type="pct"/>
                  <w:vAlign w:val="center"/>
                </w:tcPr>
                <w:p w14:paraId="2B3ADE99">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0</w:t>
                  </w:r>
                </w:p>
              </w:tc>
              <w:tc>
                <w:tcPr>
                  <w:tcW w:w="835" w:type="pct"/>
                  <w:vAlign w:val="center"/>
                </w:tcPr>
                <w:p w14:paraId="5D3722D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084ACD59">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w:t>
                  </w:r>
                </w:p>
              </w:tc>
              <w:tc>
                <w:tcPr>
                  <w:tcW w:w="598" w:type="pct"/>
                  <w:vMerge w:val="continue"/>
                  <w:vAlign w:val="center"/>
                </w:tcPr>
                <w:p w14:paraId="3C041789">
                  <w:pPr>
                    <w:widowControl/>
                    <w:jc w:val="center"/>
                    <w:rPr>
                      <w:color w:val="000000" w:themeColor="text1"/>
                      <w:kern w:val="0"/>
                      <w:szCs w:val="21"/>
                      <w14:textFill>
                        <w14:solidFill>
                          <w14:schemeClr w14:val="tx1"/>
                        </w14:solidFill>
                      </w14:textFill>
                    </w:rPr>
                  </w:pPr>
                </w:p>
              </w:tc>
            </w:tr>
            <w:tr w14:paraId="217D5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65298510">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w:t>
                  </w:r>
                </w:p>
              </w:tc>
              <w:tc>
                <w:tcPr>
                  <w:tcW w:w="751" w:type="pct"/>
                  <w:vAlign w:val="center"/>
                </w:tcPr>
                <w:p w14:paraId="4628DD58">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玻璃保温内胆</w:t>
                  </w:r>
                </w:p>
              </w:tc>
              <w:tc>
                <w:tcPr>
                  <w:tcW w:w="887" w:type="pct"/>
                  <w:vAlign w:val="center"/>
                </w:tcPr>
                <w:p w14:paraId="50466E7D">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L、3.2L、1.4L</w:t>
                  </w:r>
                </w:p>
              </w:tc>
              <w:tc>
                <w:tcPr>
                  <w:tcW w:w="791" w:type="pct"/>
                  <w:vAlign w:val="center"/>
                </w:tcPr>
                <w:p w14:paraId="06030E90">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50</w:t>
                  </w:r>
                </w:p>
              </w:tc>
              <w:tc>
                <w:tcPr>
                  <w:tcW w:w="835" w:type="pct"/>
                  <w:vAlign w:val="center"/>
                </w:tcPr>
                <w:p w14:paraId="2B797F30">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万只</w:t>
                  </w:r>
                </w:p>
              </w:tc>
              <w:tc>
                <w:tcPr>
                  <w:tcW w:w="634" w:type="pct"/>
                  <w:vAlign w:val="center"/>
                </w:tcPr>
                <w:p w14:paraId="66342847">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万只</w:t>
                  </w:r>
                </w:p>
              </w:tc>
              <w:tc>
                <w:tcPr>
                  <w:tcW w:w="598" w:type="pct"/>
                  <w:vMerge w:val="continue"/>
                  <w:vAlign w:val="center"/>
                </w:tcPr>
                <w:p w14:paraId="256C258F">
                  <w:pPr>
                    <w:widowControl/>
                    <w:jc w:val="center"/>
                    <w:rPr>
                      <w:color w:val="000000" w:themeColor="text1"/>
                      <w:kern w:val="0"/>
                      <w:szCs w:val="21"/>
                      <w14:textFill>
                        <w14:solidFill>
                          <w14:schemeClr w14:val="tx1"/>
                        </w14:solidFill>
                      </w14:textFill>
                    </w:rPr>
                  </w:pPr>
                </w:p>
              </w:tc>
            </w:tr>
            <w:tr w14:paraId="67B22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18D8C891">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w:t>
                  </w:r>
                </w:p>
              </w:tc>
              <w:tc>
                <w:tcPr>
                  <w:tcW w:w="751" w:type="pct"/>
                  <w:vAlign w:val="center"/>
                </w:tcPr>
                <w:p w14:paraId="4176D6F4">
                  <w:pPr>
                    <w:widowControl/>
                    <w:jc w:val="center"/>
                    <w:rPr>
                      <w:rFonts w:hint="eastAsia"/>
                      <w:color w:val="000000" w:themeColor="text1"/>
                      <w:kern w:val="0"/>
                      <w:szCs w:val="21"/>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水性醇酸漆</w:t>
                  </w:r>
                </w:p>
              </w:tc>
              <w:tc>
                <w:tcPr>
                  <w:tcW w:w="887" w:type="pct"/>
                  <w:vAlign w:val="center"/>
                </w:tcPr>
                <w:p w14:paraId="46CB8FB9">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5kg/桶，液体</w:t>
                  </w:r>
                </w:p>
              </w:tc>
              <w:tc>
                <w:tcPr>
                  <w:tcW w:w="791" w:type="pct"/>
                  <w:vAlign w:val="center"/>
                </w:tcPr>
                <w:p w14:paraId="66ED680F">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499</w:t>
                  </w:r>
                </w:p>
              </w:tc>
              <w:tc>
                <w:tcPr>
                  <w:tcW w:w="835" w:type="pct"/>
                  <w:vAlign w:val="center"/>
                </w:tcPr>
                <w:p w14:paraId="028058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5266908F">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598" w:type="pct"/>
                  <w:vAlign w:val="center"/>
                </w:tcPr>
                <w:p w14:paraId="4DB48DF4">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化学品库</w:t>
                  </w:r>
                </w:p>
              </w:tc>
            </w:tr>
            <w:tr w14:paraId="5CF20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3FDD2CD4">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w:t>
                  </w:r>
                </w:p>
              </w:tc>
              <w:tc>
                <w:tcPr>
                  <w:tcW w:w="751" w:type="pct"/>
                  <w:vAlign w:val="center"/>
                </w:tcPr>
                <w:p w14:paraId="228A6D2B">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焊丝</w:t>
                  </w:r>
                </w:p>
              </w:tc>
              <w:tc>
                <w:tcPr>
                  <w:tcW w:w="887" w:type="pct"/>
                  <w:vAlign w:val="center"/>
                </w:tcPr>
                <w:p w14:paraId="3CAA794C">
                  <w:pPr>
                    <w:widowControl/>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箱装，固体</w:t>
                  </w:r>
                </w:p>
              </w:tc>
              <w:tc>
                <w:tcPr>
                  <w:tcW w:w="791" w:type="pct"/>
                  <w:vAlign w:val="center"/>
                </w:tcPr>
                <w:p w14:paraId="4FF88137">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835" w:type="pct"/>
                  <w:vAlign w:val="center"/>
                </w:tcPr>
                <w:p w14:paraId="2056DA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77025391">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w:t>
                  </w:r>
                </w:p>
              </w:tc>
              <w:tc>
                <w:tcPr>
                  <w:tcW w:w="598" w:type="pct"/>
                  <w:vMerge w:val="restart"/>
                  <w:vAlign w:val="center"/>
                </w:tcPr>
                <w:p w14:paraId="66671F52">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车间原料区</w:t>
                  </w:r>
                </w:p>
              </w:tc>
            </w:tr>
            <w:tr w14:paraId="51B0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45A8C838">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9</w:t>
                  </w:r>
                </w:p>
              </w:tc>
              <w:tc>
                <w:tcPr>
                  <w:tcW w:w="751" w:type="pct"/>
                  <w:vAlign w:val="center"/>
                </w:tcPr>
                <w:p w14:paraId="17D8F5C1">
                  <w:pPr>
                    <w:widowControl/>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硅胶密封圈</w:t>
                  </w:r>
                </w:p>
              </w:tc>
              <w:tc>
                <w:tcPr>
                  <w:tcW w:w="887" w:type="pct"/>
                  <w:vAlign w:val="center"/>
                </w:tcPr>
                <w:p w14:paraId="653A37D8">
                  <w:pPr>
                    <w:widowControl/>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袋装，固体</w:t>
                  </w:r>
                </w:p>
              </w:tc>
              <w:tc>
                <w:tcPr>
                  <w:tcW w:w="791" w:type="pct"/>
                  <w:vAlign w:val="center"/>
                </w:tcPr>
                <w:p w14:paraId="281AC7F0">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5</w:t>
                  </w:r>
                </w:p>
              </w:tc>
              <w:tc>
                <w:tcPr>
                  <w:tcW w:w="835" w:type="pct"/>
                  <w:vAlign w:val="center"/>
                </w:tcPr>
                <w:p w14:paraId="18FD26C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13E5D228">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598" w:type="pct"/>
                  <w:vMerge w:val="continue"/>
                  <w:vAlign w:val="center"/>
                </w:tcPr>
                <w:p w14:paraId="2353A955">
                  <w:pPr>
                    <w:widowControl/>
                    <w:jc w:val="center"/>
                    <w:rPr>
                      <w:color w:val="000000" w:themeColor="text1"/>
                      <w:kern w:val="0"/>
                      <w:szCs w:val="21"/>
                      <w14:textFill>
                        <w14:solidFill>
                          <w14:schemeClr w14:val="tx1"/>
                        </w14:solidFill>
                      </w14:textFill>
                    </w:rPr>
                  </w:pPr>
                </w:p>
              </w:tc>
            </w:tr>
            <w:tr w14:paraId="09B5C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192BEA85">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w:t>
                  </w:r>
                </w:p>
              </w:tc>
              <w:tc>
                <w:tcPr>
                  <w:tcW w:w="751" w:type="pct"/>
                  <w:vAlign w:val="center"/>
                </w:tcPr>
                <w:p w14:paraId="3855366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模具</w:t>
                  </w:r>
                </w:p>
              </w:tc>
              <w:tc>
                <w:tcPr>
                  <w:tcW w:w="887" w:type="pct"/>
                  <w:vAlign w:val="center"/>
                </w:tcPr>
                <w:p w14:paraId="436882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袋装</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固体</w:t>
                  </w:r>
                </w:p>
              </w:tc>
              <w:tc>
                <w:tcPr>
                  <w:tcW w:w="791" w:type="pct"/>
                  <w:vAlign w:val="center"/>
                </w:tcPr>
                <w:p w14:paraId="3814C95D">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w:t>
                  </w:r>
                </w:p>
              </w:tc>
              <w:tc>
                <w:tcPr>
                  <w:tcW w:w="835" w:type="pct"/>
                  <w:vAlign w:val="center"/>
                </w:tcPr>
                <w:p w14:paraId="107DB4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套/a</w:t>
                  </w:r>
                </w:p>
              </w:tc>
              <w:tc>
                <w:tcPr>
                  <w:tcW w:w="634" w:type="pct"/>
                  <w:vAlign w:val="center"/>
                </w:tcPr>
                <w:p w14:paraId="52B64EFC">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r>
                    <w:rPr>
                      <w:color w:val="000000" w:themeColor="text1"/>
                      <w:kern w:val="0"/>
                      <w:szCs w:val="21"/>
                      <w14:textFill>
                        <w14:solidFill>
                          <w14:schemeClr w14:val="tx1"/>
                        </w14:solidFill>
                      </w14:textFill>
                    </w:rPr>
                    <w:t>套/a</w:t>
                  </w:r>
                </w:p>
              </w:tc>
              <w:tc>
                <w:tcPr>
                  <w:tcW w:w="598" w:type="pct"/>
                  <w:vMerge w:val="continue"/>
                  <w:vAlign w:val="center"/>
                </w:tcPr>
                <w:p w14:paraId="3700FD5A">
                  <w:pPr>
                    <w:widowControl/>
                    <w:jc w:val="center"/>
                    <w:rPr>
                      <w:color w:val="000000" w:themeColor="text1"/>
                      <w:kern w:val="0"/>
                      <w:szCs w:val="21"/>
                      <w14:textFill>
                        <w14:solidFill>
                          <w14:schemeClr w14:val="tx1"/>
                        </w14:solidFill>
                      </w14:textFill>
                    </w:rPr>
                  </w:pPr>
                </w:p>
              </w:tc>
            </w:tr>
            <w:tr w14:paraId="63D10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1C95FF81">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w:t>
                  </w:r>
                </w:p>
              </w:tc>
              <w:tc>
                <w:tcPr>
                  <w:tcW w:w="751" w:type="pct"/>
                  <w:vAlign w:val="center"/>
                </w:tcPr>
                <w:p w14:paraId="33C4884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包装箱</w:t>
                  </w:r>
                </w:p>
              </w:tc>
              <w:tc>
                <w:tcPr>
                  <w:tcW w:w="887" w:type="pct"/>
                  <w:vAlign w:val="center"/>
                </w:tcPr>
                <w:p w14:paraId="35A6C645">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固体</w:t>
                  </w:r>
                </w:p>
              </w:tc>
              <w:tc>
                <w:tcPr>
                  <w:tcW w:w="791" w:type="pct"/>
                  <w:vAlign w:val="center"/>
                </w:tcPr>
                <w:p w14:paraId="15ADC0CD">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0</w:t>
                  </w:r>
                </w:p>
              </w:tc>
              <w:tc>
                <w:tcPr>
                  <w:tcW w:w="835" w:type="pct"/>
                  <w:vAlign w:val="center"/>
                </w:tcPr>
                <w:p w14:paraId="45CA2F3F">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万只</w:t>
                  </w:r>
                </w:p>
              </w:tc>
              <w:tc>
                <w:tcPr>
                  <w:tcW w:w="634" w:type="pct"/>
                  <w:vAlign w:val="center"/>
                </w:tcPr>
                <w:p w14:paraId="616AA8DB">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万只</w:t>
                  </w:r>
                </w:p>
              </w:tc>
              <w:tc>
                <w:tcPr>
                  <w:tcW w:w="598" w:type="pct"/>
                  <w:vMerge w:val="continue"/>
                  <w:vAlign w:val="center"/>
                </w:tcPr>
                <w:p w14:paraId="53DCB858">
                  <w:pPr>
                    <w:widowControl/>
                    <w:jc w:val="center"/>
                    <w:rPr>
                      <w:color w:val="000000" w:themeColor="text1"/>
                      <w:kern w:val="0"/>
                      <w:szCs w:val="21"/>
                      <w14:textFill>
                        <w14:solidFill>
                          <w14:schemeClr w14:val="tx1"/>
                        </w14:solidFill>
                      </w14:textFill>
                    </w:rPr>
                  </w:pPr>
                </w:p>
              </w:tc>
            </w:tr>
            <w:tr w14:paraId="26129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646319F9">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w:t>
                  </w:r>
                </w:p>
              </w:tc>
              <w:tc>
                <w:tcPr>
                  <w:tcW w:w="751" w:type="pct"/>
                  <w:vAlign w:val="center"/>
                </w:tcPr>
                <w:p w14:paraId="3971F3B3">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包装袋</w:t>
                  </w:r>
                </w:p>
              </w:tc>
              <w:tc>
                <w:tcPr>
                  <w:tcW w:w="887" w:type="pct"/>
                  <w:vAlign w:val="center"/>
                </w:tcPr>
                <w:p w14:paraId="0603E3DA">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固体</w:t>
                  </w:r>
                </w:p>
              </w:tc>
              <w:tc>
                <w:tcPr>
                  <w:tcW w:w="791" w:type="pct"/>
                  <w:vAlign w:val="center"/>
                </w:tcPr>
                <w:p w14:paraId="639EE63A">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0</w:t>
                  </w:r>
                </w:p>
              </w:tc>
              <w:tc>
                <w:tcPr>
                  <w:tcW w:w="835" w:type="pct"/>
                  <w:vAlign w:val="center"/>
                </w:tcPr>
                <w:p w14:paraId="61F334DB">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万只</w:t>
                  </w:r>
                </w:p>
              </w:tc>
              <w:tc>
                <w:tcPr>
                  <w:tcW w:w="634" w:type="pct"/>
                  <w:vAlign w:val="center"/>
                </w:tcPr>
                <w:p w14:paraId="06866A09">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万只</w:t>
                  </w:r>
                </w:p>
              </w:tc>
              <w:tc>
                <w:tcPr>
                  <w:tcW w:w="598" w:type="pct"/>
                  <w:vMerge w:val="continue"/>
                  <w:vAlign w:val="center"/>
                </w:tcPr>
                <w:p w14:paraId="6D9E9BC8">
                  <w:pPr>
                    <w:widowControl/>
                    <w:jc w:val="center"/>
                    <w:rPr>
                      <w:color w:val="000000" w:themeColor="text1"/>
                      <w:kern w:val="0"/>
                      <w:szCs w:val="21"/>
                      <w14:textFill>
                        <w14:solidFill>
                          <w14:schemeClr w14:val="tx1"/>
                        </w14:solidFill>
                      </w14:textFill>
                    </w:rPr>
                  </w:pPr>
                </w:p>
              </w:tc>
            </w:tr>
            <w:tr w14:paraId="0A047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3316C0B0">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3</w:t>
                  </w:r>
                </w:p>
              </w:tc>
              <w:tc>
                <w:tcPr>
                  <w:tcW w:w="751" w:type="pct"/>
                  <w:vAlign w:val="center"/>
                </w:tcPr>
                <w:p w14:paraId="47C73410">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合格证标签</w:t>
                  </w:r>
                </w:p>
              </w:tc>
              <w:tc>
                <w:tcPr>
                  <w:tcW w:w="887" w:type="pct"/>
                  <w:vAlign w:val="center"/>
                </w:tcPr>
                <w:p w14:paraId="7F9B372D">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箱装，固体</w:t>
                  </w:r>
                </w:p>
              </w:tc>
              <w:tc>
                <w:tcPr>
                  <w:tcW w:w="791" w:type="pct"/>
                  <w:vAlign w:val="center"/>
                </w:tcPr>
                <w:p w14:paraId="40252646">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50</w:t>
                  </w:r>
                </w:p>
              </w:tc>
              <w:tc>
                <w:tcPr>
                  <w:tcW w:w="835" w:type="pct"/>
                  <w:vAlign w:val="center"/>
                </w:tcPr>
                <w:p w14:paraId="6C3A2AD0">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万只</w:t>
                  </w:r>
                </w:p>
              </w:tc>
              <w:tc>
                <w:tcPr>
                  <w:tcW w:w="634" w:type="pct"/>
                  <w:vAlign w:val="center"/>
                </w:tcPr>
                <w:p w14:paraId="44D55CF5">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万只</w:t>
                  </w:r>
                </w:p>
              </w:tc>
              <w:tc>
                <w:tcPr>
                  <w:tcW w:w="598" w:type="pct"/>
                  <w:vMerge w:val="continue"/>
                  <w:vAlign w:val="center"/>
                </w:tcPr>
                <w:p w14:paraId="485C0CF4">
                  <w:pPr>
                    <w:widowControl/>
                    <w:jc w:val="center"/>
                    <w:rPr>
                      <w:color w:val="000000" w:themeColor="text1"/>
                      <w:kern w:val="0"/>
                      <w:szCs w:val="21"/>
                      <w14:textFill>
                        <w14:solidFill>
                          <w14:schemeClr w14:val="tx1"/>
                        </w14:solidFill>
                      </w14:textFill>
                    </w:rPr>
                  </w:pPr>
                </w:p>
              </w:tc>
            </w:tr>
            <w:tr w14:paraId="78090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7558A839">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4</w:t>
                  </w:r>
                </w:p>
              </w:tc>
              <w:tc>
                <w:tcPr>
                  <w:tcW w:w="751" w:type="pct"/>
                  <w:vAlign w:val="center"/>
                </w:tcPr>
                <w:p w14:paraId="3127A6BB">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打包带</w:t>
                  </w:r>
                </w:p>
              </w:tc>
              <w:tc>
                <w:tcPr>
                  <w:tcW w:w="887" w:type="pct"/>
                  <w:vAlign w:val="center"/>
                </w:tcPr>
                <w:p w14:paraId="4B7A724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袋装</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固体</w:t>
                  </w:r>
                </w:p>
              </w:tc>
              <w:tc>
                <w:tcPr>
                  <w:tcW w:w="791" w:type="pct"/>
                  <w:vAlign w:val="center"/>
                </w:tcPr>
                <w:p w14:paraId="4D2AE113">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835" w:type="pct"/>
                  <w:vAlign w:val="center"/>
                </w:tcPr>
                <w:p w14:paraId="1567CF3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7F08C351">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w:t>
                  </w:r>
                </w:p>
              </w:tc>
              <w:tc>
                <w:tcPr>
                  <w:tcW w:w="598" w:type="pct"/>
                  <w:vMerge w:val="continue"/>
                  <w:vAlign w:val="center"/>
                </w:tcPr>
                <w:p w14:paraId="3218C2A3">
                  <w:pPr>
                    <w:widowControl/>
                    <w:jc w:val="center"/>
                    <w:rPr>
                      <w:color w:val="000000" w:themeColor="text1"/>
                      <w:kern w:val="0"/>
                      <w:szCs w:val="21"/>
                      <w14:textFill>
                        <w14:solidFill>
                          <w14:schemeClr w14:val="tx1"/>
                        </w14:solidFill>
                      </w14:textFill>
                    </w:rPr>
                  </w:pPr>
                </w:p>
              </w:tc>
            </w:tr>
            <w:tr w14:paraId="291DF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1385E70A">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5</w:t>
                  </w:r>
                </w:p>
              </w:tc>
              <w:tc>
                <w:tcPr>
                  <w:tcW w:w="751" w:type="pct"/>
                  <w:vAlign w:val="center"/>
                </w:tcPr>
                <w:p w14:paraId="0F5500D2">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封口胶带</w:t>
                  </w:r>
                </w:p>
              </w:tc>
              <w:tc>
                <w:tcPr>
                  <w:tcW w:w="887" w:type="pct"/>
                  <w:vAlign w:val="center"/>
                </w:tcPr>
                <w:p w14:paraId="0DAF6C49">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箱装，固体</w:t>
                  </w:r>
                </w:p>
              </w:tc>
              <w:tc>
                <w:tcPr>
                  <w:tcW w:w="791" w:type="pct"/>
                  <w:vAlign w:val="center"/>
                </w:tcPr>
                <w:p w14:paraId="76571E93">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835" w:type="pct"/>
                  <w:vAlign w:val="center"/>
                </w:tcPr>
                <w:p w14:paraId="7CBA895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2CACD3A7">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w:t>
                  </w:r>
                </w:p>
              </w:tc>
              <w:tc>
                <w:tcPr>
                  <w:tcW w:w="598" w:type="pct"/>
                  <w:vMerge w:val="continue"/>
                  <w:vAlign w:val="center"/>
                </w:tcPr>
                <w:p w14:paraId="312FA973">
                  <w:pPr>
                    <w:widowControl/>
                    <w:jc w:val="center"/>
                    <w:rPr>
                      <w:color w:val="000000" w:themeColor="text1"/>
                      <w:kern w:val="0"/>
                      <w:szCs w:val="21"/>
                      <w14:textFill>
                        <w14:solidFill>
                          <w14:schemeClr w14:val="tx1"/>
                        </w14:solidFill>
                      </w14:textFill>
                    </w:rPr>
                  </w:pPr>
                </w:p>
              </w:tc>
            </w:tr>
            <w:tr w14:paraId="6C5FB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37BE176F">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6</w:t>
                  </w:r>
                </w:p>
              </w:tc>
              <w:tc>
                <w:tcPr>
                  <w:tcW w:w="751" w:type="pct"/>
                  <w:vAlign w:val="center"/>
                </w:tcPr>
                <w:p w14:paraId="634D34AC">
                  <w:pPr>
                    <w:widowControl/>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logo印花标签</w:t>
                  </w:r>
                </w:p>
              </w:tc>
              <w:tc>
                <w:tcPr>
                  <w:tcW w:w="887" w:type="pct"/>
                  <w:vAlign w:val="center"/>
                </w:tcPr>
                <w:p w14:paraId="271893B3">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箱装，固体</w:t>
                  </w:r>
                </w:p>
              </w:tc>
              <w:tc>
                <w:tcPr>
                  <w:tcW w:w="791" w:type="pct"/>
                  <w:vAlign w:val="center"/>
                </w:tcPr>
                <w:p w14:paraId="7AD7327D">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0</w:t>
                  </w:r>
                </w:p>
              </w:tc>
              <w:tc>
                <w:tcPr>
                  <w:tcW w:w="835" w:type="pct"/>
                  <w:vAlign w:val="center"/>
                </w:tcPr>
                <w:p w14:paraId="00EC3C2A">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万只</w:t>
                  </w:r>
                </w:p>
              </w:tc>
              <w:tc>
                <w:tcPr>
                  <w:tcW w:w="634" w:type="pct"/>
                  <w:vAlign w:val="center"/>
                </w:tcPr>
                <w:p w14:paraId="0C5079B6">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万只</w:t>
                  </w:r>
                </w:p>
              </w:tc>
              <w:tc>
                <w:tcPr>
                  <w:tcW w:w="598" w:type="pct"/>
                  <w:vMerge w:val="continue"/>
                  <w:vAlign w:val="center"/>
                </w:tcPr>
                <w:p w14:paraId="164B16CA">
                  <w:pPr>
                    <w:widowControl/>
                    <w:jc w:val="center"/>
                    <w:rPr>
                      <w:color w:val="000000" w:themeColor="text1"/>
                      <w:kern w:val="0"/>
                      <w:szCs w:val="21"/>
                      <w14:textFill>
                        <w14:solidFill>
                          <w14:schemeClr w14:val="tx1"/>
                        </w14:solidFill>
                      </w14:textFill>
                    </w:rPr>
                  </w:pPr>
                </w:p>
              </w:tc>
            </w:tr>
            <w:tr w14:paraId="5F740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Align w:val="center"/>
                </w:tcPr>
                <w:p w14:paraId="53E03A67">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7</w:t>
                  </w:r>
                </w:p>
              </w:tc>
              <w:tc>
                <w:tcPr>
                  <w:tcW w:w="751" w:type="pct"/>
                  <w:vAlign w:val="center"/>
                </w:tcPr>
                <w:p w14:paraId="7D0AF0E7">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润滑油</w:t>
                  </w:r>
                </w:p>
              </w:tc>
              <w:tc>
                <w:tcPr>
                  <w:tcW w:w="887" w:type="pct"/>
                  <w:vAlign w:val="center"/>
                </w:tcPr>
                <w:p w14:paraId="43BD8E7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桶装</w:t>
                  </w:r>
                </w:p>
              </w:tc>
              <w:tc>
                <w:tcPr>
                  <w:tcW w:w="791" w:type="pct"/>
                  <w:vAlign w:val="center"/>
                </w:tcPr>
                <w:p w14:paraId="546F790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1</w:t>
                  </w:r>
                </w:p>
              </w:tc>
              <w:tc>
                <w:tcPr>
                  <w:tcW w:w="835" w:type="pct"/>
                  <w:vAlign w:val="center"/>
                </w:tcPr>
                <w:p w14:paraId="4C0CEE4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a</w:t>
                  </w:r>
                </w:p>
              </w:tc>
              <w:tc>
                <w:tcPr>
                  <w:tcW w:w="634" w:type="pct"/>
                  <w:vAlign w:val="center"/>
                </w:tcPr>
                <w:p w14:paraId="4971C5C1">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5</w:t>
                  </w:r>
                </w:p>
              </w:tc>
              <w:tc>
                <w:tcPr>
                  <w:tcW w:w="598" w:type="pct"/>
                  <w:vAlign w:val="center"/>
                </w:tcPr>
                <w:p w14:paraId="797C418C">
                  <w:pPr>
                    <w:widowControl/>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化学品库</w:t>
                  </w:r>
                </w:p>
              </w:tc>
            </w:tr>
            <w:tr w14:paraId="16A5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0" w:type="dxa"/>
                  <w:vMerge w:val="restart"/>
                  <w:vAlign w:val="center"/>
                </w:tcPr>
                <w:p w14:paraId="68A14769">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8</w:t>
                  </w:r>
                </w:p>
              </w:tc>
              <w:tc>
                <w:tcPr>
                  <w:tcW w:w="751" w:type="pct"/>
                  <w:vAlign w:val="center"/>
                </w:tcPr>
                <w:p w14:paraId="74A9A772">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水</w:t>
                  </w:r>
                </w:p>
              </w:tc>
              <w:tc>
                <w:tcPr>
                  <w:tcW w:w="887" w:type="pct"/>
                  <w:vAlign w:val="center"/>
                </w:tcPr>
                <w:p w14:paraId="51D75EB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791" w:type="pct"/>
                  <w:vAlign w:val="center"/>
                </w:tcPr>
                <w:p w14:paraId="54E39A8C">
                  <w:pPr>
                    <w:widowControl/>
                    <w:jc w:val="center"/>
                    <w:rPr>
                      <w:color w:val="000000" w:themeColor="text1"/>
                      <w:kern w:val="0"/>
                      <w:szCs w:val="21"/>
                      <w14:textFill>
                        <w14:solidFill>
                          <w14:schemeClr w14:val="tx1"/>
                        </w14:solidFill>
                      </w14:textFill>
                    </w:rPr>
                  </w:pPr>
                </w:p>
              </w:tc>
              <w:tc>
                <w:tcPr>
                  <w:tcW w:w="835" w:type="pct"/>
                  <w:vAlign w:val="center"/>
                </w:tcPr>
                <w:p w14:paraId="3AACCD9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a</w:t>
                  </w:r>
                </w:p>
              </w:tc>
              <w:tc>
                <w:tcPr>
                  <w:tcW w:w="634" w:type="pct"/>
                  <w:vAlign w:val="center"/>
                </w:tcPr>
                <w:p w14:paraId="5609C45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vAlign w:val="center"/>
                </w:tcPr>
                <w:p w14:paraId="4FBEC7C0">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r>
            <w:tr w14:paraId="36F70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1" w:type="pct"/>
                  <w:vMerge w:val="continue"/>
                  <w:vAlign w:val="center"/>
                </w:tcPr>
                <w:p w14:paraId="6297EDEF">
                  <w:pPr>
                    <w:widowControl/>
                    <w:jc w:val="center"/>
                    <w:rPr>
                      <w:color w:val="000000" w:themeColor="text1"/>
                      <w:kern w:val="0"/>
                      <w:szCs w:val="21"/>
                      <w14:textFill>
                        <w14:solidFill>
                          <w14:schemeClr w14:val="tx1"/>
                        </w14:solidFill>
                      </w14:textFill>
                    </w:rPr>
                  </w:pPr>
                </w:p>
              </w:tc>
              <w:tc>
                <w:tcPr>
                  <w:tcW w:w="751" w:type="pct"/>
                  <w:vAlign w:val="center"/>
                </w:tcPr>
                <w:p w14:paraId="6FE0B72B">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电</w:t>
                  </w:r>
                </w:p>
              </w:tc>
              <w:tc>
                <w:tcPr>
                  <w:tcW w:w="887" w:type="pct"/>
                  <w:vAlign w:val="center"/>
                </w:tcPr>
                <w:p w14:paraId="209F7EB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791" w:type="pct"/>
                  <w:vAlign w:val="center"/>
                </w:tcPr>
                <w:p w14:paraId="38641DE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835" w:type="pct"/>
                  <w:vAlign w:val="center"/>
                </w:tcPr>
                <w:p w14:paraId="73DB8FB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万kW·h</w:t>
                  </w:r>
                </w:p>
              </w:tc>
              <w:tc>
                <w:tcPr>
                  <w:tcW w:w="634" w:type="pct"/>
                  <w:vAlign w:val="center"/>
                </w:tcPr>
                <w:p w14:paraId="0FD0324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vAlign w:val="center"/>
                </w:tcPr>
                <w:p w14:paraId="4124ED49">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r>
            <w:bookmarkEnd w:id="10"/>
          </w:tbl>
          <w:p w14:paraId="33BF8E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注：本项目使用的塑料颗粒均为新塑料颗粒，本次环评要求项目在生产过程中不得使用再生塑料颗粒作为本项目生产的原料。</w:t>
            </w:r>
          </w:p>
          <w:p w14:paraId="4DB236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kern w:val="0"/>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所用原辅材料理化性质</w:t>
            </w:r>
            <w:r>
              <w:rPr>
                <w:rFonts w:hint="eastAsia"/>
                <w:color w:val="000000" w:themeColor="text1"/>
                <w:kern w:val="0"/>
                <w:sz w:val="24"/>
                <w:szCs w:val="24"/>
                <w14:textFill>
                  <w14:solidFill>
                    <w14:schemeClr w14:val="tx1"/>
                  </w14:solidFill>
                </w14:textFill>
              </w:rPr>
              <w:t>见下表</w:t>
            </w:r>
            <w:r>
              <w:rPr>
                <w:color w:val="000000" w:themeColor="text1"/>
                <w:kern w:val="0"/>
                <w:sz w:val="24"/>
                <w:szCs w:val="24"/>
                <w14:textFill>
                  <w14:solidFill>
                    <w14:schemeClr w14:val="tx1"/>
                  </w14:solidFill>
                </w14:textFill>
              </w:rPr>
              <w:t>。</w:t>
            </w:r>
          </w:p>
          <w:p w14:paraId="07381144">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w:t>
            </w:r>
            <w:r>
              <w:rPr>
                <w:rFonts w:hint="eastAsia"/>
                <w:b/>
                <w:bCs/>
                <w:color w:val="000000" w:themeColor="text1"/>
                <w:sz w:val="24"/>
                <w:lang w:val="en-US" w:eastAsia="zh-CN"/>
                <w14:textFill>
                  <w14:solidFill>
                    <w14:schemeClr w14:val="tx1"/>
                  </w14:solidFill>
                </w14:textFill>
              </w:rPr>
              <w:t>8</w:t>
            </w:r>
            <w:r>
              <w:rPr>
                <w:b/>
                <w:bCs/>
                <w:color w:val="000000" w:themeColor="text1"/>
                <w:sz w:val="24"/>
                <w14:textFill>
                  <w14:solidFill>
                    <w14:schemeClr w14:val="tx1"/>
                  </w14:solidFill>
                </w14:textFill>
              </w:rPr>
              <w:t>项目主要原辅材料原辅料理化性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726"/>
              <w:gridCol w:w="726"/>
              <w:gridCol w:w="644"/>
              <w:gridCol w:w="4562"/>
              <w:gridCol w:w="695"/>
              <w:gridCol w:w="509"/>
            </w:tblGrid>
            <w:tr w14:paraId="558E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Align w:val="center"/>
                </w:tcPr>
                <w:p w14:paraId="0CFB21A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726" w:type="dxa"/>
                  <w:vAlign w:val="center"/>
                </w:tcPr>
                <w:p w14:paraId="194746EF">
                  <w:pPr>
                    <w:pStyle w:val="5"/>
                    <w:keepNext/>
                    <w:keepLines/>
                    <w:pageBreakBefore w:val="0"/>
                    <w:widowControl w:val="0"/>
                    <w:kinsoku/>
                    <w:wordWrap/>
                    <w:overflowPunct/>
                    <w:topLinePunct w:val="0"/>
                    <w:autoSpaceDE/>
                    <w:autoSpaceDN/>
                    <w:bidi w:val="0"/>
                    <w:adjustRightInd/>
                    <w:snapToGrid/>
                    <w:spacing w:before="0" w:after="0"/>
                    <w:jc w:val="center"/>
                    <w:textAlignment w:val="auto"/>
                    <w:rPr>
                      <w:b/>
                      <w:bCs/>
                      <w:color w:val="000000" w:themeColor="text1"/>
                      <w:szCs w:val="21"/>
                      <w14:textFill>
                        <w14:solidFill>
                          <w14:schemeClr w14:val="tx1"/>
                        </w14:solidFill>
                      </w14:textFill>
                    </w:rPr>
                  </w:pPr>
                  <w:r>
                    <w:rPr>
                      <w:rFonts w:hint="eastAsia" w:ascii="Times New Roman" w:hAnsi="Times New Roman" w:eastAsia="宋体" w:cs="宋体"/>
                      <w:color w:val="000000" w:themeColor="text1"/>
                      <w:sz w:val="21"/>
                      <w:szCs w:val="21"/>
                      <w:vertAlign w:val="baseline"/>
                      <w:lang w:val="en-US" w:eastAsia="zh-CN"/>
                      <w14:textFill>
                        <w14:solidFill>
                          <w14:schemeClr w14:val="tx1"/>
                        </w14:solidFill>
                      </w14:textFill>
                    </w:rPr>
                    <w:t>原辅材料</w:t>
                  </w:r>
                </w:p>
              </w:tc>
              <w:tc>
                <w:tcPr>
                  <w:tcW w:w="726" w:type="dxa"/>
                  <w:vAlign w:val="center"/>
                </w:tcPr>
                <w:p w14:paraId="21A9727B">
                  <w:pPr>
                    <w:pStyle w:val="5"/>
                    <w:keepNext/>
                    <w:keepLines/>
                    <w:pageBreakBefore w:val="0"/>
                    <w:widowControl w:val="0"/>
                    <w:kinsoku/>
                    <w:wordWrap/>
                    <w:overflowPunct/>
                    <w:topLinePunct w:val="0"/>
                    <w:autoSpaceDE/>
                    <w:autoSpaceDN/>
                    <w:bidi w:val="0"/>
                    <w:adjustRightInd/>
                    <w:snapToGrid/>
                    <w:spacing w:before="0" w:after="0"/>
                    <w:jc w:val="center"/>
                    <w:textAlignment w:val="auto"/>
                    <w:rPr>
                      <w:b/>
                      <w:bCs/>
                      <w:color w:val="000000" w:themeColor="text1"/>
                      <w:szCs w:val="21"/>
                      <w14:textFill>
                        <w14:solidFill>
                          <w14:schemeClr w14:val="tx1"/>
                        </w14:solidFill>
                      </w14:textFill>
                    </w:rPr>
                  </w:pPr>
                  <w:r>
                    <w:rPr>
                      <w:rFonts w:hint="default" w:ascii="Times New Roman" w:hAnsi="Times New Roman" w:eastAsia="宋体" w:cs="宋体"/>
                      <w:color w:val="000000" w:themeColor="text1"/>
                      <w:sz w:val="21"/>
                      <w:szCs w:val="21"/>
                      <w:vertAlign w:val="baseline"/>
                      <w:lang w:val="en-US" w:eastAsia="zh-CN"/>
                      <w14:textFill>
                        <w14:solidFill>
                          <w14:schemeClr w14:val="tx1"/>
                        </w14:solidFill>
                      </w14:textFill>
                    </w:rPr>
                    <w:t>成分</w:t>
                  </w:r>
                </w:p>
              </w:tc>
              <w:tc>
                <w:tcPr>
                  <w:tcW w:w="644" w:type="dxa"/>
                  <w:vAlign w:val="center"/>
                </w:tcPr>
                <w:p w14:paraId="112AC474">
                  <w:pPr>
                    <w:pStyle w:val="5"/>
                    <w:keepNext/>
                    <w:keepLines/>
                    <w:pageBreakBefore w:val="0"/>
                    <w:widowControl w:val="0"/>
                    <w:kinsoku/>
                    <w:wordWrap/>
                    <w:overflowPunct/>
                    <w:topLinePunct w:val="0"/>
                    <w:autoSpaceDE/>
                    <w:autoSpaceDN/>
                    <w:bidi w:val="0"/>
                    <w:adjustRightInd/>
                    <w:snapToGrid/>
                    <w:spacing w:before="0" w:after="0"/>
                    <w:jc w:val="center"/>
                    <w:textAlignment w:val="auto"/>
                    <w:rPr>
                      <w:b/>
                      <w:bCs/>
                      <w:color w:val="000000" w:themeColor="text1"/>
                      <w:szCs w:val="21"/>
                      <w14:textFill>
                        <w14:solidFill>
                          <w14:schemeClr w14:val="tx1"/>
                        </w14:solidFill>
                      </w14:textFill>
                    </w:rPr>
                  </w:pPr>
                  <w:r>
                    <w:rPr>
                      <w:rFonts w:hint="eastAsia" w:ascii="Times New Roman" w:hAnsi="Times New Roman" w:eastAsia="宋体" w:cs="宋体"/>
                      <w:color w:val="000000" w:themeColor="text1"/>
                      <w:sz w:val="21"/>
                      <w:szCs w:val="21"/>
                      <w:vertAlign w:val="baseline"/>
                      <w:lang w:val="en-US" w:eastAsia="zh-CN"/>
                      <w14:textFill>
                        <w14:solidFill>
                          <w14:schemeClr w14:val="tx1"/>
                        </w14:solidFill>
                      </w14:textFill>
                    </w:rPr>
                    <w:t>占比</w:t>
                  </w:r>
                </w:p>
              </w:tc>
              <w:tc>
                <w:tcPr>
                  <w:tcW w:w="4562" w:type="dxa"/>
                  <w:vAlign w:val="center"/>
                </w:tcPr>
                <w:p w14:paraId="5E78FFE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理化性质</w:t>
                  </w:r>
                </w:p>
              </w:tc>
              <w:tc>
                <w:tcPr>
                  <w:tcW w:w="695" w:type="dxa"/>
                  <w:vAlign w:val="center"/>
                </w:tcPr>
                <w:p w14:paraId="62FF6E1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燃烧爆炸性</w:t>
                  </w:r>
                </w:p>
              </w:tc>
              <w:tc>
                <w:tcPr>
                  <w:tcW w:w="509" w:type="dxa"/>
                  <w:vAlign w:val="center"/>
                </w:tcPr>
                <w:p w14:paraId="7C2FEC6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毒性毒理</w:t>
                  </w:r>
                </w:p>
              </w:tc>
            </w:tr>
            <w:tr w14:paraId="76294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Align w:val="center"/>
                </w:tcPr>
                <w:p w14:paraId="490837DE">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096" w:type="dxa"/>
                  <w:gridSpan w:val="3"/>
                  <w:vAlign w:val="center"/>
                </w:tcPr>
                <w:p w14:paraId="357AFD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PP</w:t>
                  </w:r>
                </w:p>
              </w:tc>
              <w:tc>
                <w:tcPr>
                  <w:tcW w:w="4562" w:type="dxa"/>
                  <w:vAlign w:val="center"/>
                </w:tcPr>
                <w:p w14:paraId="45CFB1A8">
                  <w:pPr>
                    <w:pStyle w:val="7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both"/>
                    <w:textAlignment w:val="auto"/>
                    <w:rPr>
                      <w:color w:val="000000" w:themeColor="text1"/>
                      <w:szCs w:val="21"/>
                      <w14:textFill>
                        <w14:solidFill>
                          <w14:schemeClr w14:val="tx1"/>
                        </w14:solidFill>
                      </w14:textFill>
                    </w:rPr>
                  </w:pPr>
                  <w:r>
                    <w:rPr>
                      <w:color w:val="000000" w:themeColor="text1"/>
                      <w:spacing w:val="7"/>
                      <w:sz w:val="21"/>
                      <w:szCs w:val="21"/>
                      <w14:textFill>
                        <w14:solidFill>
                          <w14:schemeClr w14:val="tx1"/>
                        </w14:solidFill>
                      </w14:textFill>
                    </w:rPr>
                    <w:t>是丙烯通过</w:t>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HYPERLINK "https://baike.baidu.com/item/%E5%8A%A0%E8%81%9A%E5%8F%8D%E5%BA%94/9609649" </w:instrText>
                  </w:r>
                  <w:r>
                    <w:rPr>
                      <w:color w:val="000000" w:themeColor="text1"/>
                      <w:sz w:val="21"/>
                      <w:szCs w:val="21"/>
                      <w14:textFill>
                        <w14:solidFill>
                          <w14:schemeClr w14:val="tx1"/>
                        </w14:solidFill>
                      </w14:textFill>
                    </w:rPr>
                    <w:fldChar w:fldCharType="separate"/>
                  </w:r>
                  <w:r>
                    <w:rPr>
                      <w:color w:val="000000" w:themeColor="text1"/>
                      <w:spacing w:val="7"/>
                      <w:sz w:val="21"/>
                      <w:szCs w:val="21"/>
                      <w14:textFill>
                        <w14:solidFill>
                          <w14:schemeClr w14:val="tx1"/>
                        </w14:solidFill>
                      </w14:textFill>
                    </w:rPr>
                    <w:t>加聚反应</w:t>
                  </w:r>
                  <w:r>
                    <w:rPr>
                      <w:color w:val="000000" w:themeColor="text1"/>
                      <w:spacing w:val="7"/>
                      <w:sz w:val="21"/>
                      <w:szCs w:val="21"/>
                      <w14:textFill>
                        <w14:solidFill>
                          <w14:schemeClr w14:val="tx1"/>
                        </w14:solidFill>
                      </w14:textFill>
                    </w:rPr>
                    <w:fldChar w:fldCharType="end"/>
                  </w:r>
                  <w:r>
                    <w:rPr>
                      <w:color w:val="000000" w:themeColor="text1"/>
                      <w:spacing w:val="7"/>
                      <w:sz w:val="21"/>
                      <w:szCs w:val="21"/>
                      <w14:textFill>
                        <w14:solidFill>
                          <w14:schemeClr w14:val="tx1"/>
                        </w14:solidFill>
                      </w14:textFill>
                    </w:rPr>
                    <w:t>而成的</w:t>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HYPERLINK "https://baike.baidu.com/item/%E8%81%9A%E5%90%88%E7%89%A9/6252844" </w:instrText>
                  </w:r>
                  <w:r>
                    <w:rPr>
                      <w:color w:val="000000" w:themeColor="text1"/>
                      <w:sz w:val="21"/>
                      <w:szCs w:val="21"/>
                      <w14:textFill>
                        <w14:solidFill>
                          <w14:schemeClr w14:val="tx1"/>
                        </w14:solidFill>
                      </w14:textFill>
                    </w:rPr>
                    <w:fldChar w:fldCharType="separate"/>
                  </w:r>
                  <w:r>
                    <w:rPr>
                      <w:color w:val="000000" w:themeColor="text1"/>
                      <w:spacing w:val="7"/>
                      <w:sz w:val="21"/>
                      <w:szCs w:val="21"/>
                      <w14:textFill>
                        <w14:solidFill>
                          <w14:schemeClr w14:val="tx1"/>
                        </w14:solidFill>
                      </w14:textFill>
                    </w:rPr>
                    <w:t>聚合物</w:t>
                  </w:r>
                  <w:r>
                    <w:rPr>
                      <w:color w:val="000000" w:themeColor="text1"/>
                      <w:spacing w:val="7"/>
                      <w:sz w:val="21"/>
                      <w:szCs w:val="21"/>
                      <w14:textFill>
                        <w14:solidFill>
                          <w14:schemeClr w14:val="tx1"/>
                        </w14:solidFill>
                      </w14:textFill>
                    </w:rPr>
                    <w:fldChar w:fldCharType="end"/>
                  </w:r>
                  <w:r>
                    <w:rPr>
                      <w:color w:val="000000" w:themeColor="text1"/>
                      <w:spacing w:val="7"/>
                      <w:sz w:val="21"/>
                      <w:szCs w:val="21"/>
                      <w14:textFill>
                        <w14:solidFill>
                          <w14:schemeClr w14:val="tx1"/>
                        </w14:solidFill>
                      </w14:textFill>
                    </w:rPr>
                    <w:t>，白色蜡状材</w:t>
                  </w:r>
                  <w:r>
                    <w:rPr>
                      <w:color w:val="000000" w:themeColor="text1"/>
                      <w:spacing w:val="9"/>
                      <w:sz w:val="21"/>
                      <w:szCs w:val="21"/>
                      <w14:textFill>
                        <w14:solidFill>
                          <w14:schemeClr w14:val="tx1"/>
                        </w14:solidFill>
                      </w14:textFill>
                    </w:rPr>
                    <w:t>料，无色、无臭、无毒、半透明固体物质，化学</w:t>
                  </w:r>
                  <w:r>
                    <w:rPr>
                      <w:color w:val="000000" w:themeColor="text1"/>
                      <w:spacing w:val="4"/>
                      <w:sz w:val="21"/>
                      <w:szCs w:val="21"/>
                      <w14:textFill>
                        <w14:solidFill>
                          <w14:schemeClr w14:val="tx1"/>
                        </w14:solidFill>
                      </w14:textFill>
                    </w:rPr>
                    <w:t>式为</w:t>
                  </w:r>
                  <w:r>
                    <w:rPr>
                      <w:rFonts w:hint="eastAsia" w:ascii="Times New Roman" w:hAnsi="Times New Roman" w:eastAsia="宋体" w:cs="Times New Roman"/>
                      <w:color w:val="000000" w:themeColor="text1"/>
                      <w:spacing w:val="4"/>
                      <w:sz w:val="21"/>
                      <w:szCs w:val="21"/>
                      <w:lang w:eastAsia="zh-CN"/>
                      <w14:textFill>
                        <w14:solidFill>
                          <w14:schemeClr w14:val="tx1"/>
                        </w14:solidFill>
                      </w14:textFill>
                    </w:rPr>
                    <w:t>（</w:t>
                  </w:r>
                  <w:r>
                    <w:rPr>
                      <w:rFonts w:ascii="Times New Roman" w:hAnsi="Times New Roman" w:eastAsia="Times New Roman" w:cs="Times New Roman"/>
                      <w:color w:val="000000" w:themeColor="text1"/>
                      <w:spacing w:val="4"/>
                      <w:sz w:val="21"/>
                      <w:szCs w:val="21"/>
                      <w14:textFill>
                        <w14:solidFill>
                          <w14:schemeClr w14:val="tx1"/>
                        </w14:solidFill>
                      </w14:textFill>
                    </w:rPr>
                    <w:t>C</w:t>
                  </w:r>
                  <w:r>
                    <w:rPr>
                      <w:rFonts w:ascii="Times New Roman" w:hAnsi="Times New Roman" w:eastAsia="Times New Roman" w:cs="Times New Roman"/>
                      <w:color w:val="000000" w:themeColor="text1"/>
                      <w:spacing w:val="4"/>
                      <w:position w:val="-1"/>
                      <w:sz w:val="21"/>
                      <w:szCs w:val="21"/>
                      <w14:textFill>
                        <w14:solidFill>
                          <w14:schemeClr w14:val="tx1"/>
                        </w14:solidFill>
                      </w14:textFill>
                    </w:rPr>
                    <w:t>3</w:t>
                  </w:r>
                  <w:r>
                    <w:rPr>
                      <w:rFonts w:ascii="Times New Roman" w:hAnsi="Times New Roman" w:eastAsia="Times New Roman" w:cs="Times New Roman"/>
                      <w:color w:val="000000" w:themeColor="text1"/>
                      <w:spacing w:val="4"/>
                      <w:sz w:val="21"/>
                      <w:szCs w:val="21"/>
                      <w14:textFill>
                        <w14:solidFill>
                          <w14:schemeClr w14:val="tx1"/>
                        </w14:solidFill>
                      </w14:textFill>
                    </w:rPr>
                    <w:t>H</w:t>
                  </w:r>
                  <w:r>
                    <w:rPr>
                      <w:rFonts w:ascii="Times New Roman" w:hAnsi="Times New Roman" w:eastAsia="Times New Roman" w:cs="Times New Roman"/>
                      <w:color w:val="000000" w:themeColor="text1"/>
                      <w:spacing w:val="4"/>
                      <w:position w:val="-1"/>
                      <w:sz w:val="21"/>
                      <w:szCs w:val="21"/>
                      <w14:textFill>
                        <w14:solidFill>
                          <w14:schemeClr w14:val="tx1"/>
                        </w14:solidFill>
                      </w14:textFill>
                    </w:rPr>
                    <w:t>6</w:t>
                  </w:r>
                  <w:r>
                    <w:rPr>
                      <w:rFonts w:hint="eastAsia" w:ascii="Times New Roman" w:hAnsi="Times New Roman" w:eastAsia="宋体" w:cs="Times New Roman"/>
                      <w:color w:val="000000" w:themeColor="text1"/>
                      <w:spacing w:val="4"/>
                      <w:sz w:val="21"/>
                      <w:szCs w:val="21"/>
                      <w:lang w:eastAsia="zh-CN"/>
                      <w14:textFill>
                        <w14:solidFill>
                          <w14:schemeClr w14:val="tx1"/>
                        </w14:solidFill>
                      </w14:textFill>
                    </w:rPr>
                    <w:t>）</w:t>
                  </w:r>
                  <w:r>
                    <w:rPr>
                      <w:rFonts w:ascii="Times New Roman" w:hAnsi="Times New Roman" w:eastAsia="Times New Roman" w:cs="Times New Roman"/>
                      <w:color w:val="000000" w:themeColor="text1"/>
                      <w:spacing w:val="4"/>
                      <w:sz w:val="21"/>
                      <w:szCs w:val="21"/>
                      <w14:textFill>
                        <w14:solidFill>
                          <w14:schemeClr w14:val="tx1"/>
                        </w14:solidFill>
                      </w14:textFill>
                    </w:rPr>
                    <w:t>n</w:t>
                  </w:r>
                  <w:r>
                    <w:rPr>
                      <w:color w:val="000000" w:themeColor="text1"/>
                      <w:spacing w:val="4"/>
                      <w:sz w:val="21"/>
                      <w:szCs w:val="21"/>
                      <w14:textFill>
                        <w14:solidFill>
                          <w14:schemeClr w14:val="tx1"/>
                        </w14:solidFill>
                      </w14:textFill>
                    </w:rPr>
                    <w:t>，密度约为</w:t>
                  </w:r>
                  <w:r>
                    <w:rPr>
                      <w:rFonts w:ascii="Times New Roman" w:hAnsi="Times New Roman" w:eastAsia="Times New Roman" w:cs="Times New Roman"/>
                      <w:color w:val="000000" w:themeColor="text1"/>
                      <w:spacing w:val="4"/>
                      <w:sz w:val="21"/>
                      <w:szCs w:val="21"/>
                      <w14:textFill>
                        <w14:solidFill>
                          <w14:schemeClr w14:val="tx1"/>
                        </w14:solidFill>
                      </w14:textFill>
                    </w:rPr>
                    <w:t>0.89~0.91g/</w:t>
                  </w:r>
                  <w:r>
                    <w:rPr>
                      <w:rFonts w:ascii="Times New Roman" w:hAnsi="Times New Roman" w:eastAsia="Times New Roman" w:cs="Times New Roman"/>
                      <w:color w:val="000000" w:themeColor="text1"/>
                      <w:sz w:val="21"/>
                      <w:szCs w:val="21"/>
                      <w14:textFill>
                        <w14:solidFill>
                          <w14:schemeClr w14:val="tx1"/>
                        </w14:solidFill>
                      </w14:textFill>
                    </w:rPr>
                    <w:t>c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color w:val="000000" w:themeColor="text1"/>
                      <w:spacing w:val="3"/>
                      <w:sz w:val="21"/>
                      <w:szCs w:val="21"/>
                      <w14:textFill>
                        <w14:solidFill>
                          <w14:schemeClr w14:val="tx1"/>
                        </w14:solidFill>
                      </w14:textFill>
                    </w:rPr>
                    <w:t>。易燃，</w:t>
                  </w:r>
                  <w:r>
                    <w:rPr>
                      <w:color w:val="000000" w:themeColor="text1"/>
                      <w:spacing w:val="1"/>
                      <w:sz w:val="21"/>
                      <w:szCs w:val="21"/>
                      <w14:textFill>
                        <w14:solidFill>
                          <w14:schemeClr w14:val="tx1"/>
                        </w14:solidFill>
                      </w14:textFill>
                    </w:rPr>
                    <w:t>熔点</w:t>
                  </w:r>
                  <w:r>
                    <w:rPr>
                      <w:rFonts w:ascii="Times New Roman" w:hAnsi="Times New Roman" w:eastAsia="Times New Roman" w:cs="Times New Roman"/>
                      <w:color w:val="000000" w:themeColor="text1"/>
                      <w:spacing w:val="1"/>
                      <w:sz w:val="21"/>
                      <w:szCs w:val="21"/>
                      <w14:textFill>
                        <w14:solidFill>
                          <w14:schemeClr w14:val="tx1"/>
                        </w14:solidFill>
                      </w14:textFill>
                    </w:rPr>
                    <w:t>189℃</w:t>
                  </w:r>
                  <w:r>
                    <w:rPr>
                      <w:rFonts w:hint="eastAsia" w:eastAsia="宋体"/>
                      <w:color w:val="000000" w:themeColor="text1"/>
                      <w:spacing w:val="1"/>
                      <w:sz w:val="21"/>
                      <w:szCs w:val="21"/>
                      <w:lang w:eastAsia="zh-CN"/>
                      <w14:textFill>
                        <w14:solidFill>
                          <w14:schemeClr w14:val="tx1"/>
                        </w14:solidFill>
                      </w14:textFill>
                    </w:rPr>
                    <w:t>，</w:t>
                  </w:r>
                  <w:r>
                    <w:rPr>
                      <w:color w:val="000000" w:themeColor="text1"/>
                      <w:spacing w:val="1"/>
                      <w:sz w:val="21"/>
                      <w:szCs w:val="21"/>
                      <w14:textFill>
                        <w14:solidFill>
                          <w14:schemeClr w14:val="tx1"/>
                        </w14:solidFill>
                      </w14:textFill>
                    </w:rPr>
                    <w:t>在</w:t>
                  </w:r>
                  <w:r>
                    <w:rPr>
                      <w:rFonts w:ascii="Times New Roman" w:hAnsi="Times New Roman" w:eastAsia="Times New Roman" w:cs="Times New Roman"/>
                      <w:color w:val="000000" w:themeColor="text1"/>
                      <w:spacing w:val="1"/>
                      <w:sz w:val="21"/>
                      <w:szCs w:val="21"/>
                      <w14:textFill>
                        <w14:solidFill>
                          <w14:schemeClr w14:val="tx1"/>
                        </w14:solidFill>
                      </w14:textFill>
                    </w:rPr>
                    <w:t>155℃</w:t>
                  </w:r>
                  <w:r>
                    <w:rPr>
                      <w:color w:val="000000" w:themeColor="text1"/>
                      <w:spacing w:val="1"/>
                      <w:sz w:val="21"/>
                      <w:szCs w:val="21"/>
                      <w14:textFill>
                        <w14:solidFill>
                          <w14:schemeClr w14:val="tx1"/>
                        </w14:solidFill>
                      </w14:textFill>
                    </w:rPr>
                    <w:t>左右软化，使用温度</w:t>
                  </w:r>
                  <w:r>
                    <w:rPr>
                      <w:rFonts w:ascii="Times New Roman" w:hAnsi="Times New Roman" w:eastAsia="Times New Roman" w:cs="Times New Roman"/>
                      <w:color w:val="000000" w:themeColor="text1"/>
                      <w:sz w:val="21"/>
                      <w:szCs w:val="21"/>
                      <w14:textFill>
                        <w14:solidFill>
                          <w14:schemeClr w14:val="tx1"/>
                        </w14:solidFill>
                      </w14:textFill>
                    </w:rPr>
                    <w:t>-30~140℃</w:t>
                  </w:r>
                  <w:r>
                    <w:rPr>
                      <w:rFonts w:hint="eastAsia" w:eastAsia="宋体"/>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具有耐化学性、耐热性、电绝缘性、</w:t>
                  </w:r>
                  <w:r>
                    <w:rPr>
                      <w:color w:val="000000" w:themeColor="text1"/>
                      <w:spacing w:val="9"/>
                      <w:sz w:val="21"/>
                      <w:szCs w:val="21"/>
                      <w14:textFill>
                        <w14:solidFill>
                          <w14:schemeClr w14:val="tx1"/>
                        </w14:solidFill>
                      </w14:textFill>
                    </w:rPr>
                    <w:t>高强度机械性能和良好的高耐磨加工性能等，分</w:t>
                  </w:r>
                  <w:r>
                    <w:rPr>
                      <w:color w:val="000000" w:themeColor="text1"/>
                      <w:spacing w:val="7"/>
                      <w:sz w:val="21"/>
                      <w:szCs w:val="21"/>
                      <w14:textFill>
                        <w14:solidFill>
                          <w14:schemeClr w14:val="tx1"/>
                        </w14:solidFill>
                      </w14:textFill>
                    </w:rPr>
                    <w:t>解温度约为</w:t>
                  </w:r>
                  <w:r>
                    <w:rPr>
                      <w:rFonts w:ascii="Times New Roman" w:hAnsi="Times New Roman" w:eastAsia="Times New Roman" w:cs="Times New Roman"/>
                      <w:color w:val="000000" w:themeColor="text1"/>
                      <w:spacing w:val="7"/>
                      <w:sz w:val="21"/>
                      <w:szCs w:val="21"/>
                      <w14:textFill>
                        <w14:solidFill>
                          <w14:schemeClr w14:val="tx1"/>
                        </w14:solidFill>
                      </w14:textFill>
                    </w:rPr>
                    <w:t>280℃</w:t>
                  </w:r>
                  <w:r>
                    <w:rPr>
                      <w:rFonts w:hint="eastAsia" w:ascii="Times New Roman" w:hAnsi="Times New Roman" w:eastAsia="宋体" w:cs="Times New Roman"/>
                      <w:color w:val="000000" w:themeColor="text1"/>
                      <w:spacing w:val="7"/>
                      <w:sz w:val="21"/>
                      <w:szCs w:val="21"/>
                      <w:lang w:eastAsia="zh-CN"/>
                      <w14:textFill>
                        <w14:solidFill>
                          <w14:schemeClr w14:val="tx1"/>
                        </w14:solidFill>
                      </w14:textFill>
                    </w:rPr>
                    <w:t>。</w:t>
                  </w:r>
                </w:p>
              </w:tc>
              <w:tc>
                <w:tcPr>
                  <w:tcW w:w="695" w:type="dxa"/>
                  <w:vAlign w:val="center"/>
                </w:tcPr>
                <w:p w14:paraId="4BDF6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易燃</w:t>
                  </w:r>
                </w:p>
              </w:tc>
              <w:tc>
                <w:tcPr>
                  <w:tcW w:w="509" w:type="dxa"/>
                  <w:vAlign w:val="center"/>
                </w:tcPr>
                <w:p w14:paraId="539E2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毒</w:t>
                  </w:r>
                </w:p>
              </w:tc>
            </w:tr>
            <w:tr w14:paraId="73853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Align w:val="center"/>
                </w:tcPr>
                <w:p w14:paraId="450916AD">
                  <w:pPr>
                    <w:spacing w:line="320" w:lineRule="exact"/>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2096" w:type="dxa"/>
                  <w:gridSpan w:val="3"/>
                  <w:vAlign w:val="center"/>
                </w:tcPr>
                <w:p w14:paraId="0D460D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ABS</w:t>
                  </w:r>
                </w:p>
              </w:tc>
              <w:tc>
                <w:tcPr>
                  <w:tcW w:w="4562" w:type="dxa"/>
                  <w:vAlign w:val="center"/>
                </w:tcPr>
                <w:p w14:paraId="695B25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pacing w:val="7"/>
                      <w:sz w:val="21"/>
                      <w:szCs w:val="21"/>
                      <w14:textFill>
                        <w14:solidFill>
                          <w14:schemeClr w14:val="tx1"/>
                        </w14:solidFill>
                      </w14:textFill>
                    </w:rPr>
                  </w:pPr>
                  <w:r>
                    <w:rPr>
                      <w:rFonts w:hint="eastAsia"/>
                      <w:color w:val="000000" w:themeColor="text1"/>
                      <w14:textFill>
                        <w14:solidFill>
                          <w14:schemeClr w14:val="tx1"/>
                        </w14:solidFill>
                      </w14:textFill>
                    </w:rPr>
                    <w:t>丙烯腈-丁二烯-苯乙烯共聚物，是由丙烯腈（A），丁二烯（B）和苯乙烯（S）组成的三元共聚物，具有聚丙烯腈的刚性、耐药品性和耐热性，聚苯乙烯的成型性能和外观，以及聚丁二烯的抗冲击性和耐寒性。ABS为浅黄色粒状或粉状不透明树脂，无毒、无味，质量轻，密度为1.04~1.07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具有优异的耐冲击性，良好的低温性能和耐化学药品性，尺寸稳定性好，表面光泽好等。热稳定性在工程塑料中偏低，在260℃时会分解产生有毒的挥发性物质。</w:t>
                  </w:r>
                </w:p>
              </w:tc>
              <w:tc>
                <w:tcPr>
                  <w:tcW w:w="695" w:type="dxa"/>
                  <w:vAlign w:val="center"/>
                </w:tcPr>
                <w:p w14:paraId="1A6404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可燃</w:t>
                  </w:r>
                </w:p>
              </w:tc>
              <w:tc>
                <w:tcPr>
                  <w:tcW w:w="509" w:type="dxa"/>
                  <w:vAlign w:val="center"/>
                </w:tcPr>
                <w:p w14:paraId="045CC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毒</w:t>
                  </w:r>
                </w:p>
              </w:tc>
            </w:tr>
            <w:tr w14:paraId="1CA56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Align w:val="center"/>
                </w:tcPr>
                <w:p w14:paraId="27A08AD9">
                  <w:pPr>
                    <w:spacing w:line="320" w:lineRule="exact"/>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2096" w:type="dxa"/>
                  <w:gridSpan w:val="3"/>
                  <w:vAlign w:val="center"/>
                </w:tcPr>
                <w:p w14:paraId="010A50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色母</w:t>
                  </w:r>
                </w:p>
              </w:tc>
              <w:tc>
                <w:tcPr>
                  <w:tcW w:w="4562" w:type="dxa"/>
                  <w:vAlign w:val="center"/>
                </w:tcPr>
                <w:p w14:paraId="1221B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是一种新型高分子材料专用着色剂，亦称颜料制备物。色母主要用在塑料上。色母由颜料或染料、载体和添加剂三种基本要素所组成，是把超常量的颜料均匀载附于树脂之中而制得的聚集体，可称颜料浓缩物，所以它的着色力高于颜料本身。加工时用少量色母料和未着色树脂掺混，就可达到设计颜料浓度的着色树脂或制品。</w:t>
                  </w:r>
                </w:p>
              </w:tc>
              <w:tc>
                <w:tcPr>
                  <w:tcW w:w="695" w:type="dxa"/>
                  <w:vAlign w:val="center"/>
                </w:tcPr>
                <w:p w14:paraId="5741AE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可燃</w:t>
                  </w:r>
                </w:p>
              </w:tc>
              <w:tc>
                <w:tcPr>
                  <w:tcW w:w="509" w:type="dxa"/>
                  <w:vAlign w:val="center"/>
                </w:tcPr>
                <w:p w14:paraId="0DC6BF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毒</w:t>
                  </w:r>
                </w:p>
              </w:tc>
            </w:tr>
            <w:tr w14:paraId="7A9B0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Align w:val="center"/>
                </w:tcPr>
                <w:p w14:paraId="78C8F911">
                  <w:pPr>
                    <w:spacing w:line="320" w:lineRule="exact"/>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2096" w:type="dxa"/>
                  <w:gridSpan w:val="3"/>
                  <w:vAlign w:val="center"/>
                </w:tcPr>
                <w:p w14:paraId="145558EB">
                  <w:pPr>
                    <w:keepNext w:val="0"/>
                    <w:keepLines w:val="0"/>
                    <w:pageBreakBefore w:val="0"/>
                    <w:kinsoku/>
                    <w:wordWrap/>
                    <w:overflowPunct/>
                    <w:topLinePunct w:val="0"/>
                    <w:autoSpaceDE/>
                    <w:autoSpaceDN/>
                    <w:bidi w:val="0"/>
                    <w:adjustRightInd w:val="0"/>
                    <w:snapToGrid w:val="0"/>
                    <w:jc w:val="center"/>
                    <w:textAlignment w:val="auto"/>
                    <w:rPr>
                      <w:rFonts w:hint="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润滑油</w:t>
                  </w:r>
                </w:p>
              </w:tc>
              <w:tc>
                <w:tcPr>
                  <w:tcW w:w="4562" w:type="dxa"/>
                  <w:vAlign w:val="center"/>
                </w:tcPr>
                <w:p w14:paraId="23C0FC0F">
                  <w:pPr>
                    <w:keepNext w:val="0"/>
                    <w:keepLines w:val="0"/>
                    <w:pageBreakBefore w:val="0"/>
                    <w:kinsoku/>
                    <w:wordWrap/>
                    <w:overflowPunct/>
                    <w:topLinePunct w:val="0"/>
                    <w:autoSpaceDE/>
                    <w:autoSpaceDN/>
                    <w:bidi w:val="0"/>
                    <w:adjustRightInd w:val="0"/>
                    <w:snapToGrid w:val="0"/>
                    <w:jc w:val="center"/>
                    <w:textAlignment w:val="auto"/>
                    <w:rPr>
                      <w:rFonts w:hint="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浅黄色</w:t>
                  </w:r>
                  <w:r>
                    <w:rPr>
                      <w:rFonts w:hint="eastAsia" w:cs="Times New Roman"/>
                      <w:color w:val="000000" w:themeColor="text1"/>
                      <w:sz w:val="21"/>
                      <w:szCs w:val="21"/>
                      <w:highlight w:val="none"/>
                      <w:lang w:eastAsia="zh-CN"/>
                      <w14:textFill>
                        <w14:solidFill>
                          <w14:schemeClr w14:val="tx1"/>
                        </w14:solidFill>
                      </w14:textFill>
                    </w:rPr>
                    <w:t>黏稠</w:t>
                  </w:r>
                  <w:r>
                    <w:rPr>
                      <w:rFonts w:hint="default" w:ascii="Times New Roman" w:hAnsi="Times New Roman" w:cs="Times New Roman"/>
                      <w:color w:val="000000" w:themeColor="text1"/>
                      <w:sz w:val="21"/>
                      <w:szCs w:val="21"/>
                      <w:highlight w:val="none"/>
                      <w14:textFill>
                        <w14:solidFill>
                          <w14:schemeClr w14:val="tx1"/>
                        </w14:solidFill>
                      </w14:textFill>
                    </w:rPr>
                    <w:t>液体，相对密度0.85，</w:t>
                  </w:r>
                  <w:r>
                    <w:rPr>
                      <w:rFonts w:hint="eastAsia" w:cs="Times New Roman"/>
                      <w:color w:val="000000" w:themeColor="text1"/>
                      <w:sz w:val="21"/>
                      <w:szCs w:val="21"/>
                      <w:highlight w:val="none"/>
                      <w:lang w:eastAsia="zh-CN"/>
                      <w14:textFill>
                        <w14:solidFill>
                          <w14:schemeClr w14:val="tx1"/>
                        </w14:solidFill>
                      </w14:textFill>
                    </w:rPr>
                    <w:t>黏度</w:t>
                  </w:r>
                  <w:r>
                    <w:rPr>
                      <w:rFonts w:hint="default" w:ascii="Times New Roman" w:hAnsi="Times New Roman" w:cs="Times New Roman"/>
                      <w:color w:val="000000" w:themeColor="text1"/>
                      <w:sz w:val="21"/>
                      <w:szCs w:val="21"/>
                      <w:highlight w:val="none"/>
                      <w14:textFill>
                        <w14:solidFill>
                          <w14:schemeClr w14:val="tx1"/>
                        </w14:solidFill>
                      </w14:textFill>
                    </w:rPr>
                    <w:t>40℃：5-20，闪点120~250℃，遇明火、高热可燃</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p>
              </w:tc>
              <w:tc>
                <w:tcPr>
                  <w:tcW w:w="695" w:type="dxa"/>
                  <w:vAlign w:val="center"/>
                </w:tcPr>
                <w:p w14:paraId="785AFF4F">
                  <w:pPr>
                    <w:keepNext w:val="0"/>
                    <w:keepLines w:val="0"/>
                    <w:pageBreakBefore w:val="0"/>
                    <w:kinsoku/>
                    <w:wordWrap/>
                    <w:overflowPunct/>
                    <w:topLinePunct w:val="0"/>
                    <w:autoSpaceDE/>
                    <w:autoSpaceDN/>
                    <w:bidi w:val="0"/>
                    <w:adjustRightInd w:val="0"/>
                    <w:snapToGrid w:val="0"/>
                    <w:jc w:val="center"/>
                    <w:textAlignment w:val="auto"/>
                    <w:rPr>
                      <w:rFonts w:hint="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可燃</w:t>
                  </w:r>
                </w:p>
              </w:tc>
              <w:tc>
                <w:tcPr>
                  <w:tcW w:w="509" w:type="dxa"/>
                  <w:vAlign w:val="center"/>
                </w:tcPr>
                <w:p w14:paraId="0E141ABB">
                  <w:pPr>
                    <w:keepNext w:val="0"/>
                    <w:keepLines w:val="0"/>
                    <w:pageBreakBefore w:val="0"/>
                    <w:kinsoku/>
                    <w:wordWrap/>
                    <w:overflowPunct/>
                    <w:topLinePunct w:val="0"/>
                    <w:autoSpaceDE/>
                    <w:autoSpaceDN/>
                    <w:bidi w:val="0"/>
                    <w:adjustRightInd w:val="0"/>
                    <w:snapToGrid w:val="0"/>
                    <w:jc w:val="center"/>
                    <w:textAlignment w:val="auto"/>
                    <w:rPr>
                      <w:rFonts w:hint="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无资料</w:t>
                  </w:r>
                </w:p>
              </w:tc>
            </w:tr>
            <w:tr w14:paraId="3B99B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Merge w:val="restart"/>
                  <w:vAlign w:val="center"/>
                </w:tcPr>
                <w:p w14:paraId="1E5AB0F6">
                  <w:pPr>
                    <w:spacing w:line="320" w:lineRule="exact"/>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726" w:type="dxa"/>
                  <w:vMerge w:val="restart"/>
                  <w:vAlign w:val="center"/>
                </w:tcPr>
                <w:p w14:paraId="01C11A2D">
                  <w:pPr>
                    <w:pStyle w:val="5"/>
                    <w:keepNext/>
                    <w:keepLines/>
                    <w:pageBreakBefore w:val="0"/>
                    <w:widowControl w:val="0"/>
                    <w:kinsoku/>
                    <w:wordWrap/>
                    <w:overflowPunct/>
                    <w:topLinePunct w:val="0"/>
                    <w:autoSpaceDE/>
                    <w:autoSpaceDN/>
                    <w:bidi w:val="0"/>
                    <w:adjustRightInd/>
                    <w:snapToGrid/>
                    <w:spacing w:before="0" w:after="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水性醇酸漆</w:t>
                  </w:r>
                </w:p>
              </w:tc>
              <w:tc>
                <w:tcPr>
                  <w:tcW w:w="726" w:type="dxa"/>
                  <w:vAlign w:val="center"/>
                </w:tcPr>
                <w:p w14:paraId="33F77889">
                  <w:pPr>
                    <w:pageBreakBefore w:val="0"/>
                    <w:widowControl w:val="0"/>
                    <w:kinsoku/>
                    <w:wordWrap/>
                    <w:overflowPunct/>
                    <w:topLinePunct w:val="0"/>
                    <w:autoSpaceDE/>
                    <w:autoSpaceDN/>
                    <w:bidi w:val="0"/>
                    <w:adjustRightInd/>
                    <w:snapToGrid/>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水性醇酸树脂</w:t>
                  </w:r>
                </w:p>
              </w:tc>
              <w:tc>
                <w:tcPr>
                  <w:tcW w:w="644" w:type="dxa"/>
                  <w:vAlign w:val="center"/>
                </w:tcPr>
                <w:p w14:paraId="7EBA7D04">
                  <w:pPr>
                    <w:pageBreakBefore w:val="0"/>
                    <w:widowControl w:val="0"/>
                    <w:kinsoku/>
                    <w:wordWrap/>
                    <w:overflowPunct/>
                    <w:topLinePunct w:val="0"/>
                    <w:autoSpaceDE/>
                    <w:autoSpaceDN/>
                    <w:bidi w:val="0"/>
                    <w:adjustRightInd/>
                    <w:snapToGrid/>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30%-50%</w:t>
                  </w:r>
                </w:p>
              </w:tc>
              <w:tc>
                <w:tcPr>
                  <w:tcW w:w="4562" w:type="dxa"/>
                  <w:vMerge w:val="restart"/>
                  <w:vAlign w:val="center"/>
                </w:tcPr>
                <w:p w14:paraId="0A33F01A">
                  <w:pPr>
                    <w:spacing w:line="320" w:lineRule="exact"/>
                    <w:jc w:val="center"/>
                    <w:rPr>
                      <w:color w:val="000000" w:themeColor="text1"/>
                      <w:szCs w:val="21"/>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物理状态：液体</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lang w:val="en-US" w:eastAsia="zh-CN"/>
                      <w14:textFill>
                        <w14:solidFill>
                          <w14:schemeClr w14:val="tx1"/>
                        </w14:solidFill>
                      </w14:textFill>
                    </w:rPr>
                    <w:t>P</w:t>
                  </w:r>
                  <w:r>
                    <w:rPr>
                      <w:rFonts w:ascii="Times New Roman" w:hAnsi="Times New Roman" w:eastAsia="宋体" w:cs="宋体"/>
                      <w:color w:val="000000" w:themeColor="text1"/>
                      <w:sz w:val="21"/>
                      <w:szCs w:val="21"/>
                      <w14:textFill>
                        <w14:solidFill>
                          <w14:schemeClr w14:val="tx1"/>
                        </w14:solidFill>
                      </w14:textFill>
                    </w:rPr>
                    <w:t>H</w:t>
                  </w:r>
                  <w:r>
                    <w:rPr>
                      <w:rFonts w:hint="eastAsia" w:ascii="Times New Roman" w:hAnsi="Times New Roman" w:eastAsia="宋体" w:cs="宋体"/>
                      <w:color w:val="000000" w:themeColor="text1"/>
                      <w:sz w:val="21"/>
                      <w:szCs w:val="21"/>
                      <w14:textFill>
                        <w14:solidFill>
                          <w14:schemeClr w14:val="tx1"/>
                        </w14:solidFill>
                      </w14:textFill>
                    </w:rPr>
                    <w:t>：9.0±0.5</w:t>
                  </w:r>
                  <w:r>
                    <w:rPr>
                      <w:rFonts w:hint="eastAsia" w:ascii="Times New Roman" w:hAnsi="Times New Roman" w:eastAsia="宋体" w:cs="宋体"/>
                      <w:color w:val="000000" w:themeColor="text1"/>
                      <w:sz w:val="21"/>
                      <w:szCs w:val="21"/>
                      <w:lang w:val="en-US"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熔点：</w:t>
                  </w:r>
                  <w:r>
                    <w:rPr>
                      <w:rFonts w:hint="eastAsia" w:ascii="Times New Roman" w:hAnsi="Times New Roman" w:eastAsia="宋体" w:cs="宋体"/>
                      <w:color w:val="000000" w:themeColor="text1"/>
                      <w:sz w:val="21"/>
                      <w:szCs w:val="21"/>
                      <w:lang w:val="en-US" w:eastAsia="zh-CN"/>
                      <w14:textFill>
                        <w14:solidFill>
                          <w14:schemeClr w14:val="tx1"/>
                        </w14:solidFill>
                      </w14:textFill>
                    </w:rPr>
                    <w:t>无意义</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气味：溶剂的气味</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沸点：</w:t>
                  </w:r>
                  <w:r>
                    <w:rPr>
                      <w:rFonts w:hint="eastAsia" w:ascii="Times New Roman" w:hAnsi="Times New Roman" w:eastAsia="宋体" w:cs="宋体"/>
                      <w:color w:val="000000" w:themeColor="text1"/>
                      <w:sz w:val="21"/>
                      <w:szCs w:val="21"/>
                      <w:lang w:val="en-US" w:eastAsia="zh-CN"/>
                      <w14:textFill>
                        <w14:solidFill>
                          <w14:schemeClr w14:val="tx1"/>
                        </w14:solidFill>
                      </w14:textFill>
                    </w:rPr>
                    <w:t>无资料；</w:t>
                  </w:r>
                  <w:r>
                    <w:rPr>
                      <w:rFonts w:hint="eastAsia" w:ascii="Times New Roman" w:hAnsi="Times New Roman" w:eastAsia="宋体" w:cs="宋体"/>
                      <w:color w:val="000000" w:themeColor="text1"/>
                      <w:sz w:val="21"/>
                      <w:szCs w:val="21"/>
                      <w14:textFill>
                        <w14:solidFill>
                          <w14:schemeClr w14:val="tx1"/>
                        </w14:solidFill>
                      </w14:textFill>
                    </w:rPr>
                    <w:t>颜色：</w:t>
                  </w:r>
                  <w:r>
                    <w:rPr>
                      <w:rFonts w:hint="eastAsia" w:ascii="Times New Roman" w:hAnsi="Times New Roman" w:eastAsia="宋体" w:cs="宋体"/>
                      <w:color w:val="000000" w:themeColor="text1"/>
                      <w:sz w:val="21"/>
                      <w:szCs w:val="21"/>
                      <w:lang w:val="en-US" w:eastAsia="zh-CN"/>
                      <w14:textFill>
                        <w14:solidFill>
                          <w14:schemeClr w14:val="tx1"/>
                        </w14:solidFill>
                      </w14:textFill>
                    </w:rPr>
                    <w:t>各色</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密度：</w:t>
                  </w:r>
                  <w:r>
                    <w:rPr>
                      <w:rFonts w:hint="eastAsia" w:ascii="Times New Roman" w:hAnsi="Times New Roman" w:eastAsia="宋体" w:cs="宋体"/>
                      <w:color w:val="000000" w:themeColor="text1"/>
                      <w:sz w:val="21"/>
                      <w:szCs w:val="21"/>
                      <w:lang w:val="en-US" w:eastAsia="zh-CN"/>
                      <w14:textFill>
                        <w14:solidFill>
                          <w14:schemeClr w14:val="tx1"/>
                        </w14:solidFill>
                      </w14:textFill>
                    </w:rPr>
                    <w:t>1.1</w:t>
                  </w:r>
                  <w:r>
                    <w:rPr>
                      <w:rFonts w:ascii="Times New Roman" w:hAnsi="Times New Roman" w:eastAsia="宋体" w:cs="宋体"/>
                      <w:color w:val="000000" w:themeColor="text1"/>
                      <w:sz w:val="21"/>
                      <w:szCs w:val="21"/>
                      <w14:textFill>
                        <w14:solidFill>
                          <w14:schemeClr w14:val="tx1"/>
                        </w14:solidFill>
                      </w14:textFill>
                    </w:rPr>
                    <w:t>g/cm</w:t>
                  </w:r>
                  <w:r>
                    <w:rPr>
                      <w:rFonts w:ascii="Times New Roman" w:hAnsi="Times New Roman" w:eastAsia="宋体" w:cs="宋体"/>
                      <w:color w:val="000000" w:themeColor="text1"/>
                      <w:sz w:val="21"/>
                      <w:szCs w:val="21"/>
                      <w:vertAlign w:val="superscript"/>
                      <w14:textFill>
                        <w14:solidFill>
                          <w14:schemeClr w14:val="tx1"/>
                        </w14:solidFill>
                      </w14:textFill>
                    </w:rPr>
                    <w:t>3</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lang w:val="en-US" w:eastAsia="zh-CN"/>
                      <w14:textFill>
                        <w14:solidFill>
                          <w14:schemeClr w14:val="tx1"/>
                        </w14:solidFill>
                      </w14:textFill>
                    </w:rPr>
                    <w:t>爆炸极限</w:t>
                  </w:r>
                  <w:r>
                    <w:rPr>
                      <w:rFonts w:hint="eastAsia" w:ascii="Times New Roman" w:hAnsi="Times New Roman" w:eastAsia="宋体" w:cs="宋体"/>
                      <w:color w:val="000000" w:themeColor="text1"/>
                      <w:sz w:val="21"/>
                      <w:szCs w:val="21"/>
                      <w14:textFill>
                        <w14:solidFill>
                          <w14:schemeClr w14:val="tx1"/>
                        </w14:solidFill>
                      </w14:textFill>
                    </w:rPr>
                    <w:t>：</w:t>
                  </w:r>
                  <w:r>
                    <w:rPr>
                      <w:rFonts w:hint="eastAsia" w:ascii="Times New Roman" w:hAnsi="Times New Roman" w:eastAsia="宋体" w:cs="宋体"/>
                      <w:color w:val="000000" w:themeColor="text1"/>
                      <w:sz w:val="21"/>
                      <w:szCs w:val="21"/>
                      <w:lang w:val="en-US" w:eastAsia="zh-CN"/>
                      <w14:textFill>
                        <w14:solidFill>
                          <w14:schemeClr w14:val="tx1"/>
                        </w14:solidFill>
                      </w14:textFill>
                    </w:rPr>
                    <w:t>无</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溶解度：</w:t>
                  </w:r>
                  <w:r>
                    <w:rPr>
                      <w:rFonts w:hint="eastAsia" w:ascii="Times New Roman" w:hAnsi="Times New Roman" w:eastAsia="宋体" w:cs="宋体"/>
                      <w:color w:val="000000" w:themeColor="text1"/>
                      <w:sz w:val="21"/>
                      <w:szCs w:val="21"/>
                      <w:lang w:val="en-US" w:eastAsia="zh-CN"/>
                      <w14:textFill>
                        <w14:solidFill>
                          <w14:schemeClr w14:val="tx1"/>
                        </w14:solidFill>
                      </w14:textFill>
                    </w:rPr>
                    <w:t>任何比例溶于水</w:t>
                  </w:r>
                  <w:r>
                    <w:rPr>
                      <w:rFonts w:hint="eastAsia" w:ascii="Times New Roman" w:hAnsi="Times New Roman" w:eastAsia="宋体" w:cs="宋体"/>
                      <w:color w:val="000000" w:themeColor="text1"/>
                      <w:sz w:val="21"/>
                      <w:szCs w:val="21"/>
                      <w:lang w:eastAsia="zh-CN"/>
                      <w14:textFill>
                        <w14:solidFill>
                          <w14:schemeClr w14:val="tx1"/>
                        </w14:solidFill>
                      </w14:textFill>
                    </w:rPr>
                    <w:t>。</w:t>
                  </w:r>
                </w:p>
              </w:tc>
              <w:tc>
                <w:tcPr>
                  <w:tcW w:w="695" w:type="dxa"/>
                  <w:vMerge w:val="restart"/>
                  <w:vAlign w:val="center"/>
                </w:tcPr>
                <w:p w14:paraId="13BC08BD">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燃</w:t>
                  </w:r>
                </w:p>
              </w:tc>
              <w:tc>
                <w:tcPr>
                  <w:tcW w:w="509" w:type="dxa"/>
                  <w:vMerge w:val="restart"/>
                  <w:vAlign w:val="center"/>
                </w:tcPr>
                <w:p w14:paraId="1D75008E">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毒</w:t>
                  </w:r>
                </w:p>
              </w:tc>
            </w:tr>
            <w:tr w14:paraId="1BAF4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Merge w:val="continue"/>
                  <w:vAlign w:val="center"/>
                </w:tcPr>
                <w:p w14:paraId="56411114">
                  <w:pPr>
                    <w:spacing w:line="320" w:lineRule="exact"/>
                    <w:jc w:val="center"/>
                    <w:rPr>
                      <w:rFonts w:hint="eastAsia"/>
                      <w:color w:val="000000" w:themeColor="text1"/>
                      <w:szCs w:val="21"/>
                      <w:lang w:val="en-US" w:eastAsia="zh-CN"/>
                      <w14:textFill>
                        <w14:solidFill>
                          <w14:schemeClr w14:val="tx1"/>
                        </w14:solidFill>
                      </w14:textFill>
                    </w:rPr>
                  </w:pPr>
                </w:p>
              </w:tc>
              <w:tc>
                <w:tcPr>
                  <w:tcW w:w="726" w:type="dxa"/>
                  <w:vMerge w:val="continue"/>
                  <w:vAlign w:val="center"/>
                </w:tcPr>
                <w:p w14:paraId="14E8F745">
                  <w:pPr>
                    <w:pStyle w:val="5"/>
                    <w:keepNext/>
                    <w:keepLines/>
                    <w:pageBreakBefore w:val="0"/>
                    <w:widowControl w:val="0"/>
                    <w:kinsoku/>
                    <w:wordWrap/>
                    <w:overflowPunct/>
                    <w:topLinePunct w:val="0"/>
                    <w:autoSpaceDE/>
                    <w:autoSpaceDN/>
                    <w:bidi w:val="0"/>
                    <w:adjustRightInd/>
                    <w:snapToGrid/>
                    <w:spacing w:before="0" w:after="0"/>
                    <w:jc w:val="center"/>
                    <w:textAlignment w:val="auto"/>
                    <w:rPr>
                      <w:rFonts w:hint="eastAsia"/>
                      <w:color w:val="000000" w:themeColor="text1"/>
                      <w:szCs w:val="21"/>
                      <w:lang w:val="en-US" w:eastAsia="zh-CN"/>
                      <w14:textFill>
                        <w14:solidFill>
                          <w14:schemeClr w14:val="tx1"/>
                        </w14:solidFill>
                      </w14:textFill>
                    </w:rPr>
                  </w:pPr>
                </w:p>
              </w:tc>
              <w:tc>
                <w:tcPr>
                  <w:tcW w:w="726" w:type="dxa"/>
                  <w:vAlign w:val="center"/>
                </w:tcPr>
                <w:p w14:paraId="7B87BC9D">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去离子水</w:t>
                  </w:r>
                </w:p>
              </w:tc>
              <w:tc>
                <w:tcPr>
                  <w:tcW w:w="644" w:type="dxa"/>
                  <w:vAlign w:val="center"/>
                </w:tcPr>
                <w:p w14:paraId="2D43D9FB">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20%-30%</w:t>
                  </w:r>
                </w:p>
              </w:tc>
              <w:tc>
                <w:tcPr>
                  <w:tcW w:w="4562" w:type="dxa"/>
                  <w:vMerge w:val="continue"/>
                  <w:vAlign w:val="center"/>
                </w:tcPr>
                <w:p w14:paraId="40975C9C">
                  <w:pPr>
                    <w:spacing w:line="320" w:lineRule="exact"/>
                    <w:jc w:val="center"/>
                    <w:rPr>
                      <w:color w:val="000000" w:themeColor="text1"/>
                      <w:szCs w:val="21"/>
                      <w14:textFill>
                        <w14:solidFill>
                          <w14:schemeClr w14:val="tx1"/>
                        </w14:solidFill>
                      </w14:textFill>
                    </w:rPr>
                  </w:pPr>
                </w:p>
              </w:tc>
              <w:tc>
                <w:tcPr>
                  <w:tcW w:w="695" w:type="dxa"/>
                  <w:vMerge w:val="continue"/>
                  <w:vAlign w:val="center"/>
                </w:tcPr>
                <w:p w14:paraId="49183C69">
                  <w:pPr>
                    <w:spacing w:line="320" w:lineRule="exact"/>
                    <w:jc w:val="center"/>
                    <w:rPr>
                      <w:color w:val="000000" w:themeColor="text1"/>
                      <w:szCs w:val="21"/>
                      <w14:textFill>
                        <w14:solidFill>
                          <w14:schemeClr w14:val="tx1"/>
                        </w14:solidFill>
                      </w14:textFill>
                    </w:rPr>
                  </w:pPr>
                </w:p>
              </w:tc>
              <w:tc>
                <w:tcPr>
                  <w:tcW w:w="509" w:type="dxa"/>
                  <w:vMerge w:val="continue"/>
                  <w:vAlign w:val="center"/>
                </w:tcPr>
                <w:p w14:paraId="101137F3">
                  <w:pPr>
                    <w:spacing w:line="320" w:lineRule="exact"/>
                    <w:jc w:val="center"/>
                    <w:rPr>
                      <w:color w:val="000000" w:themeColor="text1"/>
                      <w:szCs w:val="21"/>
                      <w14:textFill>
                        <w14:solidFill>
                          <w14:schemeClr w14:val="tx1"/>
                        </w14:solidFill>
                      </w14:textFill>
                    </w:rPr>
                  </w:pPr>
                </w:p>
              </w:tc>
            </w:tr>
            <w:tr w14:paraId="3BEE3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Merge w:val="continue"/>
                  <w:vAlign w:val="center"/>
                </w:tcPr>
                <w:p w14:paraId="163C1DEF">
                  <w:pPr>
                    <w:spacing w:line="320" w:lineRule="exact"/>
                    <w:jc w:val="center"/>
                    <w:rPr>
                      <w:rFonts w:hint="eastAsia"/>
                      <w:color w:val="000000" w:themeColor="text1"/>
                      <w:szCs w:val="21"/>
                      <w:lang w:val="en-US" w:eastAsia="zh-CN"/>
                      <w14:textFill>
                        <w14:solidFill>
                          <w14:schemeClr w14:val="tx1"/>
                        </w14:solidFill>
                      </w14:textFill>
                    </w:rPr>
                  </w:pPr>
                </w:p>
              </w:tc>
              <w:tc>
                <w:tcPr>
                  <w:tcW w:w="726" w:type="dxa"/>
                  <w:vMerge w:val="continue"/>
                  <w:vAlign w:val="center"/>
                </w:tcPr>
                <w:p w14:paraId="6086648B">
                  <w:pPr>
                    <w:pStyle w:val="5"/>
                    <w:keepNext/>
                    <w:keepLines/>
                    <w:pageBreakBefore w:val="0"/>
                    <w:widowControl w:val="0"/>
                    <w:kinsoku/>
                    <w:wordWrap/>
                    <w:overflowPunct/>
                    <w:topLinePunct w:val="0"/>
                    <w:autoSpaceDE/>
                    <w:autoSpaceDN/>
                    <w:bidi w:val="0"/>
                    <w:adjustRightInd/>
                    <w:snapToGrid/>
                    <w:spacing w:before="0" w:after="0"/>
                    <w:jc w:val="center"/>
                    <w:textAlignment w:val="auto"/>
                    <w:rPr>
                      <w:rFonts w:hint="eastAsia"/>
                      <w:color w:val="000000" w:themeColor="text1"/>
                      <w:szCs w:val="21"/>
                      <w:lang w:val="en-US" w:eastAsia="zh-CN"/>
                      <w14:textFill>
                        <w14:solidFill>
                          <w14:schemeClr w14:val="tx1"/>
                        </w14:solidFill>
                      </w14:textFill>
                    </w:rPr>
                  </w:pPr>
                </w:p>
              </w:tc>
              <w:tc>
                <w:tcPr>
                  <w:tcW w:w="726" w:type="dxa"/>
                  <w:vAlign w:val="center"/>
                </w:tcPr>
                <w:p w14:paraId="28BDE32B">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水性助剂</w:t>
                  </w:r>
                </w:p>
              </w:tc>
              <w:tc>
                <w:tcPr>
                  <w:tcW w:w="644" w:type="dxa"/>
                  <w:vAlign w:val="center"/>
                </w:tcPr>
                <w:p w14:paraId="7260B211">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0.5%-2.0%</w:t>
                  </w:r>
                </w:p>
              </w:tc>
              <w:tc>
                <w:tcPr>
                  <w:tcW w:w="4562" w:type="dxa"/>
                  <w:vMerge w:val="continue"/>
                  <w:vAlign w:val="center"/>
                </w:tcPr>
                <w:p w14:paraId="372B9D3C">
                  <w:pPr>
                    <w:spacing w:line="320" w:lineRule="exact"/>
                    <w:jc w:val="center"/>
                    <w:rPr>
                      <w:color w:val="000000" w:themeColor="text1"/>
                      <w:szCs w:val="21"/>
                      <w14:textFill>
                        <w14:solidFill>
                          <w14:schemeClr w14:val="tx1"/>
                        </w14:solidFill>
                      </w14:textFill>
                    </w:rPr>
                  </w:pPr>
                </w:p>
              </w:tc>
              <w:tc>
                <w:tcPr>
                  <w:tcW w:w="695" w:type="dxa"/>
                  <w:vMerge w:val="continue"/>
                  <w:vAlign w:val="center"/>
                </w:tcPr>
                <w:p w14:paraId="3E808817">
                  <w:pPr>
                    <w:spacing w:line="320" w:lineRule="exact"/>
                    <w:jc w:val="center"/>
                    <w:rPr>
                      <w:color w:val="000000" w:themeColor="text1"/>
                      <w:szCs w:val="21"/>
                      <w14:textFill>
                        <w14:solidFill>
                          <w14:schemeClr w14:val="tx1"/>
                        </w14:solidFill>
                      </w14:textFill>
                    </w:rPr>
                  </w:pPr>
                </w:p>
              </w:tc>
              <w:tc>
                <w:tcPr>
                  <w:tcW w:w="509" w:type="dxa"/>
                  <w:vMerge w:val="continue"/>
                  <w:vAlign w:val="center"/>
                </w:tcPr>
                <w:p w14:paraId="364BA9DF">
                  <w:pPr>
                    <w:spacing w:line="320" w:lineRule="exact"/>
                    <w:jc w:val="center"/>
                    <w:rPr>
                      <w:color w:val="000000" w:themeColor="text1"/>
                      <w:szCs w:val="21"/>
                      <w14:textFill>
                        <w14:solidFill>
                          <w14:schemeClr w14:val="tx1"/>
                        </w14:solidFill>
                      </w14:textFill>
                    </w:rPr>
                  </w:pPr>
                </w:p>
              </w:tc>
            </w:tr>
            <w:tr w14:paraId="31B8B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Merge w:val="continue"/>
                  <w:vAlign w:val="center"/>
                </w:tcPr>
                <w:p w14:paraId="7FCDE2C1">
                  <w:pPr>
                    <w:spacing w:line="320" w:lineRule="exact"/>
                    <w:jc w:val="center"/>
                    <w:rPr>
                      <w:rFonts w:hint="eastAsia"/>
                      <w:color w:val="000000" w:themeColor="text1"/>
                      <w:szCs w:val="21"/>
                      <w:lang w:val="en-US" w:eastAsia="zh-CN"/>
                      <w14:textFill>
                        <w14:solidFill>
                          <w14:schemeClr w14:val="tx1"/>
                        </w14:solidFill>
                      </w14:textFill>
                    </w:rPr>
                  </w:pPr>
                </w:p>
              </w:tc>
              <w:tc>
                <w:tcPr>
                  <w:tcW w:w="726" w:type="dxa"/>
                  <w:vMerge w:val="continue"/>
                  <w:vAlign w:val="center"/>
                </w:tcPr>
                <w:p w14:paraId="6D2A877A">
                  <w:pPr>
                    <w:pStyle w:val="5"/>
                    <w:keepNext/>
                    <w:keepLines/>
                    <w:pageBreakBefore w:val="0"/>
                    <w:widowControl w:val="0"/>
                    <w:kinsoku/>
                    <w:wordWrap/>
                    <w:overflowPunct/>
                    <w:topLinePunct w:val="0"/>
                    <w:autoSpaceDE/>
                    <w:autoSpaceDN/>
                    <w:bidi w:val="0"/>
                    <w:adjustRightInd/>
                    <w:snapToGrid/>
                    <w:spacing w:before="0" w:after="0"/>
                    <w:jc w:val="center"/>
                    <w:textAlignment w:val="auto"/>
                    <w:rPr>
                      <w:rFonts w:hint="eastAsia"/>
                      <w:color w:val="000000" w:themeColor="text1"/>
                      <w:szCs w:val="21"/>
                      <w:lang w:val="en-US" w:eastAsia="zh-CN"/>
                      <w14:textFill>
                        <w14:solidFill>
                          <w14:schemeClr w14:val="tx1"/>
                        </w14:solidFill>
                      </w14:textFill>
                    </w:rPr>
                  </w:pPr>
                </w:p>
              </w:tc>
              <w:tc>
                <w:tcPr>
                  <w:tcW w:w="726" w:type="dxa"/>
                  <w:vAlign w:val="center"/>
                </w:tcPr>
                <w:p w14:paraId="363BC505">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二乙二醇丁醚</w:t>
                  </w:r>
                </w:p>
              </w:tc>
              <w:tc>
                <w:tcPr>
                  <w:tcW w:w="644" w:type="dxa"/>
                  <w:vAlign w:val="center"/>
                </w:tcPr>
                <w:p w14:paraId="2061509D">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2.0%-4.0%</w:t>
                  </w:r>
                </w:p>
              </w:tc>
              <w:tc>
                <w:tcPr>
                  <w:tcW w:w="4562" w:type="dxa"/>
                  <w:vMerge w:val="continue"/>
                  <w:vAlign w:val="center"/>
                </w:tcPr>
                <w:p w14:paraId="115B3B7C">
                  <w:pPr>
                    <w:spacing w:line="320" w:lineRule="exact"/>
                    <w:jc w:val="center"/>
                    <w:rPr>
                      <w:color w:val="000000" w:themeColor="text1"/>
                      <w:szCs w:val="21"/>
                      <w14:textFill>
                        <w14:solidFill>
                          <w14:schemeClr w14:val="tx1"/>
                        </w14:solidFill>
                      </w14:textFill>
                    </w:rPr>
                  </w:pPr>
                </w:p>
              </w:tc>
              <w:tc>
                <w:tcPr>
                  <w:tcW w:w="695" w:type="dxa"/>
                  <w:vMerge w:val="continue"/>
                  <w:vAlign w:val="center"/>
                </w:tcPr>
                <w:p w14:paraId="65D1213B">
                  <w:pPr>
                    <w:spacing w:line="320" w:lineRule="exact"/>
                    <w:jc w:val="center"/>
                    <w:rPr>
                      <w:color w:val="000000" w:themeColor="text1"/>
                      <w:szCs w:val="21"/>
                      <w14:textFill>
                        <w14:solidFill>
                          <w14:schemeClr w14:val="tx1"/>
                        </w14:solidFill>
                      </w14:textFill>
                    </w:rPr>
                  </w:pPr>
                </w:p>
              </w:tc>
              <w:tc>
                <w:tcPr>
                  <w:tcW w:w="509" w:type="dxa"/>
                  <w:vMerge w:val="continue"/>
                  <w:vAlign w:val="center"/>
                </w:tcPr>
                <w:p w14:paraId="5C3798E4">
                  <w:pPr>
                    <w:spacing w:line="320" w:lineRule="exact"/>
                    <w:jc w:val="center"/>
                    <w:rPr>
                      <w:color w:val="000000" w:themeColor="text1"/>
                      <w:szCs w:val="21"/>
                      <w14:textFill>
                        <w14:solidFill>
                          <w14:schemeClr w14:val="tx1"/>
                        </w14:solidFill>
                      </w14:textFill>
                    </w:rPr>
                  </w:pPr>
                </w:p>
              </w:tc>
            </w:tr>
            <w:tr w14:paraId="0B8D8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Merge w:val="continue"/>
                  <w:vAlign w:val="center"/>
                </w:tcPr>
                <w:p w14:paraId="52740942">
                  <w:pPr>
                    <w:spacing w:line="320" w:lineRule="exact"/>
                    <w:jc w:val="center"/>
                    <w:rPr>
                      <w:rFonts w:hint="eastAsia"/>
                      <w:color w:val="000000" w:themeColor="text1"/>
                      <w:szCs w:val="21"/>
                      <w:lang w:val="en-US" w:eastAsia="zh-CN"/>
                      <w14:textFill>
                        <w14:solidFill>
                          <w14:schemeClr w14:val="tx1"/>
                        </w14:solidFill>
                      </w14:textFill>
                    </w:rPr>
                  </w:pPr>
                </w:p>
              </w:tc>
              <w:tc>
                <w:tcPr>
                  <w:tcW w:w="726" w:type="dxa"/>
                  <w:vMerge w:val="continue"/>
                  <w:vAlign w:val="center"/>
                </w:tcPr>
                <w:p w14:paraId="6D5E5ED4">
                  <w:pPr>
                    <w:pStyle w:val="5"/>
                    <w:keepNext/>
                    <w:keepLines/>
                    <w:pageBreakBefore w:val="0"/>
                    <w:widowControl w:val="0"/>
                    <w:kinsoku/>
                    <w:wordWrap/>
                    <w:overflowPunct/>
                    <w:topLinePunct w:val="0"/>
                    <w:autoSpaceDE/>
                    <w:autoSpaceDN/>
                    <w:bidi w:val="0"/>
                    <w:adjustRightInd/>
                    <w:snapToGrid/>
                    <w:spacing w:before="0" w:after="0"/>
                    <w:jc w:val="center"/>
                    <w:textAlignment w:val="auto"/>
                    <w:rPr>
                      <w:rFonts w:hint="eastAsia"/>
                      <w:color w:val="000000" w:themeColor="text1"/>
                      <w:szCs w:val="21"/>
                      <w:lang w:val="en-US" w:eastAsia="zh-CN"/>
                      <w14:textFill>
                        <w14:solidFill>
                          <w14:schemeClr w14:val="tx1"/>
                        </w14:solidFill>
                      </w14:textFill>
                    </w:rPr>
                  </w:pPr>
                </w:p>
              </w:tc>
              <w:tc>
                <w:tcPr>
                  <w:tcW w:w="726" w:type="dxa"/>
                  <w:vAlign w:val="center"/>
                </w:tcPr>
                <w:p w14:paraId="228D5C56">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乙二醇丁醚</w:t>
                  </w:r>
                </w:p>
              </w:tc>
              <w:tc>
                <w:tcPr>
                  <w:tcW w:w="644" w:type="dxa"/>
                  <w:vAlign w:val="center"/>
                </w:tcPr>
                <w:p w14:paraId="4ECBEB92">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3.0%-5.0%</w:t>
                  </w:r>
                </w:p>
              </w:tc>
              <w:tc>
                <w:tcPr>
                  <w:tcW w:w="4562" w:type="dxa"/>
                  <w:vMerge w:val="continue"/>
                  <w:vAlign w:val="center"/>
                </w:tcPr>
                <w:p w14:paraId="327F0D6F">
                  <w:pPr>
                    <w:spacing w:line="320" w:lineRule="exact"/>
                    <w:jc w:val="center"/>
                    <w:rPr>
                      <w:color w:val="000000" w:themeColor="text1"/>
                      <w:szCs w:val="21"/>
                      <w14:textFill>
                        <w14:solidFill>
                          <w14:schemeClr w14:val="tx1"/>
                        </w14:solidFill>
                      </w14:textFill>
                    </w:rPr>
                  </w:pPr>
                </w:p>
              </w:tc>
              <w:tc>
                <w:tcPr>
                  <w:tcW w:w="695" w:type="dxa"/>
                  <w:vMerge w:val="continue"/>
                  <w:vAlign w:val="center"/>
                </w:tcPr>
                <w:p w14:paraId="07B9B58C">
                  <w:pPr>
                    <w:spacing w:line="320" w:lineRule="exact"/>
                    <w:jc w:val="center"/>
                    <w:rPr>
                      <w:color w:val="000000" w:themeColor="text1"/>
                      <w:szCs w:val="21"/>
                      <w14:textFill>
                        <w14:solidFill>
                          <w14:schemeClr w14:val="tx1"/>
                        </w14:solidFill>
                      </w14:textFill>
                    </w:rPr>
                  </w:pPr>
                </w:p>
              </w:tc>
              <w:tc>
                <w:tcPr>
                  <w:tcW w:w="509" w:type="dxa"/>
                  <w:vMerge w:val="continue"/>
                  <w:vAlign w:val="center"/>
                </w:tcPr>
                <w:p w14:paraId="2CE504F9">
                  <w:pPr>
                    <w:spacing w:line="320" w:lineRule="exact"/>
                    <w:jc w:val="center"/>
                    <w:rPr>
                      <w:color w:val="000000" w:themeColor="text1"/>
                      <w:szCs w:val="21"/>
                      <w14:textFill>
                        <w14:solidFill>
                          <w14:schemeClr w14:val="tx1"/>
                        </w14:solidFill>
                      </w14:textFill>
                    </w:rPr>
                  </w:pPr>
                </w:p>
              </w:tc>
            </w:tr>
            <w:tr w14:paraId="29C0A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4" w:type="dxa"/>
                  <w:vMerge w:val="continue"/>
                  <w:vAlign w:val="center"/>
                </w:tcPr>
                <w:p w14:paraId="728F7C03">
                  <w:pPr>
                    <w:spacing w:line="320" w:lineRule="exact"/>
                    <w:jc w:val="center"/>
                    <w:rPr>
                      <w:rFonts w:hint="eastAsia"/>
                      <w:color w:val="000000" w:themeColor="text1"/>
                      <w:szCs w:val="21"/>
                      <w:lang w:val="en-US" w:eastAsia="zh-CN"/>
                      <w14:textFill>
                        <w14:solidFill>
                          <w14:schemeClr w14:val="tx1"/>
                        </w14:solidFill>
                      </w14:textFill>
                    </w:rPr>
                  </w:pPr>
                </w:p>
              </w:tc>
              <w:tc>
                <w:tcPr>
                  <w:tcW w:w="726" w:type="dxa"/>
                  <w:vMerge w:val="continue"/>
                  <w:vAlign w:val="center"/>
                </w:tcPr>
                <w:p w14:paraId="0799BFA7">
                  <w:pPr>
                    <w:pStyle w:val="5"/>
                    <w:keepNext/>
                    <w:keepLines/>
                    <w:pageBreakBefore w:val="0"/>
                    <w:widowControl w:val="0"/>
                    <w:kinsoku/>
                    <w:wordWrap/>
                    <w:overflowPunct/>
                    <w:topLinePunct w:val="0"/>
                    <w:autoSpaceDE/>
                    <w:autoSpaceDN/>
                    <w:bidi w:val="0"/>
                    <w:adjustRightInd/>
                    <w:snapToGrid/>
                    <w:spacing w:before="0" w:after="0"/>
                    <w:jc w:val="center"/>
                    <w:textAlignment w:val="auto"/>
                    <w:rPr>
                      <w:rFonts w:hint="eastAsia"/>
                      <w:color w:val="000000" w:themeColor="text1"/>
                      <w:szCs w:val="21"/>
                      <w:lang w:val="en-US" w:eastAsia="zh-CN"/>
                      <w14:textFill>
                        <w14:solidFill>
                          <w14:schemeClr w14:val="tx1"/>
                        </w14:solidFill>
                      </w14:textFill>
                    </w:rPr>
                  </w:pPr>
                </w:p>
              </w:tc>
              <w:tc>
                <w:tcPr>
                  <w:tcW w:w="726" w:type="dxa"/>
                  <w:vAlign w:val="center"/>
                </w:tcPr>
                <w:p w14:paraId="2DF06616">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颜填料</w:t>
                  </w:r>
                </w:p>
              </w:tc>
              <w:tc>
                <w:tcPr>
                  <w:tcW w:w="644" w:type="dxa"/>
                  <w:vAlign w:val="center"/>
                </w:tcPr>
                <w:p w14:paraId="355D4583">
                  <w:pPr>
                    <w:pStyle w:val="5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8%-12%</w:t>
                  </w:r>
                </w:p>
              </w:tc>
              <w:tc>
                <w:tcPr>
                  <w:tcW w:w="4562" w:type="dxa"/>
                  <w:vMerge w:val="continue"/>
                  <w:vAlign w:val="center"/>
                </w:tcPr>
                <w:p w14:paraId="5E54EA11">
                  <w:pPr>
                    <w:spacing w:line="320" w:lineRule="exact"/>
                    <w:jc w:val="center"/>
                    <w:rPr>
                      <w:color w:val="000000" w:themeColor="text1"/>
                      <w:szCs w:val="21"/>
                      <w14:textFill>
                        <w14:solidFill>
                          <w14:schemeClr w14:val="tx1"/>
                        </w14:solidFill>
                      </w14:textFill>
                    </w:rPr>
                  </w:pPr>
                </w:p>
              </w:tc>
              <w:tc>
                <w:tcPr>
                  <w:tcW w:w="695" w:type="dxa"/>
                  <w:vMerge w:val="continue"/>
                  <w:vAlign w:val="center"/>
                </w:tcPr>
                <w:p w14:paraId="6A90A2D0">
                  <w:pPr>
                    <w:spacing w:line="320" w:lineRule="exact"/>
                    <w:jc w:val="center"/>
                    <w:rPr>
                      <w:color w:val="000000" w:themeColor="text1"/>
                      <w:szCs w:val="21"/>
                      <w14:textFill>
                        <w14:solidFill>
                          <w14:schemeClr w14:val="tx1"/>
                        </w14:solidFill>
                      </w14:textFill>
                    </w:rPr>
                  </w:pPr>
                </w:p>
              </w:tc>
              <w:tc>
                <w:tcPr>
                  <w:tcW w:w="509" w:type="dxa"/>
                  <w:vMerge w:val="continue"/>
                  <w:vAlign w:val="center"/>
                </w:tcPr>
                <w:p w14:paraId="2C16DFD3">
                  <w:pPr>
                    <w:spacing w:line="320" w:lineRule="exact"/>
                    <w:jc w:val="center"/>
                    <w:rPr>
                      <w:color w:val="000000" w:themeColor="text1"/>
                      <w:szCs w:val="21"/>
                      <w14:textFill>
                        <w14:solidFill>
                          <w14:schemeClr w14:val="tx1"/>
                        </w14:solidFill>
                      </w14:textFill>
                    </w:rPr>
                  </w:pPr>
                </w:p>
              </w:tc>
            </w:tr>
          </w:tbl>
          <w:p w14:paraId="346B5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val="0"/>
                <w:bCs w:val="0"/>
                <w:color w:val="000000" w:themeColor="text1"/>
                <w:sz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lang w:val="en-US" w:eastAsia="zh-CN"/>
                <w14:textFill>
                  <w14:solidFill>
                    <w14:schemeClr w14:val="tx1"/>
                  </w14:solidFill>
                </w14:textFill>
              </w:rPr>
              <w:t>6、漆量核算及漆料平衡</w:t>
            </w:r>
          </w:p>
          <w:p w14:paraId="58C86BDF">
            <w:pPr>
              <w:pStyle w:val="6"/>
              <w:keepNext w:val="0"/>
              <w:keepLines w:val="0"/>
              <w:numPr>
                <w:ilvl w:val="0"/>
                <w:numId w:val="0"/>
              </w:numPr>
              <w:suppressLineNumbers w:val="0"/>
              <w:shd w:val="clear"/>
              <w:spacing w:before="0" w:beforeAutospacing="0" w:after="0" w:afterAutospacing="0" w:line="360" w:lineRule="auto"/>
              <w:ind w:left="420" w:leftChars="200" w:right="0"/>
              <w:jc w:val="left"/>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pPr>
            <w:r>
              <w:rPr>
                <w:rFonts w:hint="eastAsia" w:ascii="Times New Roman" w:eastAsia="宋体" w:cs="Times New Roman"/>
                <w:b w:val="0"/>
                <w:bCs w:val="0"/>
                <w:color w:val="000000" w:themeColor="text1"/>
                <w:kern w:val="0"/>
                <w:sz w:val="24"/>
                <w:szCs w:val="24"/>
                <w:highlight w:val="none"/>
                <w:lang w:val="en-US" w:eastAsia="zh-CN"/>
                <w14:textFill>
                  <w14:solidFill>
                    <w14:schemeClr w14:val="tx1"/>
                  </w14:solidFill>
                </w14:textFill>
              </w:rPr>
              <w:t>6.1</w:t>
            </w: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各涂料组成</w:t>
            </w:r>
          </w:p>
          <w:p w14:paraId="58E356E7">
            <w:pPr>
              <w:pStyle w:val="6"/>
              <w:keepNext w:val="0"/>
              <w:keepLines w:val="0"/>
              <w:numPr>
                <w:ilvl w:val="0"/>
                <w:numId w:val="0"/>
              </w:numPr>
              <w:suppressLineNumbers w:val="0"/>
              <w:shd w:val="clear"/>
              <w:spacing w:before="0" w:beforeAutospacing="0" w:after="0" w:afterAutospacing="0" w:line="360" w:lineRule="auto"/>
              <w:ind w:left="420" w:leftChars="200" w:right="0"/>
              <w:jc w:val="left"/>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项目涂料各组分取值见下表：</w:t>
            </w:r>
          </w:p>
          <w:p w14:paraId="019AB1B0">
            <w:pPr>
              <w:pStyle w:val="5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表2-</w:t>
            </w:r>
            <w:r>
              <w:rPr>
                <w:rFonts w:hint="eastAsia" w:cs="Times New Roman"/>
                <w:b/>
                <w:bCs/>
                <w:color w:val="000000" w:themeColor="text1"/>
                <w:kern w:val="0"/>
                <w:sz w:val="24"/>
                <w:szCs w:val="24"/>
                <w:lang w:val="en-US" w:eastAsia="zh-CN" w:bidi="ar"/>
                <w14:textFill>
                  <w14:solidFill>
                    <w14:schemeClr w14:val="tx1"/>
                  </w14:solidFill>
                </w14:textFill>
              </w:rPr>
              <w:t>9</w:t>
            </w: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本</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项目涂料组分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2"/>
              <w:gridCol w:w="1045"/>
              <w:gridCol w:w="747"/>
              <w:gridCol w:w="2042"/>
              <w:gridCol w:w="1415"/>
              <w:gridCol w:w="1271"/>
              <w:gridCol w:w="1271"/>
            </w:tblGrid>
            <w:tr w14:paraId="38F9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shd w:val="clear" w:color="auto" w:fill="auto"/>
                  <w:vAlign w:val="center"/>
                </w:tcPr>
                <w:p w14:paraId="76021033">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627" w:type="pct"/>
                  <w:shd w:val="clear" w:color="auto" w:fill="auto"/>
                  <w:vAlign w:val="center"/>
                </w:tcPr>
                <w:p w14:paraId="260EF421">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1673" w:type="pct"/>
                  <w:gridSpan w:val="2"/>
                  <w:shd w:val="clear" w:color="auto" w:fill="auto"/>
                  <w:vAlign w:val="center"/>
                </w:tcPr>
                <w:p w14:paraId="008933BE">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主要成分</w:t>
                  </w:r>
                </w:p>
              </w:tc>
              <w:tc>
                <w:tcPr>
                  <w:tcW w:w="849" w:type="pct"/>
                  <w:shd w:val="clear" w:color="auto" w:fill="auto"/>
                  <w:vAlign w:val="center"/>
                </w:tcPr>
                <w:p w14:paraId="289A9282">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CAS号</w:t>
                  </w:r>
                </w:p>
              </w:tc>
              <w:tc>
                <w:tcPr>
                  <w:tcW w:w="762" w:type="pct"/>
                  <w:shd w:val="clear" w:color="auto" w:fill="auto"/>
                  <w:vAlign w:val="center"/>
                </w:tcPr>
                <w:p w14:paraId="42DE9B26">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含量（%）</w:t>
                  </w:r>
                </w:p>
              </w:tc>
              <w:tc>
                <w:tcPr>
                  <w:tcW w:w="762" w:type="pct"/>
                  <w:shd w:val="clear" w:color="auto" w:fill="auto"/>
                  <w:vAlign w:val="center"/>
                </w:tcPr>
                <w:p w14:paraId="5A5B2B24">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含量（%）</w:t>
                  </w:r>
                </w:p>
              </w:tc>
            </w:tr>
            <w:tr w14:paraId="7548B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vMerge w:val="restart"/>
                  <w:shd w:val="clear" w:color="auto" w:fill="auto"/>
                  <w:vAlign w:val="center"/>
                </w:tcPr>
                <w:p w14:paraId="01BCDC90">
                  <w:pPr>
                    <w:adjustRightInd w:val="0"/>
                    <w:snapToGrid w:val="0"/>
                    <w:jc w:val="center"/>
                    <w:rPr>
                      <w:rFonts w:hint="eastAsia"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1</w:t>
                  </w:r>
                </w:p>
              </w:tc>
              <w:tc>
                <w:tcPr>
                  <w:tcW w:w="627" w:type="pct"/>
                  <w:vMerge w:val="restart"/>
                  <w:shd w:val="clear" w:color="auto" w:fill="auto"/>
                  <w:vAlign w:val="center"/>
                </w:tcPr>
                <w:p w14:paraId="44132321">
                  <w:pPr>
                    <w:adjustRightInd w:val="0"/>
                    <w:snapToGrid w:val="0"/>
                    <w:jc w:val="center"/>
                    <w:rPr>
                      <w:b/>
                      <w:bCs/>
                      <w:color w:val="000000" w:themeColor="text1"/>
                      <w:sz w:val="21"/>
                      <w:szCs w:val="21"/>
                      <w14:textFill>
                        <w14:solidFill>
                          <w14:schemeClr w14:val="tx1"/>
                        </w14:solidFill>
                      </w14:textFill>
                    </w:rPr>
                  </w:pP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水性醇酸漆</w:t>
                  </w:r>
                </w:p>
              </w:tc>
              <w:tc>
                <w:tcPr>
                  <w:tcW w:w="448" w:type="pct"/>
                  <w:vMerge w:val="restart"/>
                  <w:shd w:val="clear" w:color="auto" w:fill="auto"/>
                  <w:vAlign w:val="center"/>
                </w:tcPr>
                <w:p w14:paraId="7317594A">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挥发份</w:t>
                  </w:r>
                </w:p>
              </w:tc>
              <w:tc>
                <w:tcPr>
                  <w:tcW w:w="1224" w:type="pct"/>
                  <w:shd w:val="clear" w:color="auto" w:fill="auto"/>
                  <w:vAlign w:val="center"/>
                </w:tcPr>
                <w:p w14:paraId="79AD27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水性助剂</w:t>
                  </w:r>
                </w:p>
              </w:tc>
              <w:tc>
                <w:tcPr>
                  <w:tcW w:w="849" w:type="pct"/>
                  <w:shd w:val="clear" w:color="auto" w:fill="auto"/>
                  <w:vAlign w:val="center"/>
                </w:tcPr>
                <w:p w14:paraId="4F686F32">
                  <w:pPr>
                    <w:pStyle w:val="91"/>
                    <w:adjustRightInd w:val="0"/>
                    <w:snapToGrid w:val="0"/>
                    <w:spacing w:line="240" w:lineRule="auto"/>
                    <w:ind w:firstLine="0" w:firstLineChars="0"/>
                    <w:jc w:val="center"/>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951244-55-6</w:t>
                  </w:r>
                </w:p>
              </w:tc>
              <w:tc>
                <w:tcPr>
                  <w:tcW w:w="762" w:type="pct"/>
                  <w:shd w:val="clear" w:color="auto" w:fill="auto"/>
                  <w:vAlign w:val="center"/>
                </w:tcPr>
                <w:p w14:paraId="3B7142C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0.5-2.0</w:t>
                  </w:r>
                </w:p>
              </w:tc>
              <w:tc>
                <w:tcPr>
                  <w:tcW w:w="762" w:type="pct"/>
                  <w:vMerge w:val="restart"/>
                  <w:shd w:val="clear" w:color="auto" w:fill="auto"/>
                  <w:vAlign w:val="center"/>
                </w:tcPr>
                <w:p w14:paraId="226F79C4">
                  <w:pPr>
                    <w:pStyle w:val="91"/>
                    <w:adjustRightInd w:val="0"/>
                    <w:snapToGrid w:val="0"/>
                    <w:spacing w:line="240" w:lineRule="auto"/>
                    <w:ind w:firstLine="0" w:firstLineChars="0"/>
                    <w:jc w:val="center"/>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9.2</w:t>
                  </w:r>
                </w:p>
              </w:tc>
            </w:tr>
            <w:tr w14:paraId="7231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vMerge w:val="continue"/>
                  <w:shd w:val="clear" w:color="auto" w:fill="auto"/>
                  <w:vAlign w:val="center"/>
                </w:tcPr>
                <w:p w14:paraId="5098AACA">
                  <w:pPr>
                    <w:adjustRightInd w:val="0"/>
                    <w:snapToGrid w:val="0"/>
                    <w:jc w:val="center"/>
                    <w:rPr>
                      <w:rFonts w:hint="eastAsia"/>
                      <w:b/>
                      <w:bCs/>
                      <w:color w:val="000000" w:themeColor="text1"/>
                      <w:sz w:val="21"/>
                      <w:szCs w:val="21"/>
                      <w:lang w:val="en-US" w:eastAsia="zh-CN"/>
                      <w14:textFill>
                        <w14:solidFill>
                          <w14:schemeClr w14:val="tx1"/>
                        </w14:solidFill>
                      </w14:textFill>
                    </w:rPr>
                  </w:pPr>
                </w:p>
              </w:tc>
              <w:tc>
                <w:tcPr>
                  <w:tcW w:w="627" w:type="pct"/>
                  <w:vMerge w:val="continue"/>
                  <w:shd w:val="clear" w:color="auto" w:fill="auto"/>
                  <w:vAlign w:val="center"/>
                </w:tcPr>
                <w:p w14:paraId="1B94C3E5">
                  <w:pPr>
                    <w:adjustRightInd w:val="0"/>
                    <w:snapToGrid w:val="0"/>
                    <w:jc w:val="cente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p>
              </w:tc>
              <w:tc>
                <w:tcPr>
                  <w:tcW w:w="448" w:type="pct"/>
                  <w:vMerge w:val="continue"/>
                  <w:shd w:val="clear" w:color="auto" w:fill="auto"/>
                  <w:vAlign w:val="center"/>
                </w:tcPr>
                <w:p w14:paraId="3EC4C82C">
                  <w:pPr>
                    <w:pStyle w:val="91"/>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1224" w:type="pct"/>
                  <w:shd w:val="clear" w:color="auto" w:fill="auto"/>
                  <w:vAlign w:val="center"/>
                </w:tcPr>
                <w:p w14:paraId="2948EFE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二乙二醇丁醚</w:t>
                  </w:r>
                </w:p>
              </w:tc>
              <w:tc>
                <w:tcPr>
                  <w:tcW w:w="849" w:type="pct"/>
                  <w:shd w:val="clear" w:color="auto" w:fill="auto"/>
                  <w:vAlign w:val="center"/>
                </w:tcPr>
                <w:p w14:paraId="0F43A13D">
                  <w:pPr>
                    <w:pStyle w:val="91"/>
                    <w:adjustRightInd w:val="0"/>
                    <w:snapToGrid w:val="0"/>
                    <w:spacing w:line="240" w:lineRule="auto"/>
                    <w:ind w:firstLine="0" w:firstLineChars="0"/>
                    <w:jc w:val="center"/>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12-34-5</w:t>
                  </w:r>
                </w:p>
              </w:tc>
              <w:tc>
                <w:tcPr>
                  <w:tcW w:w="762" w:type="pct"/>
                  <w:shd w:val="clear" w:color="auto" w:fill="auto"/>
                  <w:vAlign w:val="center"/>
                </w:tcPr>
                <w:p w14:paraId="404F531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微软雅黑"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2.0-4.0</w:t>
                  </w:r>
                </w:p>
              </w:tc>
              <w:tc>
                <w:tcPr>
                  <w:tcW w:w="762" w:type="pct"/>
                  <w:vMerge w:val="continue"/>
                  <w:shd w:val="clear" w:color="auto" w:fill="auto"/>
                  <w:vAlign w:val="center"/>
                </w:tcPr>
                <w:p w14:paraId="5B5BF87C">
                  <w:pPr>
                    <w:pStyle w:val="91"/>
                    <w:adjustRightInd w:val="0"/>
                    <w:snapToGrid w:val="0"/>
                    <w:spacing w:line="240" w:lineRule="auto"/>
                    <w:ind w:firstLine="0" w:firstLineChars="0"/>
                    <w:jc w:val="center"/>
                    <w:rPr>
                      <w:rFonts w:hint="eastAsia"/>
                      <w:b w:val="0"/>
                      <w:bCs w:val="0"/>
                      <w:color w:val="000000" w:themeColor="text1"/>
                      <w:sz w:val="21"/>
                      <w:szCs w:val="21"/>
                      <w:lang w:val="en-US" w:eastAsia="zh-CN"/>
                      <w14:textFill>
                        <w14:solidFill>
                          <w14:schemeClr w14:val="tx1"/>
                        </w14:solidFill>
                      </w14:textFill>
                    </w:rPr>
                  </w:pPr>
                </w:p>
              </w:tc>
            </w:tr>
            <w:tr w14:paraId="3BCCC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vMerge w:val="continue"/>
                  <w:shd w:val="clear" w:color="auto" w:fill="auto"/>
                  <w:vAlign w:val="center"/>
                </w:tcPr>
                <w:p w14:paraId="0B3548B5">
                  <w:pPr>
                    <w:adjustRightInd w:val="0"/>
                    <w:snapToGrid w:val="0"/>
                    <w:jc w:val="center"/>
                    <w:rPr>
                      <w:rFonts w:hint="eastAsia"/>
                      <w:b/>
                      <w:bCs/>
                      <w:color w:val="000000" w:themeColor="text1"/>
                      <w:sz w:val="21"/>
                      <w:szCs w:val="21"/>
                      <w:lang w:val="en-US" w:eastAsia="zh-CN"/>
                      <w14:textFill>
                        <w14:solidFill>
                          <w14:schemeClr w14:val="tx1"/>
                        </w14:solidFill>
                      </w14:textFill>
                    </w:rPr>
                  </w:pPr>
                </w:p>
              </w:tc>
              <w:tc>
                <w:tcPr>
                  <w:tcW w:w="627" w:type="pct"/>
                  <w:vMerge w:val="continue"/>
                  <w:shd w:val="clear" w:color="auto" w:fill="auto"/>
                  <w:vAlign w:val="center"/>
                </w:tcPr>
                <w:p w14:paraId="1C2FE689">
                  <w:pPr>
                    <w:adjustRightInd w:val="0"/>
                    <w:snapToGrid w:val="0"/>
                    <w:jc w:val="cente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pPr>
                </w:p>
              </w:tc>
              <w:tc>
                <w:tcPr>
                  <w:tcW w:w="448" w:type="pct"/>
                  <w:vMerge w:val="continue"/>
                  <w:shd w:val="clear" w:color="auto" w:fill="auto"/>
                  <w:vAlign w:val="center"/>
                </w:tcPr>
                <w:p w14:paraId="2C69D4EC">
                  <w:pPr>
                    <w:pStyle w:val="91"/>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1224" w:type="pct"/>
                  <w:shd w:val="clear" w:color="auto" w:fill="auto"/>
                  <w:vAlign w:val="center"/>
                </w:tcPr>
                <w:p w14:paraId="24A159E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乙二醇丁醚</w:t>
                  </w:r>
                </w:p>
              </w:tc>
              <w:tc>
                <w:tcPr>
                  <w:tcW w:w="849" w:type="pct"/>
                  <w:shd w:val="clear" w:color="auto" w:fill="auto"/>
                  <w:vAlign w:val="center"/>
                </w:tcPr>
                <w:p w14:paraId="354FF5B4">
                  <w:pPr>
                    <w:pStyle w:val="91"/>
                    <w:adjustRightInd w:val="0"/>
                    <w:snapToGrid w:val="0"/>
                    <w:spacing w:line="240" w:lineRule="auto"/>
                    <w:ind w:firstLine="0" w:firstLineChars="0"/>
                    <w:jc w:val="center"/>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11-76-2</w:t>
                  </w:r>
                </w:p>
              </w:tc>
              <w:tc>
                <w:tcPr>
                  <w:tcW w:w="762" w:type="pct"/>
                  <w:shd w:val="clear" w:color="auto" w:fill="auto"/>
                  <w:vAlign w:val="center"/>
                </w:tcPr>
                <w:p w14:paraId="2405545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3.0-5.0</w:t>
                  </w:r>
                </w:p>
              </w:tc>
              <w:tc>
                <w:tcPr>
                  <w:tcW w:w="762" w:type="pct"/>
                  <w:vMerge w:val="continue"/>
                  <w:shd w:val="clear" w:color="auto" w:fill="auto"/>
                  <w:vAlign w:val="center"/>
                </w:tcPr>
                <w:p w14:paraId="4FFEDDE9">
                  <w:pPr>
                    <w:pStyle w:val="91"/>
                    <w:adjustRightInd w:val="0"/>
                    <w:snapToGrid w:val="0"/>
                    <w:spacing w:line="240" w:lineRule="auto"/>
                    <w:ind w:firstLine="0" w:firstLineChars="0"/>
                    <w:jc w:val="center"/>
                    <w:rPr>
                      <w:rFonts w:hint="eastAsia"/>
                      <w:b w:val="0"/>
                      <w:bCs w:val="0"/>
                      <w:color w:val="000000" w:themeColor="text1"/>
                      <w:sz w:val="21"/>
                      <w:szCs w:val="21"/>
                      <w:lang w:val="en-US" w:eastAsia="zh-CN"/>
                      <w14:textFill>
                        <w14:solidFill>
                          <w14:schemeClr w14:val="tx1"/>
                        </w14:solidFill>
                      </w14:textFill>
                    </w:rPr>
                  </w:pPr>
                </w:p>
              </w:tc>
            </w:tr>
            <w:tr w14:paraId="5E933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vMerge w:val="continue"/>
                  <w:shd w:val="clear" w:color="auto" w:fill="auto"/>
                  <w:vAlign w:val="center"/>
                </w:tcPr>
                <w:p w14:paraId="3F784904">
                  <w:pPr>
                    <w:adjustRightInd w:val="0"/>
                    <w:snapToGrid w:val="0"/>
                    <w:jc w:val="center"/>
                    <w:rPr>
                      <w:b/>
                      <w:bCs/>
                      <w:color w:val="000000" w:themeColor="text1"/>
                      <w:sz w:val="21"/>
                      <w:szCs w:val="21"/>
                      <w14:textFill>
                        <w14:solidFill>
                          <w14:schemeClr w14:val="tx1"/>
                        </w14:solidFill>
                      </w14:textFill>
                    </w:rPr>
                  </w:pPr>
                </w:p>
              </w:tc>
              <w:tc>
                <w:tcPr>
                  <w:tcW w:w="627" w:type="pct"/>
                  <w:vMerge w:val="continue"/>
                  <w:shd w:val="clear" w:color="auto" w:fill="auto"/>
                  <w:vAlign w:val="center"/>
                </w:tcPr>
                <w:p w14:paraId="4C02F0A5">
                  <w:pPr>
                    <w:adjustRightInd w:val="0"/>
                    <w:snapToGrid w:val="0"/>
                    <w:jc w:val="center"/>
                    <w:rPr>
                      <w:b/>
                      <w:bCs/>
                      <w:color w:val="000000" w:themeColor="text1"/>
                      <w:sz w:val="21"/>
                      <w:szCs w:val="21"/>
                      <w14:textFill>
                        <w14:solidFill>
                          <w14:schemeClr w14:val="tx1"/>
                        </w14:solidFill>
                      </w14:textFill>
                    </w:rPr>
                  </w:pPr>
                </w:p>
              </w:tc>
              <w:tc>
                <w:tcPr>
                  <w:tcW w:w="448" w:type="pct"/>
                  <w:vMerge w:val="restart"/>
                  <w:shd w:val="clear" w:color="auto" w:fill="auto"/>
                  <w:vAlign w:val="center"/>
                </w:tcPr>
                <w:p w14:paraId="38BD3375">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份</w:t>
                  </w:r>
                </w:p>
              </w:tc>
              <w:tc>
                <w:tcPr>
                  <w:tcW w:w="1224" w:type="pct"/>
                  <w:shd w:val="clear" w:color="auto" w:fill="auto"/>
                  <w:vAlign w:val="center"/>
                </w:tcPr>
                <w:p w14:paraId="765E688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水性醇酸树脂</w:t>
                  </w:r>
                </w:p>
              </w:tc>
              <w:tc>
                <w:tcPr>
                  <w:tcW w:w="849" w:type="pct"/>
                  <w:shd w:val="clear" w:color="auto" w:fill="auto"/>
                  <w:vAlign w:val="center"/>
                </w:tcPr>
                <w:p w14:paraId="7BC17361">
                  <w:pPr>
                    <w:pStyle w:val="91"/>
                    <w:adjustRightInd w:val="0"/>
                    <w:snapToGrid w:val="0"/>
                    <w:spacing w:line="240" w:lineRule="auto"/>
                    <w:ind w:firstLine="0" w:firstLineChars="0"/>
                    <w:jc w:val="center"/>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6148-69-6</w:t>
                  </w:r>
                </w:p>
              </w:tc>
              <w:tc>
                <w:tcPr>
                  <w:tcW w:w="762" w:type="pct"/>
                  <w:shd w:val="clear" w:color="auto" w:fill="auto"/>
                  <w:vAlign w:val="center"/>
                </w:tcPr>
                <w:p w14:paraId="57DC5F5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30-50</w:t>
                  </w:r>
                </w:p>
              </w:tc>
              <w:tc>
                <w:tcPr>
                  <w:tcW w:w="762" w:type="pct"/>
                  <w:vMerge w:val="restart"/>
                  <w:shd w:val="clear" w:color="auto" w:fill="auto"/>
                  <w:vAlign w:val="center"/>
                </w:tcPr>
                <w:p w14:paraId="22907EEF">
                  <w:pPr>
                    <w:pStyle w:val="91"/>
                    <w:adjustRightInd w:val="0"/>
                    <w:snapToGrid w:val="0"/>
                    <w:spacing w:line="240" w:lineRule="auto"/>
                    <w:ind w:firstLine="0" w:firstLineChars="0"/>
                    <w:jc w:val="center"/>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60.8</w:t>
                  </w:r>
                </w:p>
              </w:tc>
            </w:tr>
            <w:tr w14:paraId="43690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vMerge w:val="continue"/>
                  <w:shd w:val="clear" w:color="auto" w:fill="auto"/>
                  <w:vAlign w:val="center"/>
                </w:tcPr>
                <w:p w14:paraId="46CCC4A6">
                  <w:pPr>
                    <w:adjustRightInd w:val="0"/>
                    <w:snapToGrid w:val="0"/>
                    <w:jc w:val="center"/>
                    <w:rPr>
                      <w:b/>
                      <w:bCs/>
                      <w:color w:val="000000" w:themeColor="text1"/>
                      <w:sz w:val="21"/>
                      <w:szCs w:val="21"/>
                      <w14:textFill>
                        <w14:solidFill>
                          <w14:schemeClr w14:val="tx1"/>
                        </w14:solidFill>
                      </w14:textFill>
                    </w:rPr>
                  </w:pPr>
                </w:p>
              </w:tc>
              <w:tc>
                <w:tcPr>
                  <w:tcW w:w="627" w:type="pct"/>
                  <w:vMerge w:val="continue"/>
                  <w:shd w:val="clear" w:color="auto" w:fill="auto"/>
                  <w:vAlign w:val="center"/>
                </w:tcPr>
                <w:p w14:paraId="5A12296C">
                  <w:pPr>
                    <w:adjustRightInd w:val="0"/>
                    <w:snapToGrid w:val="0"/>
                    <w:jc w:val="center"/>
                    <w:rPr>
                      <w:b/>
                      <w:bCs/>
                      <w:color w:val="000000" w:themeColor="text1"/>
                      <w:sz w:val="21"/>
                      <w:szCs w:val="21"/>
                      <w14:textFill>
                        <w14:solidFill>
                          <w14:schemeClr w14:val="tx1"/>
                        </w14:solidFill>
                      </w14:textFill>
                    </w:rPr>
                  </w:pPr>
                </w:p>
              </w:tc>
              <w:tc>
                <w:tcPr>
                  <w:tcW w:w="448" w:type="pct"/>
                  <w:vMerge w:val="continue"/>
                  <w:shd w:val="clear" w:color="auto" w:fill="auto"/>
                  <w:vAlign w:val="center"/>
                </w:tcPr>
                <w:p w14:paraId="60421AE9">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p>
              </w:tc>
              <w:tc>
                <w:tcPr>
                  <w:tcW w:w="1224" w:type="pct"/>
                  <w:shd w:val="clear" w:color="auto" w:fill="auto"/>
                  <w:vAlign w:val="center"/>
                </w:tcPr>
                <w:p w14:paraId="7686962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颜填料</w:t>
                  </w:r>
                </w:p>
              </w:tc>
              <w:tc>
                <w:tcPr>
                  <w:tcW w:w="849" w:type="pct"/>
                  <w:shd w:val="clear" w:color="auto" w:fill="auto"/>
                  <w:vAlign w:val="center"/>
                </w:tcPr>
                <w:p w14:paraId="66ABAC5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7727-43-7</w:t>
                  </w:r>
                </w:p>
              </w:tc>
              <w:tc>
                <w:tcPr>
                  <w:tcW w:w="762" w:type="pct"/>
                  <w:shd w:val="clear" w:color="auto" w:fill="auto"/>
                  <w:vAlign w:val="center"/>
                </w:tcPr>
                <w:p w14:paraId="39BAD00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8-12</w:t>
                  </w:r>
                </w:p>
              </w:tc>
              <w:tc>
                <w:tcPr>
                  <w:tcW w:w="762" w:type="pct"/>
                  <w:vMerge w:val="continue"/>
                  <w:shd w:val="clear" w:color="auto" w:fill="auto"/>
                  <w:vAlign w:val="center"/>
                </w:tcPr>
                <w:p w14:paraId="3334928C">
                  <w:pPr>
                    <w:pStyle w:val="91"/>
                    <w:adjustRightInd w:val="0"/>
                    <w:snapToGrid w:val="0"/>
                    <w:spacing w:line="240" w:lineRule="auto"/>
                    <w:ind w:firstLine="0" w:firstLineChars="0"/>
                    <w:jc w:val="center"/>
                    <w:rPr>
                      <w:rFonts w:hint="eastAsia"/>
                      <w:b w:val="0"/>
                      <w:bCs w:val="0"/>
                      <w:color w:val="000000" w:themeColor="text1"/>
                      <w:sz w:val="21"/>
                      <w:szCs w:val="21"/>
                      <w:lang w:val="en-US" w:eastAsia="zh-CN"/>
                      <w14:textFill>
                        <w14:solidFill>
                          <w14:schemeClr w14:val="tx1"/>
                        </w14:solidFill>
                      </w14:textFill>
                    </w:rPr>
                  </w:pPr>
                </w:p>
              </w:tc>
            </w:tr>
            <w:tr w14:paraId="1E056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 w:type="pct"/>
                  <w:vMerge w:val="continue"/>
                  <w:shd w:val="clear" w:color="auto" w:fill="auto"/>
                  <w:vAlign w:val="center"/>
                </w:tcPr>
                <w:p w14:paraId="4F6D52A5">
                  <w:pPr>
                    <w:adjustRightInd w:val="0"/>
                    <w:snapToGrid w:val="0"/>
                    <w:jc w:val="center"/>
                    <w:rPr>
                      <w:b/>
                      <w:bCs/>
                      <w:color w:val="000000" w:themeColor="text1"/>
                      <w:sz w:val="21"/>
                      <w:szCs w:val="21"/>
                      <w14:textFill>
                        <w14:solidFill>
                          <w14:schemeClr w14:val="tx1"/>
                        </w14:solidFill>
                      </w14:textFill>
                    </w:rPr>
                  </w:pPr>
                </w:p>
              </w:tc>
              <w:tc>
                <w:tcPr>
                  <w:tcW w:w="627" w:type="pct"/>
                  <w:vMerge w:val="continue"/>
                  <w:shd w:val="clear" w:color="auto" w:fill="auto"/>
                  <w:vAlign w:val="center"/>
                </w:tcPr>
                <w:p w14:paraId="73AF094F">
                  <w:pPr>
                    <w:adjustRightInd w:val="0"/>
                    <w:snapToGrid w:val="0"/>
                    <w:jc w:val="center"/>
                    <w:rPr>
                      <w:b/>
                      <w:bCs/>
                      <w:color w:val="000000" w:themeColor="text1"/>
                      <w:sz w:val="21"/>
                      <w:szCs w:val="21"/>
                      <w14:textFill>
                        <w14:solidFill>
                          <w14:schemeClr w14:val="tx1"/>
                        </w14:solidFill>
                      </w14:textFill>
                    </w:rPr>
                  </w:pPr>
                </w:p>
              </w:tc>
              <w:tc>
                <w:tcPr>
                  <w:tcW w:w="448" w:type="pct"/>
                  <w:shd w:val="clear" w:color="auto" w:fill="auto"/>
                  <w:vAlign w:val="center"/>
                </w:tcPr>
                <w:p w14:paraId="323E2A0A">
                  <w:pPr>
                    <w:pStyle w:val="91"/>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w:t>
                  </w:r>
                </w:p>
              </w:tc>
              <w:tc>
                <w:tcPr>
                  <w:tcW w:w="1224" w:type="pct"/>
                  <w:shd w:val="clear" w:color="auto" w:fill="auto"/>
                  <w:vAlign w:val="center"/>
                </w:tcPr>
                <w:p w14:paraId="49F6FA4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去离子水</w:t>
                  </w:r>
                </w:p>
              </w:tc>
              <w:tc>
                <w:tcPr>
                  <w:tcW w:w="849" w:type="pct"/>
                  <w:shd w:val="clear" w:color="auto" w:fill="auto"/>
                  <w:vAlign w:val="center"/>
                </w:tcPr>
                <w:p w14:paraId="14FC8E4E">
                  <w:pPr>
                    <w:pStyle w:val="91"/>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7732-18-5</w:t>
                  </w:r>
                </w:p>
              </w:tc>
              <w:tc>
                <w:tcPr>
                  <w:tcW w:w="762" w:type="pct"/>
                  <w:shd w:val="clear" w:color="auto" w:fill="auto"/>
                  <w:vAlign w:val="center"/>
                </w:tcPr>
                <w:p w14:paraId="677D4CF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20-30</w:t>
                  </w:r>
                </w:p>
              </w:tc>
              <w:tc>
                <w:tcPr>
                  <w:tcW w:w="762" w:type="pct"/>
                  <w:shd w:val="clear" w:color="auto" w:fill="auto"/>
                  <w:vAlign w:val="center"/>
                </w:tcPr>
                <w:p w14:paraId="3AD60194">
                  <w:pPr>
                    <w:pStyle w:val="91"/>
                    <w:adjustRightInd w:val="0"/>
                    <w:snapToGrid w:val="0"/>
                    <w:spacing w:line="240" w:lineRule="auto"/>
                    <w:ind w:firstLine="0" w:firstLineChars="0"/>
                    <w:jc w:val="center"/>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0</w:t>
                  </w:r>
                </w:p>
              </w:tc>
            </w:tr>
          </w:tbl>
          <w:p w14:paraId="67C2156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default" w:eastAsia="宋体" w:cs="宋体"/>
                <w:b/>
                <w:bCs/>
                <w:color w:val="000000" w:themeColor="text1"/>
                <w:kern w:val="2"/>
                <w:sz w:val="21"/>
                <w:szCs w:val="21"/>
                <w:lang w:val="en-US" w:eastAsia="zh-CN"/>
                <w14:textFill>
                  <w14:solidFill>
                    <w14:schemeClr w14:val="tx1"/>
                  </w14:solidFill>
                </w14:textFill>
              </w:rPr>
            </w:pPr>
            <w:r>
              <w:rPr>
                <w:rFonts w:hint="eastAsia" w:cs="宋体"/>
                <w:b/>
                <w:bCs/>
                <w:color w:val="000000" w:themeColor="text1"/>
                <w:sz w:val="21"/>
                <w:szCs w:val="21"/>
                <w:highlight w:val="none"/>
                <w:lang w:val="en-US" w:eastAsia="zh-CN"/>
                <w14:textFill>
                  <w14:solidFill>
                    <w14:schemeClr w14:val="tx1"/>
                  </w14:solidFill>
                </w14:textFill>
              </w:rPr>
              <w:t>注：</w:t>
            </w:r>
            <w:r>
              <w:rPr>
                <w:rFonts w:hint="eastAsia" w:cs="宋体"/>
                <w:b w:val="0"/>
                <w:bCs w:val="0"/>
                <w:color w:val="000000" w:themeColor="text1"/>
                <w:sz w:val="21"/>
                <w:szCs w:val="21"/>
                <w:highlight w:val="none"/>
                <w:lang w:val="en-US" w:eastAsia="zh-CN"/>
                <w14:textFill>
                  <w14:solidFill>
                    <w14:schemeClr w14:val="tx1"/>
                  </w14:solidFill>
                </w14:textFill>
              </w:rPr>
              <w:t>根据MSDS，项目用</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水性醇酸漆</w:t>
            </w:r>
            <w:r>
              <w:rPr>
                <w:rFonts w:hint="eastAsia" w:eastAsia="宋体" w:cs="宋体"/>
                <w:b w:val="0"/>
                <w:bCs w:val="0"/>
                <w:color w:val="000000" w:themeColor="text1"/>
                <w:sz w:val="21"/>
                <w:szCs w:val="21"/>
                <w:vertAlign w:val="baseline"/>
                <w:lang w:val="en-US" w:eastAsia="zh-CN"/>
                <w14:textFill>
                  <w14:solidFill>
                    <w14:schemeClr w14:val="tx1"/>
                  </w14:solidFill>
                </w14:textFill>
              </w:rPr>
              <w:t>挥发分含量为5.5-11%，</w:t>
            </w:r>
            <w:r>
              <w:rPr>
                <w:rFonts w:hint="eastAsia" w:ascii="Times New Roman" w:hAnsi="Times New Roman" w:cs="宋体"/>
                <w:b w:val="0"/>
                <w:bCs w:val="0"/>
                <w:color w:val="000000" w:themeColor="text1"/>
                <w:sz w:val="21"/>
                <w:szCs w:val="21"/>
                <w:highlight w:val="none"/>
                <w:lang w:val="en-US" w:eastAsia="zh-CN"/>
                <w14:textFill>
                  <w14:solidFill>
                    <w14:schemeClr w14:val="tx1"/>
                  </w14:solidFill>
                </w14:textFill>
              </w:rPr>
              <w:t>根据建设单位提供的MSDS</w:t>
            </w:r>
            <w:r>
              <w:rPr>
                <w:rFonts w:hint="eastAsia" w:cs="宋体"/>
                <w:b w:val="0"/>
                <w:bCs w:val="0"/>
                <w:color w:val="000000" w:themeColor="text1"/>
                <w:sz w:val="21"/>
                <w:szCs w:val="21"/>
                <w:highlight w:val="none"/>
                <w:lang w:val="en-US" w:eastAsia="zh-CN"/>
                <w14:textFill>
                  <w14:solidFill>
                    <w14:schemeClr w14:val="tx1"/>
                  </w14:solidFill>
                </w14:textFill>
              </w:rPr>
              <w:t>与检测报告</w:t>
            </w:r>
            <w:r>
              <w:rPr>
                <w:rFonts w:hint="eastAsia" w:ascii="Times New Roman" w:hAnsi="Times New Roman" w:cs="宋体"/>
                <w:b w:val="0"/>
                <w:bCs w:val="0"/>
                <w:color w:val="000000" w:themeColor="text1"/>
                <w:sz w:val="21"/>
                <w:szCs w:val="21"/>
                <w:highlight w:val="none"/>
                <w:lang w:val="en-US" w:eastAsia="zh-CN"/>
                <w14:textFill>
                  <w14:solidFill>
                    <w14:schemeClr w14:val="tx1"/>
                  </w14:solidFill>
                </w14:textFill>
              </w:rPr>
              <w:t>，水性醇酸漆的密度为1.1g/cm</w:t>
            </w:r>
            <w:r>
              <w:rPr>
                <w:rFonts w:hint="eastAsia" w:ascii="Times New Roman" w:hAnsi="Times New Roman" w:cs="宋体"/>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val="0"/>
                <w:bCs w:val="0"/>
                <w:color w:val="000000" w:themeColor="text1"/>
                <w:sz w:val="21"/>
                <w:szCs w:val="21"/>
                <w:highlight w:val="none"/>
                <w:vertAlign w:val="baseline"/>
                <w:lang w:val="en-US" w:eastAsia="zh-CN"/>
                <w14:textFill>
                  <w14:solidFill>
                    <w14:schemeClr w14:val="tx1"/>
                  </w14:solidFill>
                </w14:textFill>
              </w:rPr>
              <w:t>，</w:t>
            </w:r>
            <w:r>
              <w:rPr>
                <w:rFonts w:hint="eastAsia" w:cs="宋体"/>
                <w:b w:val="0"/>
                <w:bCs w:val="0"/>
                <w:color w:val="000000" w:themeColor="text1"/>
                <w:sz w:val="21"/>
                <w:szCs w:val="21"/>
                <w:highlight w:val="none"/>
                <w:lang w:val="en-US" w:eastAsia="zh-CN"/>
                <w14:textFill>
                  <w14:solidFill>
                    <w14:schemeClr w14:val="tx1"/>
                  </w14:solidFill>
                </w14:textFill>
              </w:rPr>
              <w:t>VOCs含量为</w:t>
            </w:r>
            <w:r>
              <w:rPr>
                <w:rFonts w:hint="eastAsia" w:cs="宋体"/>
                <w:b w:val="0"/>
                <w:bCs w:val="0"/>
                <w:color w:val="000000" w:themeColor="text1"/>
                <w:kern w:val="0"/>
                <w:sz w:val="21"/>
                <w:szCs w:val="21"/>
                <w:highlight w:val="none"/>
                <w:vertAlign w:val="baseline"/>
                <w:lang w:val="en-US" w:eastAsia="zh-CN"/>
                <w14:textFill>
                  <w14:solidFill>
                    <w14:schemeClr w14:val="tx1"/>
                  </w14:solidFill>
                </w14:textFill>
              </w:rPr>
              <w:t>101</w:t>
            </w:r>
            <w:r>
              <w:rPr>
                <w:rFonts w:hint="eastAsia" w:ascii="Times New Roman" w:hAnsi="Times New Roman" w:eastAsia="宋体" w:cs="宋体"/>
                <w:b w:val="0"/>
                <w:bCs w:val="0"/>
                <w:color w:val="000000" w:themeColor="text1"/>
                <w:kern w:val="0"/>
                <w:sz w:val="21"/>
                <w:szCs w:val="21"/>
                <w:highlight w:val="none"/>
                <w:vertAlign w:val="baseline"/>
                <w:lang w:val="en-US" w:eastAsia="zh-CN"/>
                <w14:textFill>
                  <w14:solidFill>
                    <w14:schemeClr w14:val="tx1"/>
                  </w14:solidFill>
                </w14:textFill>
              </w:rPr>
              <w:t>g/L，</w:t>
            </w:r>
            <w:r>
              <w:rPr>
                <w:rFonts w:hint="eastAsia" w:cs="宋体"/>
                <w:b w:val="0"/>
                <w:bCs w:val="0"/>
                <w:color w:val="000000" w:themeColor="text1"/>
                <w:kern w:val="0"/>
                <w:sz w:val="21"/>
                <w:szCs w:val="21"/>
                <w:highlight w:val="none"/>
                <w:vertAlign w:val="baseline"/>
                <w:lang w:val="en-US" w:eastAsia="zh-CN"/>
                <w14:textFill>
                  <w14:solidFill>
                    <w14:schemeClr w14:val="tx1"/>
                  </w14:solidFill>
                </w14:textFill>
              </w:rPr>
              <w:t>计算得出</w:t>
            </w:r>
            <w:r>
              <w:rPr>
                <w:rFonts w:hint="eastAsia" w:cs="宋体"/>
                <w:b w:val="0"/>
                <w:bCs w:val="0"/>
                <w:color w:val="000000" w:themeColor="text1"/>
                <w:sz w:val="21"/>
                <w:szCs w:val="21"/>
                <w:highlight w:val="none"/>
                <w:lang w:val="en-US" w:eastAsia="zh-CN"/>
                <w14:textFill>
                  <w14:solidFill>
                    <w14:schemeClr w14:val="tx1"/>
                  </w14:solidFill>
                </w14:textFill>
              </w:rPr>
              <w:t>VOCs</w:t>
            </w:r>
            <w:r>
              <w:rPr>
                <w:rFonts w:hint="eastAsia" w:ascii="Times New Roman" w:hAnsi="Times New Roman" w:eastAsia="宋体" w:cs="宋体"/>
                <w:b w:val="0"/>
                <w:bCs w:val="0"/>
                <w:color w:val="000000" w:themeColor="text1"/>
                <w:kern w:val="0"/>
                <w:sz w:val="21"/>
                <w:szCs w:val="21"/>
                <w:highlight w:val="none"/>
                <w:vertAlign w:val="baseline"/>
                <w:lang w:val="en-US" w:eastAsia="zh-CN"/>
                <w14:textFill>
                  <w14:solidFill>
                    <w14:schemeClr w14:val="tx1"/>
                  </w14:solidFill>
                </w14:textFill>
              </w:rPr>
              <w:t>占比</w:t>
            </w:r>
            <w:r>
              <w:rPr>
                <w:rFonts w:hint="eastAsia" w:cs="宋体"/>
                <w:b w:val="0"/>
                <w:bCs w:val="0"/>
                <w:color w:val="000000" w:themeColor="text1"/>
                <w:kern w:val="0"/>
                <w:sz w:val="21"/>
                <w:szCs w:val="21"/>
                <w:highlight w:val="none"/>
                <w:vertAlign w:val="baseline"/>
                <w:lang w:val="en-US" w:eastAsia="zh-CN"/>
                <w14:textFill>
                  <w14:solidFill>
                    <w14:schemeClr w14:val="tx1"/>
                  </w14:solidFill>
                </w14:textFill>
              </w:rPr>
              <w:t>为</w:t>
            </w:r>
            <w:r>
              <w:rPr>
                <w:rFonts w:hint="default" w:ascii="Times New Roman" w:hAnsi="Times New Roman" w:cs="宋体"/>
                <w:b w:val="0"/>
                <w:bCs w:val="0"/>
                <w:color w:val="000000" w:themeColor="text1"/>
                <w:kern w:val="0"/>
                <w:sz w:val="21"/>
                <w:szCs w:val="21"/>
                <w:highlight w:val="none"/>
                <w:vertAlign w:val="baseline"/>
                <w:lang w:val="en-US" w:eastAsia="zh-CN"/>
                <w14:textFill>
                  <w14:solidFill>
                    <w14:schemeClr w14:val="tx1"/>
                  </w14:solidFill>
                </w14:textFill>
              </w:rPr>
              <w:t>101g/L÷（1.1g/cm</w:t>
            </w:r>
            <w:r>
              <w:rPr>
                <w:rFonts w:hint="default" w:ascii="Times New Roman" w:hAnsi="Times New Roman" w:cs="宋体"/>
                <w:b w:val="0"/>
                <w:bCs w:val="0"/>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cs="宋体"/>
                <w:b w:val="0"/>
                <w:bCs w:val="0"/>
                <w:color w:val="000000" w:themeColor="text1"/>
                <w:kern w:val="0"/>
                <w:sz w:val="21"/>
                <w:szCs w:val="21"/>
                <w:highlight w:val="none"/>
                <w:vertAlign w:val="baseline"/>
                <w:lang w:val="en-US" w:eastAsia="zh-CN"/>
                <w14:textFill>
                  <w14:solidFill>
                    <w14:schemeClr w14:val="tx1"/>
                  </w14:solidFill>
                </w14:textFill>
              </w:rPr>
              <w:t>×1000）=</w:t>
            </w:r>
            <w:r>
              <w:rPr>
                <w:rFonts w:hint="default" w:ascii="Times New Roman" w:hAnsi="Times New Roman" w:eastAsia="宋体" w:cs="宋体"/>
                <w:b w:val="0"/>
                <w:bCs w:val="0"/>
                <w:color w:val="000000" w:themeColor="text1"/>
                <w:kern w:val="0"/>
                <w:sz w:val="21"/>
                <w:szCs w:val="21"/>
                <w:highlight w:val="none"/>
                <w:vertAlign w:val="baseline"/>
                <w:lang w:val="en-US" w:eastAsia="zh-CN"/>
                <w14:textFill>
                  <w14:solidFill>
                    <w14:schemeClr w14:val="tx1"/>
                  </w14:solidFill>
                </w14:textFill>
              </w:rPr>
              <w:t>9</w:t>
            </w:r>
            <w:r>
              <w:rPr>
                <w:rFonts w:hint="eastAsia" w:cs="宋体"/>
                <w:b w:val="0"/>
                <w:bCs w:val="0"/>
                <w:color w:val="000000" w:themeColor="text1"/>
                <w:kern w:val="0"/>
                <w:sz w:val="21"/>
                <w:szCs w:val="21"/>
                <w:highlight w:val="none"/>
                <w:vertAlign w:val="baseline"/>
                <w:lang w:val="en-US" w:eastAsia="zh-CN"/>
                <w14:textFill>
                  <w14:solidFill>
                    <w14:schemeClr w14:val="tx1"/>
                  </w14:solidFill>
                </w14:textFill>
              </w:rPr>
              <w:t>.2</w:t>
            </w:r>
            <w:r>
              <w:rPr>
                <w:rFonts w:hint="default" w:ascii="Times New Roman" w:hAnsi="Times New Roman" w:eastAsia="宋体" w:cs="宋体"/>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eastAsia="宋体" w:cs="宋体"/>
                <w:b w:val="0"/>
                <w:bCs w:val="0"/>
                <w:color w:val="000000" w:themeColor="text1"/>
                <w:kern w:val="0"/>
                <w:sz w:val="21"/>
                <w:szCs w:val="21"/>
                <w:highlight w:val="none"/>
                <w:vertAlign w:val="baseline"/>
                <w:lang w:val="en-US" w:eastAsia="zh-CN"/>
                <w14:textFill>
                  <w14:solidFill>
                    <w14:schemeClr w14:val="tx1"/>
                  </w14:solidFill>
                </w14:textFill>
              </w:rPr>
              <w:t>，合理</w:t>
            </w:r>
            <w:r>
              <w:rPr>
                <w:rFonts w:hint="eastAsia" w:cs="宋体"/>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cs="宋体"/>
                <w:b w:val="0"/>
                <w:bCs w:val="0"/>
                <w:color w:val="000000" w:themeColor="text1"/>
                <w:kern w:val="2"/>
                <w:sz w:val="21"/>
                <w:szCs w:val="21"/>
                <w:lang w:eastAsia="zh-CN"/>
                <w14:textFill>
                  <w14:solidFill>
                    <w14:schemeClr w14:val="tx1"/>
                  </w14:solidFill>
                </w14:textFill>
              </w:rPr>
              <w:t>水性</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醇酸漆</w:t>
            </w:r>
            <w:r>
              <w:rPr>
                <w:rFonts w:hint="eastAsia" w:cs="宋体"/>
                <w:b w:val="0"/>
                <w:bCs w:val="0"/>
                <w:color w:val="000000" w:themeColor="text1"/>
                <w:kern w:val="2"/>
                <w:sz w:val="21"/>
                <w:szCs w:val="21"/>
                <w:lang w:eastAsia="zh-CN"/>
                <w14:textFill>
                  <w14:solidFill>
                    <w14:schemeClr w14:val="tx1"/>
                  </w14:solidFill>
                </w14:textFill>
              </w:rPr>
              <w:t>水组分占比最大时，用量最大，产污最大，项目以水性</w:t>
            </w:r>
            <w:r>
              <w:rPr>
                <w:rFonts w:hint="eastAsia" w:ascii="Times New Roman" w:hAnsi="Times New Roman" w:eastAsia="宋体" w:cs="宋体"/>
                <w:b w:val="0"/>
                <w:bCs w:val="0"/>
                <w:color w:val="000000" w:themeColor="text1"/>
                <w:sz w:val="21"/>
                <w:szCs w:val="21"/>
                <w:vertAlign w:val="baseline"/>
                <w:lang w:val="en-US" w:eastAsia="zh-CN"/>
                <w14:textFill>
                  <w14:solidFill>
                    <w14:schemeClr w14:val="tx1"/>
                  </w14:solidFill>
                </w14:textFill>
              </w:rPr>
              <w:t>醇酸漆</w:t>
            </w:r>
            <w:r>
              <w:rPr>
                <w:rFonts w:hint="eastAsia" w:cs="宋体"/>
                <w:b w:val="0"/>
                <w:bCs w:val="0"/>
                <w:color w:val="000000" w:themeColor="text1"/>
                <w:kern w:val="2"/>
                <w:sz w:val="21"/>
                <w:szCs w:val="21"/>
                <w:lang w:eastAsia="zh-CN"/>
                <w14:textFill>
                  <w14:solidFill>
                    <w14:schemeClr w14:val="tx1"/>
                  </w14:solidFill>
                </w14:textFill>
              </w:rPr>
              <w:t>产污最大时计算</w:t>
            </w:r>
            <w:r>
              <w:rPr>
                <w:rFonts w:hint="eastAsia" w:cs="宋体"/>
                <w:b/>
                <w:bCs/>
                <w:color w:val="000000" w:themeColor="text1"/>
                <w:kern w:val="2"/>
                <w:sz w:val="21"/>
                <w:szCs w:val="21"/>
                <w:lang w:eastAsia="zh-CN"/>
                <w14:textFill>
                  <w14:solidFill>
                    <w14:schemeClr w14:val="tx1"/>
                  </w14:solidFill>
                </w14:textFill>
              </w:rPr>
              <w:t>。</w:t>
            </w:r>
          </w:p>
          <w:p w14:paraId="375D830E">
            <w:pPr>
              <w:pStyle w:val="5"/>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表2-</w:t>
            </w:r>
            <w:r>
              <w:rPr>
                <w:rFonts w:hint="eastAsia" w:ascii="Times New Roman" w:hAnsi="Times New Roman" w:cs="Times New Roman"/>
                <w:color w:val="000000" w:themeColor="text1"/>
                <w:sz w:val="24"/>
                <w:szCs w:val="24"/>
                <w:lang w:val="en-US" w:eastAsia="zh-CN"/>
                <w14:textFill>
                  <w14:solidFill>
                    <w14:schemeClr w14:val="tx1"/>
                  </w14:solidFill>
                </w14:textFill>
              </w:rPr>
              <w:t>10本</w:t>
            </w:r>
            <w:r>
              <w:rPr>
                <w:rFonts w:hint="eastAsia" w:ascii="Times New Roman" w:hAnsi="Times New Roman" w:eastAsia="宋体" w:cs="Times New Roman"/>
                <w:b/>
                <w:bCs/>
                <w:color w:val="000000" w:themeColor="text1"/>
                <w:sz w:val="24"/>
                <w:szCs w:val="24"/>
                <w14:textFill>
                  <w14:solidFill>
                    <w14:schemeClr w14:val="tx1"/>
                  </w14:solidFill>
                </w14:textFill>
              </w:rPr>
              <w:t>项目</w:t>
            </w:r>
            <w:r>
              <w:rPr>
                <w:rFonts w:hint="eastAsia" w:ascii="Times New Roman" w:hAnsi="Times New Roman" w:cs="Times New Roman"/>
                <w:b/>
                <w:bCs/>
                <w:color w:val="000000" w:themeColor="text1"/>
                <w:sz w:val="24"/>
                <w:szCs w:val="24"/>
                <w:lang w:val="en-US" w:eastAsia="zh-CN"/>
                <w14:textFill>
                  <w14:solidFill>
                    <w14:schemeClr w14:val="tx1"/>
                  </w14:solidFill>
                </w14:textFill>
              </w:rPr>
              <w:t>水性</w:t>
            </w:r>
            <w:r>
              <w:rPr>
                <w:rFonts w:hint="eastAsia" w:ascii="Times New Roman" w:hAnsi="Times New Roman" w:eastAsia="宋体" w:cs="Times New Roman"/>
                <w:b/>
                <w:bCs/>
                <w:color w:val="000000" w:themeColor="text1"/>
                <w:sz w:val="24"/>
                <w:szCs w:val="24"/>
                <w14:textFill>
                  <w14:solidFill>
                    <w14:schemeClr w14:val="tx1"/>
                  </w14:solidFill>
                </w14:textFill>
              </w:rPr>
              <w:t>涂料中挥发性有机物合规性分析</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一览表</w:t>
            </w:r>
          </w:p>
          <w:tbl>
            <w:tblPr>
              <w:tblStyle w:val="33"/>
              <w:tblW w:w="4991"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025"/>
              <w:gridCol w:w="1571"/>
              <w:gridCol w:w="1026"/>
              <w:gridCol w:w="1033"/>
              <w:gridCol w:w="1695"/>
              <w:gridCol w:w="963"/>
            </w:tblGrid>
            <w:tr w14:paraId="457DDD2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noWrap w:val="0"/>
                  <w:vAlign w:val="center"/>
                </w:tcPr>
                <w:p w14:paraId="60FAE8A5">
                  <w:pPr>
                    <w:spacing w:before="48" w:beforeLines="20" w:after="48" w:afterLines="20"/>
                    <w:contextualSpacing/>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名称</w:t>
                  </w:r>
                </w:p>
              </w:tc>
              <w:tc>
                <w:tcPr>
                  <w:tcW w:w="2183" w:type="pct"/>
                  <w:gridSpan w:val="3"/>
                  <w:noWrap w:val="0"/>
                  <w:vAlign w:val="center"/>
                </w:tcPr>
                <w:p w14:paraId="24343EFB">
                  <w:pPr>
                    <w:spacing w:before="48" w:beforeLines="20" w:after="48" w:afterLines="20"/>
                    <w:contextualSpacing/>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文件要求</w:t>
                  </w:r>
                </w:p>
              </w:tc>
              <w:tc>
                <w:tcPr>
                  <w:tcW w:w="1019" w:type="pct"/>
                  <w:noWrap w:val="0"/>
                  <w:vAlign w:val="center"/>
                </w:tcPr>
                <w:p w14:paraId="07727D4B">
                  <w:pPr>
                    <w:spacing w:before="48" w:beforeLines="20" w:after="48" w:afterLines="20"/>
                    <w:contextualSpacing/>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w:t>
                  </w:r>
                </w:p>
              </w:tc>
              <w:tc>
                <w:tcPr>
                  <w:tcW w:w="578" w:type="pct"/>
                  <w:noWrap w:val="0"/>
                  <w:vAlign w:val="center"/>
                </w:tcPr>
                <w:p w14:paraId="50750152">
                  <w:pPr>
                    <w:spacing w:before="48" w:beforeLines="20" w:after="48" w:afterLines="20"/>
                    <w:contextualSpacing/>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符合</w:t>
                  </w:r>
                  <w:r>
                    <w:rPr>
                      <w:rFonts w:hint="eastAsia" w:cs="Times New Roman"/>
                      <w:b/>
                      <w:bCs/>
                      <w:color w:val="000000" w:themeColor="text1"/>
                      <w:szCs w:val="21"/>
                      <w:lang w:eastAsia="zh-CN"/>
                      <w14:textFill>
                        <w14:solidFill>
                          <w14:schemeClr w14:val="tx1"/>
                        </w14:solidFill>
                      </w14:textFill>
                    </w:rPr>
                    <w:t>性</w:t>
                  </w:r>
                </w:p>
              </w:tc>
            </w:tr>
            <w:tr w14:paraId="0E468C1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vMerge w:val="restart"/>
                  <w:noWrap w:val="0"/>
                  <w:vAlign w:val="center"/>
                </w:tcPr>
                <w:p w14:paraId="7EFB4BBB">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防护涂料中有害物质限量》（GB30918-2020）</w:t>
                  </w:r>
                </w:p>
              </w:tc>
              <w:tc>
                <w:tcPr>
                  <w:tcW w:w="3781" w:type="pct"/>
                  <w:gridSpan w:val="5"/>
                  <w:noWrap w:val="0"/>
                  <w:vAlign w:val="center"/>
                </w:tcPr>
                <w:p w14:paraId="102D15E4">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水性</w:t>
                  </w:r>
                  <w:r>
                    <w:rPr>
                      <w:rFonts w:hint="default" w:ascii="Times New Roman" w:hAnsi="Times New Roman" w:cs="Times New Roman"/>
                      <w:color w:val="000000" w:themeColor="text1"/>
                      <w:szCs w:val="21"/>
                      <w14:textFill>
                        <w14:solidFill>
                          <w14:schemeClr w14:val="tx1"/>
                        </w14:solidFill>
                      </w14:textFill>
                    </w:rPr>
                    <w:t>涂料中VOC含量的限值要求</w:t>
                  </w:r>
                </w:p>
              </w:tc>
            </w:tr>
            <w:tr w14:paraId="71C715C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vMerge w:val="continue"/>
                  <w:noWrap w:val="0"/>
                  <w:vAlign w:val="center"/>
                </w:tcPr>
                <w:p w14:paraId="3B67A0CC">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945" w:type="pct"/>
                  <w:noWrap w:val="0"/>
                  <w:vAlign w:val="center"/>
                </w:tcPr>
                <w:p w14:paraId="71E2270B">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品类别</w:t>
                  </w:r>
                </w:p>
              </w:tc>
              <w:tc>
                <w:tcPr>
                  <w:tcW w:w="617" w:type="pct"/>
                  <w:noWrap w:val="0"/>
                  <w:vAlign w:val="center"/>
                </w:tcPr>
                <w:p w14:paraId="5A3E26AF">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类型</w:t>
                  </w:r>
                </w:p>
              </w:tc>
              <w:tc>
                <w:tcPr>
                  <w:tcW w:w="620" w:type="pct"/>
                  <w:noWrap w:val="0"/>
                  <w:vAlign w:val="center"/>
                </w:tcPr>
                <w:p w14:paraId="2425855D">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限量值/（g/L）</w:t>
                  </w:r>
                </w:p>
              </w:tc>
              <w:tc>
                <w:tcPr>
                  <w:tcW w:w="1019" w:type="pct"/>
                  <w:noWrap w:val="0"/>
                  <w:vAlign w:val="center"/>
                </w:tcPr>
                <w:p w14:paraId="310F9D1C">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成分中</w:t>
                  </w:r>
                  <w:r>
                    <w:rPr>
                      <w:rFonts w:hint="default" w:ascii="Times New Roman" w:hAnsi="Times New Roman" w:eastAsia="宋体" w:cs="Times New Roman"/>
                      <w:b w:val="0"/>
                      <w:bCs/>
                      <w:color w:val="000000" w:themeColor="text1"/>
                      <w:sz w:val="21"/>
                      <w:szCs w:val="21"/>
                      <w14:textFill>
                        <w14:solidFill>
                          <w14:schemeClr w14:val="tx1"/>
                        </w14:solidFill>
                      </w14:textFill>
                    </w:rPr>
                    <w:t>VOC</w:t>
                  </w:r>
                  <w:r>
                    <w:rPr>
                      <w:rFonts w:hint="eastAsia" w:ascii="Times New Roman" w:hAnsi="Times New Roman" w:eastAsia="宋体" w:cs="Times New Roman"/>
                      <w:b w:val="0"/>
                      <w:bCs/>
                      <w:color w:val="000000" w:themeColor="text1"/>
                      <w:kern w:val="0"/>
                      <w:sz w:val="21"/>
                      <w:szCs w:val="21"/>
                      <w:vertAlign w:val="subscript"/>
                      <w:lang w:val="en-US" w:eastAsia="zh-CN"/>
                      <w14:textFill>
                        <w14:solidFill>
                          <w14:schemeClr w14:val="tx1"/>
                        </w14:solidFill>
                      </w14:textFill>
                    </w:rPr>
                    <w:t>S</w:t>
                  </w:r>
                  <w:r>
                    <w:rPr>
                      <w:rFonts w:hint="default" w:ascii="Times New Roman" w:hAnsi="Times New Roman" w:eastAsia="宋体" w:cs="Times New Roman"/>
                      <w:b w:val="0"/>
                      <w:bCs/>
                      <w:color w:val="000000" w:themeColor="text1"/>
                      <w:sz w:val="21"/>
                      <w:szCs w:val="21"/>
                      <w14:textFill>
                        <w14:solidFill>
                          <w14:schemeClr w14:val="tx1"/>
                        </w14:solidFill>
                      </w14:textFill>
                    </w:rPr>
                    <w:t>含量</w:t>
                  </w:r>
                  <w:r>
                    <w:rPr>
                      <w:rFonts w:hint="default" w:ascii="Times New Roman" w:hAnsi="Times New Roman" w:cs="Times New Roman"/>
                      <w:color w:val="000000" w:themeColor="text1"/>
                      <w:szCs w:val="21"/>
                      <w14:textFill>
                        <w14:solidFill>
                          <w14:schemeClr w14:val="tx1"/>
                        </w14:solidFill>
                      </w14:textFill>
                    </w:rPr>
                    <w:t>（g/L）</w:t>
                  </w:r>
                </w:p>
              </w:tc>
              <w:tc>
                <w:tcPr>
                  <w:tcW w:w="578" w:type="pct"/>
                  <w:noWrap w:val="0"/>
                  <w:vAlign w:val="center"/>
                </w:tcPr>
                <w:p w14:paraId="1E5F43D6">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06CC5C1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vMerge w:val="continue"/>
                  <w:noWrap w:val="0"/>
                  <w:vAlign w:val="center"/>
                </w:tcPr>
                <w:p w14:paraId="20EDC335">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945" w:type="pct"/>
                  <w:noWrap w:val="0"/>
                  <w:vAlign w:val="center"/>
                </w:tcPr>
                <w:p w14:paraId="64BD316F">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型材涂料（含金属底材幕墙板涂料）</w:t>
                  </w:r>
                </w:p>
              </w:tc>
              <w:tc>
                <w:tcPr>
                  <w:tcW w:w="617" w:type="pct"/>
                  <w:noWrap w:val="0"/>
                  <w:vAlign w:val="center"/>
                </w:tcPr>
                <w:p w14:paraId="4ED9E0EE">
                  <w:pPr>
                    <w:spacing w:before="48" w:beforeLines="20" w:after="48" w:afterLines="2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其他</w:t>
                  </w:r>
                </w:p>
              </w:tc>
              <w:tc>
                <w:tcPr>
                  <w:tcW w:w="620" w:type="pct"/>
                  <w:noWrap w:val="0"/>
                  <w:vAlign w:val="center"/>
                </w:tcPr>
                <w:p w14:paraId="6E9580B8">
                  <w:pPr>
                    <w:widowControl/>
                    <w:spacing w:before="48" w:beforeLines="20" w:after="48" w:afterLines="20"/>
                    <w:jc w:val="center"/>
                    <w:textAlignment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cs="Times New Roman"/>
                      <w:color w:val="000000" w:themeColor="text1"/>
                      <w:kern w:val="0"/>
                      <w:sz w:val="22"/>
                      <w:szCs w:val="22"/>
                      <w:lang w:eastAsia="zh-CN"/>
                      <w14:textFill>
                        <w14:solidFill>
                          <w14:schemeClr w14:val="tx1"/>
                        </w14:solidFill>
                      </w14:textFill>
                    </w:rPr>
                    <w:t>≤</w:t>
                  </w:r>
                  <w:r>
                    <w:rPr>
                      <w:rFonts w:hint="eastAsia" w:ascii="Times New Roman" w:hAnsi="Times New Roman" w:cs="Times New Roman"/>
                      <w:color w:val="000000" w:themeColor="text1"/>
                      <w:kern w:val="0"/>
                      <w:sz w:val="22"/>
                      <w:szCs w:val="22"/>
                      <w:lang w:val="en-US" w:eastAsia="zh-CN"/>
                      <w14:textFill>
                        <w14:solidFill>
                          <w14:schemeClr w14:val="tx1"/>
                        </w14:solidFill>
                      </w14:textFill>
                    </w:rPr>
                    <w:t>300</w:t>
                  </w:r>
                </w:p>
              </w:tc>
              <w:tc>
                <w:tcPr>
                  <w:tcW w:w="1019" w:type="pct"/>
                  <w:noWrap w:val="0"/>
                  <w:vAlign w:val="center"/>
                </w:tcPr>
                <w:p w14:paraId="2DD6634C">
                  <w:pPr>
                    <w:widowControl/>
                    <w:spacing w:before="48" w:beforeLines="20" w:after="48" w:afterLines="20"/>
                    <w:jc w:val="center"/>
                    <w:textAlignment w:val="center"/>
                    <w:rPr>
                      <w:rFonts w:hint="default" w:ascii="Times New Roman" w:hAnsi="Times New Roman" w:eastAsia="宋体" w:cs="Times New Roman"/>
                      <w:color w:val="000000" w:themeColor="text1"/>
                      <w:kern w:val="0"/>
                      <w:sz w:val="22"/>
                      <w:szCs w:val="22"/>
                      <w:highlight w:val="none"/>
                      <w:lang w:val="en-US" w:eastAsia="zh-CN"/>
                      <w14:textFill>
                        <w14:solidFill>
                          <w14:schemeClr w14:val="tx1"/>
                        </w14:solidFill>
                      </w14:textFill>
                    </w:rPr>
                  </w:pPr>
                  <w:r>
                    <w:rPr>
                      <w:rFonts w:hint="eastAsia" w:cs="Times New Roman"/>
                      <w:color w:val="000000" w:themeColor="text1"/>
                      <w:kern w:val="0"/>
                      <w:sz w:val="22"/>
                      <w:szCs w:val="22"/>
                      <w:highlight w:val="none"/>
                      <w:lang w:val="en-US" w:eastAsia="zh-CN"/>
                      <w14:textFill>
                        <w14:solidFill>
                          <w14:schemeClr w14:val="tx1"/>
                        </w14:solidFill>
                      </w14:textFill>
                    </w:rPr>
                    <w:t>101</w:t>
                  </w:r>
                </w:p>
              </w:tc>
              <w:tc>
                <w:tcPr>
                  <w:tcW w:w="578" w:type="pct"/>
                  <w:noWrap w:val="0"/>
                  <w:vAlign w:val="center"/>
                </w:tcPr>
                <w:p w14:paraId="17F1C418">
                  <w:pPr>
                    <w:widowControl/>
                    <w:spacing w:before="48" w:beforeLines="20" w:after="48" w:afterLines="2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符合</w:t>
                  </w:r>
                </w:p>
              </w:tc>
            </w:tr>
            <w:tr w14:paraId="0D71311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vMerge w:val="restart"/>
                  <w:noWrap w:val="0"/>
                  <w:vAlign w:val="center"/>
                </w:tcPr>
                <w:p w14:paraId="0E472A77">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低挥发性有机化合物含量涂料产品技术要求》（GB38597-2020）</w:t>
                  </w:r>
                </w:p>
              </w:tc>
              <w:tc>
                <w:tcPr>
                  <w:tcW w:w="3781" w:type="pct"/>
                  <w:gridSpan w:val="5"/>
                  <w:noWrap w:val="0"/>
                  <w:vAlign w:val="center"/>
                </w:tcPr>
                <w:p w14:paraId="4C74DE41">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水性</w:t>
                  </w:r>
                  <w:r>
                    <w:rPr>
                      <w:rFonts w:hint="default" w:ascii="Times New Roman" w:hAnsi="Times New Roman" w:cs="Times New Roman"/>
                      <w:color w:val="000000" w:themeColor="text1"/>
                      <w:szCs w:val="21"/>
                      <w14:textFill>
                        <w14:solidFill>
                          <w14:schemeClr w14:val="tx1"/>
                        </w14:solidFill>
                      </w14:textFill>
                    </w:rPr>
                    <w:t>涂料中VOC含量的限值要求</w:t>
                  </w:r>
                </w:p>
              </w:tc>
            </w:tr>
            <w:tr w14:paraId="0EFD035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vMerge w:val="continue"/>
                  <w:noWrap w:val="0"/>
                  <w:vAlign w:val="center"/>
                </w:tcPr>
                <w:p w14:paraId="4CB1908F">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945" w:type="pct"/>
                  <w:noWrap w:val="0"/>
                  <w:vAlign w:val="center"/>
                </w:tcPr>
                <w:p w14:paraId="040C3A2B">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产品类别</w:t>
                  </w:r>
                </w:p>
              </w:tc>
              <w:tc>
                <w:tcPr>
                  <w:tcW w:w="617" w:type="pct"/>
                  <w:noWrap w:val="0"/>
                  <w:vAlign w:val="center"/>
                </w:tcPr>
                <w:p w14:paraId="009A8D13">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类型</w:t>
                  </w:r>
                </w:p>
              </w:tc>
              <w:tc>
                <w:tcPr>
                  <w:tcW w:w="620" w:type="pct"/>
                  <w:noWrap w:val="0"/>
                  <w:vAlign w:val="center"/>
                </w:tcPr>
                <w:p w14:paraId="398B36FB">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限量值/（g/L）</w:t>
                  </w:r>
                </w:p>
              </w:tc>
              <w:tc>
                <w:tcPr>
                  <w:tcW w:w="1019" w:type="pct"/>
                  <w:noWrap w:val="0"/>
                  <w:vAlign w:val="center"/>
                </w:tcPr>
                <w:p w14:paraId="69B5047D">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成分中</w:t>
                  </w:r>
                  <w:r>
                    <w:rPr>
                      <w:rFonts w:hint="default" w:ascii="Times New Roman" w:hAnsi="Times New Roman" w:eastAsia="宋体" w:cs="Times New Roman"/>
                      <w:b w:val="0"/>
                      <w:bCs/>
                      <w:color w:val="000000" w:themeColor="text1"/>
                      <w:sz w:val="21"/>
                      <w:szCs w:val="21"/>
                      <w14:textFill>
                        <w14:solidFill>
                          <w14:schemeClr w14:val="tx1"/>
                        </w14:solidFill>
                      </w14:textFill>
                    </w:rPr>
                    <w:t>VOC</w:t>
                  </w:r>
                  <w:r>
                    <w:rPr>
                      <w:rFonts w:hint="eastAsia" w:ascii="Times New Roman" w:hAnsi="Times New Roman" w:eastAsia="宋体" w:cs="Times New Roman"/>
                      <w:b w:val="0"/>
                      <w:bCs/>
                      <w:color w:val="000000" w:themeColor="text1"/>
                      <w:kern w:val="0"/>
                      <w:sz w:val="21"/>
                      <w:szCs w:val="21"/>
                      <w:vertAlign w:val="subscript"/>
                      <w:lang w:val="en-US" w:eastAsia="zh-CN"/>
                      <w14:textFill>
                        <w14:solidFill>
                          <w14:schemeClr w14:val="tx1"/>
                        </w14:solidFill>
                      </w14:textFill>
                    </w:rPr>
                    <w:t>S</w:t>
                  </w:r>
                  <w:r>
                    <w:rPr>
                      <w:rFonts w:hint="default" w:ascii="Times New Roman" w:hAnsi="Times New Roman" w:eastAsia="宋体" w:cs="Times New Roman"/>
                      <w:b w:val="0"/>
                      <w:bCs/>
                      <w:color w:val="000000" w:themeColor="text1"/>
                      <w:sz w:val="21"/>
                      <w:szCs w:val="21"/>
                      <w14:textFill>
                        <w14:solidFill>
                          <w14:schemeClr w14:val="tx1"/>
                        </w14:solidFill>
                      </w14:textFill>
                    </w:rPr>
                    <w:t>含量</w:t>
                  </w:r>
                  <w:r>
                    <w:rPr>
                      <w:rFonts w:hint="default" w:ascii="Times New Roman" w:hAnsi="Times New Roman" w:cs="Times New Roman"/>
                      <w:color w:val="000000" w:themeColor="text1"/>
                      <w:szCs w:val="21"/>
                      <w14:textFill>
                        <w14:solidFill>
                          <w14:schemeClr w14:val="tx1"/>
                        </w14:solidFill>
                      </w14:textFill>
                    </w:rPr>
                    <w:t>（g/L）</w:t>
                  </w:r>
                </w:p>
              </w:tc>
              <w:tc>
                <w:tcPr>
                  <w:tcW w:w="578" w:type="pct"/>
                  <w:noWrap w:val="0"/>
                  <w:vAlign w:val="center"/>
                </w:tcPr>
                <w:p w14:paraId="107E2C59">
                  <w:pPr>
                    <w:spacing w:before="48" w:beforeLines="20" w:after="48" w:afterLines="2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2816C48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8" w:type="pct"/>
                  <w:vMerge w:val="continue"/>
                  <w:noWrap w:val="0"/>
                  <w:vAlign w:val="center"/>
                </w:tcPr>
                <w:p w14:paraId="14A465C2">
                  <w:pPr>
                    <w:spacing w:before="48" w:beforeLines="20" w:after="48" w:afterLines="20"/>
                    <w:jc w:val="center"/>
                    <w:rPr>
                      <w:rFonts w:hint="default" w:ascii="Times New Roman" w:hAnsi="Times New Roman" w:cs="Times New Roman"/>
                      <w:color w:val="000000" w:themeColor="text1"/>
                      <w:szCs w:val="21"/>
                      <w14:textFill>
                        <w14:solidFill>
                          <w14:schemeClr w14:val="tx1"/>
                        </w14:solidFill>
                      </w14:textFill>
                    </w:rPr>
                  </w:pPr>
                </w:p>
              </w:tc>
              <w:tc>
                <w:tcPr>
                  <w:tcW w:w="945" w:type="pct"/>
                  <w:noWrap w:val="0"/>
                  <w:vAlign w:val="center"/>
                </w:tcPr>
                <w:p w14:paraId="1D764E7A">
                  <w:pPr>
                    <w:spacing w:before="48" w:beforeLines="20" w:after="48" w:afterLines="2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型材涂料</w:t>
                  </w:r>
                </w:p>
              </w:tc>
              <w:tc>
                <w:tcPr>
                  <w:tcW w:w="617" w:type="pct"/>
                  <w:noWrap w:val="0"/>
                  <w:vAlign w:val="center"/>
                </w:tcPr>
                <w:p w14:paraId="64953F06">
                  <w:pPr>
                    <w:spacing w:before="48" w:beforeLines="20" w:after="48" w:afterLines="2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其他</w:t>
                  </w:r>
                </w:p>
              </w:tc>
              <w:tc>
                <w:tcPr>
                  <w:tcW w:w="620" w:type="pct"/>
                  <w:noWrap w:val="0"/>
                  <w:vAlign w:val="center"/>
                </w:tcPr>
                <w:p w14:paraId="37562CFF">
                  <w:pPr>
                    <w:widowControl/>
                    <w:spacing w:before="48" w:beforeLines="20" w:after="48" w:afterLines="20"/>
                    <w:jc w:val="center"/>
                    <w:textAlignment w:val="center"/>
                    <w:rPr>
                      <w:rFonts w:hint="default" w:ascii="Times New Roman" w:hAnsi="Times New Roman" w:eastAsia="宋体" w:cs="Times New Roman"/>
                      <w:color w:val="000000" w:themeColor="text1"/>
                      <w:sz w:val="22"/>
                      <w:szCs w:val="22"/>
                      <w:lang w:val="en-US" w:eastAsia="zh-CN"/>
                      <w14:textFill>
                        <w14:solidFill>
                          <w14:schemeClr w14:val="tx1"/>
                        </w14:solidFill>
                      </w14:textFill>
                    </w:rPr>
                  </w:pPr>
                  <w:r>
                    <w:rPr>
                      <w:rFonts w:hint="default" w:ascii="Times New Roman" w:hAnsi="Times New Roman" w:cs="Times New Roman"/>
                      <w:color w:val="000000" w:themeColor="text1"/>
                      <w:kern w:val="0"/>
                      <w:sz w:val="22"/>
                      <w:szCs w:val="22"/>
                      <w:lang w:eastAsia="zh-CN"/>
                      <w14:textFill>
                        <w14:solidFill>
                          <w14:schemeClr w14:val="tx1"/>
                        </w14:solidFill>
                      </w14:textFill>
                    </w:rPr>
                    <w:t>≤</w:t>
                  </w:r>
                  <w:r>
                    <w:rPr>
                      <w:rFonts w:hint="eastAsia" w:ascii="Times New Roman" w:hAnsi="Times New Roman" w:cs="Times New Roman"/>
                      <w:color w:val="000000" w:themeColor="text1"/>
                      <w:kern w:val="0"/>
                      <w:sz w:val="22"/>
                      <w:szCs w:val="22"/>
                      <w:lang w:val="en-US" w:eastAsia="zh-CN"/>
                      <w14:textFill>
                        <w14:solidFill>
                          <w14:schemeClr w14:val="tx1"/>
                        </w14:solidFill>
                      </w14:textFill>
                    </w:rPr>
                    <w:t>250</w:t>
                  </w:r>
                </w:p>
              </w:tc>
              <w:tc>
                <w:tcPr>
                  <w:tcW w:w="1019" w:type="pct"/>
                  <w:noWrap w:val="0"/>
                  <w:vAlign w:val="center"/>
                </w:tcPr>
                <w:p w14:paraId="5448060A">
                  <w:pPr>
                    <w:widowControl/>
                    <w:spacing w:before="48" w:beforeLines="20" w:after="48" w:afterLines="20"/>
                    <w:jc w:val="center"/>
                    <w:textAlignment w:val="center"/>
                    <w:rPr>
                      <w:rFonts w:hint="default" w:ascii="Times New Roman" w:hAnsi="Times New Roman" w:eastAsia="宋体" w:cs="Times New Roman"/>
                      <w:color w:val="000000" w:themeColor="text1"/>
                      <w:kern w:val="0"/>
                      <w:sz w:val="22"/>
                      <w:szCs w:val="22"/>
                      <w:highlight w:val="none"/>
                      <w:lang w:val="en-US" w:eastAsia="zh-CN"/>
                      <w14:textFill>
                        <w14:solidFill>
                          <w14:schemeClr w14:val="tx1"/>
                        </w14:solidFill>
                      </w14:textFill>
                    </w:rPr>
                  </w:pPr>
                  <w:r>
                    <w:rPr>
                      <w:rFonts w:hint="eastAsia" w:cs="Times New Roman"/>
                      <w:color w:val="000000" w:themeColor="text1"/>
                      <w:kern w:val="0"/>
                      <w:sz w:val="22"/>
                      <w:szCs w:val="22"/>
                      <w:highlight w:val="none"/>
                      <w:lang w:val="en-US" w:eastAsia="zh-CN"/>
                      <w14:textFill>
                        <w14:solidFill>
                          <w14:schemeClr w14:val="tx1"/>
                        </w14:solidFill>
                      </w14:textFill>
                    </w:rPr>
                    <w:t>101</w:t>
                  </w:r>
                </w:p>
              </w:tc>
              <w:tc>
                <w:tcPr>
                  <w:tcW w:w="578" w:type="pct"/>
                  <w:noWrap w:val="0"/>
                  <w:vAlign w:val="center"/>
                </w:tcPr>
                <w:p w14:paraId="663B0584">
                  <w:pPr>
                    <w:widowControl/>
                    <w:spacing w:before="48" w:beforeLines="20" w:after="48" w:afterLines="2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符合</w:t>
                  </w:r>
                </w:p>
              </w:tc>
            </w:tr>
          </w:tbl>
          <w:p w14:paraId="4FC4DCA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因此，</w:t>
            </w:r>
            <w:r>
              <w:rPr>
                <w:rFonts w:hint="eastAsia" w:cs="Times New Roman"/>
                <w:b w:val="0"/>
                <w:bCs w:val="0"/>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使用的</w:t>
            </w:r>
            <w:r>
              <w:rPr>
                <w:rFonts w:hint="eastAsia" w:cs="Times New Roman"/>
                <w:b w:val="0"/>
                <w:bCs w:val="0"/>
                <w:color w:val="000000" w:themeColor="text1"/>
                <w:sz w:val="24"/>
                <w:szCs w:val="24"/>
                <w:highlight w:val="none"/>
                <w:lang w:val="en-US" w:eastAsia="zh-CN"/>
                <w14:textFill>
                  <w14:solidFill>
                    <w14:schemeClr w14:val="tx1"/>
                  </w14:solidFill>
                </w14:textFill>
              </w:rPr>
              <w:t>水性醇酸漆符合</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工业防护涂料中有害物质限量》（GB30918-2020）、《低挥发性有机化合物含量涂料产品技术要求》（GB38597-2020）中相关要求。</w:t>
            </w:r>
          </w:p>
          <w:p w14:paraId="4D1BD2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6.2</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漆料用量核算</w:t>
            </w:r>
          </w:p>
          <w:p w14:paraId="38589C6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本项目喷漆工艺流程为：调漆、喷涂。</w:t>
            </w:r>
          </w:p>
          <w:p w14:paraId="4B5FCA4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根据建设单位提供的MSDS</w:t>
            </w:r>
            <w:r>
              <w:rPr>
                <w:rFonts w:hint="eastAsia" w:cs="Times New Roman"/>
                <w:b w:val="0"/>
                <w:bCs/>
                <w:color w:val="000000" w:themeColor="text1"/>
                <w:sz w:val="24"/>
                <w:szCs w:val="24"/>
                <w:highlight w:val="none"/>
                <w:lang w:val="en-US" w:eastAsia="zh-CN"/>
                <w14:textFill>
                  <w14:solidFill>
                    <w14:schemeClr w14:val="tx1"/>
                  </w14:solidFill>
                </w14:textFill>
              </w:rPr>
              <w:t>和VOCs的检测报告</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详见附件</w:t>
            </w:r>
            <w:r>
              <w:rPr>
                <w:rFonts w:hint="eastAsia" w:cs="Times New Roman"/>
                <w:b w:val="0"/>
                <w:bCs/>
                <w:color w:val="000000" w:themeColor="text1"/>
                <w:sz w:val="24"/>
                <w:szCs w:val="24"/>
                <w:highlight w:val="none"/>
                <w:lang w:val="en-US" w:eastAsia="zh-CN"/>
                <w14:textFill>
                  <w14:solidFill>
                    <w14:schemeClr w14:val="tx1"/>
                  </w14:solidFill>
                </w14:textFill>
              </w:rPr>
              <w:t>8和附件9</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水性醇酸漆的密度为1.1g/cm</w:t>
            </w:r>
            <w:r>
              <w:rPr>
                <w:rFonts w:hint="eastAsia"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w:t>
            </w:r>
            <w:r>
              <w:rPr>
                <w:rFonts w:hint="eastAsia" w:cs="Times New Roman"/>
                <w:b w:val="0"/>
                <w:bCs/>
                <w:color w:val="000000" w:themeColor="text1"/>
                <w:sz w:val="24"/>
                <w:szCs w:val="24"/>
                <w:highlight w:val="none"/>
                <w:vertAlign w:val="baseline"/>
                <w:lang w:val="en-US" w:eastAsia="zh-CN"/>
                <w14:textFill>
                  <w14:solidFill>
                    <w14:schemeClr w14:val="tx1"/>
                  </w14:solidFill>
                </w14:textFill>
              </w:rPr>
              <w:t>水的密度为</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1.</w:t>
            </w:r>
            <w:r>
              <w:rPr>
                <w:rFonts w:hint="eastAsia" w:cs="Times New Roman"/>
                <w:b w:val="0"/>
                <w:bCs/>
                <w:color w:val="000000" w:themeColor="text1"/>
                <w:sz w:val="24"/>
                <w:szCs w:val="24"/>
                <w:highlight w:val="none"/>
                <w:lang w:val="en-US" w:eastAsia="zh-CN"/>
                <w14:textFill>
                  <w14:solidFill>
                    <w14:schemeClr w14:val="tx1"/>
                  </w14:solidFill>
                </w14:textFill>
              </w:rPr>
              <w:t>0</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g/cm</w:t>
            </w:r>
            <w:r>
              <w:rPr>
                <w:rFonts w:hint="eastAsia"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vertAlign w:val="baseline"/>
                <w:lang w:val="en-US"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VOCs含量为</w:t>
            </w:r>
            <w:r>
              <w:rPr>
                <w:rFonts w:hint="eastAsia" w:cs="Times New Roman"/>
                <w:color w:val="000000" w:themeColor="text1"/>
                <w:kern w:val="0"/>
                <w:sz w:val="24"/>
                <w:szCs w:val="24"/>
                <w:highlight w:val="none"/>
                <w:vertAlign w:val="baseline"/>
                <w:lang w:val="en-US" w:eastAsia="zh-CN"/>
                <w14:textFill>
                  <w14:solidFill>
                    <w14:schemeClr w14:val="tx1"/>
                  </w14:solidFill>
                </w14:textFill>
              </w:rPr>
              <w:t>101</w:t>
            </w:r>
            <w:r>
              <w:rPr>
                <w:rFonts w:hint="eastAsia" w:ascii="Times New Roman" w:hAnsi="Times New Roman" w:eastAsia="宋体" w:cs="Times New Roman"/>
                <w:color w:val="000000" w:themeColor="text1"/>
                <w:kern w:val="0"/>
                <w:sz w:val="24"/>
                <w:szCs w:val="24"/>
                <w:highlight w:val="none"/>
                <w:vertAlign w:val="baseline"/>
                <w:lang w:val="en-US" w:eastAsia="zh-CN"/>
                <w14:textFill>
                  <w14:solidFill>
                    <w14:schemeClr w14:val="tx1"/>
                  </w14:solidFill>
                </w14:textFill>
              </w:rPr>
              <w:t>g/L，</w:t>
            </w:r>
            <w:r>
              <w:rPr>
                <w:rFonts w:hint="eastAsia" w:cs="Times New Roman"/>
                <w:color w:val="000000" w:themeColor="text1"/>
                <w:kern w:val="0"/>
                <w:sz w:val="24"/>
                <w:szCs w:val="24"/>
                <w:highlight w:val="none"/>
                <w:vertAlign w:val="baseline"/>
                <w:lang w:val="en-US" w:eastAsia="zh-CN"/>
                <w14:textFill>
                  <w14:solidFill>
                    <w14:schemeClr w14:val="tx1"/>
                  </w14:solidFill>
                </w14:textFill>
              </w:rPr>
              <w:t>计算得出</w:t>
            </w:r>
            <w:r>
              <w:rPr>
                <w:rFonts w:hint="eastAsia"/>
                <w:color w:val="000000" w:themeColor="text1"/>
                <w:sz w:val="24"/>
                <w:szCs w:val="32"/>
                <w:highlight w:val="none"/>
                <w:lang w:val="en-US" w:eastAsia="zh-CN"/>
                <w14:textFill>
                  <w14:solidFill>
                    <w14:schemeClr w14:val="tx1"/>
                  </w14:solidFill>
                </w14:textFill>
              </w:rPr>
              <w:t>VOCs</w:t>
            </w:r>
            <w:r>
              <w:rPr>
                <w:rFonts w:hint="eastAsia" w:ascii="Times New Roman" w:hAnsi="Times New Roman" w:eastAsia="宋体" w:cs="Times New Roman"/>
                <w:color w:val="000000" w:themeColor="text1"/>
                <w:kern w:val="0"/>
                <w:sz w:val="24"/>
                <w:szCs w:val="24"/>
                <w:highlight w:val="none"/>
                <w:vertAlign w:val="baseline"/>
                <w:lang w:val="en-US" w:eastAsia="zh-CN"/>
                <w14:textFill>
                  <w14:solidFill>
                    <w14:schemeClr w14:val="tx1"/>
                  </w14:solidFill>
                </w14:textFill>
              </w:rPr>
              <w:t>占比</w:t>
            </w:r>
            <w:r>
              <w:rPr>
                <w:rFonts w:hint="eastAsia" w:cs="Times New Roman"/>
                <w:color w:val="000000" w:themeColor="text1"/>
                <w:kern w:val="0"/>
                <w:sz w:val="24"/>
                <w:szCs w:val="24"/>
                <w:highlight w:val="none"/>
                <w:vertAlign w:val="baseline"/>
                <w:lang w:val="en-US" w:eastAsia="zh-CN"/>
                <w14:textFill>
                  <w14:solidFill>
                    <w14:schemeClr w14:val="tx1"/>
                  </w14:solidFill>
                </w14:textFill>
              </w:rPr>
              <w:t>为</w:t>
            </w:r>
            <w:r>
              <w:rPr>
                <w:rFonts w:hint="default" w:ascii="Times New Roman" w:hAnsi="Times New Roman" w:cs="Times New Roman"/>
                <w:color w:val="000000" w:themeColor="text1"/>
                <w:kern w:val="0"/>
                <w:sz w:val="24"/>
                <w:szCs w:val="24"/>
                <w:highlight w:val="none"/>
                <w:vertAlign w:val="baseline"/>
                <w:lang w:val="en-US" w:eastAsia="zh-CN"/>
                <w14:textFill>
                  <w14:solidFill>
                    <w14:schemeClr w14:val="tx1"/>
                  </w14:solidFill>
                </w14:textFill>
              </w:rPr>
              <w:t>101g/L÷（1.1g/cm</w:t>
            </w:r>
            <w:r>
              <w:rPr>
                <w:rFonts w:hint="default" w:ascii="Times New Roman" w:hAnsi="Times New Roman" w:cs="Times New Roman"/>
                <w:color w:val="000000" w:themeColor="text1"/>
                <w:kern w:val="0"/>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4"/>
                <w:szCs w:val="24"/>
                <w:highlight w:val="none"/>
                <w:vertAlign w:val="baseline"/>
                <w:lang w:val="en-US" w:eastAsia="zh-CN"/>
                <w14:textFill>
                  <w14:solidFill>
                    <w14:schemeClr w14:val="tx1"/>
                  </w14:solidFill>
                </w14:textFill>
              </w:rPr>
              <w:t>×1000）=</w:t>
            </w:r>
            <w:r>
              <w:rPr>
                <w:rFonts w:hint="default" w:ascii="Times New Roman" w:hAnsi="Times New Roman" w:eastAsia="宋体" w:cs="Times New Roman"/>
                <w:color w:val="000000" w:themeColor="text1"/>
                <w:kern w:val="0"/>
                <w:sz w:val="24"/>
                <w:szCs w:val="24"/>
                <w:highlight w:val="none"/>
                <w:vertAlign w:val="baseline"/>
                <w:lang w:val="en-US" w:eastAsia="zh-CN"/>
                <w14:textFill>
                  <w14:solidFill>
                    <w14:schemeClr w14:val="tx1"/>
                  </w14:solidFill>
                </w14:textFill>
              </w:rPr>
              <w:t>9</w:t>
            </w:r>
            <w:r>
              <w:rPr>
                <w:rFonts w:hint="eastAsia" w:cs="Times New Roman"/>
                <w:color w:val="000000" w:themeColor="text1"/>
                <w:kern w:val="0"/>
                <w:sz w:val="24"/>
                <w:szCs w:val="24"/>
                <w:highlight w:val="none"/>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vertAlign w:val="baseline"/>
                <w:lang w:val="en-US" w:eastAsia="zh-CN"/>
                <w14:textFill>
                  <w14:solidFill>
                    <w14:schemeClr w14:val="tx1"/>
                  </w14:solidFill>
                </w14:textFill>
              </w:rPr>
              <w:t>%</w:t>
            </w:r>
            <w:r>
              <w:rPr>
                <w:rFonts w:hint="eastAsia" w:cs="Times New Roman"/>
                <w:color w:val="000000" w:themeColor="text1"/>
                <w:kern w:val="0"/>
                <w:sz w:val="24"/>
                <w:szCs w:val="24"/>
                <w:highlight w:val="none"/>
                <w:vertAlign w:val="baseline"/>
                <w:lang w:val="en-US" w:eastAsia="zh-CN"/>
                <w14:textFill>
                  <w14:solidFill>
                    <w14:schemeClr w14:val="tx1"/>
                  </w14:solidFill>
                </w14:textFill>
              </w:rPr>
              <w:t>。</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本项目调漆比例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水性醇酸漆：水=3：1</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cs="Times New Roman"/>
                <w:b w:val="0"/>
                <w:bCs/>
                <w:color w:val="000000" w:themeColor="text1"/>
                <w:sz w:val="24"/>
                <w:szCs w:val="24"/>
                <w:highlight w:val="none"/>
                <w:vertAlign w:val="baseline"/>
                <w:lang w:val="en-US" w:eastAsia="zh-CN"/>
                <w14:textFill>
                  <w14:solidFill>
                    <w14:schemeClr w14:val="tx1"/>
                  </w14:solidFill>
                </w14:textFill>
              </w:rPr>
              <w:t>则调配后漆料密度为</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1.</w:t>
            </w:r>
            <w:r>
              <w:rPr>
                <w:rFonts w:hint="eastAsia" w:cs="Times New Roman"/>
                <w:b w:val="0"/>
                <w:bCs/>
                <w:color w:val="000000" w:themeColor="text1"/>
                <w:sz w:val="24"/>
                <w:szCs w:val="24"/>
                <w:highlight w:val="none"/>
                <w:lang w:val="en-US" w:eastAsia="zh-CN"/>
                <w14:textFill>
                  <w14:solidFill>
                    <w14:schemeClr w14:val="tx1"/>
                  </w14:solidFill>
                </w14:textFill>
              </w:rPr>
              <w:t>075</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g/cm</w:t>
            </w:r>
            <w:r>
              <w:rPr>
                <w:rFonts w:hint="eastAsia"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调配后漆料</w:t>
            </w:r>
            <w:r>
              <w:rPr>
                <w:rFonts w:hint="eastAsia"/>
                <w:color w:val="000000" w:themeColor="text1"/>
                <w:sz w:val="24"/>
                <w:szCs w:val="32"/>
                <w:highlight w:val="none"/>
                <w:lang w:val="en-US" w:eastAsia="zh-CN"/>
                <w14:textFill>
                  <w14:solidFill>
                    <w14:schemeClr w14:val="tx1"/>
                  </w14:solidFill>
                </w14:textFill>
              </w:rPr>
              <w:t>VOCs</w:t>
            </w:r>
            <w:r>
              <w:rPr>
                <w:rFonts w:hint="eastAsia" w:ascii="Times New Roman" w:hAnsi="Times New Roman" w:eastAsia="宋体" w:cs="Times New Roman"/>
                <w:color w:val="000000" w:themeColor="text1"/>
                <w:kern w:val="0"/>
                <w:sz w:val="24"/>
                <w:szCs w:val="24"/>
                <w:highlight w:val="none"/>
                <w:vertAlign w:val="baseline"/>
                <w:lang w:val="en-US" w:eastAsia="zh-CN"/>
                <w14:textFill>
                  <w14:solidFill>
                    <w14:schemeClr w14:val="tx1"/>
                  </w14:solidFill>
                </w14:textFill>
              </w:rPr>
              <w:t>占比</w:t>
            </w:r>
            <w:r>
              <w:rPr>
                <w:rFonts w:hint="eastAsia" w:cs="Times New Roman"/>
                <w:color w:val="000000" w:themeColor="text1"/>
                <w:kern w:val="0"/>
                <w:sz w:val="24"/>
                <w:szCs w:val="24"/>
                <w:highlight w:val="none"/>
                <w:vertAlign w:val="baseline"/>
                <w:lang w:val="en-US" w:eastAsia="zh-CN"/>
                <w14:textFill>
                  <w14:solidFill>
                    <w14:schemeClr w14:val="tx1"/>
                  </w14:solidFill>
                </w14:textFill>
              </w:rPr>
              <w:t>为</w:t>
            </w:r>
            <w:r>
              <w:rPr>
                <w:rFonts w:hint="default" w:ascii="Times New Roman" w:hAnsi="Times New Roman" w:cs="Times New Roman"/>
                <w:color w:val="000000" w:themeColor="text1"/>
                <w:kern w:val="0"/>
                <w:sz w:val="24"/>
                <w:szCs w:val="24"/>
                <w:highlight w:val="none"/>
                <w:vertAlign w:val="baseline"/>
                <w:lang w:val="en-US" w:eastAsia="zh-CN"/>
                <w14:textFill>
                  <w14:solidFill>
                    <w14:schemeClr w14:val="tx1"/>
                  </w14:solidFill>
                </w14:textFill>
              </w:rPr>
              <w:t>（1.1×3×9</w:t>
            </w:r>
            <w:r>
              <w:rPr>
                <w:rFonts w:hint="eastAsia" w:cs="Times New Roman"/>
                <w:color w:val="000000" w:themeColor="text1"/>
                <w:kern w:val="0"/>
                <w:sz w:val="24"/>
                <w:szCs w:val="24"/>
                <w:highlight w:val="none"/>
                <w:vertAlign w:val="baseline"/>
                <w:lang w:val="en-US" w:eastAsia="zh-CN"/>
                <w14:textFill>
                  <w14:solidFill>
                    <w14:schemeClr w14:val="tx1"/>
                  </w14:solidFill>
                </w14:textFill>
              </w:rPr>
              <w:t>.2</w:t>
            </w:r>
            <w:r>
              <w:rPr>
                <w:rFonts w:hint="default" w:ascii="Times New Roman" w:hAnsi="Times New Roman" w:cs="Times New Roman"/>
                <w:color w:val="000000" w:themeColor="text1"/>
                <w:kern w:val="0"/>
                <w:sz w:val="24"/>
                <w:szCs w:val="24"/>
                <w:highlight w:val="none"/>
                <w:vertAlign w:val="baseline"/>
                <w:lang w:val="en-US" w:eastAsia="zh-CN"/>
                <w14:textFill>
                  <w14:solidFill>
                    <w14:schemeClr w14:val="tx1"/>
                  </w14:solidFill>
                </w14:textFill>
              </w:rPr>
              <w:t>%）/（1.1×3+1）=</w:t>
            </w:r>
            <w:r>
              <w:rPr>
                <w:rFonts w:hint="eastAsia"/>
                <w:color w:val="000000" w:themeColor="text1"/>
                <w:sz w:val="24"/>
                <w:szCs w:val="24"/>
                <w:highlight w:val="none"/>
                <w:lang w:val="en-US" w:eastAsia="zh-CN"/>
                <w14:textFill>
                  <w14:solidFill>
                    <w14:schemeClr w14:val="tx1"/>
                  </w14:solidFill>
                </w14:textFill>
              </w:rPr>
              <w:t>7.1</w:t>
            </w:r>
            <w:r>
              <w:rPr>
                <w:rFonts w:hint="default" w:ascii="Times New Roman" w:hAnsi="Times New Roman" w:cs="Times New Roman"/>
                <w:color w:val="000000" w:themeColor="text1"/>
                <w:kern w:val="0"/>
                <w:sz w:val="24"/>
                <w:szCs w:val="24"/>
                <w:highlight w:val="none"/>
                <w:vertAlign w:val="baseline"/>
                <w:lang w:val="en-US" w:eastAsia="zh-CN"/>
                <w14:textFill>
                  <w14:solidFill>
                    <w14:schemeClr w14:val="tx1"/>
                  </w14:solidFill>
                </w14:textFill>
              </w:rPr>
              <w:t>%</w:t>
            </w:r>
            <w:r>
              <w:rPr>
                <w:rFonts w:hint="eastAsia" w:cs="Times New Roman"/>
                <w:color w:val="000000" w:themeColor="text1"/>
                <w:kern w:val="0"/>
                <w:sz w:val="24"/>
                <w:szCs w:val="24"/>
                <w:highlight w:val="none"/>
                <w:vertAlign w:val="baseline"/>
                <w:lang w:val="en-US" w:eastAsia="zh-CN"/>
                <w14:textFill>
                  <w14:solidFill>
                    <w14:schemeClr w14:val="tx1"/>
                  </w14:solidFill>
                </w14:textFill>
              </w:rPr>
              <w:t>，调配后的</w:t>
            </w:r>
            <w:r>
              <w:rPr>
                <w:rFonts w:hint="eastAsia"/>
                <w:color w:val="000000" w:themeColor="text1"/>
                <w:sz w:val="24"/>
                <w:szCs w:val="32"/>
                <w:highlight w:val="none"/>
                <w:lang w:val="en-US" w:eastAsia="zh-CN"/>
                <w14:textFill>
                  <w14:solidFill>
                    <w14:schemeClr w14:val="tx1"/>
                  </w14:solidFill>
                </w14:textFill>
              </w:rPr>
              <w:t>VOCs含量为</w:t>
            </w:r>
            <w:r>
              <w:rPr>
                <w:rFonts w:hint="eastAsia" w:cs="Times New Roman"/>
                <w:color w:val="000000" w:themeColor="text1"/>
                <w:kern w:val="0"/>
                <w:sz w:val="24"/>
                <w:szCs w:val="24"/>
                <w:highlight w:val="none"/>
                <w:vertAlign w:val="baseline"/>
                <w:lang w:val="en-US" w:eastAsia="zh-CN"/>
                <w14:textFill>
                  <w14:solidFill>
                    <w14:schemeClr w14:val="tx1"/>
                  </w14:solidFill>
                </w14:textFill>
              </w:rPr>
              <w:t>76.3</w:t>
            </w:r>
            <w:r>
              <w:rPr>
                <w:rFonts w:hint="eastAsia" w:ascii="Times New Roman" w:hAnsi="Times New Roman" w:eastAsia="宋体" w:cs="Times New Roman"/>
                <w:color w:val="000000" w:themeColor="text1"/>
                <w:kern w:val="0"/>
                <w:sz w:val="24"/>
                <w:szCs w:val="24"/>
                <w:highlight w:val="none"/>
                <w:vertAlign w:val="baseline"/>
                <w:lang w:val="en-US" w:eastAsia="zh-CN"/>
                <w14:textFill>
                  <w14:solidFill>
                    <w14:schemeClr w14:val="tx1"/>
                  </w14:solidFill>
                </w14:textFill>
              </w:rPr>
              <w:t>g/L</w:t>
            </w:r>
            <w:r>
              <w:rPr>
                <w:rFonts w:hint="eastAsia"/>
                <w:color w:val="000000" w:themeColor="text1"/>
                <w:sz w:val="24"/>
                <w:szCs w:val="24"/>
                <w:highlight w:val="none"/>
                <w:lang w:val="en-US" w:eastAsia="zh-CN"/>
                <w14:textFill>
                  <w14:solidFill>
                    <w14:schemeClr w14:val="tx1"/>
                  </w14:solidFill>
                </w14:textFill>
              </w:rPr>
              <w:t>。</w:t>
            </w:r>
          </w:p>
          <w:p w14:paraId="77DFE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4"/>
                <w:szCs w:val="24"/>
                <w:highlight w:val="none"/>
                <w:lang w:val="en-US" w:eastAsia="zh-CN"/>
                <w14:textFill>
                  <w14:solidFill>
                    <w14:schemeClr w14:val="tx1"/>
                  </w14:solidFill>
                </w14:textFill>
              </w:rPr>
              <w:t>本项目水性醇酸漆</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使用量核算如下表</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19FDB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1）水性醇酸漆</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用量采用以下计算公式：</w:t>
            </w:r>
          </w:p>
          <w:p w14:paraId="34169B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ρδs×10</w:t>
            </w:r>
            <w:r>
              <w:rPr>
                <w:rFonts w:hint="eastAsia"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NV·ε）</w:t>
            </w:r>
          </w:p>
          <w:p w14:paraId="69D49F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其中：m——漆</w:t>
            </w:r>
            <w:r>
              <w:rPr>
                <w:rFonts w:hint="eastAsia" w:cs="Times New Roman"/>
                <w:color w:val="000000" w:themeColor="text1"/>
                <w:kern w:val="0"/>
                <w:sz w:val="24"/>
                <w:szCs w:val="24"/>
                <w:highlight w:val="none"/>
                <w:lang w:val="en-US" w:eastAsia="zh-CN" w:bidi="ar"/>
                <w14:textFill>
                  <w14:solidFill>
                    <w14:schemeClr w14:val="tx1"/>
                  </w14:solidFill>
                </w14:textFill>
              </w:rPr>
              <w:t>料</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总用量（t/a）；</w:t>
            </w:r>
          </w:p>
          <w:p w14:paraId="043EF8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ρ——漆</w:t>
            </w:r>
            <w:r>
              <w:rPr>
                <w:rFonts w:hint="eastAsia" w:cs="Times New Roman"/>
                <w:color w:val="000000" w:themeColor="text1"/>
                <w:kern w:val="0"/>
                <w:sz w:val="24"/>
                <w:szCs w:val="24"/>
                <w:highlight w:val="none"/>
                <w:lang w:val="en-US" w:eastAsia="zh-CN" w:bidi="ar"/>
                <w14:textFill>
                  <w14:solidFill>
                    <w14:schemeClr w14:val="tx1"/>
                  </w14:solidFill>
                </w14:textFill>
              </w:rPr>
              <w:t>料</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密度（g/c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14:paraId="5C8E9A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δ——涂层厚度（μm）；</w:t>
            </w:r>
          </w:p>
          <w:p w14:paraId="67F2FC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喷漆</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总面积（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w:t>
            </w:r>
          </w:p>
          <w:p w14:paraId="272C4B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NV——</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漆料中（已配好）的体积</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固体份（%）</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14:paraId="3488FF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outlineLvl w:val="9"/>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ε——上漆率</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14:paraId="38B1D4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2）</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参数选定</w:t>
            </w:r>
          </w:p>
          <w:p w14:paraId="33A28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①</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漆料</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密度</w:t>
            </w:r>
          </w:p>
          <w:p w14:paraId="0C8A3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根据建设单位提供的MSDS（详见附件</w:t>
            </w:r>
            <w:r>
              <w:rPr>
                <w:rFonts w:hint="eastAsia" w:cs="Times New Roman"/>
                <w:b w:val="0"/>
                <w:bCs/>
                <w:color w:val="000000" w:themeColor="text1"/>
                <w:sz w:val="24"/>
                <w:szCs w:val="24"/>
                <w:highlight w:val="none"/>
                <w:lang w:val="en-US" w:eastAsia="zh-CN"/>
                <w14:textFill>
                  <w14:solidFill>
                    <w14:schemeClr w14:val="tx1"/>
                  </w14:solidFill>
                </w14:textFill>
              </w:rPr>
              <w:t>8</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水性醇酸漆的密度为1.1g/cm</w:t>
            </w:r>
            <w:r>
              <w:rPr>
                <w:rFonts w:hint="eastAsia"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vertAlign w:val="baseline"/>
                <w:lang w:val="en-US" w:eastAsia="zh-CN"/>
                <w14:textFill>
                  <w14:solidFill>
                    <w14:schemeClr w14:val="tx1"/>
                  </w14:solidFill>
                </w14:textFill>
              </w:rPr>
              <w:t>，水的密度为</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1g/cm</w:t>
            </w:r>
            <w:r>
              <w:rPr>
                <w:rFonts w:hint="eastAsia"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vertAlign w:val="baseline"/>
                <w:lang w:val="en-US" w:eastAsia="zh-CN"/>
                <w14:textFill>
                  <w14:solidFill>
                    <w14:schemeClr w14:val="tx1"/>
                  </w14:solidFill>
                </w14:textFill>
              </w:rPr>
              <w:t>，则调配后漆料密度为</w:t>
            </w:r>
            <w:r>
              <w:rPr>
                <w:rFonts w:hint="default"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1.1×3+1×1）/4=</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1.075g/cm</w:t>
            </w:r>
            <w:r>
              <w:rPr>
                <w:rFonts w:hint="default"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w:t>
            </w:r>
          </w:p>
          <w:p w14:paraId="1F423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②涂层厚度</w:t>
            </w:r>
          </w:p>
          <w:p w14:paraId="222DA2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公式中的涂层厚度指涂层的漆膜厚度，</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实际生产要求，</w:t>
            </w:r>
            <w:r>
              <w:rPr>
                <w:rFonts w:hint="eastAsia" w:cs="Times New Roman"/>
                <w:color w:val="000000" w:themeColor="text1"/>
                <w:kern w:val="0"/>
                <w:sz w:val="24"/>
                <w:szCs w:val="24"/>
                <w:highlight w:val="none"/>
                <w:lang w:val="en-US" w:eastAsia="zh-CN" w:bidi="ar"/>
                <w14:textFill>
                  <w14:solidFill>
                    <w14:schemeClr w14:val="tx1"/>
                  </w14:solidFill>
                </w14:textFill>
              </w:rPr>
              <w:t>项目不锈钢材质仅需喷</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层漆膜</w:t>
            </w:r>
            <w:r>
              <w:rPr>
                <w:rFonts w:hint="eastAsia" w:cs="Times New Roman"/>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厚度约为</w:t>
            </w:r>
            <w:r>
              <w:rPr>
                <w:rFonts w:hint="eastAsia" w:cs="Times New Roman"/>
                <w:color w:val="000000" w:themeColor="text1"/>
                <w:kern w:val="0"/>
                <w:sz w:val="24"/>
                <w:szCs w:val="24"/>
                <w:highlight w:val="none"/>
                <w:lang w:val="en-US" w:eastAsia="zh-CN" w:bidi="ar"/>
                <w14:textFill>
                  <w14:solidFill>
                    <w14:schemeClr w14:val="tx1"/>
                  </w14:solidFill>
                </w14:textFill>
              </w:rPr>
              <w:t>30</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μm</w:t>
            </w:r>
            <w:r>
              <w:rPr>
                <w:rFonts w:hint="eastAsia" w:eastAsia="宋体" w:cs="Times New Roman"/>
                <w:b w:val="0"/>
                <w:bCs/>
                <w:color w:val="000000" w:themeColor="text1"/>
                <w:sz w:val="24"/>
                <w:szCs w:val="24"/>
                <w:highlight w:val="none"/>
                <w:lang w:val="en-US" w:eastAsia="zh-CN"/>
                <w14:textFill>
                  <w14:solidFill>
                    <w14:schemeClr w14:val="tx1"/>
                  </w14:solidFill>
                </w14:textFill>
              </w:rPr>
              <w:t>。</w:t>
            </w:r>
          </w:p>
          <w:p w14:paraId="7737E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③涂装面积</w:t>
            </w:r>
          </w:p>
          <w:p w14:paraId="1A0802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pPr>
            <w:r>
              <w:rPr>
                <w:rFonts w:hint="eastAsia"/>
                <w:b w:val="0"/>
                <w:bCs/>
                <w:color w:val="000000" w:themeColor="text1"/>
                <w:sz w:val="24"/>
                <w:szCs w:val="32"/>
                <w:highlight w:val="none"/>
                <w:lang w:val="en-US" w:eastAsia="zh-CN"/>
                <w14:textFill>
                  <w14:solidFill>
                    <w14:schemeClr w14:val="tx1"/>
                  </w14:solidFill>
                </w14:textFill>
              </w:rPr>
              <w:t>根据产品喷漆面积一览表可知：</w:t>
            </w:r>
            <w:r>
              <w:rPr>
                <w:rFonts w:hint="eastAsia" w:cs="宋体"/>
                <w:b w:val="0"/>
                <w:bCs/>
                <w:color w:val="000000" w:themeColor="text1"/>
                <w:sz w:val="24"/>
                <w:szCs w:val="24"/>
                <w:highlight w:val="none"/>
                <w:lang w:val="en-US" w:eastAsia="zh-CN"/>
                <w14:textFill>
                  <w14:solidFill>
                    <w14:schemeClr w14:val="tx1"/>
                  </w14:solidFill>
                </w14:textFill>
              </w:rPr>
              <w:t>产品年喷涂总面积为85900</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b w:val="0"/>
                <w:bCs/>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w:t>
            </w:r>
          </w:p>
          <w:p w14:paraId="64449C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④涂料的固体份</w:t>
            </w:r>
          </w:p>
          <w:p w14:paraId="30D4D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outlineLvl w:val="9"/>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固体份指涂料中非挥发性成分与液态涂料的质量比，本项目调漆比例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水性醇酸漆：水=3：1</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因此调配后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水性</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醇酸</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漆固体份约为（1.1×3×6</w:t>
            </w:r>
            <w:r>
              <w:rPr>
                <w:rFonts w:hint="eastAsia" w:cs="Times New Roman"/>
                <w:b w:val="0"/>
                <w:bCs/>
                <w:color w:val="000000" w:themeColor="text1"/>
                <w:sz w:val="24"/>
                <w:szCs w:val="24"/>
                <w:highlight w:val="none"/>
                <w:lang w:val="en-US" w:eastAsia="zh-CN"/>
                <w14:textFill>
                  <w14:solidFill>
                    <w14:schemeClr w14:val="tx1"/>
                  </w14:solidFill>
                </w14:textFill>
              </w:rPr>
              <w:t>0.8</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1.1×3+1）=46.</w:t>
            </w:r>
            <w:r>
              <w:rPr>
                <w:rFonts w:hint="eastAsia" w:cs="Times New Roman"/>
                <w:b w:val="0"/>
                <w:bCs/>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5A5B3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⑤上漆率</w:t>
            </w:r>
          </w:p>
          <w:p w14:paraId="0691EE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喷漆的上漆率又叫附着率，指喷漆过程中，附着在工件上的漆占总用漆量的比例。</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项目喷漆距离保持在15-20cm之间，根据《涂装工艺与设备》（化学工业出版社），喷涂距离在15-20cm之间时，涂着效率约为65%-75%，本次环评喷面漆附着率取70%。</w:t>
            </w:r>
          </w:p>
          <w:p w14:paraId="74B184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根据计算，喷漆用量见下表：</w:t>
            </w:r>
          </w:p>
          <w:p w14:paraId="4674271E">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eastAsia"/>
                <w:b/>
                <w:bCs/>
                <w:color w:val="000000" w:themeColor="text1"/>
                <w:sz w:val="24"/>
                <w:szCs w:val="24"/>
                <w:highlight w:val="none"/>
                <w14:textFill>
                  <w14:solidFill>
                    <w14:schemeClr w14:val="tx1"/>
                  </w14:solidFill>
                </w14:textFill>
              </w:rPr>
            </w:pPr>
            <w:r>
              <w:rPr>
                <w:rFonts w:hint="default" w:ascii="Times New Roman" w:hAnsi="Times New Roman" w:eastAsia="宋体" w:cs="微软雅黑"/>
                <w:b/>
                <w:bCs/>
                <w:color w:val="000000" w:themeColor="text1"/>
                <w:kern w:val="2"/>
                <w:sz w:val="24"/>
                <w:szCs w:val="24"/>
                <w:highlight w:val="none"/>
                <w:lang w:val="en-US" w:eastAsia="zh-CN" w:bidi="ar-SA"/>
                <w14:textFill>
                  <w14:solidFill>
                    <w14:schemeClr w14:val="tx1"/>
                  </w14:solidFill>
                </w14:textFill>
              </w:rPr>
              <w:t>表2-</w:t>
            </w:r>
            <w:r>
              <w:rPr>
                <w:rFonts w:hint="eastAsia" w:cs="微软雅黑"/>
                <w:b/>
                <w:bCs/>
                <w:color w:val="000000" w:themeColor="text1"/>
                <w:kern w:val="2"/>
                <w:sz w:val="24"/>
                <w:szCs w:val="24"/>
                <w:highlight w:val="none"/>
                <w:lang w:val="en-US" w:eastAsia="zh-CN" w:bidi="ar-SA"/>
                <w14:textFill>
                  <w14:solidFill>
                    <w14:schemeClr w14:val="tx1"/>
                  </w14:solidFill>
                </w14:textFill>
              </w:rPr>
              <w:t>11本项目</w:t>
            </w:r>
            <w:r>
              <w:rPr>
                <w:rFonts w:hint="default" w:ascii="Times New Roman" w:hAnsi="Times New Roman" w:eastAsia="宋体" w:cs="宋体"/>
                <w:b/>
                <w:bCs/>
                <w:color w:val="000000" w:themeColor="text1"/>
                <w:sz w:val="24"/>
                <w:szCs w:val="24"/>
                <w:highlight w:val="none"/>
                <w:lang w:val="en-US" w:eastAsia="zh-CN"/>
                <w14:textFill>
                  <w14:solidFill>
                    <w14:schemeClr w14:val="tx1"/>
                  </w14:solidFill>
                </w14:textFill>
              </w:rPr>
              <w:t>调配后</w:t>
            </w:r>
            <w:r>
              <w:rPr>
                <w:rFonts w:hint="eastAsia"/>
                <w:b/>
                <w:bCs/>
                <w:color w:val="000000" w:themeColor="text1"/>
                <w:sz w:val="24"/>
                <w:szCs w:val="24"/>
                <w:highlight w:val="none"/>
                <w:lang w:val="en-US" w:eastAsia="zh-CN"/>
                <w14:textFill>
                  <w14:solidFill>
                    <w14:schemeClr w14:val="tx1"/>
                  </w14:solidFill>
                </w14:textFill>
              </w:rPr>
              <w:t>水性醇酸</w:t>
            </w:r>
            <w:r>
              <w:rPr>
                <w:rFonts w:hint="eastAsia"/>
                <w:b/>
                <w:bCs/>
                <w:color w:val="000000" w:themeColor="text1"/>
                <w:sz w:val="24"/>
                <w:szCs w:val="24"/>
                <w:highlight w:val="none"/>
                <w14:textFill>
                  <w14:solidFill>
                    <w14:schemeClr w14:val="tx1"/>
                  </w14:solidFill>
                </w14:textFill>
              </w:rPr>
              <w:t>漆用量核算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729"/>
              <w:gridCol w:w="410"/>
              <w:gridCol w:w="872"/>
              <w:gridCol w:w="689"/>
              <w:gridCol w:w="824"/>
              <w:gridCol w:w="999"/>
              <w:gridCol w:w="672"/>
              <w:gridCol w:w="610"/>
              <w:gridCol w:w="634"/>
              <w:gridCol w:w="634"/>
              <w:gridCol w:w="634"/>
            </w:tblGrid>
            <w:tr w14:paraId="15542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5" w:type="pct"/>
                  <w:vAlign w:val="center"/>
                </w:tcPr>
                <w:p w14:paraId="100043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产品名称</w:t>
                  </w:r>
                </w:p>
              </w:tc>
              <w:tc>
                <w:tcPr>
                  <w:tcW w:w="437" w:type="pct"/>
                  <w:vAlign w:val="center"/>
                </w:tcPr>
                <w:p w14:paraId="23829E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喷漆产品量（万只/年）</w:t>
                  </w:r>
                </w:p>
              </w:tc>
              <w:tc>
                <w:tcPr>
                  <w:tcW w:w="246" w:type="pct"/>
                  <w:vAlign w:val="center"/>
                </w:tcPr>
                <w:p w14:paraId="0BAF71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喷涂</w:t>
                  </w:r>
                </w:p>
                <w:p w14:paraId="5C1D06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品种</w:t>
                  </w:r>
                </w:p>
              </w:tc>
              <w:tc>
                <w:tcPr>
                  <w:tcW w:w="523" w:type="pct"/>
                  <w:vAlign w:val="center"/>
                </w:tcPr>
                <w:p w14:paraId="1A66FC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平均单位产品喷涂面积（m</w:t>
                  </w:r>
                  <w:r>
                    <w:rPr>
                      <w:rFonts w:hint="default" w:ascii="Times New Roman" w:hAnsi="Times New Roman" w:eastAsia="宋体" w:cs="Times New Roman"/>
                      <w:b/>
                      <w:bCs/>
                      <w:color w:val="000000" w:themeColor="text1"/>
                      <w:sz w:val="18"/>
                      <w:szCs w:val="18"/>
                      <w:highlight w:val="none"/>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w:t>
                  </w:r>
                </w:p>
              </w:tc>
              <w:tc>
                <w:tcPr>
                  <w:tcW w:w="413" w:type="pct"/>
                  <w:vAlign w:val="center"/>
                </w:tcPr>
                <w:p w14:paraId="6E00E6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涂装总面积s（m</w:t>
                  </w:r>
                  <w:r>
                    <w:rPr>
                      <w:rFonts w:hint="default" w:ascii="Times New Roman" w:hAnsi="Times New Roman" w:eastAsia="宋体" w:cs="Times New Roman"/>
                      <w:b/>
                      <w:bCs/>
                      <w:color w:val="000000" w:themeColor="text1"/>
                      <w:sz w:val="18"/>
                      <w:szCs w:val="18"/>
                      <w:highlight w:val="none"/>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w:t>
                  </w:r>
                </w:p>
              </w:tc>
              <w:tc>
                <w:tcPr>
                  <w:tcW w:w="494" w:type="pct"/>
                  <w:vAlign w:val="center"/>
                </w:tcPr>
                <w:p w14:paraId="031176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涂层单层厚度δ（μm）</w:t>
                  </w:r>
                </w:p>
              </w:tc>
              <w:tc>
                <w:tcPr>
                  <w:tcW w:w="599" w:type="pct"/>
                  <w:vAlign w:val="center"/>
                </w:tcPr>
                <w:p w14:paraId="0DACAC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调配后涂料密度ρ（g/cm</w:t>
                  </w:r>
                  <w:r>
                    <w:rPr>
                      <w:rFonts w:hint="default" w:ascii="Times New Roman" w:hAnsi="Times New Roman" w:eastAsia="宋体" w:cs="Times New Roman"/>
                      <w:b/>
                      <w:bCs/>
                      <w:color w:val="000000" w:themeColor="text1"/>
                      <w:sz w:val="18"/>
                      <w:szCs w:val="18"/>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w:t>
                  </w:r>
                </w:p>
              </w:tc>
              <w:tc>
                <w:tcPr>
                  <w:tcW w:w="403" w:type="pct"/>
                  <w:vAlign w:val="center"/>
                </w:tcPr>
                <w:p w14:paraId="00E6BE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调配后固体含量NV%</w:t>
                  </w:r>
                </w:p>
              </w:tc>
              <w:tc>
                <w:tcPr>
                  <w:tcW w:w="366" w:type="pct"/>
                  <w:vAlign w:val="center"/>
                </w:tcPr>
                <w:p w14:paraId="3500E9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上漆率ε%</w:t>
                  </w:r>
                </w:p>
              </w:tc>
              <w:tc>
                <w:tcPr>
                  <w:tcW w:w="380" w:type="pct"/>
                  <w:vAlign w:val="center"/>
                </w:tcPr>
                <w:p w14:paraId="0586A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调配后漆年用量m（t）</w:t>
                  </w:r>
                </w:p>
              </w:tc>
              <w:tc>
                <w:tcPr>
                  <w:tcW w:w="380" w:type="pct"/>
                  <w:vAlign w:val="center"/>
                </w:tcPr>
                <w:p w14:paraId="705CAF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其中醇酸</w:t>
                  </w:r>
                  <w:r>
                    <w:rPr>
                      <w:rFonts w:hint="default" w:ascii="Times New Roman" w:hAnsi="Times New Roman" w:eastAsia="宋体" w:cs="Times New Roman"/>
                      <w:b/>
                      <w:bCs/>
                      <w:color w:val="000000" w:themeColor="text1"/>
                      <w:sz w:val="18"/>
                      <w:szCs w:val="18"/>
                      <w:highlight w:val="none"/>
                      <w14:textFill>
                        <w14:solidFill>
                          <w14:schemeClr w14:val="tx1"/>
                        </w14:solidFill>
                      </w14:textFill>
                    </w:rPr>
                    <w:t>漆用量</w:t>
                  </w: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t）</w:t>
                  </w:r>
                </w:p>
              </w:tc>
              <w:tc>
                <w:tcPr>
                  <w:tcW w:w="380" w:type="pct"/>
                  <w:vAlign w:val="center"/>
                </w:tcPr>
                <w:p w14:paraId="1115C2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其中水年用量（t）</w:t>
                  </w:r>
                </w:p>
              </w:tc>
            </w:tr>
            <w:tr w14:paraId="14814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5" w:type="pct"/>
                  <w:shd w:val="clear" w:color="auto" w:fill="auto"/>
                  <w:vAlign w:val="center"/>
                </w:tcPr>
                <w:p w14:paraId="6E59274A">
                  <w:pPr>
                    <w:jc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不锈钢咖啡壶</w:t>
                  </w:r>
                </w:p>
              </w:tc>
              <w:tc>
                <w:tcPr>
                  <w:tcW w:w="437" w:type="pct"/>
                  <w:vAlign w:val="center"/>
                </w:tcPr>
                <w:p w14:paraId="5A630562">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20</w:t>
                  </w:r>
                </w:p>
              </w:tc>
              <w:tc>
                <w:tcPr>
                  <w:tcW w:w="246" w:type="pct"/>
                  <w:vMerge w:val="restart"/>
                  <w:vAlign w:val="center"/>
                </w:tcPr>
                <w:p w14:paraId="266894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水性</w:t>
                  </w:r>
                </w:p>
                <w:p w14:paraId="0F97F7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醇酸漆</w:t>
                  </w:r>
                </w:p>
              </w:tc>
              <w:tc>
                <w:tcPr>
                  <w:tcW w:w="523" w:type="pct"/>
                  <w:vAlign w:val="center"/>
                </w:tcPr>
                <w:p w14:paraId="60A5EE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18"/>
                      <w:szCs w:val="18"/>
                      <w:highlight w:val="none"/>
                      <w:u w:val="none"/>
                      <w:lang w:val="en-US" w:eastAsia="zh-CN" w:bidi="ar-SA"/>
                      <w14:textFill>
                        <w14:solidFill>
                          <w14:schemeClr w14:val="tx1"/>
                        </w14:solidFill>
                      </w14:textFill>
                    </w:rPr>
                    <w:t>0.043</w:t>
                  </w:r>
                </w:p>
              </w:tc>
              <w:tc>
                <w:tcPr>
                  <w:tcW w:w="413" w:type="pct"/>
                  <w:shd w:val="clear" w:color="auto" w:fill="auto"/>
                  <w:vAlign w:val="center"/>
                </w:tcPr>
                <w:p w14:paraId="1D8CE6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t>8600</w:t>
                  </w:r>
                </w:p>
              </w:tc>
              <w:tc>
                <w:tcPr>
                  <w:tcW w:w="494" w:type="pct"/>
                  <w:shd w:val="clear" w:color="auto" w:fill="auto"/>
                  <w:vAlign w:val="center"/>
                </w:tcPr>
                <w:p w14:paraId="662484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30</w:t>
                  </w:r>
                </w:p>
              </w:tc>
              <w:tc>
                <w:tcPr>
                  <w:tcW w:w="599" w:type="pct"/>
                  <w:shd w:val="clear" w:color="auto" w:fill="auto"/>
                  <w:vAlign w:val="center"/>
                </w:tcPr>
                <w:p w14:paraId="7EA2FAE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075</w:t>
                  </w:r>
                </w:p>
              </w:tc>
              <w:tc>
                <w:tcPr>
                  <w:tcW w:w="403" w:type="pct"/>
                  <w:shd w:val="clear" w:color="auto" w:fill="auto"/>
                  <w:vAlign w:val="center"/>
                </w:tcPr>
                <w:p w14:paraId="28DEB35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46.7</w:t>
                  </w:r>
                </w:p>
              </w:tc>
              <w:tc>
                <w:tcPr>
                  <w:tcW w:w="366" w:type="pct"/>
                  <w:shd w:val="clear" w:color="auto" w:fill="auto"/>
                  <w:vAlign w:val="center"/>
                </w:tcPr>
                <w:p w14:paraId="31A2AA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70</w:t>
                  </w:r>
                </w:p>
              </w:tc>
              <w:tc>
                <w:tcPr>
                  <w:tcW w:w="380" w:type="pct"/>
                  <w:shd w:val="clear" w:color="auto" w:fill="auto"/>
                  <w:vAlign w:val="center"/>
                </w:tcPr>
                <w:p w14:paraId="5298BB2A">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848</w:t>
                  </w:r>
                </w:p>
              </w:tc>
              <w:tc>
                <w:tcPr>
                  <w:tcW w:w="380" w:type="pct"/>
                  <w:shd w:val="clear" w:color="auto" w:fill="auto"/>
                  <w:vAlign w:val="center"/>
                </w:tcPr>
                <w:p w14:paraId="26A291A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t>0.650</w:t>
                  </w:r>
                </w:p>
              </w:tc>
              <w:tc>
                <w:tcPr>
                  <w:tcW w:w="380" w:type="pct"/>
                  <w:shd w:val="clear" w:color="auto" w:fill="auto"/>
                  <w:vAlign w:val="center"/>
                </w:tcPr>
                <w:p w14:paraId="51A0663A">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198</w:t>
                  </w:r>
                </w:p>
              </w:tc>
            </w:tr>
            <w:tr w14:paraId="4282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5" w:type="pct"/>
                  <w:shd w:val="clear" w:color="auto" w:fill="auto"/>
                  <w:vAlign w:val="center"/>
                </w:tcPr>
                <w:p w14:paraId="5E01DC72">
                  <w:pPr>
                    <w:jc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不锈钢保温瓶</w:t>
                  </w:r>
                </w:p>
              </w:tc>
              <w:tc>
                <w:tcPr>
                  <w:tcW w:w="437" w:type="pct"/>
                  <w:vAlign w:val="center"/>
                </w:tcPr>
                <w:p w14:paraId="27DE37DF">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30</w:t>
                  </w:r>
                </w:p>
              </w:tc>
              <w:tc>
                <w:tcPr>
                  <w:tcW w:w="246" w:type="pct"/>
                  <w:vMerge w:val="continue"/>
                  <w:vAlign w:val="center"/>
                </w:tcPr>
                <w:p w14:paraId="266EB1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c>
                <w:tcPr>
                  <w:tcW w:w="523" w:type="pct"/>
                  <w:vAlign w:val="center"/>
                </w:tcPr>
                <w:p w14:paraId="155AE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0.201</w:t>
                  </w:r>
                </w:p>
              </w:tc>
              <w:tc>
                <w:tcPr>
                  <w:tcW w:w="413" w:type="pct"/>
                  <w:shd w:val="clear" w:color="auto" w:fill="auto"/>
                  <w:vAlign w:val="center"/>
                </w:tcPr>
                <w:p w14:paraId="635505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t>60300</w:t>
                  </w:r>
                </w:p>
              </w:tc>
              <w:tc>
                <w:tcPr>
                  <w:tcW w:w="494" w:type="pct"/>
                  <w:shd w:val="clear" w:color="auto" w:fill="auto"/>
                  <w:vAlign w:val="center"/>
                </w:tcPr>
                <w:p w14:paraId="18155B0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30</w:t>
                  </w:r>
                </w:p>
              </w:tc>
              <w:tc>
                <w:tcPr>
                  <w:tcW w:w="599" w:type="pct"/>
                  <w:shd w:val="clear" w:color="auto" w:fill="auto"/>
                  <w:vAlign w:val="center"/>
                </w:tcPr>
                <w:p w14:paraId="3EC8AE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075</w:t>
                  </w:r>
                </w:p>
              </w:tc>
              <w:tc>
                <w:tcPr>
                  <w:tcW w:w="403" w:type="pct"/>
                  <w:shd w:val="clear" w:color="auto" w:fill="auto"/>
                  <w:vAlign w:val="center"/>
                </w:tcPr>
                <w:p w14:paraId="009DBC7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46.7</w:t>
                  </w:r>
                </w:p>
              </w:tc>
              <w:tc>
                <w:tcPr>
                  <w:tcW w:w="366" w:type="pct"/>
                  <w:shd w:val="clear" w:color="auto" w:fill="auto"/>
                  <w:vAlign w:val="center"/>
                </w:tcPr>
                <w:p w14:paraId="529B3F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70</w:t>
                  </w:r>
                </w:p>
              </w:tc>
              <w:tc>
                <w:tcPr>
                  <w:tcW w:w="380" w:type="pct"/>
                  <w:shd w:val="clear" w:color="auto" w:fill="auto"/>
                  <w:vAlign w:val="center"/>
                </w:tcPr>
                <w:p w14:paraId="1F886ABB">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9</w:t>
                  </w:r>
                </w:p>
              </w:tc>
              <w:tc>
                <w:tcPr>
                  <w:tcW w:w="380" w:type="pct"/>
                  <w:shd w:val="clear" w:color="auto" w:fill="auto"/>
                  <w:vAlign w:val="center"/>
                </w:tcPr>
                <w:p w14:paraId="0B1332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4.563</w:t>
                  </w:r>
                </w:p>
              </w:tc>
              <w:tc>
                <w:tcPr>
                  <w:tcW w:w="380" w:type="pct"/>
                  <w:shd w:val="clear" w:color="auto" w:fill="auto"/>
                  <w:vAlign w:val="center"/>
                </w:tcPr>
                <w:p w14:paraId="0AB9520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86</w:t>
                  </w:r>
                </w:p>
              </w:tc>
            </w:tr>
            <w:tr w14:paraId="38CD4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5" w:type="pct"/>
                  <w:vAlign w:val="center"/>
                </w:tcPr>
                <w:p w14:paraId="601790A4">
                  <w:pPr>
                    <w:jc w:val="center"/>
                    <w:rPr>
                      <w:rFonts w:hint="default" w:ascii="Times New Roman" w:hAnsi="Times New Roman" w:eastAsia="宋体"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不锈钢保温饭盒</w:t>
                  </w:r>
                </w:p>
              </w:tc>
              <w:tc>
                <w:tcPr>
                  <w:tcW w:w="437" w:type="pct"/>
                  <w:vAlign w:val="center"/>
                </w:tcPr>
                <w:p w14:paraId="128F11E7">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2.5</w:t>
                  </w:r>
                </w:p>
              </w:tc>
              <w:tc>
                <w:tcPr>
                  <w:tcW w:w="246" w:type="pct"/>
                  <w:vMerge w:val="continue"/>
                  <w:vAlign w:val="center"/>
                </w:tcPr>
                <w:p w14:paraId="170530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c>
                <w:tcPr>
                  <w:tcW w:w="523" w:type="pct"/>
                  <w:vAlign w:val="center"/>
                </w:tcPr>
                <w:p w14:paraId="1E107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t>0.136</w:t>
                  </w:r>
                </w:p>
              </w:tc>
              <w:tc>
                <w:tcPr>
                  <w:tcW w:w="413" w:type="pct"/>
                  <w:shd w:val="clear" w:color="auto" w:fill="auto"/>
                  <w:vAlign w:val="center"/>
                </w:tcPr>
                <w:p w14:paraId="4A89AC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t>17000</w:t>
                  </w:r>
                </w:p>
              </w:tc>
              <w:tc>
                <w:tcPr>
                  <w:tcW w:w="494" w:type="pct"/>
                  <w:shd w:val="clear" w:color="auto" w:fill="auto"/>
                  <w:vAlign w:val="center"/>
                </w:tcPr>
                <w:p w14:paraId="02A7447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30</w:t>
                  </w:r>
                </w:p>
              </w:tc>
              <w:tc>
                <w:tcPr>
                  <w:tcW w:w="599" w:type="pct"/>
                  <w:shd w:val="clear" w:color="auto" w:fill="auto"/>
                  <w:vAlign w:val="center"/>
                </w:tcPr>
                <w:p w14:paraId="4CF222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1.075</w:t>
                  </w:r>
                </w:p>
              </w:tc>
              <w:tc>
                <w:tcPr>
                  <w:tcW w:w="403" w:type="pct"/>
                  <w:shd w:val="clear" w:color="auto" w:fill="auto"/>
                  <w:vAlign w:val="center"/>
                </w:tcPr>
                <w:p w14:paraId="2397273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46.7</w:t>
                  </w:r>
                </w:p>
              </w:tc>
              <w:tc>
                <w:tcPr>
                  <w:tcW w:w="366" w:type="pct"/>
                  <w:shd w:val="clear" w:color="auto" w:fill="auto"/>
                  <w:vAlign w:val="center"/>
                </w:tcPr>
                <w:p w14:paraId="1F3D79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70</w:t>
                  </w:r>
                </w:p>
              </w:tc>
              <w:tc>
                <w:tcPr>
                  <w:tcW w:w="380" w:type="pct"/>
                  <w:shd w:val="clear" w:color="auto" w:fill="auto"/>
                  <w:vAlign w:val="center"/>
                </w:tcPr>
                <w:p w14:paraId="312B357E">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77</w:t>
                  </w:r>
                </w:p>
              </w:tc>
              <w:tc>
                <w:tcPr>
                  <w:tcW w:w="380" w:type="pct"/>
                  <w:shd w:val="clear" w:color="auto" w:fill="auto"/>
                  <w:vAlign w:val="center"/>
                </w:tcPr>
                <w:p w14:paraId="5A9F2D7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t>1.286</w:t>
                  </w:r>
                </w:p>
              </w:tc>
              <w:tc>
                <w:tcPr>
                  <w:tcW w:w="380" w:type="pct"/>
                  <w:shd w:val="clear" w:color="auto" w:fill="auto"/>
                  <w:vAlign w:val="center"/>
                </w:tcPr>
                <w:p w14:paraId="7A6A3C4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391</w:t>
                  </w:r>
                </w:p>
              </w:tc>
            </w:tr>
            <w:tr w14:paraId="5A920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58" w:type="pct"/>
                  <w:gridSpan w:val="9"/>
                  <w:vAlign w:val="center"/>
                </w:tcPr>
                <w:p w14:paraId="74393F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t>合计</w:t>
                  </w:r>
                </w:p>
              </w:tc>
              <w:tc>
                <w:tcPr>
                  <w:tcW w:w="380" w:type="pct"/>
                  <w:shd w:val="clear" w:color="auto" w:fill="auto"/>
                  <w:vAlign w:val="center"/>
                </w:tcPr>
                <w:p w14:paraId="479273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474</w:t>
                  </w:r>
                </w:p>
              </w:tc>
              <w:tc>
                <w:tcPr>
                  <w:tcW w:w="380" w:type="pct"/>
                  <w:shd w:val="clear" w:color="auto" w:fill="auto"/>
                  <w:vAlign w:val="center"/>
                </w:tcPr>
                <w:p w14:paraId="4A1A55F0">
                  <w:pPr>
                    <w:keepNext w:val="0"/>
                    <w:keepLines w:val="0"/>
                    <w:widowControl/>
                    <w:suppressLineNumbers w:val="0"/>
                    <w:jc w:val="right"/>
                    <w:textAlignment w:val="center"/>
                    <w:rPr>
                      <w:rFonts w:hint="default" w:ascii="Times New Roman" w:hAnsi="Times New Roman" w:eastAsia="宋体" w:cs="Times New Roman"/>
                      <w:b w:val="0"/>
                      <w:bCs w:val="0"/>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99</w:t>
                  </w:r>
                </w:p>
              </w:tc>
              <w:tc>
                <w:tcPr>
                  <w:tcW w:w="380" w:type="pct"/>
                  <w:shd w:val="clear" w:color="auto" w:fill="auto"/>
                  <w:vAlign w:val="center"/>
                </w:tcPr>
                <w:p w14:paraId="4325BD14">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75</w:t>
                  </w:r>
                </w:p>
              </w:tc>
            </w:tr>
          </w:tbl>
          <w:p w14:paraId="7A8732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eastAsia" w:cs="宋体"/>
                <w:b w:val="0"/>
                <w:bCs w:val="0"/>
                <w:color w:val="000000" w:themeColor="text1"/>
                <w:kern w:val="2"/>
                <w:sz w:val="24"/>
                <w:szCs w:val="24"/>
                <w:highlight w:val="none"/>
                <w:lang w:val="en-US" w:eastAsia="zh-CN" w:bidi="ar-SA"/>
                <w14:textFill>
                  <w14:solidFill>
                    <w14:schemeClr w14:val="tx1"/>
                  </w14:solidFill>
                </w14:textFill>
              </w:rPr>
            </w:pPr>
            <w:r>
              <w:rPr>
                <w:rFonts w:hint="eastAsia" w:cs="宋体"/>
                <w:b w:val="0"/>
                <w:bCs w:val="0"/>
                <w:color w:val="000000" w:themeColor="text1"/>
                <w:kern w:val="2"/>
                <w:sz w:val="24"/>
                <w:szCs w:val="24"/>
                <w:highlight w:val="none"/>
                <w:lang w:val="en-US" w:eastAsia="zh-CN" w:bidi="ar-SA"/>
                <w14:textFill>
                  <w14:solidFill>
                    <w14:schemeClr w14:val="tx1"/>
                  </w14:solidFill>
                </w14:textFill>
              </w:rPr>
              <w:t>6.3漆料平衡</w:t>
            </w:r>
          </w:p>
          <w:p w14:paraId="4784C0F8">
            <w:pPr>
              <w:keepNext w:val="0"/>
              <w:keepLines w:val="0"/>
              <w:pageBreakBefore w:val="0"/>
              <w:widowControl w:val="0"/>
              <w:numPr>
                <w:ilvl w:val="0"/>
                <w:numId w:val="0"/>
              </w:numPr>
              <w:shd w:val="clear"/>
              <w:kinsoku/>
              <w:wordWrap/>
              <w:overflowPunct/>
              <w:topLinePunct w:val="0"/>
              <w:autoSpaceDE/>
              <w:autoSpaceDN/>
              <w:bidi w:val="0"/>
              <w:adjustRightInd/>
              <w:snapToGrid/>
              <w:ind w:left="0" w:leftChars="0" w:firstLine="0" w:firstLineChars="0"/>
              <w:jc w:val="center"/>
              <w:textAlignment w:val="auto"/>
              <w:rPr>
                <w:rFonts w:hint="eastAsia"/>
                <w:b/>
                <w:bCs/>
                <w:color w:val="000000" w:themeColor="text1"/>
                <w:sz w:val="24"/>
                <w:szCs w:val="24"/>
                <w:highlight w:val="none"/>
                <w14:textFill>
                  <w14:solidFill>
                    <w14:schemeClr w14:val="tx1"/>
                  </w14:solidFill>
                </w14:textFill>
              </w:rPr>
            </w:pPr>
            <w:r>
              <w:rPr>
                <w:rFonts w:hint="default" w:ascii="Times New Roman" w:hAnsi="Times New Roman" w:eastAsia="宋体" w:cs="微软雅黑"/>
                <w:b/>
                <w:bCs/>
                <w:color w:val="000000" w:themeColor="text1"/>
                <w:kern w:val="2"/>
                <w:sz w:val="24"/>
                <w:szCs w:val="24"/>
                <w:highlight w:val="none"/>
                <w:lang w:val="en-US" w:eastAsia="zh-CN" w:bidi="ar-SA"/>
                <w14:textFill>
                  <w14:solidFill>
                    <w14:schemeClr w14:val="tx1"/>
                  </w14:solidFill>
                </w14:textFill>
              </w:rPr>
              <w:t>表2-</w:t>
            </w:r>
            <w:r>
              <w:rPr>
                <w:rFonts w:hint="eastAsia" w:cs="微软雅黑"/>
                <w:b/>
                <w:bCs/>
                <w:color w:val="000000" w:themeColor="text1"/>
                <w:kern w:val="2"/>
                <w:sz w:val="24"/>
                <w:szCs w:val="24"/>
                <w:highlight w:val="none"/>
                <w:lang w:val="en-US" w:eastAsia="zh-CN" w:bidi="ar-SA"/>
                <w14:textFill>
                  <w14:solidFill>
                    <w14:schemeClr w14:val="tx1"/>
                  </w14:solidFill>
                </w14:textFill>
              </w:rPr>
              <w:t>12</w:t>
            </w:r>
            <w:r>
              <w:rPr>
                <w:rFonts w:hint="eastAsia"/>
                <w:b/>
                <w:bCs/>
                <w:color w:val="000000" w:themeColor="text1"/>
                <w:sz w:val="24"/>
                <w:szCs w:val="24"/>
                <w:highlight w:val="none"/>
                <w14:textFill>
                  <w14:solidFill>
                    <w14:schemeClr w14:val="tx1"/>
                  </w14:solidFill>
                </w14:textFill>
              </w:rPr>
              <w:t>漆料平衡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842"/>
              <w:gridCol w:w="1143"/>
              <w:gridCol w:w="795"/>
              <w:gridCol w:w="2335"/>
              <w:gridCol w:w="1405"/>
              <w:gridCol w:w="1366"/>
            </w:tblGrid>
            <w:tr w14:paraId="4FE38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1" w:type="pct"/>
                  <w:gridSpan w:val="2"/>
                  <w:vMerge w:val="restart"/>
                  <w:vAlign w:val="center"/>
                </w:tcPr>
                <w:p w14:paraId="664A2719">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工序</w:t>
                  </w:r>
                </w:p>
              </w:tc>
              <w:tc>
                <w:tcPr>
                  <w:tcW w:w="1163" w:type="pct"/>
                  <w:gridSpan w:val="2"/>
                  <w:vAlign w:val="center"/>
                </w:tcPr>
                <w:p w14:paraId="14355E7B">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b/>
                      <w:bCs/>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入方</w:t>
                  </w:r>
                </w:p>
              </w:tc>
              <w:tc>
                <w:tcPr>
                  <w:tcW w:w="3064" w:type="pct"/>
                  <w:gridSpan w:val="3"/>
                  <w:vAlign w:val="center"/>
                </w:tcPr>
                <w:p w14:paraId="0B73B18F">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出方</w:t>
                  </w:r>
                </w:p>
              </w:tc>
            </w:tr>
            <w:tr w14:paraId="3D754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71" w:type="pct"/>
                  <w:gridSpan w:val="2"/>
                  <w:vMerge w:val="continue"/>
                  <w:vAlign w:val="center"/>
                </w:tcPr>
                <w:p w14:paraId="4D50CDB0">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p>
              </w:tc>
              <w:tc>
                <w:tcPr>
                  <w:tcW w:w="686" w:type="pct"/>
                  <w:vAlign w:val="center"/>
                </w:tcPr>
                <w:p w14:paraId="003B4F41">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b/>
                      <w:bCs/>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物料名称</w:t>
                  </w:r>
                </w:p>
              </w:tc>
              <w:tc>
                <w:tcPr>
                  <w:tcW w:w="477" w:type="pct"/>
                  <w:vAlign w:val="center"/>
                </w:tcPr>
                <w:p w14:paraId="5CE1D894">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ascii="Times New Roman" w:hAnsi="Times New Roman" w:eastAsia="宋体" w:cs="Times New Roman"/>
                      <w:b/>
                      <w:bCs/>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用量</w:t>
                  </w:r>
                  <w:r>
                    <w:rPr>
                      <w:rFonts w:hint="eastAsia" w:eastAsia="宋体" w:cs="Times New Roman"/>
                      <w:b/>
                      <w:bCs/>
                      <w:snapToGrid w:val="0"/>
                      <w:color w:val="000000" w:themeColor="text1"/>
                      <w:kern w:val="0"/>
                      <w:sz w:val="21"/>
                      <w:szCs w:val="21"/>
                      <w:highlight w:val="none"/>
                      <w:lang w:eastAsia="zh-CN"/>
                      <w14:textFill>
                        <w14:solidFill>
                          <w14:schemeClr w14:val="tx1"/>
                        </w14:solidFill>
                      </w14:textFill>
                    </w:rPr>
                    <w:t>（</w:t>
                  </w:r>
                  <w:r>
                    <w:rPr>
                      <w:rFonts w:hint="eastAsia" w:eastAsia="宋体" w:cs="Times New Roman"/>
                      <w:b/>
                      <w:bCs/>
                      <w:snapToGrid w:val="0"/>
                      <w:color w:val="000000" w:themeColor="text1"/>
                      <w:kern w:val="0"/>
                      <w:sz w:val="21"/>
                      <w:szCs w:val="21"/>
                      <w:highlight w:val="none"/>
                      <w:lang w:val="en-US" w:eastAsia="zh-CN"/>
                      <w14:textFill>
                        <w14:solidFill>
                          <w14:schemeClr w14:val="tx1"/>
                        </w14:solidFill>
                      </w14:textFill>
                    </w:rPr>
                    <w:t>t/a</w:t>
                  </w:r>
                  <w:r>
                    <w:rPr>
                      <w:rFonts w:hint="eastAsia" w:eastAsia="宋体" w:cs="Times New Roman"/>
                      <w:b/>
                      <w:bCs/>
                      <w:snapToGrid w:val="0"/>
                      <w:color w:val="000000" w:themeColor="text1"/>
                      <w:kern w:val="0"/>
                      <w:sz w:val="21"/>
                      <w:szCs w:val="21"/>
                      <w:highlight w:val="none"/>
                      <w:lang w:eastAsia="zh-CN"/>
                      <w14:textFill>
                        <w14:solidFill>
                          <w14:schemeClr w14:val="tx1"/>
                        </w14:solidFill>
                      </w14:textFill>
                    </w:rPr>
                    <w:t>）</w:t>
                  </w:r>
                </w:p>
              </w:tc>
              <w:tc>
                <w:tcPr>
                  <w:tcW w:w="2244" w:type="pct"/>
                  <w:gridSpan w:val="2"/>
                  <w:vAlign w:val="center"/>
                </w:tcPr>
                <w:p w14:paraId="1566F890">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物料名称</w:t>
                  </w:r>
                </w:p>
              </w:tc>
              <w:tc>
                <w:tcPr>
                  <w:tcW w:w="819" w:type="pct"/>
                  <w:vAlign w:val="center"/>
                </w:tcPr>
                <w:p w14:paraId="22E814DD">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产生量</w:t>
                  </w:r>
                  <w:r>
                    <w:rPr>
                      <w:rFonts w:hint="eastAsia" w:eastAsia="宋体" w:cs="Times New Roman"/>
                      <w:b/>
                      <w:bCs/>
                      <w:snapToGrid w:val="0"/>
                      <w:color w:val="000000" w:themeColor="text1"/>
                      <w:kern w:val="0"/>
                      <w:sz w:val="21"/>
                      <w:szCs w:val="21"/>
                      <w:highlight w:val="none"/>
                      <w:lang w:eastAsia="zh-CN"/>
                      <w14:textFill>
                        <w14:solidFill>
                          <w14:schemeClr w14:val="tx1"/>
                        </w14:solidFill>
                      </w14:textFill>
                    </w:rPr>
                    <w:t>（</w:t>
                  </w:r>
                  <w:r>
                    <w:rPr>
                      <w:rFonts w:hint="eastAsia" w:eastAsia="宋体" w:cs="Times New Roman"/>
                      <w:b/>
                      <w:bCs/>
                      <w:snapToGrid w:val="0"/>
                      <w:color w:val="000000" w:themeColor="text1"/>
                      <w:kern w:val="0"/>
                      <w:sz w:val="21"/>
                      <w:szCs w:val="21"/>
                      <w:highlight w:val="none"/>
                      <w:lang w:val="en-US" w:eastAsia="zh-CN"/>
                      <w14:textFill>
                        <w14:solidFill>
                          <w14:schemeClr w14:val="tx1"/>
                        </w14:solidFill>
                      </w14:textFill>
                    </w:rPr>
                    <w:t>t/a</w:t>
                  </w:r>
                  <w:r>
                    <w:rPr>
                      <w:rFonts w:hint="eastAsia" w:eastAsia="宋体" w:cs="Times New Roman"/>
                      <w:b/>
                      <w:bCs/>
                      <w:snapToGrid w:val="0"/>
                      <w:color w:val="000000" w:themeColor="text1"/>
                      <w:kern w:val="0"/>
                      <w:sz w:val="21"/>
                      <w:szCs w:val="21"/>
                      <w:highlight w:val="none"/>
                      <w:lang w:eastAsia="zh-CN"/>
                      <w14:textFill>
                        <w14:solidFill>
                          <w14:schemeClr w14:val="tx1"/>
                        </w14:solidFill>
                      </w14:textFill>
                    </w:rPr>
                    <w:t>）</w:t>
                  </w:r>
                </w:p>
              </w:tc>
            </w:tr>
            <w:tr w14:paraId="5291A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restart"/>
                  <w:vAlign w:val="center"/>
                </w:tcPr>
                <w:p w14:paraId="0BABB9C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水性</w:t>
                  </w:r>
                </w:p>
                <w:p w14:paraId="33EC912A">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醇酸</w:t>
                  </w:r>
                  <w: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t>漆</w:t>
                  </w:r>
                </w:p>
              </w:tc>
              <w:tc>
                <w:tcPr>
                  <w:tcW w:w="505" w:type="pct"/>
                  <w:vMerge w:val="restart"/>
                  <w:vAlign w:val="center"/>
                </w:tcPr>
                <w:p w14:paraId="48670A9B">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调漆、</w:t>
                  </w: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喷漆、</w:t>
                  </w:r>
                  <w:r>
                    <w:rPr>
                      <w:rFonts w:hint="eastAsia" w:eastAsia="宋体" w:cs="Times New Roman"/>
                      <w:snapToGrid w:val="0"/>
                      <w:color w:val="000000" w:themeColor="text1"/>
                      <w:kern w:val="0"/>
                      <w:sz w:val="21"/>
                      <w:szCs w:val="21"/>
                      <w:highlight w:val="none"/>
                      <w:lang w:eastAsia="zh-CN"/>
                      <w14:textFill>
                        <w14:solidFill>
                          <w14:schemeClr w14:val="tx1"/>
                        </w14:solidFill>
                      </w14:textFill>
                    </w:rPr>
                    <w:t>晾干</w:t>
                  </w:r>
                </w:p>
              </w:tc>
              <w:tc>
                <w:tcPr>
                  <w:tcW w:w="686" w:type="pct"/>
                  <w:vMerge w:val="restart"/>
                  <w:vAlign w:val="center"/>
                </w:tcPr>
                <w:p w14:paraId="150DF076">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eastAsia="宋体" w:cs="Times New Roman"/>
                      <w:color w:val="000000" w:themeColor="text1"/>
                      <w:kern w:val="0"/>
                      <w:sz w:val="21"/>
                      <w:szCs w:val="21"/>
                      <w:highlight w:val="none"/>
                      <w:lang w:val="en-US" w:eastAsia="zh-CN"/>
                      <w14:textFill>
                        <w14:solidFill>
                          <w14:schemeClr w14:val="tx1"/>
                        </w14:solidFill>
                      </w14:textFill>
                    </w:rPr>
                    <w:t>水性</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醇酸</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漆</w:t>
                  </w:r>
                  <w:r>
                    <w:rPr>
                      <w:rFonts w:hint="eastAsia" w:eastAsia="宋体" w:cs="Times New Roman"/>
                      <w:color w:val="000000" w:themeColor="text1"/>
                      <w:kern w:val="0"/>
                      <w:sz w:val="21"/>
                      <w:szCs w:val="21"/>
                      <w:highlight w:val="none"/>
                      <w:lang w:eastAsia="zh-CN"/>
                      <w14:textFill>
                        <w14:solidFill>
                          <w14:schemeClr w14:val="tx1"/>
                        </w14:solidFill>
                      </w14:textFill>
                    </w:rPr>
                    <w:t>（</w:t>
                  </w:r>
                  <w:r>
                    <w:rPr>
                      <w:rFonts w:hint="eastAsia" w:eastAsia="宋体" w:cs="Times New Roman"/>
                      <w:color w:val="000000" w:themeColor="text1"/>
                      <w:kern w:val="0"/>
                      <w:sz w:val="21"/>
                      <w:szCs w:val="21"/>
                      <w:highlight w:val="none"/>
                      <w:lang w:val="en-US" w:eastAsia="zh-CN"/>
                      <w14:textFill>
                        <w14:solidFill>
                          <w14:schemeClr w14:val="tx1"/>
                        </w14:solidFill>
                      </w14:textFill>
                    </w:rPr>
                    <w:t>调配前</w:t>
                  </w:r>
                  <w:r>
                    <w:rPr>
                      <w:rFonts w:hint="eastAsia" w:eastAsia="宋体" w:cs="Times New Roman"/>
                      <w:color w:val="000000" w:themeColor="text1"/>
                      <w:kern w:val="0"/>
                      <w:sz w:val="21"/>
                      <w:szCs w:val="21"/>
                      <w:highlight w:val="none"/>
                      <w:lang w:eastAsia="zh-CN"/>
                      <w14:textFill>
                        <w14:solidFill>
                          <w14:schemeClr w14:val="tx1"/>
                        </w14:solidFill>
                      </w14:textFill>
                    </w:rPr>
                    <w:t>）</w:t>
                  </w:r>
                </w:p>
              </w:tc>
              <w:tc>
                <w:tcPr>
                  <w:tcW w:w="477" w:type="pct"/>
                  <w:vMerge w:val="restart"/>
                  <w:vAlign w:val="center"/>
                </w:tcPr>
                <w:p w14:paraId="7C7CD54B">
                  <w:pPr>
                    <w:keepNext w:val="0"/>
                    <w:keepLines w:val="0"/>
                    <w:pageBreakBefore w:val="0"/>
                    <w:widowControl/>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6.499</w:t>
                  </w:r>
                </w:p>
              </w:tc>
              <w:tc>
                <w:tcPr>
                  <w:tcW w:w="2244" w:type="pct"/>
                  <w:gridSpan w:val="2"/>
                  <w:vAlign w:val="center"/>
                </w:tcPr>
                <w:p w14:paraId="6D3A8C5F">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产品</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附着</w:t>
                  </w: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固体</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份</w:t>
                  </w: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w:t>
                  </w:r>
                </w:p>
              </w:tc>
              <w:tc>
                <w:tcPr>
                  <w:tcW w:w="819" w:type="pct"/>
                  <w:vAlign w:val="center"/>
                </w:tcPr>
                <w:p w14:paraId="24C0C49D">
                  <w:pPr>
                    <w:keepNext w:val="0"/>
                    <w:keepLines w:val="0"/>
                    <w:pageBreakBefore w:val="0"/>
                    <w:numPr>
                      <w:ilvl w:val="12"/>
                      <w:numId w:val="0"/>
                    </w:numPr>
                    <w:suppressLineNumbers w:val="0"/>
                    <w:shd w:val="clear"/>
                    <w:kinsoku/>
                    <w:wordWrap/>
                    <w:overflowPunct/>
                    <w:topLinePunct w:val="0"/>
                    <w:autoSpaceDE/>
                    <w:autoSpaceDN/>
                    <w:bidi w:val="0"/>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2.766</w:t>
                  </w:r>
                </w:p>
              </w:tc>
            </w:tr>
            <w:tr w14:paraId="3C326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358261DB">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505" w:type="pct"/>
                  <w:vMerge w:val="continue"/>
                  <w:vAlign w:val="center"/>
                </w:tcPr>
                <w:p w14:paraId="502BAFE9">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pPr>
                </w:p>
              </w:tc>
              <w:tc>
                <w:tcPr>
                  <w:tcW w:w="686" w:type="pct"/>
                  <w:vMerge w:val="continue"/>
                  <w:vAlign w:val="center"/>
                </w:tcPr>
                <w:p w14:paraId="45889BA9">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eastAsia="宋体" w:cs="Times New Roman"/>
                      <w:color w:val="000000" w:themeColor="text1"/>
                      <w:kern w:val="0"/>
                      <w:sz w:val="21"/>
                      <w:szCs w:val="21"/>
                      <w:highlight w:val="none"/>
                      <w:lang w:val="en-US" w:eastAsia="zh-CN"/>
                      <w14:textFill>
                        <w14:solidFill>
                          <w14:schemeClr w14:val="tx1"/>
                        </w14:solidFill>
                      </w14:textFill>
                    </w:rPr>
                  </w:pPr>
                </w:p>
              </w:tc>
              <w:tc>
                <w:tcPr>
                  <w:tcW w:w="477" w:type="pct"/>
                  <w:vMerge w:val="continue"/>
                  <w:vAlign w:val="center"/>
                </w:tcPr>
                <w:p w14:paraId="1C834054">
                  <w:pPr>
                    <w:keepNext w:val="0"/>
                    <w:keepLines w:val="0"/>
                    <w:pageBreakBefore w:val="0"/>
                    <w:widowControl/>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401" w:type="pct"/>
                  <w:vMerge w:val="restart"/>
                  <w:shd w:val="clear" w:color="auto" w:fill="auto"/>
                  <w:vAlign w:val="center"/>
                </w:tcPr>
                <w:p w14:paraId="2DE35CBC">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漆雾</w:t>
                  </w:r>
                </w:p>
              </w:tc>
              <w:tc>
                <w:tcPr>
                  <w:tcW w:w="843" w:type="pct"/>
                  <w:shd w:val="clear" w:color="auto" w:fill="auto"/>
                  <w:vAlign w:val="center"/>
                </w:tcPr>
                <w:p w14:paraId="02D0FF12">
                  <w:pPr>
                    <w:shd w:val="clear"/>
                    <w:spacing w:line="240" w:lineRule="atLeast"/>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ascii="Times New Roman" w:hAnsi="Times New Roman"/>
                      <w:color w:val="000000" w:themeColor="text1"/>
                      <w:szCs w:val="20"/>
                      <w:highlight w:val="none"/>
                      <w14:textFill>
                        <w14:solidFill>
                          <w14:schemeClr w14:val="tx1"/>
                        </w14:solidFill>
                      </w14:textFill>
                    </w:rPr>
                    <w:t>有组织</w:t>
                  </w:r>
                </w:p>
              </w:tc>
              <w:tc>
                <w:tcPr>
                  <w:tcW w:w="819" w:type="pct"/>
                  <w:shd w:val="clear" w:color="auto" w:fill="auto"/>
                  <w:vAlign w:val="center"/>
                </w:tcPr>
                <w:p w14:paraId="3C7E4893">
                  <w:pPr>
                    <w:keepNext w:val="0"/>
                    <w:keepLines w:val="0"/>
                    <w:pageBreakBefore w:val="0"/>
                    <w:numPr>
                      <w:ilvl w:val="12"/>
                      <w:numId w:val="0"/>
                    </w:numPr>
                    <w:suppressLineNumbers w:val="0"/>
                    <w:shd w:val="clear"/>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rPr>
                    <w:t>0.011</w:t>
                  </w:r>
                </w:p>
              </w:tc>
            </w:tr>
            <w:tr w14:paraId="761B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75813C3D">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505" w:type="pct"/>
                  <w:vMerge w:val="continue"/>
                  <w:vAlign w:val="center"/>
                </w:tcPr>
                <w:p w14:paraId="79005821">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686" w:type="pct"/>
                  <w:vMerge w:val="continue"/>
                  <w:vAlign w:val="center"/>
                </w:tcPr>
                <w:p w14:paraId="637E7395">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477" w:type="pct"/>
                  <w:vMerge w:val="continue"/>
                  <w:vAlign w:val="center"/>
                </w:tcPr>
                <w:p w14:paraId="2433FC9B">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1401" w:type="pct"/>
                  <w:vMerge w:val="continue"/>
                  <w:shd w:val="clear" w:color="auto" w:fill="auto"/>
                  <w:vAlign w:val="center"/>
                </w:tcPr>
                <w:p w14:paraId="2A1FADE1">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843" w:type="pct"/>
                  <w:shd w:val="clear" w:color="auto" w:fill="auto"/>
                  <w:vAlign w:val="center"/>
                </w:tcPr>
                <w:p w14:paraId="17AE72E7">
                  <w:pPr>
                    <w:shd w:val="clear"/>
                    <w:spacing w:line="240" w:lineRule="atLeast"/>
                    <w:jc w:val="center"/>
                    <w:rPr>
                      <w:color w:val="000000" w:themeColor="text1"/>
                      <w:highlight w:val="none"/>
                      <w14:textFill>
                        <w14:solidFill>
                          <w14:schemeClr w14:val="tx1"/>
                        </w14:solidFill>
                      </w14:textFill>
                    </w:rPr>
                  </w:pPr>
                  <w:r>
                    <w:rPr>
                      <w:rFonts w:ascii="Times New Roman" w:hAnsi="Times New Roman"/>
                      <w:color w:val="000000" w:themeColor="text1"/>
                      <w:szCs w:val="20"/>
                      <w:highlight w:val="none"/>
                      <w14:textFill>
                        <w14:solidFill>
                          <w14:schemeClr w14:val="tx1"/>
                        </w14:solidFill>
                      </w14:textFill>
                    </w:rPr>
                    <w:t>无组织</w:t>
                  </w:r>
                </w:p>
              </w:tc>
              <w:tc>
                <w:tcPr>
                  <w:tcW w:w="819" w:type="pct"/>
                  <w:shd w:val="clear" w:color="auto" w:fill="auto"/>
                  <w:vAlign w:val="center"/>
                </w:tcPr>
                <w:p w14:paraId="2B332918">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eastAsia="仿宋"/>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59</w:t>
                  </w:r>
                </w:p>
              </w:tc>
            </w:tr>
            <w:tr w14:paraId="1A2CA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48B1B848">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505" w:type="pct"/>
                  <w:vMerge w:val="continue"/>
                  <w:vAlign w:val="center"/>
                </w:tcPr>
                <w:p w14:paraId="1653B6B4">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686" w:type="pct"/>
                  <w:vMerge w:val="continue"/>
                  <w:shd w:val="clear" w:color="auto" w:fill="auto"/>
                  <w:vAlign w:val="center"/>
                </w:tcPr>
                <w:p w14:paraId="621023DB">
                  <w:pPr>
                    <w:keepNext w:val="0"/>
                    <w:keepLines w:val="0"/>
                    <w:pageBreakBefore w:val="0"/>
                    <w:numPr>
                      <w:ilvl w:val="12"/>
                      <w:numId w:val="0"/>
                    </w:numPr>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477" w:type="pct"/>
                  <w:vMerge w:val="continue"/>
                  <w:shd w:val="clear" w:color="auto" w:fill="auto"/>
                  <w:vAlign w:val="center"/>
                </w:tcPr>
                <w:p w14:paraId="71F66546">
                  <w:pPr>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401" w:type="pct"/>
                  <w:vMerge w:val="restart"/>
                  <w:shd w:val="clear" w:color="auto" w:fill="auto"/>
                  <w:vAlign w:val="center"/>
                </w:tcPr>
                <w:p w14:paraId="0456EB6E">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非甲烷总烃</w:t>
                  </w:r>
                </w:p>
              </w:tc>
              <w:tc>
                <w:tcPr>
                  <w:tcW w:w="843" w:type="pct"/>
                  <w:shd w:val="clear" w:color="auto" w:fill="auto"/>
                  <w:vAlign w:val="center"/>
                </w:tcPr>
                <w:p w14:paraId="2D608809">
                  <w:pPr>
                    <w:shd w:val="clear"/>
                    <w:spacing w:line="240" w:lineRule="atLeast"/>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ascii="Times New Roman" w:hAnsi="Times New Roman"/>
                      <w:color w:val="000000" w:themeColor="text1"/>
                      <w:szCs w:val="20"/>
                      <w:highlight w:val="none"/>
                      <w14:textFill>
                        <w14:solidFill>
                          <w14:schemeClr w14:val="tx1"/>
                        </w14:solidFill>
                      </w14:textFill>
                    </w:rPr>
                    <w:t>有组织</w:t>
                  </w:r>
                </w:p>
              </w:tc>
              <w:tc>
                <w:tcPr>
                  <w:tcW w:w="819" w:type="pct"/>
                  <w:shd w:val="clear" w:color="auto" w:fill="auto"/>
                  <w:vAlign w:val="center"/>
                </w:tcPr>
                <w:p w14:paraId="6622E89D">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color w:val="000000" w:themeColor="text1"/>
                      <w:kern w:val="0"/>
                      <w:sz w:val="21"/>
                      <w:szCs w:val="21"/>
                      <w:highlight w:val="none"/>
                      <w:lang w:val="en-US" w:eastAsia="zh-CN" w:bidi="ar-SA"/>
                      <w14:textFill>
                        <w14:solidFill>
                          <w14:schemeClr w14:val="tx1"/>
                        </w14:solidFill>
                      </w14:textFill>
                    </w:rPr>
                    <w:t>0.057</w:t>
                  </w:r>
                </w:p>
              </w:tc>
            </w:tr>
            <w:tr w14:paraId="65719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3032786C">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505" w:type="pct"/>
                  <w:vMerge w:val="continue"/>
                  <w:vAlign w:val="center"/>
                </w:tcPr>
                <w:p w14:paraId="72C85E11">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686" w:type="pct"/>
                  <w:vMerge w:val="continue"/>
                  <w:shd w:val="clear" w:color="auto" w:fill="auto"/>
                  <w:vAlign w:val="center"/>
                </w:tcPr>
                <w:p w14:paraId="2060F597">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477" w:type="pct"/>
                  <w:vMerge w:val="continue"/>
                  <w:shd w:val="clear" w:color="auto" w:fill="auto"/>
                  <w:vAlign w:val="center"/>
                </w:tcPr>
                <w:p w14:paraId="6DEC909F">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1401" w:type="pct"/>
                  <w:vMerge w:val="continue"/>
                  <w:shd w:val="clear" w:color="auto" w:fill="auto"/>
                  <w:vAlign w:val="center"/>
                </w:tcPr>
                <w:p w14:paraId="04C98D69">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843" w:type="pct"/>
                  <w:shd w:val="clear" w:color="auto" w:fill="auto"/>
                  <w:vAlign w:val="center"/>
                </w:tcPr>
                <w:p w14:paraId="794B1FA2">
                  <w:pPr>
                    <w:shd w:val="clear"/>
                    <w:spacing w:line="240" w:lineRule="atLeast"/>
                    <w:jc w:val="center"/>
                    <w:rPr>
                      <w:color w:val="000000" w:themeColor="text1"/>
                      <w:highlight w:val="none"/>
                      <w14:textFill>
                        <w14:solidFill>
                          <w14:schemeClr w14:val="tx1"/>
                        </w14:solidFill>
                      </w14:textFill>
                    </w:rPr>
                  </w:pPr>
                  <w:r>
                    <w:rPr>
                      <w:rFonts w:ascii="Times New Roman" w:hAnsi="Times New Roman"/>
                      <w:color w:val="000000" w:themeColor="text1"/>
                      <w:szCs w:val="20"/>
                      <w:highlight w:val="none"/>
                      <w14:textFill>
                        <w14:solidFill>
                          <w14:schemeClr w14:val="tx1"/>
                        </w14:solidFill>
                      </w14:textFill>
                    </w:rPr>
                    <w:t>无组织</w:t>
                  </w:r>
                </w:p>
              </w:tc>
              <w:tc>
                <w:tcPr>
                  <w:tcW w:w="819" w:type="pct"/>
                  <w:shd w:val="clear" w:color="auto" w:fill="auto"/>
                  <w:vAlign w:val="center"/>
                </w:tcPr>
                <w:p w14:paraId="6CFFFC2B">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eastAsia="仿宋"/>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30</w:t>
                  </w:r>
                </w:p>
              </w:tc>
            </w:tr>
            <w:tr w14:paraId="4496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48C2D75D">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505" w:type="pct"/>
                  <w:vMerge w:val="continue"/>
                  <w:vAlign w:val="center"/>
                </w:tcPr>
                <w:p w14:paraId="61ADBAC3">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686" w:type="pct"/>
                  <w:vMerge w:val="continue"/>
                  <w:shd w:val="clear" w:color="auto" w:fill="auto"/>
                  <w:vAlign w:val="center"/>
                </w:tcPr>
                <w:p w14:paraId="3D3BC678">
                  <w:pPr>
                    <w:keepNext w:val="0"/>
                    <w:keepLines w:val="0"/>
                    <w:pageBreakBefore w:val="0"/>
                    <w:numPr>
                      <w:ilvl w:val="12"/>
                      <w:numId w:val="0"/>
                    </w:numPr>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477" w:type="pct"/>
                  <w:vMerge w:val="continue"/>
                  <w:shd w:val="clear" w:color="auto" w:fill="auto"/>
                  <w:vAlign w:val="center"/>
                </w:tcPr>
                <w:p w14:paraId="6C8447DC">
                  <w:pPr>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2244" w:type="pct"/>
                  <w:gridSpan w:val="2"/>
                  <w:shd w:val="clear" w:color="auto" w:fill="auto"/>
                  <w:vAlign w:val="center"/>
                </w:tcPr>
                <w:p w14:paraId="3507DE66">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水</w:t>
                  </w:r>
                </w:p>
              </w:tc>
              <w:tc>
                <w:tcPr>
                  <w:tcW w:w="819" w:type="pct"/>
                  <w:shd w:val="clear" w:color="auto" w:fill="auto"/>
                  <w:vAlign w:val="center"/>
                </w:tcPr>
                <w:p w14:paraId="47BBC645">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color w:val="000000" w:themeColor="text1"/>
                      <w:kern w:val="0"/>
                      <w:sz w:val="21"/>
                      <w:szCs w:val="21"/>
                      <w:highlight w:val="none"/>
                      <w:lang w:val="en-US" w:eastAsia="zh-CN" w:bidi="ar-SA"/>
                      <w14:textFill>
                        <w14:solidFill>
                          <w14:schemeClr w14:val="tx1"/>
                        </w14:solidFill>
                      </w14:textFill>
                    </w:rPr>
                    <w:t>1.950</w:t>
                  </w:r>
                </w:p>
              </w:tc>
            </w:tr>
            <w:tr w14:paraId="61E6A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25C8A59A">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505" w:type="pct"/>
                  <w:vMerge w:val="continue"/>
                  <w:vAlign w:val="center"/>
                </w:tcPr>
                <w:p w14:paraId="37A5C790">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p>
              </w:tc>
              <w:tc>
                <w:tcPr>
                  <w:tcW w:w="686" w:type="pct"/>
                  <w:vMerge w:val="continue"/>
                  <w:vAlign w:val="center"/>
                </w:tcPr>
                <w:p w14:paraId="6622D054">
                  <w:pPr>
                    <w:keepNext w:val="0"/>
                    <w:keepLines w:val="0"/>
                    <w:pageBreakBefore w:val="0"/>
                    <w:numPr>
                      <w:ilvl w:val="12"/>
                      <w:numId w:val="0"/>
                    </w:numPr>
                    <w:suppressLineNumbers w:val="0"/>
                    <w:shd w:val="clear"/>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477" w:type="pct"/>
                  <w:vMerge w:val="continue"/>
                  <w:vAlign w:val="center"/>
                </w:tcPr>
                <w:p w14:paraId="0068E86F">
                  <w:pPr>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401" w:type="pct"/>
                  <w:vMerge w:val="restart"/>
                  <w:shd w:val="clear" w:color="auto" w:fill="auto"/>
                  <w:vAlign w:val="center"/>
                </w:tcPr>
                <w:p w14:paraId="0C11F644">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二级过滤棉+二级活性炭设施处理量</w:t>
                  </w:r>
                </w:p>
              </w:tc>
              <w:tc>
                <w:tcPr>
                  <w:tcW w:w="843" w:type="pct"/>
                  <w:shd w:val="clear" w:color="auto" w:fill="auto"/>
                  <w:vAlign w:val="center"/>
                </w:tcPr>
                <w:p w14:paraId="42B15652">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漆雾</w:t>
                  </w:r>
                </w:p>
              </w:tc>
              <w:tc>
                <w:tcPr>
                  <w:tcW w:w="819" w:type="pct"/>
                  <w:shd w:val="clear" w:color="auto" w:fill="auto"/>
                  <w:vAlign w:val="center"/>
                </w:tcPr>
                <w:p w14:paraId="28DD72E7">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color w:val="000000" w:themeColor="text1"/>
                      <w:kern w:val="0"/>
                      <w:sz w:val="21"/>
                      <w:szCs w:val="21"/>
                      <w:highlight w:val="none"/>
                      <w:lang w:val="en-US" w:eastAsia="zh-CN" w:bidi="ar-SA"/>
                      <w14:textFill>
                        <w14:solidFill>
                          <w14:schemeClr w14:val="tx1"/>
                        </w14:solidFill>
                      </w14:textFill>
                    </w:rPr>
                    <w:t>0.115</w:t>
                  </w:r>
                </w:p>
              </w:tc>
            </w:tr>
            <w:tr w14:paraId="31595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6" w:type="pct"/>
                  <w:vMerge w:val="continue"/>
                  <w:vAlign w:val="center"/>
                </w:tcPr>
                <w:p w14:paraId="337E4E90">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505" w:type="pct"/>
                  <w:vMerge w:val="continue"/>
                  <w:vAlign w:val="center"/>
                </w:tcPr>
                <w:p w14:paraId="3AB9A066">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686" w:type="pct"/>
                  <w:vMerge w:val="continue"/>
                  <w:vAlign w:val="center"/>
                </w:tcPr>
                <w:p w14:paraId="4AAF23CF">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477" w:type="pct"/>
                  <w:vMerge w:val="continue"/>
                  <w:vAlign w:val="center"/>
                </w:tcPr>
                <w:p w14:paraId="2E6D15FE">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1401" w:type="pct"/>
                  <w:vMerge w:val="continue"/>
                  <w:shd w:val="clear" w:color="auto" w:fill="auto"/>
                  <w:vAlign w:val="center"/>
                </w:tcPr>
                <w:p w14:paraId="22930989">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p>
              </w:tc>
              <w:tc>
                <w:tcPr>
                  <w:tcW w:w="843" w:type="pct"/>
                  <w:shd w:val="clear" w:color="auto" w:fill="auto"/>
                  <w:vAlign w:val="center"/>
                </w:tcPr>
                <w:p w14:paraId="539C5034">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非甲烷总烃</w:t>
                  </w:r>
                </w:p>
              </w:tc>
              <w:tc>
                <w:tcPr>
                  <w:tcW w:w="819" w:type="pct"/>
                  <w:shd w:val="clear" w:color="auto" w:fill="auto"/>
                  <w:vAlign w:val="center"/>
                </w:tcPr>
                <w:p w14:paraId="0D4AC28A">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leftChars="0" w:right="0" w:rightChars="0"/>
                    <w:jc w:val="center"/>
                    <w:textAlignment w:val="auto"/>
                    <w:rPr>
                      <w:rFonts w:hint="default" w:eastAsia="仿宋"/>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11</w:t>
                  </w:r>
                </w:p>
              </w:tc>
            </w:tr>
            <w:tr w14:paraId="1094B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57" w:type="pct"/>
                  <w:gridSpan w:val="3"/>
                  <w:vAlign w:val="center"/>
                </w:tcPr>
                <w:p w14:paraId="6F39EA29">
                  <w:pPr>
                    <w:keepNext w:val="0"/>
                    <w:keepLines w:val="0"/>
                    <w:pageBreakBefore w:val="0"/>
                    <w:numPr>
                      <w:ilvl w:val="12"/>
                      <w:numId w:val="0"/>
                    </w:numPr>
                    <w:suppressLineNumbers w:val="0"/>
                    <w:shd w:val="clear"/>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合计</w:t>
                  </w:r>
                </w:p>
              </w:tc>
              <w:tc>
                <w:tcPr>
                  <w:tcW w:w="477" w:type="pct"/>
                  <w:vAlign w:val="center"/>
                </w:tcPr>
                <w:p w14:paraId="091BCB19">
                  <w:pPr>
                    <w:keepNext w:val="0"/>
                    <w:keepLines w:val="0"/>
                    <w:pageBreakBefore w:val="0"/>
                    <w:numPr>
                      <w:ilvl w:val="12"/>
                      <w:numId w:val="0"/>
                    </w:numPr>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6.499</w:t>
                  </w:r>
                </w:p>
              </w:tc>
              <w:tc>
                <w:tcPr>
                  <w:tcW w:w="2244" w:type="pct"/>
                  <w:gridSpan w:val="2"/>
                  <w:vAlign w:val="center"/>
                </w:tcPr>
                <w:p w14:paraId="1E482E1C">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合计</w:t>
                  </w:r>
                </w:p>
              </w:tc>
              <w:tc>
                <w:tcPr>
                  <w:tcW w:w="819" w:type="pct"/>
                  <w:vAlign w:val="center"/>
                </w:tcPr>
                <w:p w14:paraId="44E297E4">
                  <w:pPr>
                    <w:pStyle w:val="92"/>
                    <w:keepNext w:val="0"/>
                    <w:keepLines w:val="0"/>
                    <w:pageBreakBefore w:val="0"/>
                    <w:suppressLineNumbers w:val="0"/>
                    <w:shd w:val="clear"/>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bidi="ar-SA"/>
                      <w14:textFill>
                        <w14:solidFill>
                          <w14:schemeClr w14:val="tx1"/>
                        </w14:solidFill>
                      </w14:textFill>
                    </w:rPr>
                    <w:t>6.499</w:t>
                  </w:r>
                </w:p>
              </w:tc>
            </w:tr>
          </w:tbl>
          <w:p w14:paraId="49709DB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1"/>
                <w:highlight w:val="none"/>
                <w:lang w:eastAsia="zh-CN"/>
                <w14:textFill>
                  <w14:solidFill>
                    <w14:schemeClr w14:val="tx1"/>
                  </w14:solidFill>
                </w14:textFill>
              </w:rPr>
              <w:object>
                <v:shape id="_x0000_i1027" o:spt="75" type="#_x0000_t75" style="height:268.75pt;width:425.6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图2-</w:t>
            </w:r>
            <w:r>
              <w:rPr>
                <w:rFonts w:hint="eastAsia" w:cs="Times New Roman"/>
                <w:b/>
                <w:bCs/>
                <w:color w:val="000000" w:themeColor="text1"/>
                <w:sz w:val="21"/>
                <w:szCs w:val="21"/>
                <w:highlight w:val="none"/>
                <w:lang w:val="en-US" w:eastAsia="zh-CN"/>
                <w14:textFill>
                  <w14:solidFill>
                    <w14:schemeClr w14:val="tx1"/>
                  </w14:solidFill>
                </w14:textFill>
              </w:rPr>
              <w:t>1本项目</w:t>
            </w:r>
            <w:r>
              <w:rPr>
                <w:rFonts w:hint="eastAsia"/>
                <w:b/>
                <w:bCs/>
                <w:color w:val="000000" w:themeColor="text1"/>
                <w:sz w:val="21"/>
                <w:szCs w:val="21"/>
                <w:highlight w:val="none"/>
                <w:lang w:val="en-US" w:eastAsia="zh-CN"/>
                <w14:textFill>
                  <w14:solidFill>
                    <w14:schemeClr w14:val="tx1"/>
                  </w14:solidFill>
                </w14:textFill>
              </w:rPr>
              <w:t>漆料平衡图（</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位：t/a</w:t>
            </w:r>
            <w:r>
              <w:rPr>
                <w:rFonts w:hint="eastAsia"/>
                <w:b/>
                <w:bCs/>
                <w:color w:val="000000" w:themeColor="text1"/>
                <w:sz w:val="21"/>
                <w:szCs w:val="21"/>
                <w:highlight w:val="none"/>
                <w:lang w:val="en-US" w:eastAsia="zh-CN"/>
                <w14:textFill>
                  <w14:solidFill>
                    <w14:schemeClr w14:val="tx1"/>
                  </w14:solidFill>
                </w14:textFill>
              </w:rPr>
              <w:t>）</w:t>
            </w:r>
          </w:p>
          <w:p w14:paraId="5FE73C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7、</w:t>
            </w:r>
            <w:r>
              <w:rPr>
                <w:b w:val="0"/>
                <w:bCs w:val="0"/>
                <w:color w:val="000000" w:themeColor="text1"/>
                <w:sz w:val="24"/>
                <w:highlight w:val="none"/>
                <w14:textFill>
                  <w14:solidFill>
                    <w14:schemeClr w14:val="tx1"/>
                  </w14:solidFill>
                </w14:textFill>
              </w:rPr>
              <w:t>水平衡分析</w:t>
            </w:r>
          </w:p>
          <w:p w14:paraId="0DDEEE31">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leftChars="0" w:right="0" w:firstLine="480" w:firstLineChars="200"/>
              <w:textAlignment w:val="auto"/>
              <w:rPr>
                <w:color w:val="000000" w:themeColor="text1"/>
                <w:highlight w:val="none"/>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本项目</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厂</w:t>
            </w:r>
            <w:r>
              <w:rPr>
                <w:rFonts w:hint="eastAsia" w:ascii="宋体" w:hAnsi="宋体" w:eastAsia="宋体" w:cs="宋体"/>
                <w:color w:val="000000" w:themeColor="text1"/>
                <w:sz w:val="24"/>
                <w:szCs w:val="24"/>
                <w:highlight w:val="none"/>
                <w14:textFill>
                  <w14:solidFill>
                    <w14:schemeClr w14:val="tx1"/>
                  </w14:solidFill>
                </w14:textFill>
              </w:rPr>
              <w:t>区水源主要</w:t>
            </w:r>
            <w:r>
              <w:rPr>
                <w:rFonts w:hint="eastAsia" w:ascii="宋体" w:hAnsi="宋体" w:eastAsia="宋体" w:cs="宋体"/>
                <w:color w:val="000000" w:themeColor="text1"/>
                <w:sz w:val="24"/>
                <w:szCs w:val="24"/>
                <w:highlight w:val="none"/>
                <w:lang w:val="en-US" w:eastAsia="zh-CN"/>
                <w14:textFill>
                  <w14:solidFill>
                    <w14:schemeClr w14:val="tx1"/>
                  </w14:solidFill>
                </w14:textFill>
              </w:rPr>
              <w:t>由</w:t>
            </w:r>
            <w:r>
              <w:rPr>
                <w:rFonts w:hint="eastAsia" w:ascii="宋体" w:hAnsi="宋体" w:eastAsia="宋体" w:cs="宋体"/>
                <w:color w:val="000000" w:themeColor="text1"/>
                <w:sz w:val="24"/>
                <w:szCs w:val="24"/>
                <w:highlight w:val="none"/>
                <w14:textFill>
                  <w14:solidFill>
                    <w14:schemeClr w14:val="tx1"/>
                  </w14:solidFill>
                </w14:textFill>
              </w:rPr>
              <w:t>市政供水管网供应。</w:t>
            </w:r>
            <w:r>
              <w:rPr>
                <w:rFonts w:hint="eastAsia"/>
                <w:color w:val="000000" w:themeColor="text1"/>
                <w:sz w:val="24"/>
                <w:szCs w:val="24"/>
                <w:highlight w:val="none"/>
                <w14:textFill>
                  <w14:solidFill>
                    <w14:schemeClr w14:val="tx1"/>
                  </w14:solidFill>
                </w14:textFill>
              </w:rPr>
              <w:t>用水主要为职工办公生活用水</w:t>
            </w:r>
            <w:r>
              <w:rPr>
                <w:rFonts w:hint="eastAsia"/>
                <w:color w:val="000000" w:themeColor="text1"/>
                <w:sz w:val="24"/>
                <w:szCs w:val="24"/>
                <w:highlight w:val="none"/>
                <w:lang w:val="en-US" w:eastAsia="zh-CN"/>
                <w14:textFill>
                  <w14:solidFill>
                    <w14:schemeClr w14:val="tx1"/>
                  </w14:solidFill>
                </w14:textFill>
              </w:rPr>
              <w:t>、漆料</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调配用水、</w:t>
            </w:r>
            <w:r>
              <w:rPr>
                <w:rFonts w:hint="eastAsia"/>
                <w:color w:val="000000" w:themeColor="text1"/>
                <w:sz w:val="24"/>
                <w:szCs w:val="24"/>
                <w:highlight w:val="none"/>
                <w:lang w:val="en-US" w:eastAsia="zh-CN"/>
                <w14:textFill>
                  <w14:solidFill>
                    <w14:schemeClr w14:val="tx1"/>
                  </w14:solidFill>
                </w14:textFill>
              </w:rPr>
              <w:t>喷枪清洗用水和循环冷却水</w:t>
            </w:r>
            <w:r>
              <w:rPr>
                <w:rFonts w:hint="eastAsia" w:ascii="宋体" w:hAnsi="宋体" w:eastAsia="宋体" w:cs="宋体"/>
                <w:color w:val="000000" w:themeColor="text1"/>
                <w:sz w:val="24"/>
                <w:szCs w:val="24"/>
                <w:highlight w:val="none"/>
                <w:lang w:val="en-US" w:eastAsia="zh-CN"/>
                <w14:textFill>
                  <w14:solidFill>
                    <w14:schemeClr w14:val="tx1"/>
                  </w14:solidFill>
                </w14:textFill>
              </w:rPr>
              <w:t>。</w:t>
            </w:r>
          </w:p>
          <w:p w14:paraId="3F99F21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eastAsiaTheme="minorEastAsia" w:cstheme="minorBidi"/>
                <w:color w:val="000000" w:themeColor="text1"/>
                <w:kern w:val="2"/>
                <w:sz w:val="24"/>
                <w:szCs w:val="24"/>
                <w:lang w:val="en-US" w:eastAsia="zh-CN" w:bidi="ar-SA"/>
                <w14:textFill>
                  <w14:solidFill>
                    <w14:schemeClr w14:val="tx1"/>
                  </w14:solidFill>
                </w14:textFill>
              </w:rPr>
            </w:pPr>
            <w:r>
              <w:rPr>
                <w:rFonts w:hint="eastAsia" w:cstheme="minorBidi"/>
                <w:color w:val="000000" w:themeColor="text1"/>
                <w:kern w:val="2"/>
                <w:sz w:val="24"/>
                <w:szCs w:val="24"/>
                <w:lang w:val="en-US" w:eastAsia="zh-CN" w:bidi="ar-SA"/>
                <w14:textFill>
                  <w14:solidFill>
                    <w14:schemeClr w14:val="tx1"/>
                  </w14:solidFill>
                </w14:textFill>
              </w:rPr>
              <w:t>（1）</w:t>
            </w:r>
            <w:r>
              <w:rPr>
                <w:rFonts w:hint="eastAsia" w:ascii="Times New Roman" w:hAnsi="Times New Roman" w:eastAsiaTheme="minorEastAsia" w:cstheme="minorBidi"/>
                <w:color w:val="000000" w:themeColor="text1"/>
                <w:kern w:val="2"/>
                <w:sz w:val="24"/>
                <w:szCs w:val="24"/>
                <w:lang w:val="en-US" w:eastAsia="zh-CN" w:bidi="ar-SA"/>
                <w14:textFill>
                  <w14:solidFill>
                    <w14:schemeClr w14:val="tx1"/>
                  </w14:solidFill>
                </w14:textFill>
              </w:rPr>
              <w:t>职工办公生活用水</w:t>
            </w:r>
          </w:p>
          <w:p w14:paraId="1333FD58">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Theme="minorEastAsia" w:cstheme="minorBidi"/>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w:t>
            </w:r>
            <w:r>
              <w:rPr>
                <w:rFonts w:hint="eastAsia" w:ascii="Times New Roman" w:hAnsi="Times New Roman" w:cstheme="minorBidi"/>
                <w:color w:val="000000" w:themeColor="text1"/>
                <w:kern w:val="2"/>
                <w:sz w:val="24"/>
                <w:szCs w:val="24"/>
                <w:lang w:val="en-US" w:eastAsia="zh-CN" w:bidi="ar-SA"/>
                <w14:textFill>
                  <w14:solidFill>
                    <w14:schemeClr w14:val="tx1"/>
                  </w14:solidFill>
                </w14:textFill>
              </w:rPr>
              <w:t>拟劳动定员</w:t>
            </w:r>
            <w:r>
              <w:rPr>
                <w:rFonts w:hint="eastAsia" w:cstheme="minorBidi"/>
                <w:color w:val="000000" w:themeColor="text1"/>
                <w:kern w:val="2"/>
                <w:sz w:val="24"/>
                <w:szCs w:val="24"/>
                <w:lang w:val="en-US" w:eastAsia="zh-CN" w:bidi="ar-SA"/>
                <w14:textFill>
                  <w14:solidFill>
                    <w14:schemeClr w14:val="tx1"/>
                  </w14:solidFill>
                </w14:textFill>
              </w:rPr>
              <w:t>50</w:t>
            </w:r>
            <w:r>
              <w:rPr>
                <w:rFonts w:hint="default" w:ascii="Times New Roman" w:hAnsi="Times New Roman" w:eastAsiaTheme="minorEastAsia" w:cstheme="minorBidi"/>
                <w:color w:val="000000" w:themeColor="text1"/>
                <w:kern w:val="2"/>
                <w:sz w:val="24"/>
                <w:szCs w:val="24"/>
                <w:lang w:val="en-US" w:eastAsia="zh-CN" w:bidi="ar-SA"/>
                <w14:textFill>
                  <w14:solidFill>
                    <w14:schemeClr w14:val="tx1"/>
                  </w14:solidFill>
                </w14:textFill>
              </w:rPr>
              <w:t>人</w:t>
            </w:r>
            <w:r>
              <w:rPr>
                <w:rFonts w:hint="eastAsia" w:ascii="Times New Roman" w:hAnsi="Times New Roman" w:cstheme="minorBidi"/>
                <w:color w:val="000000" w:themeColor="text1"/>
                <w:kern w:val="2"/>
                <w:sz w:val="24"/>
                <w:szCs w:val="24"/>
                <w:lang w:val="en-US" w:eastAsia="zh-CN" w:bidi="ar-SA"/>
                <w14:textFill>
                  <w14:solidFill>
                    <w14:schemeClr w14:val="tx1"/>
                  </w14:solidFill>
                </w14:textFill>
              </w:rPr>
              <w:t>，</w:t>
            </w:r>
            <w:r>
              <w:rPr>
                <w:rFonts w:hint="eastAsia" w:cstheme="minorBidi"/>
                <w:color w:val="000000" w:themeColor="text1"/>
                <w:kern w:val="2"/>
                <w:sz w:val="24"/>
                <w:szCs w:val="24"/>
                <w:lang w:val="en-US" w:eastAsia="zh-CN" w:bidi="ar-SA"/>
                <w14:textFill>
                  <w14:solidFill>
                    <w14:schemeClr w14:val="tx1"/>
                  </w14:solidFill>
                </w14:textFill>
              </w:rPr>
              <w:t>年工作300天，本项目不</w:t>
            </w:r>
            <w:r>
              <w:rPr>
                <w:rFonts w:hint="eastAsia" w:ascii="Times New Roman" w:hAnsi="Times New Roman" w:cstheme="minorBidi"/>
                <w:color w:val="000000" w:themeColor="text1"/>
                <w:kern w:val="2"/>
                <w:sz w:val="24"/>
                <w:szCs w:val="24"/>
                <w:lang w:val="en-US" w:eastAsia="zh-CN" w:bidi="ar-SA"/>
                <w14:textFill>
                  <w14:solidFill>
                    <w14:schemeClr w14:val="tx1"/>
                  </w14:solidFill>
                </w14:textFill>
              </w:rPr>
              <w:t>设</w:t>
            </w:r>
            <w:r>
              <w:rPr>
                <w:rFonts w:hint="eastAsia" w:cstheme="minorBidi"/>
                <w:color w:val="000000" w:themeColor="text1"/>
                <w:kern w:val="2"/>
                <w:sz w:val="24"/>
                <w:szCs w:val="24"/>
                <w:lang w:val="en-US" w:eastAsia="zh-CN" w:bidi="ar-SA"/>
                <w14:textFill>
                  <w14:solidFill>
                    <w14:schemeClr w14:val="tx1"/>
                  </w14:solidFill>
                </w14:textFill>
              </w:rPr>
              <w:t>员工</w:t>
            </w:r>
            <w:r>
              <w:rPr>
                <w:rFonts w:hint="eastAsia" w:ascii="Times New Roman" w:hAnsi="Times New Roman" w:cstheme="minorBidi"/>
                <w:color w:val="000000" w:themeColor="text1"/>
                <w:kern w:val="2"/>
                <w:sz w:val="24"/>
                <w:szCs w:val="24"/>
                <w:lang w:val="en-US" w:eastAsia="zh-CN" w:bidi="ar-SA"/>
                <w14:textFill>
                  <w14:solidFill>
                    <w14:schemeClr w14:val="tx1"/>
                  </w14:solidFill>
                </w14:textFill>
              </w:rPr>
              <w:t>宿舍和食堂。</w:t>
            </w:r>
            <w:r>
              <w:rPr>
                <w:rFonts w:hint="default" w:ascii="Times New Roman" w:hAnsi="Times New Roman" w:eastAsia="宋体" w:cs="Times New Roman"/>
                <w:color w:val="000000" w:themeColor="text1"/>
                <w:sz w:val="24"/>
                <w:highlight w:val="none"/>
                <w14:textFill>
                  <w14:solidFill>
                    <w14:schemeClr w14:val="tx1"/>
                  </w14:solidFill>
                </w14:textFill>
              </w:rPr>
              <w:t>根据《安徽省行业用水定额》</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DB34/T679-2019</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职工</w:t>
            </w:r>
            <w:r>
              <w:rPr>
                <w:rFonts w:hint="default" w:ascii="Times New Roman" w:hAnsi="Times New Roman" w:cs="Times New Roman"/>
                <w:color w:val="000000" w:themeColor="text1"/>
                <w:sz w:val="24"/>
                <w:szCs w:val="24"/>
                <w14:textFill>
                  <w14:solidFill>
                    <w14:schemeClr w14:val="tx1"/>
                  </w14:solidFill>
                </w14:textFill>
              </w:rPr>
              <w:t>生活用水按60L/（d•人）计，核算生活用水量约为</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年用水量为</w:t>
            </w:r>
            <w:r>
              <w:rPr>
                <w:rFonts w:hint="eastAsia" w:ascii="Times New Roman" w:hAnsi="Times New Roman" w:cs="Times New Roman"/>
                <w:color w:val="000000" w:themeColor="text1"/>
                <w:sz w:val="24"/>
                <w:szCs w:val="24"/>
                <w:lang w:val="en-US" w:eastAsia="zh-CN"/>
                <w14:textFill>
                  <w14:solidFill>
                    <w14:schemeClr w14:val="tx1"/>
                  </w14:solidFill>
                </w14:textFill>
              </w:rPr>
              <w:t>9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w:t>
            </w:r>
            <w:r>
              <w:rPr>
                <w:rFonts w:hint="eastAsia" w:ascii="Times New Roman" w:hAnsi="Times New Roman" w:cstheme="minorBidi"/>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排污系数按照0.8计算，则生活污水总排放量为</w:t>
            </w:r>
            <w:r>
              <w:rPr>
                <w:rFonts w:hint="eastAsia" w:cs="Times New Roman"/>
                <w:bCs/>
                <w:color w:val="000000" w:themeColor="text1"/>
                <w:sz w:val="24"/>
                <w:szCs w:val="24"/>
                <w:highlight w:val="none"/>
                <w:lang w:val="en-US" w:eastAsia="zh-CN"/>
                <w14:textFill>
                  <w14:solidFill>
                    <w14:schemeClr w14:val="tx1"/>
                  </w14:solidFill>
                </w14:textFill>
              </w:rPr>
              <w:t>7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a</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w:t>
            </w:r>
          </w:p>
          <w:p w14:paraId="68441298">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漆料</w:t>
            </w:r>
            <w:r>
              <w:rPr>
                <w:rFonts w:hint="eastAsia" w:ascii="Times New Roman" w:hAnsi="Times New Roman" w:cs="Times New Roman"/>
                <w:b w:val="0"/>
                <w:bCs w:val="0"/>
                <w:color w:val="000000" w:themeColor="text1"/>
                <w:sz w:val="24"/>
                <w:lang w:val="en-US" w:eastAsia="zh-CN"/>
                <w14:textFill>
                  <w14:solidFill>
                    <w14:schemeClr w14:val="tx1"/>
                  </w14:solidFill>
                </w14:textFill>
              </w:rPr>
              <w:t>调配用水</w:t>
            </w:r>
          </w:p>
          <w:p w14:paraId="1CCE0046">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eastAsia"/>
                <w:color w:val="000000" w:themeColor="text1"/>
                <w:sz w:val="24"/>
                <w:szCs w:val="24"/>
                <w:lang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根据漆料核算表，</w:t>
            </w:r>
            <w:r>
              <w:rPr>
                <w:rFonts w:hint="eastAsia" w:cs="Times New Roman"/>
                <w:b w:val="0"/>
                <w:bCs w:val="0"/>
                <w:color w:val="000000" w:themeColor="text1"/>
                <w:sz w:val="24"/>
                <w:szCs w:val="24"/>
                <w:lang w:val="en-US" w:eastAsia="zh-CN"/>
                <w14:textFill>
                  <w14:solidFill>
                    <w14:schemeClr w14:val="tx1"/>
                  </w14:solidFill>
                </w14:textFill>
              </w:rPr>
              <w:t>漆料</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调配用水量为</w:t>
            </w:r>
            <w:r>
              <w:rPr>
                <w:rFonts w:hint="eastAsia" w:cs="Times New Roman"/>
                <w:bCs/>
                <w:color w:val="000000" w:themeColor="text1"/>
                <w:sz w:val="24"/>
                <w:szCs w:val="24"/>
                <w:lang w:val="en-US" w:eastAsia="zh-CN"/>
                <w14:textFill>
                  <w14:solidFill>
                    <w14:schemeClr w14:val="tx1"/>
                  </w14:solidFill>
                </w14:textFill>
              </w:rPr>
              <w:t>1.975</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t/a</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cs="Times New Roman"/>
                <w:bCs/>
                <w:color w:val="000000" w:themeColor="text1"/>
                <w:sz w:val="24"/>
                <w:szCs w:val="24"/>
                <w:highlight w:val="none"/>
                <w14:textFill>
                  <w14:solidFill>
                    <w14:schemeClr w14:val="tx1"/>
                  </w14:solidFill>
                </w14:textFill>
              </w:rPr>
              <w:t>喷枪清洗废水作为</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调漆用水，</w:t>
            </w:r>
            <w:r>
              <w:rPr>
                <w:rFonts w:hint="default" w:ascii="Times New Roman" w:hAnsi="Times New Roman" w:cs="Times New Roman"/>
                <w:bCs/>
                <w:color w:val="000000" w:themeColor="text1"/>
                <w:sz w:val="24"/>
                <w:szCs w:val="24"/>
                <w:highlight w:val="none"/>
                <w14:textFill>
                  <w14:solidFill>
                    <w14:schemeClr w14:val="tx1"/>
                  </w14:solidFill>
                </w14:textFill>
              </w:rPr>
              <w:t>喷枪清洗废水0.15t/a</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Cs/>
                <w:color w:val="000000" w:themeColor="text1"/>
                <w:sz w:val="24"/>
                <w:szCs w:val="24"/>
                <w:highlight w:val="none"/>
                <w14:textFill>
                  <w14:solidFill>
                    <w14:schemeClr w14:val="tx1"/>
                  </w14:solidFill>
                </w14:textFill>
              </w:rPr>
              <w:t>0.5kg/d</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Cs/>
                <w:color w:val="000000" w:themeColor="text1"/>
                <w:sz w:val="24"/>
                <w:szCs w:val="24"/>
                <w:highlight w:val="none"/>
                <w14:textFill>
                  <w14:solidFill>
                    <w14:schemeClr w14:val="tx1"/>
                  </w14:solidFill>
                </w14:textFill>
              </w:rPr>
              <w:t>，</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故</w:t>
            </w:r>
            <w:r>
              <w:rPr>
                <w:rFonts w:hint="eastAsia" w:cs="Times New Roman"/>
                <w:b w:val="0"/>
                <w:bCs w:val="0"/>
                <w:color w:val="000000" w:themeColor="text1"/>
                <w:sz w:val="24"/>
                <w:szCs w:val="24"/>
                <w:lang w:val="en-US" w:eastAsia="zh-CN"/>
                <w14:textFill>
                  <w14:solidFill>
                    <w14:schemeClr w14:val="tx1"/>
                  </w14:solidFill>
                </w14:textFill>
              </w:rPr>
              <w:t>漆料</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调配还需用水量</w:t>
            </w:r>
            <w:r>
              <w:rPr>
                <w:rFonts w:hint="eastAsia" w:cs="Times New Roman"/>
                <w:b w:val="0"/>
                <w:bCs w:val="0"/>
                <w:color w:val="000000" w:themeColor="text1"/>
                <w:sz w:val="24"/>
                <w:szCs w:val="24"/>
                <w:lang w:val="en-US" w:eastAsia="zh-CN"/>
                <w14:textFill>
                  <w14:solidFill>
                    <w14:schemeClr w14:val="tx1"/>
                  </w14:solidFill>
                </w14:textFill>
              </w:rPr>
              <w:t>1.825</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t/a</w:t>
            </w:r>
            <w:r>
              <w:rPr>
                <w:rFonts w:hint="eastAsia" w:cs="Times New Roman"/>
                <w:b w:val="0"/>
                <w:bCs w:val="0"/>
                <w:color w:val="000000" w:themeColor="text1"/>
                <w:sz w:val="24"/>
                <w:szCs w:val="24"/>
                <w:lang w:val="en-US" w:eastAsia="zh-CN"/>
                <w14:textFill>
                  <w14:solidFill>
                    <w14:schemeClr w14:val="tx1"/>
                  </w14:solidFill>
                </w14:textFill>
              </w:rPr>
              <w:t>（0.0061</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t/</w:t>
            </w:r>
            <w:r>
              <w:rPr>
                <w:rFonts w:hint="eastAsia" w:cs="Times New Roman"/>
                <w:b w:val="0"/>
                <w:bCs w:val="0"/>
                <w:color w:val="000000" w:themeColor="text1"/>
                <w:sz w:val="24"/>
                <w:szCs w:val="24"/>
                <w:lang w:val="en-US" w:eastAsia="zh-CN"/>
                <w14:textFill>
                  <w14:solidFill>
                    <w14:schemeClr w14:val="tx1"/>
                  </w14:solidFill>
                </w14:textFill>
              </w:rPr>
              <w:t>d），</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所有水分在喷漆、</w:t>
            </w:r>
            <w:r>
              <w:rPr>
                <w:rFonts w:hint="eastAsia" w:cs="Times New Roman"/>
                <w:b w:val="0"/>
                <w:bCs w:val="0"/>
                <w:color w:val="000000" w:themeColor="text1"/>
                <w:sz w:val="24"/>
                <w:szCs w:val="24"/>
                <w:highlight w:val="none"/>
                <w:lang w:val="en-US" w:eastAsia="zh-CN"/>
                <w14:textFill>
                  <w14:solidFill>
                    <w14:schemeClr w14:val="tx1"/>
                  </w14:solidFill>
                </w14:textFill>
              </w:rPr>
              <w:t>晾干</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工序</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全部蒸发。</w:t>
            </w:r>
          </w:p>
          <w:p w14:paraId="717BC81A">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喷枪清洗用水</w:t>
            </w:r>
          </w:p>
          <w:p w14:paraId="70A27182">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color w:val="000000" w:themeColor="text1"/>
                <w:sz w:val="24"/>
                <w:szCs w:val="24"/>
                <w:lang w:val="en-US" w:eastAsia="zh-CN"/>
                <w14:textFill>
                  <w14:solidFill>
                    <w14:schemeClr w14:val="tx1"/>
                  </w14:solidFill>
                </w14:textFill>
              </w:rPr>
            </w:pPr>
            <w:r>
              <w:rPr>
                <w:rFonts w:hint="eastAsia" w:cs="Times New Roman"/>
                <w:b w:val="0"/>
                <w:bCs/>
                <w:color w:val="000000" w:themeColor="text1"/>
                <w:sz w:val="24"/>
                <w:szCs w:val="24"/>
                <w:lang w:val="en-US" w:eastAsia="zh-CN"/>
                <w14:textFill>
                  <w14:solidFill>
                    <w14:schemeClr w14:val="tx1"/>
                  </w14:solidFill>
                </w14:textFill>
              </w:rPr>
              <w:t>本</w:t>
            </w:r>
            <w:r>
              <w:rPr>
                <w:rFonts w:hint="default" w:ascii="Times New Roman" w:hAnsi="Times New Roman" w:cs="Times New Roman"/>
                <w:bCs/>
                <w:color w:val="000000" w:themeColor="text1"/>
                <w:sz w:val="24"/>
                <w:szCs w:val="24"/>
                <w:highlight w:val="none"/>
                <w14:textFill>
                  <w14:solidFill>
                    <w14:schemeClr w14:val="tx1"/>
                  </w14:solidFill>
                </w14:textFill>
              </w:rPr>
              <w:t>项目使用水性涂料，喷枪不作业时浸泡在水中，喷枪每天使用完后需用水进行清洗，用水量约0.5kg/d，年工作300</w:t>
            </w:r>
            <w:r>
              <w:rPr>
                <w:rFonts w:hint="eastAsia" w:cs="Times New Roman"/>
                <w:bCs/>
                <w:color w:val="000000" w:themeColor="text1"/>
                <w:sz w:val="24"/>
                <w:szCs w:val="24"/>
                <w:highlight w:val="none"/>
                <w:lang w:val="en-US" w:eastAsia="zh-CN"/>
                <w14:textFill>
                  <w14:solidFill>
                    <w14:schemeClr w14:val="tx1"/>
                  </w14:solidFill>
                </w14:textFill>
              </w:rPr>
              <w:t>天</w:t>
            </w:r>
            <w:r>
              <w:rPr>
                <w:rFonts w:hint="default" w:ascii="Times New Roman" w:hAnsi="Times New Roman" w:cs="Times New Roman"/>
                <w:bCs/>
                <w:color w:val="000000" w:themeColor="text1"/>
                <w:sz w:val="24"/>
                <w:szCs w:val="24"/>
                <w:highlight w:val="none"/>
                <w14:textFill>
                  <w14:solidFill>
                    <w14:schemeClr w14:val="tx1"/>
                  </w14:solidFill>
                </w14:textFill>
              </w:rPr>
              <w:t>，共用水量为0.15t/a，产生喷枪清洗废水0.15t/a，喷枪清洗废水作为</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调漆用水，不外排</w:t>
            </w:r>
            <w:r>
              <w:rPr>
                <w:rFonts w:hint="default" w:ascii="Times New Roman" w:hAnsi="Times New Roman" w:cs="Times New Roman"/>
                <w:bCs/>
                <w:color w:val="000000" w:themeColor="text1"/>
                <w:sz w:val="24"/>
                <w:szCs w:val="24"/>
                <w:highlight w:val="none"/>
                <w14:textFill>
                  <w14:solidFill>
                    <w14:schemeClr w14:val="tx1"/>
                  </w14:solidFill>
                </w14:textFill>
              </w:rPr>
              <w:t>。</w:t>
            </w:r>
          </w:p>
          <w:p w14:paraId="19A6CE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4）循环冷却水</w:t>
            </w:r>
          </w:p>
          <w:p w14:paraId="429C6C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生产用水主要为间接冷却水，冷却水在塑料制品挤出生产过程中用于制品定型冷却、设备模具冷却，是不可或缺的冷媒。</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bCs/>
                <w:color w:val="000000" w:themeColor="text1"/>
                <w:sz w:val="24"/>
                <w:szCs w:val="24"/>
                <w:lang w:eastAsia="zh-CN"/>
                <w14:textFill>
                  <w14:solidFill>
                    <w14:schemeClr w14:val="tx1"/>
                  </w14:solidFill>
                </w14:textFill>
              </w:rPr>
              <w:t>冷却水池容积为</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5m</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初始加水</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4t，</w:t>
            </w:r>
            <w:r>
              <w:rPr>
                <w:rFonts w:hint="default" w:ascii="Times New Roman" w:hAnsi="Times New Roman" w:eastAsia="宋体" w:cs="Times New Roman"/>
                <w:color w:val="000000" w:themeColor="text1"/>
                <w:sz w:val="24"/>
                <w:szCs w:val="24"/>
                <w14:textFill>
                  <w14:solidFill>
                    <w14:schemeClr w14:val="tx1"/>
                  </w14:solidFill>
                </w14:textFill>
              </w:rPr>
              <w:t>循环水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间接冷却水循环使用不外排，为保持总水量不变，需补充挥发的新鲜水，本项目冷却水补充水量按照循环量的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bCs/>
                <w:color w:val="000000" w:themeColor="text1"/>
                <w:sz w:val="24"/>
                <w:szCs w:val="24"/>
                <w:lang w:eastAsia="zh-CN"/>
                <w14:textFill>
                  <w14:solidFill>
                    <w14:schemeClr w14:val="tx1"/>
                  </w14:solidFill>
                </w14:textFill>
              </w:rPr>
              <w:t>%估算消耗量按循环水量的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bCs/>
                <w:color w:val="000000" w:themeColor="text1"/>
                <w:sz w:val="24"/>
                <w:szCs w:val="24"/>
                <w:lang w:eastAsia="zh-CN"/>
                <w14:textFill>
                  <w14:solidFill>
                    <w14:schemeClr w14:val="tx1"/>
                  </w14:solidFill>
                </w14:textFill>
              </w:rPr>
              <w:t>%计算，</w:t>
            </w:r>
            <w:r>
              <w:rPr>
                <w:rFonts w:hint="default" w:ascii="Times New Roman" w:hAnsi="Times New Roman" w:eastAsia="宋体" w:cs="Times New Roman"/>
                <w:color w:val="000000" w:themeColor="text1"/>
                <w:spacing w:val="2"/>
                <w:sz w:val="24"/>
                <w:szCs w:val="24"/>
                <w14:textFill>
                  <w14:solidFill>
                    <w14:schemeClr w14:val="tx1"/>
                  </w14:solidFill>
                </w14:textFill>
              </w:rPr>
              <w:t>则补水量约为</w:t>
            </w:r>
            <w:r>
              <w:rPr>
                <w:rFonts w:hint="eastAsia" w:cs="Times New Roman"/>
                <w:color w:val="000000" w:themeColor="text1"/>
                <w:spacing w:val="2"/>
                <w:sz w:val="24"/>
                <w:szCs w:val="24"/>
                <w:lang w:val="en-US" w:eastAsia="zh-CN"/>
                <w14:textFill>
                  <w14:solidFill>
                    <w14:schemeClr w14:val="tx1"/>
                  </w14:solidFill>
                </w14:textFill>
              </w:rPr>
              <w:t>7.2</w:t>
            </w:r>
            <w:r>
              <w:rPr>
                <w:rFonts w:hint="default" w:ascii="Times New Roman" w:hAnsi="Times New Roman" w:eastAsia="宋体" w:cs="Times New Roman"/>
                <w:color w:val="000000" w:themeColor="text1"/>
                <w:spacing w:val="2"/>
                <w:sz w:val="24"/>
                <w:szCs w:val="24"/>
                <w14:textFill>
                  <w14:solidFill>
                    <w14:schemeClr w14:val="tx1"/>
                  </w14:solidFill>
                </w14:textFill>
              </w:rPr>
              <w:t>t/d（</w:t>
            </w:r>
            <w:r>
              <w:rPr>
                <w:rFonts w:hint="eastAsia" w:cs="Times New Roman"/>
                <w:color w:val="000000" w:themeColor="text1"/>
                <w:spacing w:val="2"/>
                <w:sz w:val="24"/>
                <w:szCs w:val="24"/>
                <w:lang w:val="en-US" w:eastAsia="zh-CN"/>
                <w14:textFill>
                  <w14:solidFill>
                    <w14:schemeClr w14:val="tx1"/>
                  </w14:solidFill>
                </w14:textFill>
              </w:rPr>
              <w:t>2160</w:t>
            </w:r>
            <w:r>
              <w:rPr>
                <w:rFonts w:hint="default" w:ascii="Times New Roman" w:hAnsi="Times New Roman" w:eastAsia="宋体" w:cs="Times New Roman"/>
                <w:color w:val="000000" w:themeColor="text1"/>
                <w:spacing w:val="2"/>
                <w:sz w:val="24"/>
                <w:szCs w:val="24"/>
                <w14:textFill>
                  <w14:solidFill>
                    <w14:schemeClr w14:val="tx1"/>
                  </w14:solidFill>
                </w14:textFill>
              </w:rPr>
              <w:t>t/a）</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p>
          <w:p w14:paraId="6692A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1</w:t>
            </w:r>
            <w:r>
              <w:rPr>
                <w:rFonts w:hint="eastAsia" w:cs="Times New Roman"/>
                <w:b/>
                <w:bCs/>
                <w:color w:val="000000" w:themeColor="text1"/>
                <w:sz w:val="24"/>
                <w:szCs w:val="24"/>
                <w:highlight w:val="none"/>
                <w:lang w:val="en-US" w:eastAsia="zh-CN"/>
                <w14:textFill>
                  <w14:solidFill>
                    <w14:schemeClr w14:val="tx1"/>
                  </w14:solidFill>
                </w14:textFill>
              </w:rPr>
              <w:t>3本项目</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用水消耗</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一览</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2039"/>
              <w:gridCol w:w="2281"/>
              <w:gridCol w:w="1665"/>
              <w:gridCol w:w="1683"/>
            </w:tblGrid>
            <w:tr w14:paraId="7EDD9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1" w:type="dxa"/>
                  <w:noWrap w:val="0"/>
                  <w:vAlign w:val="center"/>
                </w:tcPr>
                <w:p w14:paraId="5601CF17">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tc>
              <w:tc>
                <w:tcPr>
                  <w:tcW w:w="2062" w:type="dxa"/>
                  <w:noWrap w:val="0"/>
                  <w:vAlign w:val="center"/>
                </w:tcPr>
                <w:p w14:paraId="53C73EA4">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项目</w:t>
                  </w:r>
                </w:p>
              </w:tc>
              <w:tc>
                <w:tcPr>
                  <w:tcW w:w="2307" w:type="dxa"/>
                  <w:noWrap w:val="0"/>
                  <w:vAlign w:val="center"/>
                </w:tcPr>
                <w:p w14:paraId="2DB3A688">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用水量标准</w:t>
                  </w:r>
                </w:p>
              </w:tc>
              <w:tc>
                <w:tcPr>
                  <w:tcW w:w="1683" w:type="dxa"/>
                  <w:noWrap w:val="0"/>
                  <w:vAlign w:val="center"/>
                </w:tcPr>
                <w:p w14:paraId="52C4D03A">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日用水量（t/d）</w:t>
                  </w:r>
                </w:p>
              </w:tc>
              <w:tc>
                <w:tcPr>
                  <w:tcW w:w="1700" w:type="dxa"/>
                  <w:noWrap w:val="0"/>
                  <w:vAlign w:val="center"/>
                </w:tcPr>
                <w:p w14:paraId="25899E77">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年用水量（t/a）</w:t>
                  </w:r>
                </w:p>
              </w:tc>
            </w:tr>
            <w:tr w14:paraId="07769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1" w:type="dxa"/>
                  <w:noWrap w:val="0"/>
                  <w:vAlign w:val="center"/>
                </w:tcPr>
                <w:p w14:paraId="6F2CCD16">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w:t>
                  </w:r>
                </w:p>
              </w:tc>
              <w:tc>
                <w:tcPr>
                  <w:tcW w:w="2062" w:type="dxa"/>
                  <w:noWrap w:val="0"/>
                  <w:vAlign w:val="center"/>
                </w:tcPr>
                <w:p w14:paraId="2462A759">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职工</w:t>
                  </w:r>
                  <w:r>
                    <w:rPr>
                      <w:rFonts w:hint="default" w:ascii="Times New Roman" w:hAnsi="Times New Roman" w:cs="Times New Roman"/>
                      <w:bCs/>
                      <w:color w:val="000000" w:themeColor="text1"/>
                      <w:sz w:val="21"/>
                      <w:szCs w:val="21"/>
                      <w14:textFill>
                        <w14:solidFill>
                          <w14:schemeClr w14:val="tx1"/>
                        </w14:solidFill>
                      </w14:textFill>
                    </w:rPr>
                    <w:t>办公生活用水</w:t>
                  </w:r>
                </w:p>
              </w:tc>
              <w:tc>
                <w:tcPr>
                  <w:tcW w:w="2307" w:type="dxa"/>
                  <w:noWrap w:val="0"/>
                  <w:vAlign w:val="center"/>
                </w:tcPr>
                <w:p w14:paraId="036E1949">
                  <w:pPr>
                    <w:keepNext w:val="0"/>
                    <w:keepLines w:val="0"/>
                    <w:suppressLineNumbers w:val="0"/>
                    <w:spacing w:before="0" w:beforeAutospacing="0" w:after="0" w:afterAutospacing="0" w:line="280" w:lineRule="exact"/>
                    <w:ind w:left="0" w:right="0" w:hanging="23"/>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L/（d•人）</w:t>
                  </w:r>
                </w:p>
              </w:tc>
              <w:tc>
                <w:tcPr>
                  <w:tcW w:w="1683" w:type="dxa"/>
                  <w:noWrap w:val="0"/>
                  <w:vAlign w:val="center"/>
                </w:tcPr>
                <w:p w14:paraId="1BDD82B8">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w:t>
                  </w:r>
                </w:p>
              </w:tc>
              <w:tc>
                <w:tcPr>
                  <w:tcW w:w="1700" w:type="dxa"/>
                  <w:noWrap w:val="0"/>
                  <w:vAlign w:val="center"/>
                </w:tcPr>
                <w:p w14:paraId="5AE90164">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900</w:t>
                  </w:r>
                </w:p>
              </w:tc>
            </w:tr>
            <w:tr w14:paraId="63182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1" w:type="dxa"/>
                  <w:noWrap w:val="0"/>
                  <w:vAlign w:val="center"/>
                </w:tcPr>
                <w:p w14:paraId="5C9D1B06">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w:t>
                  </w:r>
                </w:p>
              </w:tc>
              <w:tc>
                <w:tcPr>
                  <w:tcW w:w="2062" w:type="dxa"/>
                  <w:noWrap w:val="0"/>
                  <w:vAlign w:val="center"/>
                </w:tcPr>
                <w:p w14:paraId="310B88D2">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漆料调配用水</w:t>
                  </w:r>
                </w:p>
              </w:tc>
              <w:tc>
                <w:tcPr>
                  <w:tcW w:w="2307" w:type="dxa"/>
                  <w:noWrap w:val="0"/>
                  <w:vAlign w:val="center"/>
                </w:tcPr>
                <w:p w14:paraId="291D0668">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w:t>
                  </w:r>
                </w:p>
              </w:tc>
              <w:tc>
                <w:tcPr>
                  <w:tcW w:w="1683" w:type="dxa"/>
                  <w:noWrap w:val="0"/>
                  <w:vAlign w:val="center"/>
                </w:tcPr>
                <w:p w14:paraId="79293946">
                  <w:pPr>
                    <w:keepNext w:val="0"/>
                    <w:keepLines w:val="0"/>
                    <w:suppressLineNumbers w:val="0"/>
                    <w:spacing w:before="0" w:beforeAutospacing="0" w:after="0" w:afterAutospacing="0" w:line="280" w:lineRule="exact"/>
                    <w:ind w:left="0" w:right="0"/>
                    <w:jc w:val="center"/>
                    <w:rPr>
                      <w:rFonts w:hint="default" w:ascii="Times New Roman" w:hAnsi="Times New Roman" w:eastAsiaTheme="minorEastAsia" w:cstheme="minorBidi"/>
                      <w:color w:val="000000" w:themeColor="text1"/>
                      <w:kern w:val="2"/>
                      <w:sz w:val="21"/>
                      <w:szCs w:val="21"/>
                      <w:lang w:val="en-US" w:eastAsia="zh-CN" w:bidi="ar-SA"/>
                      <w14:textFill>
                        <w14:solidFill>
                          <w14:schemeClr w14:val="tx1"/>
                        </w14:solidFill>
                      </w14:textFill>
                    </w:rPr>
                  </w:pPr>
                  <w:r>
                    <w:rPr>
                      <w:rFonts w:hint="default" w:ascii="Times New Roman" w:hAnsi="Times New Roman" w:eastAsiaTheme="minorEastAsia" w:cstheme="minorBidi"/>
                      <w:color w:val="000000" w:themeColor="text1"/>
                      <w:kern w:val="2"/>
                      <w:sz w:val="21"/>
                      <w:szCs w:val="21"/>
                      <w:lang w:val="en-US" w:eastAsia="zh-CN" w:bidi="ar-SA"/>
                      <w14:textFill>
                        <w14:solidFill>
                          <w14:schemeClr w14:val="tx1"/>
                        </w14:solidFill>
                      </w14:textFill>
                    </w:rPr>
                    <w:t>0.006</w:t>
                  </w:r>
                  <w:r>
                    <w:rPr>
                      <w:rFonts w:hint="eastAsia" w:eastAsiaTheme="minorEastAsia" w:cstheme="minorBidi"/>
                      <w:color w:val="000000" w:themeColor="text1"/>
                      <w:kern w:val="2"/>
                      <w:sz w:val="21"/>
                      <w:szCs w:val="21"/>
                      <w:lang w:val="en-US" w:eastAsia="zh-CN" w:bidi="ar-SA"/>
                      <w14:textFill>
                        <w14:solidFill>
                          <w14:schemeClr w14:val="tx1"/>
                        </w14:solidFill>
                      </w14:textFill>
                    </w:rPr>
                    <w:t>1</w:t>
                  </w:r>
                </w:p>
              </w:tc>
              <w:tc>
                <w:tcPr>
                  <w:tcW w:w="1700" w:type="dxa"/>
                  <w:noWrap w:val="0"/>
                  <w:vAlign w:val="center"/>
                </w:tcPr>
                <w:p w14:paraId="5EB93A7F">
                  <w:pPr>
                    <w:keepNext w:val="0"/>
                    <w:keepLines w:val="0"/>
                    <w:suppressLineNumbers w:val="0"/>
                    <w:spacing w:before="0" w:beforeAutospacing="0" w:after="0" w:afterAutospacing="0" w:line="280" w:lineRule="exact"/>
                    <w:ind w:left="0" w:right="0"/>
                    <w:jc w:val="center"/>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825</w:t>
                  </w:r>
                </w:p>
              </w:tc>
            </w:tr>
            <w:tr w14:paraId="1D960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1" w:type="dxa"/>
                  <w:noWrap w:val="0"/>
                  <w:vAlign w:val="center"/>
                </w:tcPr>
                <w:p w14:paraId="6940C322">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w:t>
                  </w:r>
                </w:p>
              </w:tc>
              <w:tc>
                <w:tcPr>
                  <w:tcW w:w="2062" w:type="dxa"/>
                  <w:noWrap w:val="0"/>
                  <w:vAlign w:val="center"/>
                </w:tcPr>
                <w:p w14:paraId="5E58FC9E">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喷枪清洗用水</w:t>
                  </w:r>
                </w:p>
              </w:tc>
              <w:tc>
                <w:tcPr>
                  <w:tcW w:w="2307" w:type="dxa"/>
                  <w:noWrap w:val="0"/>
                  <w:vAlign w:val="center"/>
                </w:tcPr>
                <w:p w14:paraId="15D4D6D0">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w:t>
                  </w:r>
                </w:p>
              </w:tc>
              <w:tc>
                <w:tcPr>
                  <w:tcW w:w="1683" w:type="dxa"/>
                  <w:noWrap w:val="0"/>
                  <w:vAlign w:val="center"/>
                </w:tcPr>
                <w:p w14:paraId="52AE269E">
                  <w:pPr>
                    <w:keepNext w:val="0"/>
                    <w:keepLines w:val="0"/>
                    <w:suppressLineNumbers w:val="0"/>
                    <w:spacing w:before="0" w:beforeAutospacing="0" w:after="0" w:afterAutospacing="0" w:line="280" w:lineRule="exact"/>
                    <w:ind w:left="0" w:right="0"/>
                    <w:jc w:val="center"/>
                    <w:rPr>
                      <w:rFonts w:hint="default" w:ascii="Times New Roman" w:hAnsi="Times New Roman" w:eastAsiaTheme="minorEastAsia" w:cstheme="minorBidi"/>
                      <w:color w:val="000000" w:themeColor="text1"/>
                      <w:kern w:val="2"/>
                      <w:sz w:val="21"/>
                      <w:szCs w:val="21"/>
                      <w:lang w:val="en-US" w:eastAsia="zh-CN" w:bidi="ar-SA"/>
                      <w14:textFill>
                        <w14:solidFill>
                          <w14:schemeClr w14:val="tx1"/>
                        </w14:solidFill>
                      </w14:textFill>
                    </w:rPr>
                  </w:pPr>
                  <w:r>
                    <w:rPr>
                      <w:rFonts w:hint="eastAsia" w:eastAsiaTheme="minorEastAsia" w:cstheme="minorBidi"/>
                      <w:color w:val="000000" w:themeColor="text1"/>
                      <w:kern w:val="2"/>
                      <w:sz w:val="21"/>
                      <w:szCs w:val="21"/>
                      <w:lang w:val="en-US" w:eastAsia="zh-CN" w:bidi="ar-SA"/>
                      <w14:textFill>
                        <w14:solidFill>
                          <w14:schemeClr w14:val="tx1"/>
                        </w14:solidFill>
                      </w14:textFill>
                    </w:rPr>
                    <w:t>0.0005</w:t>
                  </w:r>
                </w:p>
              </w:tc>
              <w:tc>
                <w:tcPr>
                  <w:tcW w:w="1700" w:type="dxa"/>
                  <w:noWrap w:val="0"/>
                  <w:vAlign w:val="center"/>
                </w:tcPr>
                <w:p w14:paraId="3814EB95">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w:t>
                  </w:r>
                  <w:r>
                    <w:rPr>
                      <w:rFonts w:hint="eastAsia" w:cs="Times New Roman"/>
                      <w:bCs/>
                      <w:color w:val="000000" w:themeColor="text1"/>
                      <w:sz w:val="21"/>
                      <w:szCs w:val="21"/>
                      <w:lang w:val="en-US" w:eastAsia="zh-CN"/>
                      <w14:textFill>
                        <w14:solidFill>
                          <w14:schemeClr w14:val="tx1"/>
                        </w14:solidFill>
                      </w14:textFill>
                    </w:rPr>
                    <w:t>15</w:t>
                  </w:r>
                </w:p>
              </w:tc>
            </w:tr>
            <w:tr w14:paraId="42A0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1" w:type="dxa"/>
                  <w:noWrap w:val="0"/>
                  <w:vAlign w:val="center"/>
                </w:tcPr>
                <w:p w14:paraId="7BB0010C">
                  <w:pPr>
                    <w:keepNext w:val="0"/>
                    <w:keepLines w:val="0"/>
                    <w:suppressLineNumbers w:val="0"/>
                    <w:spacing w:before="0" w:beforeAutospacing="0" w:after="0" w:afterAutospacing="0" w:line="280" w:lineRule="exact"/>
                    <w:ind w:left="0" w:right="0"/>
                    <w:jc w:val="center"/>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4</w:t>
                  </w:r>
                </w:p>
              </w:tc>
              <w:tc>
                <w:tcPr>
                  <w:tcW w:w="2062" w:type="dxa"/>
                  <w:noWrap w:val="0"/>
                  <w:vAlign w:val="center"/>
                </w:tcPr>
                <w:p w14:paraId="03FD21CB">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循环冷却水</w:t>
                  </w:r>
                </w:p>
              </w:tc>
              <w:tc>
                <w:tcPr>
                  <w:tcW w:w="2307" w:type="dxa"/>
                  <w:noWrap w:val="0"/>
                  <w:vAlign w:val="center"/>
                </w:tcPr>
                <w:p w14:paraId="2D392F0A">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w:t>
                  </w:r>
                </w:p>
              </w:tc>
              <w:tc>
                <w:tcPr>
                  <w:tcW w:w="1683" w:type="dxa"/>
                  <w:noWrap w:val="0"/>
                  <w:vAlign w:val="center"/>
                </w:tcPr>
                <w:p w14:paraId="6A607ADE">
                  <w:pPr>
                    <w:keepNext w:val="0"/>
                    <w:keepLines w:val="0"/>
                    <w:suppressLineNumbers w:val="0"/>
                    <w:spacing w:before="0" w:beforeAutospacing="0" w:after="0" w:afterAutospacing="0" w:line="280" w:lineRule="exact"/>
                    <w:ind w:left="0" w:right="0"/>
                    <w:jc w:val="center"/>
                    <w:rPr>
                      <w:rFonts w:hint="default" w:eastAsiaTheme="minorEastAsia" w:cstheme="minorBidi"/>
                      <w:color w:val="000000" w:themeColor="text1"/>
                      <w:kern w:val="2"/>
                      <w:sz w:val="21"/>
                      <w:szCs w:val="21"/>
                      <w:lang w:val="en-US" w:eastAsia="zh-CN" w:bidi="ar-SA"/>
                      <w14:textFill>
                        <w14:solidFill>
                          <w14:schemeClr w14:val="tx1"/>
                        </w14:solidFill>
                      </w14:textFill>
                    </w:rPr>
                  </w:pPr>
                  <w:r>
                    <w:rPr>
                      <w:rFonts w:hint="eastAsia" w:eastAsiaTheme="minorEastAsia" w:cstheme="minorBidi"/>
                      <w:color w:val="000000" w:themeColor="text1"/>
                      <w:kern w:val="2"/>
                      <w:sz w:val="21"/>
                      <w:szCs w:val="21"/>
                      <w:lang w:val="en-US" w:eastAsia="zh-CN" w:bidi="ar-SA"/>
                      <w14:textFill>
                        <w14:solidFill>
                          <w14:schemeClr w14:val="tx1"/>
                        </w14:solidFill>
                      </w14:textFill>
                    </w:rPr>
                    <w:t>7.2</w:t>
                  </w:r>
                </w:p>
              </w:tc>
              <w:tc>
                <w:tcPr>
                  <w:tcW w:w="1700" w:type="dxa"/>
                  <w:noWrap w:val="0"/>
                  <w:vAlign w:val="center"/>
                </w:tcPr>
                <w:p w14:paraId="63648B70">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160</w:t>
                  </w:r>
                </w:p>
              </w:tc>
            </w:tr>
            <w:tr w14:paraId="4EC1D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40" w:type="dxa"/>
                  <w:gridSpan w:val="3"/>
                  <w:noWrap w:val="0"/>
                  <w:vAlign w:val="center"/>
                </w:tcPr>
                <w:p w14:paraId="4B8F3A64">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合计</w:t>
                  </w:r>
                </w:p>
              </w:tc>
              <w:tc>
                <w:tcPr>
                  <w:tcW w:w="1683" w:type="dxa"/>
                  <w:noWrap w:val="0"/>
                  <w:vAlign w:val="center"/>
                </w:tcPr>
                <w:p w14:paraId="1D54E89B">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0.2066</w:t>
                  </w:r>
                </w:p>
              </w:tc>
              <w:tc>
                <w:tcPr>
                  <w:tcW w:w="1700" w:type="dxa"/>
                  <w:noWrap w:val="0"/>
                  <w:vAlign w:val="center"/>
                </w:tcPr>
                <w:p w14:paraId="7EBC64C3">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061.975</w:t>
                  </w:r>
                </w:p>
              </w:tc>
            </w:tr>
          </w:tbl>
          <w:p w14:paraId="4AA128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本项目</w:t>
            </w:r>
            <w:r>
              <w:rPr>
                <w:rFonts w:hint="eastAsia" w:ascii="Times New Roman" w:hAnsi="Times New Roman" w:cs="Times New Roman"/>
                <w:bCs/>
                <w:color w:val="000000" w:themeColor="text1"/>
                <w:sz w:val="24"/>
                <w:szCs w:val="24"/>
                <w:lang w:val="en-US" w:eastAsia="zh-CN"/>
                <w14:textFill>
                  <w14:solidFill>
                    <w14:schemeClr w14:val="tx1"/>
                  </w14:solidFill>
                </w14:textFill>
              </w:rPr>
              <w:t>职工办公生活污水经化粪池预处理后</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通过市政污水管网排入</w:t>
            </w:r>
            <w:r>
              <w:rPr>
                <w:rFonts w:hint="eastAsia" w:cs="Times New Roman"/>
                <w:color w:val="000000" w:themeColor="text1"/>
                <w:kern w:val="0"/>
                <w:sz w:val="24"/>
                <w:szCs w:val="24"/>
                <w:lang w:val="en-US" w:eastAsia="zh-CN" w:bidi="ar"/>
                <w14:textFill>
                  <w14:solidFill>
                    <w14:schemeClr w14:val="tx1"/>
                  </w14:solidFill>
                </w14:textFill>
              </w:rPr>
              <w:t>淮北市龙湖污水处理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理达标后的尾水排入龙河</w:t>
            </w:r>
            <w:r>
              <w:rPr>
                <w:rFonts w:hint="eastAsia" w:cs="Times New Roman"/>
                <w:bCs/>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bCs/>
                <w:color w:val="000000" w:themeColor="text1"/>
                <w:sz w:val="24"/>
                <w:szCs w:val="24"/>
                <w:highlight w:val="none"/>
                <w14:textFill>
                  <w14:solidFill>
                    <w14:schemeClr w14:val="tx1"/>
                  </w14:solidFill>
                </w14:textFill>
              </w:rPr>
              <w:t>喷枪清洗废水作为</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调漆用水，不外排</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B4A1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14:textFill>
                  <w14:solidFill>
                    <w14:schemeClr w14:val="tx1"/>
                  </w14:solidFill>
                </w14:textFill>
              </w:rPr>
              <w:t>供、排水水平衡见</w:t>
            </w:r>
            <w:r>
              <w:rPr>
                <w:rFonts w:hint="eastAsia" w:ascii="Times New Roman" w:hAnsi="Times New Roman" w:cs="Times New Roman"/>
                <w:color w:val="000000" w:themeColor="text1"/>
                <w:sz w:val="24"/>
                <w:szCs w:val="24"/>
                <w:highlight w:val="none"/>
                <w:lang w:eastAsia="zh-CN"/>
                <w14:textFill>
                  <w14:solidFill>
                    <w14:schemeClr w14:val="tx1"/>
                  </w14:solidFill>
                </w14:textFill>
              </w:rPr>
              <w:t>下图：</w:t>
            </w:r>
          </w:p>
          <w:p w14:paraId="3F22043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1"/>
                <w:highlight w:val="none"/>
                <w:lang w:eastAsia="zh-CN"/>
                <w14:textFill>
                  <w14:solidFill>
                    <w14:schemeClr w14:val="tx1"/>
                  </w14:solidFill>
                </w14:textFill>
              </w:rPr>
              <w:object>
                <v:shape id="_x0000_i1028" o:spt="75" type="#_x0000_t75" style="height:216.6pt;width:423.6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r>
              <w:rPr>
                <w:rFonts w:hint="eastAsia" w:ascii="Times New Roman" w:hAnsi="Times New Roman" w:cs="Times New Roman"/>
                <w:b/>
                <w:bCs/>
                <w:color w:val="000000" w:themeColor="text1"/>
                <w:sz w:val="24"/>
                <w:szCs w:val="24"/>
                <w:highlight w:val="none"/>
                <w:lang w:eastAsia="zh-CN"/>
                <w14:textFill>
                  <w14:solidFill>
                    <w14:schemeClr w14:val="tx1"/>
                  </w14:solidFill>
                </w14:textFill>
              </w:rPr>
              <w:t>图</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w:t>
            </w:r>
            <w:r>
              <w:rPr>
                <w:rFonts w:hint="eastAsia" w:cs="Times New Roman"/>
                <w:b/>
                <w:bCs/>
                <w:color w:val="000000" w:themeColor="text1"/>
                <w:sz w:val="24"/>
                <w:szCs w:val="24"/>
                <w:highlight w:val="none"/>
                <w:lang w:val="en-US" w:eastAsia="zh-CN"/>
                <w14:textFill>
                  <w14:solidFill>
                    <w14:schemeClr w14:val="tx1"/>
                  </w14:solidFill>
                </w14:textFill>
              </w:rPr>
              <w:t>2本项目</w:t>
            </w:r>
            <w:r>
              <w:rPr>
                <w:rFonts w:hint="default" w:ascii="Times New Roman" w:hAnsi="Times New Roman" w:cs="Times New Roman"/>
                <w:b/>
                <w:bCs/>
                <w:color w:val="000000" w:themeColor="text1"/>
                <w:sz w:val="24"/>
                <w:szCs w:val="24"/>
                <w:highlight w:val="none"/>
                <w14:textFill>
                  <w14:solidFill>
                    <w14:schemeClr w14:val="tx1"/>
                  </w14:solidFill>
                </w14:textFill>
              </w:rPr>
              <w:t>水平衡图（单位：</w:t>
            </w:r>
            <w:r>
              <w:rPr>
                <w:rFonts w:hint="eastAsia" w:cs="Times New Roman"/>
                <w:b/>
                <w:bCs/>
                <w:color w:val="000000" w:themeColor="text1"/>
                <w:sz w:val="24"/>
                <w:szCs w:val="24"/>
                <w:highlight w:val="none"/>
                <w:lang w:val="en-US" w:eastAsia="zh-CN"/>
                <w14:textFill>
                  <w14:solidFill>
                    <w14:schemeClr w14:val="tx1"/>
                  </w14:solidFill>
                </w14:textFill>
              </w:rPr>
              <w:t>t</w:t>
            </w:r>
            <w:r>
              <w:rPr>
                <w:rFonts w:hint="default" w:ascii="Times New Roman" w:hAnsi="Times New Roman" w:cs="Times New Roman"/>
                <w:b/>
                <w:bCs/>
                <w:color w:val="000000" w:themeColor="text1"/>
                <w:sz w:val="24"/>
                <w:szCs w:val="24"/>
                <w:highlight w:val="none"/>
                <w14:textFill>
                  <w14:solidFill>
                    <w14:schemeClr w14:val="tx1"/>
                  </w14:solidFill>
                </w14:textFill>
              </w:rPr>
              <w:t>/</w:t>
            </w:r>
            <w:r>
              <w:rPr>
                <w:rFonts w:hint="eastAsia" w:cs="Times New Roman"/>
                <w:b/>
                <w:bCs/>
                <w:color w:val="000000" w:themeColor="text1"/>
                <w:sz w:val="24"/>
                <w:szCs w:val="24"/>
                <w:highlight w:val="none"/>
                <w:lang w:val="en-US" w:eastAsia="zh-CN"/>
                <w14:textFill>
                  <w14:solidFill>
                    <w14:schemeClr w14:val="tx1"/>
                  </w14:solidFill>
                </w14:textFill>
              </w:rPr>
              <w:t>d</w:t>
            </w:r>
            <w:r>
              <w:rPr>
                <w:rFonts w:hint="default" w:ascii="Times New Roman" w:hAnsi="Times New Roman" w:cs="Times New Roman"/>
                <w:b/>
                <w:bCs/>
                <w:color w:val="000000" w:themeColor="text1"/>
                <w:sz w:val="24"/>
                <w:szCs w:val="24"/>
                <w:highlight w:val="none"/>
                <w14:textFill>
                  <w14:solidFill>
                    <w14:schemeClr w14:val="tx1"/>
                  </w14:solidFill>
                </w14:textFill>
              </w:rPr>
              <w:t>）</w:t>
            </w:r>
          </w:p>
          <w:p w14:paraId="4BBF9965">
            <w:pPr>
              <w:keepNext w:val="0"/>
              <w:keepLines w:val="0"/>
              <w:pageBreakBefore w:val="0"/>
              <w:widowControl w:val="0"/>
              <w:tabs>
                <w:tab w:val="left" w:pos="1180"/>
              </w:tabs>
              <w:kinsoku/>
              <w:wordWrap/>
              <w:overflowPunct/>
              <w:topLinePunct w:val="0"/>
              <w:autoSpaceDE/>
              <w:autoSpaceDN/>
              <w:bidi w:val="0"/>
              <w:adjustRightInd/>
              <w:snapToGrid/>
              <w:spacing w:line="360" w:lineRule="auto"/>
              <w:ind w:firstLine="480" w:firstLineChars="200"/>
              <w:jc w:val="left"/>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8</w:t>
            </w:r>
            <w:r>
              <w:rPr>
                <w:b w:val="0"/>
                <w:bCs w:val="0"/>
                <w:color w:val="000000" w:themeColor="text1"/>
                <w:sz w:val="24"/>
                <w:highlight w:val="none"/>
                <w14:textFill>
                  <w14:solidFill>
                    <w14:schemeClr w14:val="tx1"/>
                  </w14:solidFill>
                </w14:textFill>
              </w:rPr>
              <w:t>、劳动定员及工作制度</w:t>
            </w:r>
          </w:p>
          <w:p w14:paraId="1218B098">
            <w:pPr>
              <w:pStyle w:val="1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 w:val="0"/>
                <w:bCs w:val="0"/>
                <w:color w:val="000000" w:themeColor="text1"/>
                <w:highlight w:val="none"/>
                <w14:textFill>
                  <w14:solidFill>
                    <w14:schemeClr w14:val="tx1"/>
                  </w14:solidFill>
                </w14:textFill>
              </w:rPr>
            </w:pPr>
            <w:r>
              <w:rPr>
                <w:b w:val="0"/>
                <w:bCs w:val="0"/>
                <w:color w:val="000000" w:themeColor="text1"/>
                <w:highlight w:val="none"/>
                <w14:textFill>
                  <w14:solidFill>
                    <w14:schemeClr w14:val="tx1"/>
                  </w14:solidFill>
                </w14:textFill>
              </w:rPr>
              <w:t>本项目</w:t>
            </w:r>
            <w:r>
              <w:rPr>
                <w:b w:val="0"/>
                <w:bCs w:val="0"/>
                <w:color w:val="000000" w:themeColor="text1"/>
                <w:position w:val="1"/>
                <w:highlight w:val="none"/>
                <w14:textFill>
                  <w14:solidFill>
                    <w14:schemeClr w14:val="tx1"/>
                  </w14:solidFill>
                </w14:textFill>
              </w:rPr>
              <w:t>劳动定员</w:t>
            </w:r>
            <w:r>
              <w:rPr>
                <w:rFonts w:hint="eastAsia"/>
                <w:b w:val="0"/>
                <w:bCs w:val="0"/>
                <w:color w:val="000000" w:themeColor="text1"/>
                <w:highlight w:val="none"/>
                <w:lang w:val="en-US" w:eastAsia="zh-CN"/>
                <w14:textFill>
                  <w14:solidFill>
                    <w14:schemeClr w14:val="tx1"/>
                  </w14:solidFill>
                </w14:textFill>
              </w:rPr>
              <w:t>50</w:t>
            </w:r>
            <w:r>
              <w:rPr>
                <w:b w:val="0"/>
                <w:bCs w:val="0"/>
                <w:color w:val="000000" w:themeColor="text1"/>
                <w:spacing w:val="-2"/>
                <w:position w:val="1"/>
                <w:highlight w:val="none"/>
                <w14:textFill>
                  <w14:solidFill>
                    <w14:schemeClr w14:val="tx1"/>
                  </w14:solidFill>
                </w14:textFill>
              </w:rPr>
              <w:t>人，</w:t>
            </w:r>
            <w:r>
              <w:rPr>
                <w:b w:val="0"/>
                <w:bCs w:val="0"/>
                <w:color w:val="000000" w:themeColor="text1"/>
                <w:highlight w:val="none"/>
                <w14:textFill>
                  <w14:solidFill>
                    <w14:schemeClr w14:val="tx1"/>
                  </w14:solidFill>
                </w14:textFill>
              </w:rPr>
              <w:t>采用每班工作8小时，</w:t>
            </w:r>
            <w:r>
              <w:rPr>
                <w:rFonts w:hint="eastAsia"/>
                <w:b w:val="0"/>
                <w:bCs w:val="0"/>
                <w:color w:val="000000" w:themeColor="text1"/>
                <w:highlight w:val="none"/>
                <w:lang w:val="en-US" w:eastAsia="zh-CN"/>
                <w14:textFill>
                  <w14:solidFill>
                    <w14:schemeClr w14:val="tx1"/>
                  </w14:solidFill>
                </w14:textFill>
              </w:rPr>
              <w:t>三班制</w:t>
            </w:r>
            <w:r>
              <w:rPr>
                <w:b w:val="0"/>
                <w:bCs w:val="0"/>
                <w:color w:val="000000" w:themeColor="text1"/>
                <w:highlight w:val="none"/>
                <w14:textFill>
                  <w14:solidFill>
                    <w14:schemeClr w14:val="tx1"/>
                  </w14:solidFill>
                </w14:textFill>
              </w:rPr>
              <w:t>，年运营300天。</w:t>
            </w:r>
          </w:p>
          <w:p w14:paraId="41C9ED6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9、设备与</w:t>
            </w:r>
            <w:r>
              <w:rPr>
                <w:rFonts w:hint="default" w:ascii="Times New Roman" w:hAnsi="Times New Roman" w:eastAsia="宋体" w:cs="Times New Roman"/>
                <w:b w:val="0"/>
                <w:bCs w:val="0"/>
                <w:color w:val="000000" w:themeColor="text1"/>
                <w:sz w:val="24"/>
                <w:szCs w:val="24"/>
                <w14:textFill>
                  <w14:solidFill>
                    <w14:schemeClr w14:val="tx1"/>
                  </w14:solidFill>
                </w14:textFill>
              </w:rPr>
              <w:t>产能匹配性分析</w:t>
            </w:r>
          </w:p>
          <w:p w14:paraId="0C2C80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9.1注塑工艺设备与</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产能匹配性分析</w:t>
            </w:r>
          </w:p>
          <w:p w14:paraId="1966F44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w:t>
            </w:r>
            <w:r>
              <w:rPr>
                <w:rFonts w:hint="eastAsia" w:cs="Times New Roman"/>
                <w:b w:val="0"/>
                <w:bCs w:val="0"/>
                <w:color w:val="000000" w:themeColor="text1"/>
                <w:sz w:val="24"/>
                <w:szCs w:val="24"/>
                <w:highlight w:val="none"/>
                <w:lang w:val="en-US" w:eastAsia="zh-CN"/>
                <w14:textFill>
                  <w14:solidFill>
                    <w14:schemeClr w14:val="tx1"/>
                  </w14:solidFill>
                </w14:textFill>
              </w:rPr>
              <w:t>注塑工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备与产能匹配性分析见</w:t>
            </w:r>
            <w:r>
              <w:rPr>
                <w:rFonts w:hint="eastAsia" w:cs="Times New Roman"/>
                <w:color w:val="000000" w:themeColor="text1"/>
                <w:sz w:val="24"/>
                <w:szCs w:val="24"/>
                <w:highlight w:val="none"/>
                <w:lang w:val="en-US" w:eastAsia="zh-CN"/>
                <w14:textFill>
                  <w14:solidFill>
                    <w14:schemeClr w14:val="tx1"/>
                  </w14:solidFill>
                </w14:textFill>
              </w:rPr>
              <w:t>下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0150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w:t>
            </w:r>
            <w:r>
              <w:rPr>
                <w:rFonts w:hint="eastAsia" w:cs="Times New Roman"/>
                <w:b/>
                <w:bCs/>
                <w:color w:val="000000" w:themeColor="text1"/>
                <w:sz w:val="24"/>
                <w:szCs w:val="24"/>
                <w:highlight w:val="none"/>
                <w:lang w:val="en-US" w:eastAsia="zh-CN"/>
                <w14:textFill>
                  <w14:solidFill>
                    <w14:schemeClr w14:val="tx1"/>
                  </w14:solidFill>
                </w14:textFill>
              </w:rPr>
              <w:t>1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产能匹配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367"/>
              <w:gridCol w:w="731"/>
              <w:gridCol w:w="874"/>
              <w:gridCol w:w="956"/>
              <w:gridCol w:w="822"/>
              <w:gridCol w:w="870"/>
              <w:gridCol w:w="873"/>
              <w:gridCol w:w="873"/>
            </w:tblGrid>
            <w:tr w14:paraId="7B991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noWrap w:val="0"/>
                  <w:vAlign w:val="center"/>
                </w:tcPr>
                <w:p w14:paraId="10BCF97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t>设备名称</w:t>
                  </w:r>
                </w:p>
              </w:tc>
              <w:tc>
                <w:tcPr>
                  <w:tcW w:w="820" w:type="pct"/>
                  <w:noWrap w:val="0"/>
                  <w:vAlign w:val="center"/>
                </w:tcPr>
                <w:p w14:paraId="26BA826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t>设备型号/规格</w:t>
                  </w:r>
                </w:p>
              </w:tc>
              <w:tc>
                <w:tcPr>
                  <w:tcW w:w="438" w:type="pct"/>
                  <w:noWrap w:val="0"/>
                  <w:vAlign w:val="center"/>
                </w:tcPr>
                <w:p w14:paraId="0E8704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数量台</w:t>
                  </w:r>
                </w:p>
              </w:tc>
              <w:tc>
                <w:tcPr>
                  <w:tcW w:w="524" w:type="pct"/>
                  <w:noWrap w:val="0"/>
                  <w:vAlign w:val="center"/>
                </w:tcPr>
                <w:p w14:paraId="2B3C4570">
                  <w:pPr>
                    <w:keepNext w:val="0"/>
                    <w:keepLines w:val="0"/>
                    <w:widowControl/>
                    <w:suppressLineNumbers w:val="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注射量</w:t>
                  </w:r>
                  <w:r>
                    <w:rPr>
                      <w:rStyle w:val="106"/>
                      <w:rFonts w:eastAsia="宋体"/>
                      <w:b/>
                      <w:bCs/>
                      <w:color w:val="000000" w:themeColor="text1"/>
                      <w:highlight w:val="none"/>
                      <w:lang w:val="en-US" w:eastAsia="zh-CN" w:bidi="ar"/>
                      <w14:textFill>
                        <w14:solidFill>
                          <w14:schemeClr w14:val="tx1"/>
                        </w14:solidFill>
                      </w14:textFill>
                    </w:rPr>
                    <w:t>g/</w:t>
                  </w:r>
                  <w:r>
                    <w:rPr>
                      <w:rStyle w:val="107"/>
                      <w:b/>
                      <w:bCs/>
                      <w:color w:val="000000" w:themeColor="text1"/>
                      <w:highlight w:val="none"/>
                      <w:lang w:val="en-US" w:eastAsia="zh-CN" w:bidi="ar"/>
                      <w14:textFill>
                        <w14:solidFill>
                          <w14:schemeClr w14:val="tx1"/>
                        </w14:solidFill>
                      </w14:textFill>
                    </w:rPr>
                    <w:t>台</w:t>
                  </w:r>
                </w:p>
              </w:tc>
              <w:tc>
                <w:tcPr>
                  <w:tcW w:w="573" w:type="pct"/>
                  <w:noWrap w:val="0"/>
                  <w:vAlign w:val="center"/>
                </w:tcPr>
                <w:p w14:paraId="353E827F">
                  <w:pPr>
                    <w:keepNext w:val="0"/>
                    <w:keepLines w:val="0"/>
                    <w:widowControl/>
                    <w:suppressLineNumbers w:val="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u w:val="none"/>
                      <w:lang w:val="en-US" w:eastAsia="zh-CN" w:bidi="ar"/>
                      <w14:textFill>
                        <w14:solidFill>
                          <w14:schemeClr w14:val="tx1"/>
                        </w14:solidFill>
                      </w14:textFill>
                    </w:rPr>
                    <w:t>总成型完整周期</w:t>
                  </w:r>
                  <w:r>
                    <w:rPr>
                      <w:rStyle w:val="106"/>
                      <w:rFonts w:eastAsia="宋体"/>
                      <w:b/>
                      <w:bCs/>
                      <w:color w:val="000000" w:themeColor="text1"/>
                      <w:highlight w:val="none"/>
                      <w:lang w:val="en-US" w:eastAsia="zh-CN" w:bidi="ar"/>
                      <w14:textFill>
                        <w14:solidFill>
                          <w14:schemeClr w14:val="tx1"/>
                        </w14:solidFill>
                      </w14:textFill>
                    </w:rPr>
                    <w:t>S</w:t>
                  </w:r>
                </w:p>
              </w:tc>
              <w:tc>
                <w:tcPr>
                  <w:tcW w:w="493" w:type="pct"/>
                  <w:noWrap w:val="0"/>
                  <w:vAlign w:val="center"/>
                </w:tcPr>
                <w:p w14:paraId="751A9F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年运行时间/h</w:t>
                  </w:r>
                </w:p>
              </w:tc>
              <w:tc>
                <w:tcPr>
                  <w:tcW w:w="522" w:type="pct"/>
                  <w:noWrap w:val="0"/>
                  <w:vAlign w:val="center"/>
                </w:tcPr>
                <w:p w14:paraId="3D136F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年产能t/a</w:t>
                  </w:r>
                </w:p>
              </w:tc>
              <w:tc>
                <w:tcPr>
                  <w:tcW w:w="523" w:type="pct"/>
                  <w:noWrap w:val="0"/>
                  <w:vAlign w:val="center"/>
                </w:tcPr>
                <w:p w14:paraId="5B6B7D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总计年产能t/a</w:t>
                  </w:r>
                </w:p>
              </w:tc>
              <w:tc>
                <w:tcPr>
                  <w:tcW w:w="523" w:type="pct"/>
                  <w:noWrap w:val="0"/>
                  <w:vAlign w:val="center"/>
                </w:tcPr>
                <w:p w14:paraId="4D71D0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项目</w:t>
                  </w:r>
                  <w:r>
                    <w:rPr>
                      <w:rFonts w:hint="eastAsia" w:cs="Times New Roman"/>
                      <w:b/>
                      <w:bCs/>
                      <w:color w:val="000000" w:themeColor="text1"/>
                      <w:kern w:val="0"/>
                      <w:sz w:val="21"/>
                      <w:szCs w:val="21"/>
                      <w:highlight w:val="none"/>
                      <w:lang w:val="en-US" w:eastAsia="zh-CN" w:bidi="ar"/>
                      <w14:textFill>
                        <w14:solidFill>
                          <w14:schemeClr w14:val="tx1"/>
                        </w14:solidFill>
                      </w14:textFill>
                    </w:rPr>
                    <w:t>注塑</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年产品量t/a</w:t>
                  </w:r>
                </w:p>
              </w:tc>
            </w:tr>
            <w:tr w14:paraId="53C66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noWrap w:val="0"/>
                  <w:vAlign w:val="center"/>
                </w:tcPr>
                <w:p w14:paraId="4AF1601C">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color w:val="000000" w:themeColor="text1"/>
                      <w:sz w:val="21"/>
                      <w:szCs w:val="21"/>
                      <w:highlight w:val="none"/>
                      <w14:textFill>
                        <w14:solidFill>
                          <w14:schemeClr w14:val="tx1"/>
                        </w14:solidFill>
                      </w14:textFill>
                    </w:rPr>
                    <w:t>注塑机</w:t>
                  </w:r>
                </w:p>
              </w:tc>
              <w:tc>
                <w:tcPr>
                  <w:tcW w:w="820" w:type="pct"/>
                  <w:noWrap w:val="0"/>
                  <w:vAlign w:val="center"/>
                </w:tcPr>
                <w:p w14:paraId="2A04E31D">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14:textFill>
                        <w14:solidFill>
                          <w14:schemeClr w14:val="tx1"/>
                        </w14:solidFill>
                      </w14:textFill>
                    </w:rPr>
                    <w:t>‌MK6.6/A</w:t>
                  </w:r>
                  <w:r>
                    <w:rPr>
                      <w:rFonts w:hint="eastAsia"/>
                      <w:color w:val="000000" w:themeColor="text1"/>
                      <w:szCs w:val="21"/>
                      <w:highlight w:val="none"/>
                      <w:lang w:val="en-US" w:eastAsia="zh-CN"/>
                      <w14:textFill>
                        <w14:solidFill>
                          <w14:schemeClr w14:val="tx1"/>
                        </w14:solidFill>
                      </w14:textFill>
                    </w:rPr>
                    <w:t>80</w:t>
                  </w:r>
                </w:p>
              </w:tc>
              <w:tc>
                <w:tcPr>
                  <w:tcW w:w="438" w:type="pct"/>
                  <w:noWrap w:val="0"/>
                  <w:vAlign w:val="center"/>
                </w:tcPr>
                <w:p w14:paraId="529FA187">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874" w:type="dxa"/>
                  <w:noWrap w:val="0"/>
                  <w:vAlign w:val="center"/>
                </w:tcPr>
                <w:p w14:paraId="1DA5BA2C">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w:t>
                  </w:r>
                </w:p>
              </w:tc>
              <w:tc>
                <w:tcPr>
                  <w:tcW w:w="956" w:type="dxa"/>
                  <w:noWrap w:val="0"/>
                  <w:vAlign w:val="center"/>
                </w:tcPr>
                <w:p w14:paraId="545FBF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822" w:type="dxa"/>
                  <w:noWrap w:val="0"/>
                  <w:vAlign w:val="center"/>
                </w:tcPr>
                <w:p w14:paraId="29B491F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0</w:t>
                  </w:r>
                </w:p>
              </w:tc>
              <w:tc>
                <w:tcPr>
                  <w:tcW w:w="870" w:type="dxa"/>
                  <w:noWrap w:val="0"/>
                  <w:vAlign w:val="center"/>
                </w:tcPr>
                <w:p w14:paraId="7C696BD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1</w:t>
                  </w:r>
                </w:p>
              </w:tc>
              <w:tc>
                <w:tcPr>
                  <w:tcW w:w="523" w:type="pct"/>
                  <w:vMerge w:val="restart"/>
                  <w:noWrap w:val="0"/>
                  <w:vAlign w:val="center"/>
                </w:tcPr>
                <w:p w14:paraId="2DE44E7C">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930</w:t>
                  </w:r>
                </w:p>
              </w:tc>
              <w:tc>
                <w:tcPr>
                  <w:tcW w:w="523" w:type="pct"/>
                  <w:vMerge w:val="restart"/>
                  <w:noWrap w:val="0"/>
                  <w:vAlign w:val="center"/>
                </w:tcPr>
                <w:p w14:paraId="61B54AA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813.5</w:t>
                  </w:r>
                </w:p>
              </w:tc>
            </w:tr>
            <w:tr w14:paraId="53166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noWrap w:val="0"/>
                  <w:vAlign w:val="center"/>
                </w:tcPr>
                <w:p w14:paraId="654F916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color w:val="000000" w:themeColor="text1"/>
                      <w:sz w:val="21"/>
                      <w:szCs w:val="21"/>
                      <w:highlight w:val="none"/>
                      <w14:textFill>
                        <w14:solidFill>
                          <w14:schemeClr w14:val="tx1"/>
                        </w14:solidFill>
                      </w14:textFill>
                    </w:rPr>
                    <w:t>注塑机</w:t>
                  </w:r>
                </w:p>
              </w:tc>
              <w:tc>
                <w:tcPr>
                  <w:tcW w:w="820" w:type="pct"/>
                  <w:noWrap w:val="0"/>
                  <w:vAlign w:val="center"/>
                </w:tcPr>
                <w:p w14:paraId="45EEFE45">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14:textFill>
                        <w14:solidFill>
                          <w14:schemeClr w14:val="tx1"/>
                        </w14:solidFill>
                      </w14:textFill>
                    </w:rPr>
                    <w:t>‌MK6.6/A</w:t>
                  </w:r>
                  <w:r>
                    <w:rPr>
                      <w:rFonts w:hint="eastAsia"/>
                      <w:color w:val="000000" w:themeColor="text1"/>
                      <w:szCs w:val="21"/>
                      <w:highlight w:val="none"/>
                      <w:lang w:val="en-US" w:eastAsia="zh-CN"/>
                      <w14:textFill>
                        <w14:solidFill>
                          <w14:schemeClr w14:val="tx1"/>
                        </w14:solidFill>
                      </w14:textFill>
                    </w:rPr>
                    <w:t>128</w:t>
                  </w:r>
                </w:p>
              </w:tc>
              <w:tc>
                <w:tcPr>
                  <w:tcW w:w="438" w:type="pct"/>
                  <w:noWrap w:val="0"/>
                  <w:vAlign w:val="center"/>
                </w:tcPr>
                <w:p w14:paraId="7BD91A2C">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874" w:type="dxa"/>
                  <w:noWrap w:val="0"/>
                  <w:vAlign w:val="center"/>
                </w:tcPr>
                <w:p w14:paraId="21D484E7">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5</w:t>
                  </w:r>
                </w:p>
              </w:tc>
              <w:tc>
                <w:tcPr>
                  <w:tcW w:w="956" w:type="dxa"/>
                  <w:noWrap w:val="0"/>
                  <w:vAlign w:val="center"/>
                </w:tcPr>
                <w:p w14:paraId="5576C98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822" w:type="dxa"/>
                  <w:noWrap w:val="0"/>
                  <w:vAlign w:val="center"/>
                </w:tcPr>
                <w:p w14:paraId="25F763A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0</w:t>
                  </w:r>
                </w:p>
              </w:tc>
              <w:tc>
                <w:tcPr>
                  <w:tcW w:w="870" w:type="dxa"/>
                  <w:noWrap w:val="0"/>
                  <w:vAlign w:val="center"/>
                </w:tcPr>
                <w:p w14:paraId="5DBFF32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w:t>
                  </w:r>
                  <w:r>
                    <w:rPr>
                      <w:rFonts w:hint="eastAsia" w:cs="Times New Roman"/>
                      <w:i w:val="0"/>
                      <w:iCs w:val="0"/>
                      <w:color w:val="000000" w:themeColor="text1"/>
                      <w:kern w:val="0"/>
                      <w:sz w:val="21"/>
                      <w:szCs w:val="21"/>
                      <w:u w:val="none"/>
                      <w:lang w:val="en-US" w:eastAsia="zh-CN" w:bidi="ar"/>
                      <w14:textFill>
                        <w14:solidFill>
                          <w14:schemeClr w14:val="tx1"/>
                        </w14:solidFill>
                      </w14:textFill>
                    </w:rPr>
                    <w:t>5</w:t>
                  </w:r>
                </w:p>
              </w:tc>
              <w:tc>
                <w:tcPr>
                  <w:tcW w:w="523" w:type="pct"/>
                  <w:vMerge w:val="continue"/>
                  <w:noWrap w:val="0"/>
                  <w:vAlign w:val="center"/>
                </w:tcPr>
                <w:p w14:paraId="3367DE8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523" w:type="pct"/>
                  <w:vMerge w:val="continue"/>
                  <w:noWrap w:val="0"/>
                  <w:vAlign w:val="center"/>
                </w:tcPr>
                <w:p w14:paraId="0E98FC1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r w14:paraId="7AFCD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noWrap w:val="0"/>
                  <w:vAlign w:val="center"/>
                </w:tcPr>
                <w:p w14:paraId="2BBE333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color w:val="000000" w:themeColor="text1"/>
                      <w:sz w:val="21"/>
                      <w:szCs w:val="21"/>
                      <w:highlight w:val="none"/>
                      <w14:textFill>
                        <w14:solidFill>
                          <w14:schemeClr w14:val="tx1"/>
                        </w14:solidFill>
                      </w14:textFill>
                    </w:rPr>
                    <w:t>注塑机</w:t>
                  </w:r>
                </w:p>
              </w:tc>
              <w:tc>
                <w:tcPr>
                  <w:tcW w:w="820" w:type="pct"/>
                  <w:noWrap w:val="0"/>
                  <w:vAlign w:val="center"/>
                </w:tcPr>
                <w:p w14:paraId="41D94B42">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14:textFill>
                        <w14:solidFill>
                          <w14:schemeClr w14:val="tx1"/>
                        </w14:solidFill>
                      </w14:textFill>
                    </w:rPr>
                    <w:t>‌MK6.6/A</w:t>
                  </w:r>
                  <w:r>
                    <w:rPr>
                      <w:rFonts w:hint="eastAsia"/>
                      <w:color w:val="000000" w:themeColor="text1"/>
                      <w:szCs w:val="21"/>
                      <w:highlight w:val="none"/>
                      <w:lang w:val="en-US" w:eastAsia="zh-CN"/>
                      <w14:textFill>
                        <w14:solidFill>
                          <w14:schemeClr w14:val="tx1"/>
                        </w14:solidFill>
                      </w14:textFill>
                    </w:rPr>
                    <w:t>160</w:t>
                  </w:r>
                </w:p>
              </w:tc>
              <w:tc>
                <w:tcPr>
                  <w:tcW w:w="438" w:type="pct"/>
                  <w:noWrap w:val="0"/>
                  <w:vAlign w:val="center"/>
                </w:tcPr>
                <w:p w14:paraId="43B68009">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874" w:type="dxa"/>
                  <w:noWrap w:val="0"/>
                  <w:vAlign w:val="center"/>
                </w:tcPr>
                <w:p w14:paraId="62EE85EC">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8</w:t>
                  </w:r>
                </w:p>
              </w:tc>
              <w:tc>
                <w:tcPr>
                  <w:tcW w:w="956" w:type="dxa"/>
                  <w:noWrap w:val="0"/>
                  <w:vAlign w:val="center"/>
                </w:tcPr>
                <w:p w14:paraId="411DDF9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822" w:type="dxa"/>
                  <w:noWrap w:val="0"/>
                  <w:vAlign w:val="center"/>
                </w:tcPr>
                <w:p w14:paraId="5244B546">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0</w:t>
                  </w:r>
                </w:p>
              </w:tc>
              <w:tc>
                <w:tcPr>
                  <w:tcW w:w="870" w:type="dxa"/>
                  <w:noWrap w:val="0"/>
                  <w:vAlign w:val="center"/>
                </w:tcPr>
                <w:p w14:paraId="1D974F8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w:t>
                  </w:r>
                  <w:r>
                    <w:rPr>
                      <w:rFonts w:hint="eastAsia" w:cs="Times New Roman"/>
                      <w:i w:val="0"/>
                      <w:iCs w:val="0"/>
                      <w:color w:val="000000" w:themeColor="text1"/>
                      <w:kern w:val="0"/>
                      <w:sz w:val="21"/>
                      <w:szCs w:val="21"/>
                      <w:u w:val="none"/>
                      <w:lang w:val="en-US" w:eastAsia="zh-CN" w:bidi="ar"/>
                      <w14:textFill>
                        <w14:solidFill>
                          <w14:schemeClr w14:val="tx1"/>
                        </w14:solidFill>
                      </w14:textFill>
                    </w:rPr>
                    <w:t>1</w:t>
                  </w:r>
                </w:p>
              </w:tc>
              <w:tc>
                <w:tcPr>
                  <w:tcW w:w="523" w:type="pct"/>
                  <w:vMerge w:val="continue"/>
                  <w:noWrap w:val="0"/>
                  <w:vAlign w:val="center"/>
                </w:tcPr>
                <w:p w14:paraId="7BD1A08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523" w:type="pct"/>
                  <w:vMerge w:val="continue"/>
                  <w:noWrap w:val="0"/>
                  <w:vAlign w:val="center"/>
                </w:tcPr>
                <w:p w14:paraId="2E3A86F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r w14:paraId="2270E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noWrap w:val="0"/>
                  <w:vAlign w:val="center"/>
                </w:tcPr>
                <w:p w14:paraId="3BF7425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注塑机</w:t>
                  </w:r>
                </w:p>
              </w:tc>
              <w:tc>
                <w:tcPr>
                  <w:tcW w:w="820" w:type="pct"/>
                  <w:noWrap w:val="0"/>
                  <w:vAlign w:val="center"/>
                </w:tcPr>
                <w:p w14:paraId="3BEBDD47">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14:textFill>
                        <w14:solidFill>
                          <w14:schemeClr w14:val="tx1"/>
                        </w14:solidFill>
                      </w14:textFill>
                    </w:rPr>
                    <w:t>‌MK6.6/A</w:t>
                  </w:r>
                  <w:r>
                    <w:rPr>
                      <w:rFonts w:hint="eastAsia"/>
                      <w:color w:val="000000" w:themeColor="text1"/>
                      <w:szCs w:val="21"/>
                      <w:highlight w:val="none"/>
                      <w:lang w:val="en-US" w:eastAsia="zh-CN"/>
                      <w14:textFill>
                        <w14:solidFill>
                          <w14:schemeClr w14:val="tx1"/>
                        </w14:solidFill>
                      </w14:textFill>
                    </w:rPr>
                    <w:t>208</w:t>
                  </w:r>
                </w:p>
              </w:tc>
              <w:tc>
                <w:tcPr>
                  <w:tcW w:w="438" w:type="pct"/>
                  <w:noWrap w:val="0"/>
                  <w:vAlign w:val="center"/>
                </w:tcPr>
                <w:p w14:paraId="15209871">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874" w:type="dxa"/>
                  <w:noWrap w:val="0"/>
                  <w:vAlign w:val="center"/>
                </w:tcPr>
                <w:p w14:paraId="141C8D8C">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w:t>
                  </w:r>
                </w:p>
              </w:tc>
              <w:tc>
                <w:tcPr>
                  <w:tcW w:w="956" w:type="dxa"/>
                  <w:noWrap w:val="0"/>
                  <w:vAlign w:val="center"/>
                </w:tcPr>
                <w:p w14:paraId="13FAC5BA">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822" w:type="dxa"/>
                  <w:noWrap w:val="0"/>
                  <w:vAlign w:val="center"/>
                </w:tcPr>
                <w:p w14:paraId="54BA7AC1">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0</w:t>
                  </w:r>
                </w:p>
              </w:tc>
              <w:tc>
                <w:tcPr>
                  <w:tcW w:w="870" w:type="dxa"/>
                  <w:noWrap w:val="0"/>
                  <w:vAlign w:val="center"/>
                </w:tcPr>
                <w:p w14:paraId="0A6000E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w:t>
                  </w:r>
                </w:p>
              </w:tc>
              <w:tc>
                <w:tcPr>
                  <w:tcW w:w="523" w:type="pct"/>
                  <w:vMerge w:val="continue"/>
                  <w:noWrap w:val="0"/>
                  <w:vAlign w:val="center"/>
                </w:tcPr>
                <w:p w14:paraId="70019EA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523" w:type="pct"/>
                  <w:vMerge w:val="continue"/>
                  <w:noWrap w:val="0"/>
                  <w:vAlign w:val="center"/>
                </w:tcPr>
                <w:p w14:paraId="3F3D571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r w14:paraId="1A526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noWrap w:val="0"/>
                  <w:vAlign w:val="center"/>
                </w:tcPr>
                <w:p w14:paraId="35539528">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注塑机</w:t>
                  </w:r>
                </w:p>
              </w:tc>
              <w:tc>
                <w:tcPr>
                  <w:tcW w:w="820" w:type="pct"/>
                  <w:noWrap w:val="0"/>
                  <w:vAlign w:val="center"/>
                </w:tcPr>
                <w:p w14:paraId="44944B3D">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14:textFill>
                        <w14:solidFill>
                          <w14:schemeClr w14:val="tx1"/>
                        </w14:solidFill>
                      </w14:textFill>
                    </w:rPr>
                    <w:t>‌MK6.6/A</w:t>
                  </w:r>
                  <w:r>
                    <w:rPr>
                      <w:rFonts w:hint="eastAsia"/>
                      <w:color w:val="000000" w:themeColor="text1"/>
                      <w:szCs w:val="21"/>
                      <w:highlight w:val="none"/>
                      <w:lang w:val="en-US" w:eastAsia="zh-CN"/>
                      <w14:textFill>
                        <w14:solidFill>
                          <w14:schemeClr w14:val="tx1"/>
                        </w14:solidFill>
                      </w14:textFill>
                    </w:rPr>
                    <w:t>328</w:t>
                  </w:r>
                </w:p>
              </w:tc>
              <w:tc>
                <w:tcPr>
                  <w:tcW w:w="438" w:type="pct"/>
                  <w:noWrap w:val="0"/>
                  <w:vAlign w:val="center"/>
                </w:tcPr>
                <w:p w14:paraId="74C919F4">
                  <w:pPr>
                    <w:widowControl/>
                    <w:jc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w:t>
                  </w:r>
                </w:p>
              </w:tc>
              <w:tc>
                <w:tcPr>
                  <w:tcW w:w="874" w:type="dxa"/>
                  <w:noWrap w:val="0"/>
                  <w:vAlign w:val="center"/>
                </w:tcPr>
                <w:p w14:paraId="58B369DB">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0</w:t>
                  </w:r>
                </w:p>
              </w:tc>
              <w:tc>
                <w:tcPr>
                  <w:tcW w:w="956" w:type="dxa"/>
                  <w:noWrap w:val="0"/>
                  <w:vAlign w:val="center"/>
                </w:tcPr>
                <w:p w14:paraId="514297E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822" w:type="dxa"/>
                  <w:noWrap w:val="0"/>
                  <w:vAlign w:val="center"/>
                </w:tcPr>
                <w:p w14:paraId="4D869753">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0</w:t>
                  </w:r>
                </w:p>
              </w:tc>
              <w:tc>
                <w:tcPr>
                  <w:tcW w:w="870" w:type="dxa"/>
                  <w:noWrap w:val="0"/>
                  <w:vAlign w:val="center"/>
                </w:tcPr>
                <w:p w14:paraId="5BEC6B7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4</w:t>
                  </w:r>
                </w:p>
              </w:tc>
              <w:tc>
                <w:tcPr>
                  <w:tcW w:w="523" w:type="pct"/>
                  <w:vMerge w:val="continue"/>
                  <w:noWrap w:val="0"/>
                  <w:vAlign w:val="center"/>
                </w:tcPr>
                <w:p w14:paraId="4447544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523" w:type="pct"/>
                  <w:vMerge w:val="continue"/>
                  <w:noWrap w:val="0"/>
                  <w:vAlign w:val="center"/>
                </w:tcPr>
                <w:p w14:paraId="1259CF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bl>
          <w:p w14:paraId="39B0AC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设备运转率</w:t>
            </w:r>
            <w:r>
              <w:rPr>
                <w:rFonts w:hint="eastAsia"/>
                <w:color w:val="000000" w:themeColor="text1"/>
                <w:sz w:val="24"/>
                <w:szCs w:val="24"/>
                <w:highlight w:val="none"/>
                <w:lang w:val="en-US" w:eastAsia="zh-CN"/>
                <w14:textFill>
                  <w14:solidFill>
                    <w14:schemeClr w14:val="tx1"/>
                  </w14:solidFill>
                </w14:textFill>
              </w:rPr>
              <w:t>满负荷时产量为1930</w:t>
            </w:r>
            <w:r>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t/a</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本项目产能为1813.5</w:t>
            </w:r>
            <w:r>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t/a</w:t>
            </w:r>
            <w:r>
              <w:rPr>
                <w:rFonts w:hint="eastAsia"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占设备满负荷时产能的</w:t>
            </w:r>
            <w:r>
              <w:rPr>
                <w:rFonts w:hint="eastAsia" w:cs="Times New Roman"/>
                <w:b w:val="0"/>
                <w:bCs w:val="0"/>
                <w:color w:val="000000" w:themeColor="text1"/>
                <w:kern w:val="0"/>
                <w:sz w:val="24"/>
                <w:szCs w:val="24"/>
                <w:highlight w:val="none"/>
                <w:lang w:val="en-US" w:eastAsia="zh-CN" w:bidi="ar"/>
                <w14:textFill>
                  <w14:solidFill>
                    <w14:schemeClr w14:val="tx1"/>
                  </w14:solidFill>
                </w14:textFill>
              </w:rPr>
              <w:t>94</w:t>
            </w:r>
            <w:r>
              <w:rPr>
                <w:rFonts w:hint="eastAsia"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w:t>
            </w:r>
            <w:r>
              <w:rPr>
                <w:rFonts w:hint="eastAsia"/>
                <w:color w:val="000000" w:themeColor="text1"/>
                <w:sz w:val="24"/>
                <w:szCs w:val="24"/>
                <w:highlight w:val="none"/>
                <w14:textFill>
                  <w14:solidFill>
                    <w14:schemeClr w14:val="tx1"/>
                  </w14:solidFill>
                </w14:textFill>
              </w:rPr>
              <w:t>能够满足生产要求。</w:t>
            </w:r>
          </w:p>
          <w:p w14:paraId="0509F4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9.2喷漆设备与</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产能匹配性分析</w:t>
            </w:r>
          </w:p>
          <w:p w14:paraId="35F1D8B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w:t>
            </w:r>
            <w:r>
              <w:rPr>
                <w:rFonts w:hint="eastAsia" w:eastAsia="宋体" w:cs="Times New Roman"/>
                <w:color w:val="000000" w:themeColor="text1"/>
                <w:sz w:val="24"/>
                <w:szCs w:val="24"/>
                <w:highlight w:val="none"/>
                <w:lang w:val="en-US" w:eastAsia="zh-CN"/>
                <w14:textFill>
                  <w14:solidFill>
                    <w14:schemeClr w14:val="tx1"/>
                  </w14:solidFill>
                </w14:textFill>
              </w:rPr>
              <w:t>喷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备与产能匹配性分析见</w:t>
            </w:r>
            <w:r>
              <w:rPr>
                <w:rFonts w:hint="eastAsia" w:cs="Times New Roman"/>
                <w:color w:val="000000" w:themeColor="text1"/>
                <w:sz w:val="24"/>
                <w:szCs w:val="24"/>
                <w:highlight w:val="none"/>
                <w:lang w:val="en-US" w:eastAsia="zh-CN"/>
                <w14:textFill>
                  <w14:solidFill>
                    <w14:schemeClr w14:val="tx1"/>
                  </w14:solidFill>
                </w14:textFill>
              </w:rPr>
              <w:t>下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08086883">
            <w:pPr>
              <w:widowControl/>
              <w:spacing w:line="240" w:lineRule="auto"/>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w:t>
            </w:r>
            <w:r>
              <w:rPr>
                <w:rFonts w:hint="eastAsia" w:cs="Times New Roman"/>
                <w:b/>
                <w:bCs/>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主要生产设备生产能力</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105"/>
              <w:gridCol w:w="2357"/>
              <w:gridCol w:w="1880"/>
              <w:gridCol w:w="1883"/>
            </w:tblGrid>
            <w:tr w14:paraId="785E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3" w:type="pct"/>
                  <w:noWrap w:val="0"/>
                  <w:vAlign w:val="center"/>
                </w:tcPr>
                <w:p w14:paraId="35CC21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设备名称</w:t>
                  </w:r>
                </w:p>
              </w:tc>
              <w:tc>
                <w:tcPr>
                  <w:tcW w:w="663" w:type="pct"/>
                  <w:noWrap w:val="0"/>
                  <w:vAlign w:val="center"/>
                </w:tcPr>
                <w:p w14:paraId="26C932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数量</w:t>
                  </w:r>
                </w:p>
              </w:tc>
              <w:tc>
                <w:tcPr>
                  <w:tcW w:w="1414" w:type="pct"/>
                  <w:noWrap w:val="0"/>
                  <w:vAlign w:val="center"/>
                </w:tcPr>
                <w:p w14:paraId="1B1E56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小时</w:t>
                  </w:r>
                  <w:r>
                    <w:rPr>
                      <w:rFonts w:hint="eastAsia" w:eastAsia="Times New Roman" w:cs="Times New Roman"/>
                      <w:b/>
                      <w:bCs/>
                      <w:color w:val="000000" w:themeColor="text1"/>
                      <w:kern w:val="2"/>
                      <w:sz w:val="21"/>
                      <w:szCs w:val="21"/>
                      <w:highlight w:val="none"/>
                      <w:lang w:val="en-US" w:eastAsia="zh-CN" w:bidi="ar-SA"/>
                      <w14:textFill>
                        <w14:solidFill>
                          <w14:schemeClr w14:val="tx1"/>
                        </w14:solidFill>
                      </w14:textFill>
                    </w:rPr>
                    <w:t>喷漆量</w:t>
                  </w: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w:t>
                  </w:r>
                  <w:r>
                    <w:rPr>
                      <w:rFonts w:hint="eastAsia" w:eastAsia="Times New Roman" w:cs="Times New Roman"/>
                      <w:b/>
                      <w:bCs/>
                      <w:color w:val="000000" w:themeColor="text1"/>
                      <w:kern w:val="2"/>
                      <w:sz w:val="21"/>
                      <w:szCs w:val="21"/>
                      <w:highlight w:val="none"/>
                      <w:lang w:val="en-US" w:eastAsia="zh-CN" w:bidi="ar-SA"/>
                      <w14:textFill>
                        <w14:solidFill>
                          <w14:schemeClr w14:val="tx1"/>
                        </w14:solidFill>
                      </w14:textFill>
                    </w:rPr>
                    <w:t>mL/min</w:t>
                  </w: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w:t>
                  </w:r>
                </w:p>
              </w:tc>
              <w:tc>
                <w:tcPr>
                  <w:tcW w:w="1128" w:type="pct"/>
                  <w:noWrap w:val="0"/>
                  <w:vAlign w:val="center"/>
                </w:tcPr>
                <w:p w14:paraId="44E96B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年生产时间（h）</w:t>
                  </w:r>
                </w:p>
              </w:tc>
              <w:tc>
                <w:tcPr>
                  <w:tcW w:w="1130" w:type="pct"/>
                  <w:noWrap w:val="0"/>
                  <w:vAlign w:val="center"/>
                </w:tcPr>
                <w:p w14:paraId="16B891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年</w:t>
                  </w:r>
                  <w:r>
                    <w:rPr>
                      <w:rFonts w:hint="eastAsia" w:eastAsia="Times New Roman" w:cs="Times New Roman"/>
                      <w:b/>
                      <w:bCs/>
                      <w:color w:val="000000" w:themeColor="text1"/>
                      <w:kern w:val="2"/>
                      <w:sz w:val="21"/>
                      <w:szCs w:val="21"/>
                      <w:highlight w:val="none"/>
                      <w:lang w:val="en-US" w:eastAsia="zh-CN" w:bidi="ar-SA"/>
                      <w14:textFill>
                        <w14:solidFill>
                          <w14:schemeClr w14:val="tx1"/>
                        </w14:solidFill>
                      </w14:textFill>
                    </w:rPr>
                    <w:t>喷漆量</w:t>
                  </w: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w:t>
                  </w:r>
                  <w:r>
                    <w:rPr>
                      <w:rFonts w:hint="eastAsia" w:eastAsia="Times New Roman" w:cs="Times New Roman"/>
                      <w:b/>
                      <w:bCs/>
                      <w:color w:val="000000" w:themeColor="text1"/>
                      <w:kern w:val="2"/>
                      <w:sz w:val="21"/>
                      <w:szCs w:val="21"/>
                      <w:highlight w:val="none"/>
                      <w:lang w:val="en-US" w:eastAsia="zh-CN" w:bidi="ar-SA"/>
                      <w14:textFill>
                        <w14:solidFill>
                          <w14:schemeClr w14:val="tx1"/>
                        </w14:solidFill>
                      </w14:textFill>
                    </w:rPr>
                    <w:t>t</w:t>
                  </w:r>
                  <w:r>
                    <w:rPr>
                      <w:rFonts w:hint="default" w:ascii="Times New Roman" w:hAnsi="Times New Roman" w:eastAsia="Times New Roman" w:cs="Times New Roman"/>
                      <w:b/>
                      <w:bCs/>
                      <w:color w:val="000000" w:themeColor="text1"/>
                      <w:kern w:val="2"/>
                      <w:sz w:val="21"/>
                      <w:szCs w:val="21"/>
                      <w:highlight w:val="none"/>
                      <w:lang w:val="en-US" w:eastAsia="zh-CN" w:bidi="ar-SA"/>
                      <w14:textFill>
                        <w14:solidFill>
                          <w14:schemeClr w14:val="tx1"/>
                        </w14:solidFill>
                      </w14:textFill>
                    </w:rPr>
                    <w:t>/a）</w:t>
                  </w:r>
                </w:p>
              </w:tc>
            </w:tr>
            <w:tr w14:paraId="317BB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3" w:type="pct"/>
                  <w:noWrap w:val="0"/>
                  <w:vAlign w:val="center"/>
                </w:tcPr>
                <w:p w14:paraId="25D378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t>喷</w:t>
                  </w:r>
                  <w:r>
                    <w:rPr>
                      <w:rFonts w:hint="eastAsia" w:eastAsia="Times New Roman" w:cs="Times New Roman"/>
                      <w:color w:val="000000" w:themeColor="text1"/>
                      <w:kern w:val="2"/>
                      <w:sz w:val="21"/>
                      <w:szCs w:val="21"/>
                      <w:highlight w:val="none"/>
                      <w:lang w:val="en-US" w:eastAsia="zh-CN" w:bidi="ar-SA"/>
                      <w14:textFill>
                        <w14:solidFill>
                          <w14:schemeClr w14:val="tx1"/>
                        </w14:solidFill>
                      </w14:textFill>
                    </w:rPr>
                    <w:t>枪</w:t>
                  </w:r>
                </w:p>
              </w:tc>
              <w:tc>
                <w:tcPr>
                  <w:tcW w:w="663" w:type="pct"/>
                  <w:noWrap w:val="0"/>
                  <w:vAlign w:val="center"/>
                </w:tcPr>
                <w:p w14:paraId="782A1E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eastAsia="Times New Roman" w:cs="Times New Roman"/>
                      <w:b w:val="0"/>
                      <w:bCs w:val="0"/>
                      <w:color w:val="000000" w:themeColor="text1"/>
                      <w:kern w:val="2"/>
                      <w:sz w:val="21"/>
                      <w:szCs w:val="21"/>
                      <w:highlight w:val="none"/>
                      <w:lang w:val="en-US" w:eastAsia="zh-CN" w:bidi="ar-SA"/>
                      <w14:textFill>
                        <w14:solidFill>
                          <w14:schemeClr w14:val="tx1"/>
                        </w14:solidFill>
                      </w14:textFill>
                    </w:rPr>
                    <w:t>2把喷枪</w:t>
                  </w:r>
                </w:p>
              </w:tc>
              <w:tc>
                <w:tcPr>
                  <w:tcW w:w="1414" w:type="pct"/>
                  <w:noWrap w:val="0"/>
                  <w:vAlign w:val="center"/>
                </w:tcPr>
                <w:p w14:paraId="1A98AA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单把喷枪喷速</w:t>
                  </w:r>
                  <w:r>
                    <w:rPr>
                      <w:rFonts w:hint="eastAsia" w:cs="Times New Roman"/>
                      <w:b w:val="0"/>
                      <w:bCs w:val="0"/>
                      <w:color w:val="000000" w:themeColor="text1"/>
                      <w:sz w:val="21"/>
                      <w:szCs w:val="21"/>
                      <w:highlight w:val="none"/>
                      <w:lang w:val="en-US" w:eastAsia="zh-CN"/>
                      <w14:textFill>
                        <w14:solidFill>
                          <w14:schemeClr w14:val="tx1"/>
                        </w14:solidFill>
                      </w14:textFill>
                    </w:rPr>
                    <w:t>35</w:t>
                  </w:r>
                  <w:r>
                    <w:rPr>
                      <w:rFonts w:hint="eastAsia" w:eastAsia="Times New Roman" w:cs="Times New Roman"/>
                      <w:b w:val="0"/>
                      <w:bCs w:val="0"/>
                      <w:color w:val="000000" w:themeColor="text1"/>
                      <w:kern w:val="2"/>
                      <w:sz w:val="21"/>
                      <w:szCs w:val="21"/>
                      <w:highlight w:val="none"/>
                      <w:lang w:val="en-US" w:eastAsia="zh-CN" w:bidi="ar-SA"/>
                      <w14:textFill>
                        <w14:solidFill>
                          <w14:schemeClr w14:val="tx1"/>
                        </w14:solidFill>
                      </w14:textFill>
                    </w:rPr>
                    <w:t>mL/min</w:t>
                  </w:r>
                </w:p>
              </w:tc>
              <w:tc>
                <w:tcPr>
                  <w:tcW w:w="1128" w:type="pct"/>
                  <w:noWrap w:val="0"/>
                  <w:vAlign w:val="center"/>
                </w:tcPr>
                <w:p w14:paraId="05CEC6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eastAsia" w:eastAsia="Times New Roman" w:cs="Times New Roman"/>
                      <w:color w:val="000000" w:themeColor="text1"/>
                      <w:kern w:val="2"/>
                      <w:sz w:val="21"/>
                      <w:szCs w:val="21"/>
                      <w:highlight w:val="none"/>
                      <w:lang w:val="en-US" w:eastAsia="zh-CN" w:bidi="ar-SA"/>
                      <w14:textFill>
                        <w14:solidFill>
                          <w14:schemeClr w14:val="tx1"/>
                        </w14:solidFill>
                      </w14:textFill>
                    </w:rPr>
                    <w:t>2400</w:t>
                  </w:r>
                </w:p>
              </w:tc>
              <w:tc>
                <w:tcPr>
                  <w:tcW w:w="1130" w:type="pct"/>
                  <w:noWrap w:val="0"/>
                  <w:vAlign w:val="center"/>
                </w:tcPr>
                <w:p w14:paraId="4A135E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000000" w:themeColor="text1"/>
                      <w:kern w:val="2"/>
                      <w:sz w:val="21"/>
                      <w:szCs w:val="21"/>
                      <w:highlight w:val="none"/>
                      <w:lang w:val="en-US" w:eastAsia="zh-CN" w:bidi="ar-SA"/>
                      <w14:textFill>
                        <w14:solidFill>
                          <w14:schemeClr w14:val="tx1"/>
                        </w14:solidFill>
                      </w14:textFill>
                    </w:rPr>
                  </w:pPr>
                  <w:r>
                    <w:rPr>
                      <w:rFonts w:hint="eastAsia" w:eastAsia="Times New Roman" w:cs="Times New Roman"/>
                      <w:color w:val="000000" w:themeColor="text1"/>
                      <w:kern w:val="2"/>
                      <w:sz w:val="21"/>
                      <w:szCs w:val="21"/>
                      <w:highlight w:val="none"/>
                      <w:lang w:val="en-US" w:eastAsia="zh-CN" w:bidi="ar-SA"/>
                      <w14:textFill>
                        <w14:solidFill>
                          <w14:schemeClr w14:val="tx1"/>
                        </w14:solidFill>
                      </w14:textFill>
                    </w:rPr>
                    <w:t>10.836</w:t>
                  </w:r>
                </w:p>
              </w:tc>
            </w:tr>
          </w:tbl>
          <w:p w14:paraId="28A4C8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由上表可知，本项目</w:t>
            </w:r>
            <w:r>
              <w:rPr>
                <w:rFonts w:hint="eastAsia" w:ascii="Times New Roman" w:hAnsi="Times New Roman" w:cs="Times New Roman"/>
                <w:b w:val="0"/>
                <w:bCs w:val="0"/>
                <w:color w:val="000000" w:themeColor="text1"/>
                <w:kern w:val="2"/>
                <w:sz w:val="24"/>
                <w:szCs w:val="24"/>
                <w:highlight w:val="none"/>
                <w:lang w:val="en-US" w:eastAsia="zh-CN" w:bidi="ar-SA"/>
                <w14:textFill>
                  <w14:solidFill>
                    <w14:schemeClr w14:val="tx1"/>
                  </w14:solidFill>
                </w14:textFill>
              </w:rPr>
              <w:t>仅在白天进行喷漆，</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喷漆时间按</w:t>
            </w:r>
            <w:r>
              <w:rPr>
                <w:rFonts w:hint="eastAsia" w:cs="Times New Roman"/>
                <w:bCs/>
                <w:color w:val="000000" w:themeColor="text1"/>
                <w:sz w:val="24"/>
                <w:szCs w:val="24"/>
                <w:highlight w:val="none"/>
                <w:lang w:val="en-US" w:eastAsia="zh-CN"/>
                <w14:textFill>
                  <w14:solidFill>
                    <w14:schemeClr w14:val="tx1"/>
                  </w14:solidFill>
                </w14:textFill>
              </w:rPr>
              <w:t>每天8</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h计，每年喷漆300d，</w:t>
            </w:r>
            <w:r>
              <w:rPr>
                <w:rFonts w:hint="eastAsia" w:cs="Times New Roman"/>
                <w:bCs/>
                <w:color w:val="000000" w:themeColor="text1"/>
                <w:sz w:val="24"/>
                <w:szCs w:val="24"/>
                <w:highlight w:val="none"/>
                <w:lang w:val="en-US" w:eastAsia="zh-CN"/>
                <w14:textFill>
                  <w14:solidFill>
                    <w14:schemeClr w14:val="tx1"/>
                  </w14:solidFill>
                </w14:textFill>
              </w:rPr>
              <w:t>则</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年喷漆时间为</w:t>
            </w:r>
            <w:r>
              <w:rPr>
                <w:rFonts w:hint="eastAsia" w:cs="Times New Roman"/>
                <w:bCs/>
                <w:color w:val="000000" w:themeColor="text1"/>
                <w:sz w:val="24"/>
                <w:szCs w:val="24"/>
                <w:highlight w:val="none"/>
                <w:lang w:val="en-US" w:eastAsia="zh-CN"/>
                <w14:textFill>
                  <w14:solidFill>
                    <w14:schemeClr w14:val="tx1"/>
                  </w14:solidFill>
                </w14:textFill>
              </w:rPr>
              <w:t>2400</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h。</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喷漆房满负荷状态下喷漆量共</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10.836</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a，设计产能需要调配好的喷漆量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8.474</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t/a，本项目主要生产设备生产能力可满足本项目所需产能。</w:t>
            </w:r>
          </w:p>
          <w:p w14:paraId="45A9EE9F">
            <w:pPr>
              <w:pStyle w:val="1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 w:val="0"/>
                <w:bCs/>
                <w:color w:val="000000" w:themeColor="text1"/>
                <w:highlight w:val="none"/>
                <w14:textFill>
                  <w14:solidFill>
                    <w14:schemeClr w14:val="tx1"/>
                  </w14:solidFill>
                </w14:textFill>
              </w:rPr>
            </w:pPr>
            <w:r>
              <w:rPr>
                <w:rFonts w:hint="eastAsia"/>
                <w:b w:val="0"/>
                <w:bCs/>
                <w:color w:val="000000" w:themeColor="text1"/>
                <w:highlight w:val="none"/>
                <w:lang w:val="en-US" w:eastAsia="zh-CN"/>
                <w14:textFill>
                  <w14:solidFill>
                    <w14:schemeClr w14:val="tx1"/>
                  </w14:solidFill>
                </w14:textFill>
              </w:rPr>
              <w:t>10</w:t>
            </w:r>
            <w:r>
              <w:rPr>
                <w:b w:val="0"/>
                <w:bCs/>
                <w:color w:val="000000" w:themeColor="text1"/>
                <w:highlight w:val="none"/>
                <w14:textFill>
                  <w14:solidFill>
                    <w14:schemeClr w14:val="tx1"/>
                  </w14:solidFill>
                </w14:textFill>
              </w:rPr>
              <w:t>、厂区总平面布置</w:t>
            </w:r>
          </w:p>
          <w:p w14:paraId="091C6553">
            <w:pPr>
              <w:pStyle w:val="11"/>
              <w:widowControl w:val="0"/>
              <w:snapToGrid/>
              <w:spacing w:before="0" w:after="0" w:line="360" w:lineRule="auto"/>
              <w:ind w:right="0" w:firstLine="480" w:firstLineChars="200"/>
              <w:rPr>
                <w:color w:val="000000" w:themeColor="text1"/>
                <w:sz w:val="24"/>
                <w:szCs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位于安徽省</w:t>
            </w:r>
            <w:r>
              <w:rPr>
                <w:rFonts w:hint="eastAsia"/>
                <w:color w:val="000000" w:themeColor="text1"/>
                <w:sz w:val="24"/>
                <w:highlight w:val="none"/>
                <w:lang w:eastAsia="zh-CN"/>
                <w14:textFill>
                  <w14:solidFill>
                    <w14:schemeClr w14:val="tx1"/>
                  </w14:solidFill>
                </w14:textFill>
              </w:rPr>
              <w:t>淮北市杜集区朔里镇罗里村</w:t>
            </w:r>
            <w:r>
              <w:rPr>
                <w:rFonts w:hint="eastAsia"/>
                <w:color w:val="000000" w:themeColor="text1"/>
                <w:sz w:val="24"/>
                <w:highlight w:val="none"/>
                <w14:textFill>
                  <w14:solidFill>
                    <w14:schemeClr w14:val="tx1"/>
                  </w14:solidFill>
                </w14:textFill>
              </w:rPr>
              <w:t>北标准化厂房，项目区</w:t>
            </w:r>
            <w:r>
              <w:rPr>
                <w:rFonts w:hint="eastAsia"/>
                <w:color w:val="000000" w:themeColor="text1"/>
                <w:sz w:val="24"/>
                <w:highlight w:val="none"/>
                <w:lang w:val="en-US" w:eastAsia="zh-CN"/>
                <w14:textFill>
                  <w14:solidFill>
                    <w14:schemeClr w14:val="tx1"/>
                  </w14:solidFill>
                </w14:textFill>
              </w:rPr>
              <w:t>由北向南依次设置为办公楼、1#车间、2#车间和3#车间，</w:t>
            </w:r>
            <w:r>
              <w:rPr>
                <w:rFonts w:hint="eastAsia"/>
                <w:color w:val="000000" w:themeColor="text1"/>
                <w:sz w:val="24"/>
                <w:highlight w:val="none"/>
                <w14:textFill>
                  <w14:solidFill>
                    <w14:schemeClr w14:val="tx1"/>
                  </w14:solidFill>
                </w14:textFill>
              </w:rPr>
              <w:t>办公楼位于厂区北侧，生产车间</w:t>
            </w:r>
            <w:r>
              <w:rPr>
                <w:rFonts w:hint="eastAsia"/>
                <w:color w:val="000000" w:themeColor="text1"/>
                <w:sz w:val="24"/>
                <w:highlight w:val="none"/>
                <w:lang w:val="en-US" w:eastAsia="zh-CN"/>
                <w14:textFill>
                  <w14:solidFill>
                    <w14:schemeClr w14:val="tx1"/>
                  </w14:solidFill>
                </w14:textFill>
              </w:rPr>
              <w:t>为2#车间，1#和3#车间为项目成品仓库</w:t>
            </w:r>
            <w:r>
              <w:rPr>
                <w:color w:val="000000" w:themeColor="text1"/>
                <w:sz w:val="24"/>
                <w:szCs w:val="24"/>
                <w:highlight w:val="none"/>
                <w14:textFill>
                  <w14:solidFill>
                    <w14:schemeClr w14:val="tx1"/>
                  </w14:solidFill>
                </w14:textFill>
              </w:rPr>
              <w:t>。</w:t>
            </w:r>
          </w:p>
          <w:p w14:paraId="7F536684">
            <w:pPr>
              <w:spacing w:line="360" w:lineRule="auto"/>
              <w:ind w:firstLine="480" w:firstLineChars="200"/>
              <w:rPr>
                <w:color w:val="000000" w:themeColor="text1"/>
                <w:sz w:val="24"/>
                <w14:textFill>
                  <w14:solidFill>
                    <w14:schemeClr w14:val="tx1"/>
                  </w14:solidFill>
                </w14:textFill>
              </w:rPr>
            </w:pPr>
            <w:r>
              <w:rPr>
                <w:rFonts w:hint="eastAsia" w:ascii="Times New Roman" w:hAnsi="Times New Roman" w:eastAsia="Times New Roman"/>
                <w:color w:val="000000" w:themeColor="text1"/>
                <w:sz w:val="24"/>
                <w:szCs w:val="24"/>
                <w:highlight w:val="none"/>
                <w:lang w:val="zh-CN"/>
                <w14:textFill>
                  <w14:solidFill>
                    <w14:schemeClr w14:val="tx1"/>
                  </w14:solidFill>
                </w14:textFill>
              </w:rPr>
              <w:t>生产车间内已进行明确的功能区划分，项目厂区分块合理；生产车间内的生产设备按照生产流程合理布置，各种设备之间保持有一定的安全距离，预留足够的废气治理场地空间。项目在满足生产工艺流程的前提下，考虑运输、安全、卫生等要求，结合项目用地的自然地形条件，按各种设施不同功能进行分区和组合，力求平面布置紧凑合理，节省用地，有利生产，方便管理。厂区按照</w:t>
            </w:r>
            <w:r>
              <w:rPr>
                <w:rFonts w:hint="eastAsia" w:asciiTheme="minorEastAsia" w:hAnsiTheme="minorEastAsia" w:eastAsiaTheme="minorEastAsia" w:cstheme="minorEastAsia"/>
                <w:color w:val="000000" w:themeColor="text1"/>
                <w:sz w:val="24"/>
                <w:szCs w:val="24"/>
                <w:highlight w:val="none"/>
                <w:lang w:val="zh-CN"/>
                <w14:textFill>
                  <w14:solidFill>
                    <w14:schemeClr w14:val="tx1"/>
                  </w14:solidFill>
                </w14:textFill>
              </w:rPr>
              <w:t>“合理分区、工艺流程、物流短接”</w:t>
            </w:r>
            <w:r>
              <w:rPr>
                <w:rFonts w:hint="eastAsia" w:ascii="Times New Roman" w:hAnsi="Times New Roman" w:eastAsia="Times New Roman"/>
                <w:color w:val="000000" w:themeColor="text1"/>
                <w:sz w:val="24"/>
                <w:szCs w:val="24"/>
                <w:highlight w:val="none"/>
                <w:lang w:val="zh-CN"/>
                <w14:textFill>
                  <w14:solidFill>
                    <w14:schemeClr w14:val="tx1"/>
                  </w14:solidFill>
                </w14:textFill>
              </w:rPr>
              <w:t>的原则，并结合生产工艺，综合考虑环保、安全等要求对厂区进行了合理布置。企业在功能单元方面，做到了功能完整、分区合理明确，有利于提高企业生产效率和环境管理可操作性。在生产、办公、仓储区分明显，避免相互干扰影响。从环境影响角度而言，项目总平面布置可行，</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详见附图3</w:t>
            </w:r>
            <w:r>
              <w:rPr>
                <w:rFonts w:hint="eastAsia" w:ascii="Times New Roman" w:hAnsi="Times New Roman" w:eastAsia="Times New Roman"/>
                <w:color w:val="000000" w:themeColor="text1"/>
                <w:sz w:val="24"/>
                <w:szCs w:val="24"/>
                <w:highlight w:val="none"/>
                <w:lang w:val="zh-CN"/>
                <w14:textFill>
                  <w14:solidFill>
                    <w14:schemeClr w14:val="tx1"/>
                  </w14:solidFill>
                </w14:textFill>
              </w:rPr>
              <w:t>。</w:t>
            </w:r>
          </w:p>
        </w:tc>
      </w:tr>
      <w:tr w14:paraId="2A151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vAlign w:val="center"/>
          </w:tcPr>
          <w:p w14:paraId="75415335">
            <w:pPr>
              <w:pStyle w:val="3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工艺流程和产排污环节</w:t>
            </w:r>
          </w:p>
        </w:tc>
        <w:tc>
          <w:tcPr>
            <w:tcW w:w="8559" w:type="dxa"/>
          </w:tcPr>
          <w:p w14:paraId="608CAD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黑体"/>
                <w:b w:val="0"/>
                <w:bCs/>
                <w:color w:val="auto"/>
                <w:sz w:val="24"/>
                <w:szCs w:val="24"/>
              </w:rPr>
            </w:pPr>
            <w:r>
              <w:rPr>
                <w:rFonts w:hint="default" w:ascii="Times New Roman" w:hAnsi="Times New Roman" w:cs="Times New Roman"/>
                <w:b w:val="0"/>
                <w:bCs/>
                <w:color w:val="auto"/>
                <w:kern w:val="0"/>
                <w:sz w:val="24"/>
                <w:szCs w:val="24"/>
              </w:rPr>
              <w:t>1</w:t>
            </w:r>
            <w:r>
              <w:rPr>
                <w:rFonts w:hint="eastAsia" w:cs="宋体"/>
                <w:b w:val="0"/>
                <w:bCs/>
                <w:color w:val="auto"/>
                <w:kern w:val="0"/>
                <w:sz w:val="24"/>
                <w:szCs w:val="24"/>
              </w:rPr>
              <w:t>、</w:t>
            </w:r>
            <w:r>
              <w:rPr>
                <w:b w:val="0"/>
                <w:bCs/>
                <w:color w:val="auto"/>
                <w:sz w:val="24"/>
                <w:szCs w:val="24"/>
              </w:rPr>
              <w:t>施工期</w:t>
            </w:r>
            <w:r>
              <w:rPr>
                <w:rFonts w:cs="宋体"/>
                <w:b w:val="0"/>
                <w:bCs/>
                <w:color w:val="auto"/>
                <w:kern w:val="0"/>
                <w:sz w:val="24"/>
                <w:szCs w:val="24"/>
              </w:rPr>
              <w:t>工艺流程及产污环节分析</w:t>
            </w:r>
          </w:p>
          <w:p w14:paraId="446E6E2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施工期仅涉及厂房内部改造、生产设备的安装调试及废气污染防治措施的安装</w:t>
            </w:r>
            <w:r>
              <w:rPr>
                <w:rStyle w:val="93"/>
                <w:rFonts w:ascii="Arial" w:hAnsi="Arial" w:cs="Arial"/>
                <w:color w:val="auto"/>
                <w:sz w:val="24"/>
                <w:szCs w:val="24"/>
              </w:rPr>
              <w:t>，产生的污染主要为噪声，由于拟建项目安装时间较短，且随着施工期的结束，噪声也随之消失，对周边环境影响甚微，故本次不对施工期进行评价。</w:t>
            </w:r>
          </w:p>
          <w:p w14:paraId="67FA1840">
            <w:pPr>
              <w:pStyle w:val="115"/>
              <w:ind w:firstLine="480"/>
              <w:rPr>
                <w:rFonts w:hint="default" w:ascii="Times New Roman" w:hAnsi="Times New Roman" w:cs="Times New Roman"/>
                <w:color w:val="auto"/>
              </w:rPr>
            </w:pPr>
            <w:r>
              <w:rPr>
                <w:rFonts w:hint="default" w:ascii="Times New Roman" w:hAnsi="Times New Roman" w:cs="Times New Roman"/>
                <w:color w:val="auto"/>
              </w:rPr>
              <w:t>2、营运期生产工艺流程及产污环节分析</w:t>
            </w:r>
          </w:p>
          <w:p w14:paraId="2FFEBCE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jc w:val="left"/>
              <w:textAlignment w:val="auto"/>
              <w:rPr>
                <w:rFonts w:hint="default" w:eastAsia="宋体" w:cs="宋体"/>
                <w:b w:val="0"/>
                <w:bCs/>
                <w:color w:val="000000" w:themeColor="text1"/>
                <w:kern w:val="0"/>
                <w:sz w:val="24"/>
                <w:szCs w:val="24"/>
                <w:lang w:val="en-US" w:eastAsia="zh-CN"/>
                <w14:textFill>
                  <w14:solidFill>
                    <w14:schemeClr w14:val="tx1"/>
                  </w14:solidFill>
                </w14:textFill>
              </w:rPr>
            </w:pPr>
            <w:r>
              <w:rPr>
                <w:rFonts w:hint="eastAsia" w:cs="宋体"/>
                <w:b w:val="0"/>
                <w:bCs/>
                <w:color w:val="000000" w:themeColor="text1"/>
                <w:kern w:val="0"/>
                <w:sz w:val="24"/>
                <w:szCs w:val="24"/>
                <w:lang w:val="en-US" w:eastAsia="zh-CN"/>
                <w14:textFill>
                  <w14:solidFill>
                    <w14:schemeClr w14:val="tx1"/>
                  </w14:solidFill>
                </w14:textFill>
              </w:rPr>
              <w:t>2.1项目塑料制品生产工艺流程</w:t>
            </w:r>
          </w:p>
          <w:p w14:paraId="5ABEBDF1">
            <w:pPr>
              <w:numPr>
                <w:ilvl w:val="0"/>
                <w:numId w:val="0"/>
              </w:numPr>
              <w:autoSpaceDE w:val="0"/>
              <w:autoSpaceDN w:val="0"/>
              <w:adjustRightInd w:val="0"/>
              <w:snapToGrid w:val="0"/>
              <w:spacing w:before="120" w:beforeLines="50" w:line="360" w:lineRule="auto"/>
              <w:jc w:val="center"/>
              <w:rPr>
                <w:rFonts w:hint="eastAsia"/>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object>
                <v:shape id="_x0000_i1029" o:spt="75" type="#_x0000_t75" style="height:392.25pt;width:374.4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9" r:id="rId23">
                  <o:LockedField>false</o:LockedField>
                </o:OLEObject>
              </w:object>
            </w:r>
          </w:p>
          <w:p w14:paraId="615056F4">
            <w:pPr>
              <w:numPr>
                <w:ilvl w:val="0"/>
                <w:numId w:val="0"/>
              </w:numPr>
              <w:autoSpaceDE w:val="0"/>
              <w:autoSpaceDN w:val="0"/>
              <w:adjustRightInd w:val="0"/>
              <w:snapToGrid w:val="0"/>
              <w:spacing w:before="120" w:beforeLines="50" w:line="360" w:lineRule="auto"/>
              <w:jc w:val="center"/>
              <w:rPr>
                <w:rFonts w:hint="default" w:eastAsia="宋体"/>
                <w:b/>
                <w:color w:val="000000" w:themeColor="text1"/>
                <w:sz w:val="21"/>
                <w:szCs w:val="21"/>
                <w:lang w:val="en-US"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t>注：</w:t>
            </w:r>
            <w:r>
              <w:rPr>
                <w:rFonts w:hint="eastAsia"/>
                <w:b/>
                <w:color w:val="000000" w:themeColor="text1"/>
                <w:sz w:val="21"/>
                <w:szCs w:val="21"/>
                <w:lang w:val="en-US" w:eastAsia="zh-CN"/>
                <w14:textFill>
                  <w14:solidFill>
                    <w14:schemeClr w14:val="tx1"/>
                  </w14:solidFill>
                </w14:textFill>
              </w:rPr>
              <w:t>G</w:t>
            </w:r>
            <w:r>
              <w:rPr>
                <w:rFonts w:hint="default" w:ascii="Times New Roman" w:hAnsi="Times New Roman" w:cs="Times New Roman"/>
                <w:b/>
                <w:color w:val="000000" w:themeColor="text1"/>
                <w:sz w:val="21"/>
                <w:szCs w:val="21"/>
                <w:lang w:val="en-US" w:eastAsia="zh-CN"/>
                <w14:textFill>
                  <w14:solidFill>
                    <w14:schemeClr w14:val="tx1"/>
                  </w14:solidFill>
                </w14:textFill>
              </w:rPr>
              <w:t>1</w:t>
            </w:r>
            <w:r>
              <w:rPr>
                <w:rFonts w:hint="eastAsia" w:cs="Times New Roman"/>
                <w:b/>
                <w:color w:val="000000" w:themeColor="text1"/>
                <w:sz w:val="21"/>
                <w:szCs w:val="21"/>
                <w:lang w:val="en-US" w:eastAsia="zh-CN"/>
                <w14:textFill>
                  <w14:solidFill>
                    <w14:schemeClr w14:val="tx1"/>
                  </w14:solidFill>
                </w14:textFill>
              </w:rPr>
              <w:t>-1</w:t>
            </w:r>
            <w:r>
              <w:rPr>
                <w:rFonts w:hint="eastAsia"/>
                <w:b/>
                <w:color w:val="000000" w:themeColor="text1"/>
                <w:sz w:val="21"/>
                <w:szCs w:val="21"/>
                <w:lang w:val="en-US" w:eastAsia="zh-CN"/>
                <w14:textFill>
                  <w14:solidFill>
                    <w14:schemeClr w14:val="tx1"/>
                  </w14:solidFill>
                </w14:textFill>
              </w:rPr>
              <w:t>-注塑废气、G1-2-破碎粉尘、N-噪声、S1-</w:t>
            </w:r>
            <w:r>
              <w:rPr>
                <w:rFonts w:hint="default" w:ascii="Times New Roman" w:hAnsi="Times New Roman" w:cs="Times New Roman"/>
                <w:b/>
                <w:color w:val="000000" w:themeColor="text1"/>
                <w:sz w:val="21"/>
                <w:szCs w:val="21"/>
                <w:lang w:val="en-US" w:eastAsia="zh-CN"/>
                <w14:textFill>
                  <w14:solidFill>
                    <w14:schemeClr w14:val="tx1"/>
                  </w14:solidFill>
                </w14:textFill>
              </w:rPr>
              <w:t>1</w:t>
            </w:r>
            <w:r>
              <w:rPr>
                <w:rFonts w:hint="eastAsia"/>
                <w:b/>
                <w:color w:val="000000" w:themeColor="text1"/>
                <w:sz w:val="21"/>
                <w:szCs w:val="21"/>
                <w:lang w:val="en-US" w:eastAsia="zh-CN"/>
                <w14:textFill>
                  <w14:solidFill>
                    <w14:schemeClr w14:val="tx1"/>
                  </w14:solidFill>
                </w14:textFill>
              </w:rPr>
              <w:t>-废包装材料、S1-</w:t>
            </w:r>
            <w:r>
              <w:rPr>
                <w:rFonts w:hint="eastAsia" w:cs="Times New Roman"/>
                <w:b/>
                <w:color w:val="000000" w:themeColor="text1"/>
                <w:sz w:val="21"/>
                <w:szCs w:val="21"/>
                <w:lang w:val="en-US" w:eastAsia="zh-CN"/>
                <w14:textFill>
                  <w14:solidFill>
                    <w14:schemeClr w14:val="tx1"/>
                  </w14:solidFill>
                </w14:textFill>
              </w:rPr>
              <w:t>2</w:t>
            </w:r>
            <w:r>
              <w:rPr>
                <w:rFonts w:hint="eastAsia"/>
                <w:b/>
                <w:color w:val="000000" w:themeColor="text1"/>
                <w:sz w:val="21"/>
                <w:szCs w:val="21"/>
                <w:lang w:val="en-US" w:eastAsia="zh-CN"/>
                <w14:textFill>
                  <w14:solidFill>
                    <w14:schemeClr w14:val="tx1"/>
                  </w14:solidFill>
                </w14:textFill>
              </w:rPr>
              <w:t>-废包装材料</w:t>
            </w:r>
          </w:p>
          <w:p w14:paraId="4DF9830C">
            <w:pPr>
              <w:autoSpaceDE w:val="0"/>
              <w:autoSpaceDN w:val="0"/>
              <w:adjustRightInd w:val="0"/>
              <w:snapToGrid w:val="0"/>
              <w:spacing w:line="360" w:lineRule="auto"/>
              <w:ind w:firstLine="482" w:firstLineChars="200"/>
              <w:jc w:val="center"/>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图</w:t>
            </w:r>
            <w:r>
              <w:rPr>
                <w:rFonts w:hint="default" w:ascii="Times New Roman" w:hAnsi="Times New Roman" w:cs="Times New Roman"/>
                <w:b/>
                <w:color w:val="000000" w:themeColor="text1"/>
                <w:sz w:val="24"/>
                <w:szCs w:val="24"/>
                <w14:textFill>
                  <w14:solidFill>
                    <w14:schemeClr w14:val="tx1"/>
                  </w14:solidFill>
                </w14:textFill>
              </w:rPr>
              <w:t>2</w:t>
            </w:r>
            <w:r>
              <w:rPr>
                <w:b/>
                <w:color w:val="000000" w:themeColor="text1"/>
                <w:sz w:val="24"/>
                <w:szCs w:val="24"/>
                <w14:textFill>
                  <w14:solidFill>
                    <w14:schemeClr w14:val="tx1"/>
                  </w14:solidFill>
                </w14:textFill>
              </w:rPr>
              <w:t>-</w:t>
            </w:r>
            <w:r>
              <w:rPr>
                <w:rFonts w:hint="eastAsia"/>
                <w:b/>
                <w:color w:val="000000" w:themeColor="text1"/>
                <w:sz w:val="24"/>
                <w:szCs w:val="24"/>
                <w:lang w:val="en-US" w:eastAsia="zh-CN"/>
                <w14:textFill>
                  <w14:solidFill>
                    <w14:schemeClr w14:val="tx1"/>
                  </w14:solidFill>
                </w14:textFill>
              </w:rPr>
              <w:t>3项目塑料制品生产</w:t>
            </w:r>
            <w:r>
              <w:rPr>
                <w:b/>
                <w:color w:val="000000" w:themeColor="text1"/>
                <w:sz w:val="24"/>
                <w:szCs w:val="24"/>
                <w14:textFill>
                  <w14:solidFill>
                    <w14:schemeClr w14:val="tx1"/>
                  </w14:solidFill>
                </w14:textFill>
              </w:rPr>
              <w:t>工艺流程及产污环节图</w:t>
            </w:r>
          </w:p>
          <w:p w14:paraId="115383D3">
            <w:pPr>
              <w:spacing w:line="360" w:lineRule="auto"/>
              <w:ind w:right="113"/>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塑料制品生产工艺流程</w:t>
            </w:r>
            <w:r>
              <w:rPr>
                <w:color w:val="000000" w:themeColor="text1"/>
                <w:sz w:val="24"/>
                <w:szCs w:val="24"/>
                <w14:textFill>
                  <w14:solidFill>
                    <w14:schemeClr w14:val="tx1"/>
                  </w14:solidFill>
                </w14:textFill>
              </w:rPr>
              <w:t>简述：</w:t>
            </w:r>
          </w:p>
          <w:p w14:paraId="682703A1">
            <w:pPr>
              <w:widowControl/>
              <w:spacing w:line="360" w:lineRule="auto"/>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上料：将</w:t>
            </w:r>
            <w:r>
              <w:rPr>
                <w:rFonts w:hint="eastAsia"/>
                <w:color w:val="000000" w:themeColor="text1"/>
                <w:sz w:val="24"/>
                <w:szCs w:val="24"/>
                <w:lang w:val="en-US" w:eastAsia="zh-CN"/>
                <w14:textFill>
                  <w14:solidFill>
                    <w14:schemeClr w14:val="tx1"/>
                  </w14:solidFill>
                </w14:textFill>
              </w:rPr>
              <w:t>外购</w:t>
            </w:r>
            <w:r>
              <w:rPr>
                <w:rFonts w:hint="eastAsia"/>
                <w:color w:val="000000" w:themeColor="text1"/>
                <w:sz w:val="24"/>
                <w:szCs w:val="24"/>
                <w14:textFill>
                  <w14:solidFill>
                    <w14:schemeClr w14:val="tx1"/>
                  </w14:solidFill>
                </w14:textFill>
              </w:rPr>
              <w:t>的PP</w:t>
            </w:r>
            <w:r>
              <w:rPr>
                <w:rFonts w:hint="eastAsia"/>
                <w:color w:val="000000" w:themeColor="text1"/>
                <w:sz w:val="24"/>
                <w:szCs w:val="24"/>
                <w:lang w:val="en-US" w:eastAsia="zh-CN"/>
                <w14:textFill>
                  <w14:solidFill>
                    <w14:schemeClr w14:val="tx1"/>
                  </w14:solidFill>
                </w14:textFill>
              </w:rPr>
              <w:t>塑料粒子、ABS和色母进行</w:t>
            </w:r>
            <w:r>
              <w:rPr>
                <w:rFonts w:hint="eastAsia"/>
                <w:color w:val="000000" w:themeColor="text1"/>
                <w:sz w:val="24"/>
                <w:szCs w:val="24"/>
                <w14:textFill>
                  <w14:solidFill>
                    <w14:schemeClr w14:val="tx1"/>
                  </w14:solidFill>
                </w14:textFill>
              </w:rPr>
              <w:t>人工拆包</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根据不同产品原料及颜色要求，将</w:t>
            </w:r>
            <w:r>
              <w:rPr>
                <w:rFonts w:hint="eastAsia"/>
                <w:color w:val="000000" w:themeColor="text1"/>
                <w:sz w:val="24"/>
                <w:szCs w:val="24"/>
                <w14:textFill>
                  <w14:solidFill>
                    <w14:schemeClr w14:val="tx1"/>
                  </w14:solidFill>
                </w14:textFill>
              </w:rPr>
              <w:t>PP</w:t>
            </w:r>
            <w:r>
              <w:rPr>
                <w:rFonts w:hint="eastAsia"/>
                <w:color w:val="000000" w:themeColor="text1"/>
                <w:sz w:val="24"/>
                <w:szCs w:val="24"/>
                <w:lang w:val="en-US" w:eastAsia="zh-CN"/>
                <w14:textFill>
                  <w14:solidFill>
                    <w14:schemeClr w14:val="tx1"/>
                  </w14:solidFill>
                </w14:textFill>
              </w:rPr>
              <w:t>塑料粒子、ABS和色母分别</w:t>
            </w:r>
            <w:r>
              <w:rPr>
                <w:rFonts w:hint="eastAsia"/>
                <w:color w:val="000000" w:themeColor="text1"/>
                <w:sz w:val="24"/>
                <w:szCs w:val="24"/>
                <w14:textFill>
                  <w14:solidFill>
                    <w14:schemeClr w14:val="tx1"/>
                  </w14:solidFill>
                </w14:textFill>
              </w:rPr>
              <w:t>倒入</w:t>
            </w:r>
            <w:r>
              <w:rPr>
                <w:rFonts w:hint="eastAsia"/>
                <w:color w:val="000000" w:themeColor="text1"/>
                <w:sz w:val="24"/>
                <w:szCs w:val="24"/>
                <w:lang w:val="en-US" w:eastAsia="zh-CN"/>
                <w14:textFill>
                  <w14:solidFill>
                    <w14:schemeClr w14:val="tx1"/>
                  </w14:solidFill>
                </w14:textFill>
              </w:rPr>
              <w:t>混料机中拌料</w:t>
            </w:r>
            <w:r>
              <w:rPr>
                <w:rFonts w:hint="eastAsia"/>
                <w:color w:val="000000" w:themeColor="text1"/>
                <w:sz w:val="24"/>
                <w:szCs w:val="24"/>
                <w14:textFill>
                  <w14:solidFill>
                    <w14:schemeClr w14:val="tx1"/>
                  </w14:solidFill>
                </w14:textFill>
              </w:rPr>
              <w:t>。此工序产生</w:t>
            </w:r>
            <w:r>
              <w:rPr>
                <w:rFonts w:hint="eastAsia"/>
                <w:color w:val="000000" w:themeColor="text1"/>
                <w:sz w:val="24"/>
                <w:szCs w:val="24"/>
                <w:lang w:val="en-US" w:eastAsia="zh-CN"/>
                <w14:textFill>
                  <w14:solidFill>
                    <w14:schemeClr w14:val="tx1"/>
                  </w14:solidFill>
                </w14:textFill>
              </w:rPr>
              <w:t>废包装材料S1-1和噪声N</w:t>
            </w:r>
            <w:r>
              <w:rPr>
                <w:rFonts w:hint="eastAsia"/>
                <w:color w:val="000000" w:themeColor="text1"/>
                <w:sz w:val="24"/>
                <w:szCs w:val="24"/>
                <w14:textFill>
                  <w14:solidFill>
                    <w14:schemeClr w14:val="tx1"/>
                  </w14:solidFill>
                </w14:textFill>
              </w:rPr>
              <w:t>。</w:t>
            </w:r>
          </w:p>
          <w:p w14:paraId="6C959F95">
            <w:pPr>
              <w:widowControl/>
              <w:spacing w:line="360" w:lineRule="auto"/>
              <w:ind w:firstLine="480" w:firstLineChars="200"/>
              <w:jc w:val="left"/>
              <w:rPr>
                <w:rFonts w:hint="eastAsia" w:ascii="Times New Roman" w:hAnsi="Times New Roman" w:eastAsia="宋体" w:cs="Times New Roman"/>
                <w:color w:val="000000" w:themeColor="text1"/>
                <w:sz w:val="24"/>
                <w:szCs w:val="24"/>
                <w:lang w:eastAsia="zh-CN"/>
                <w14:textFill>
                  <w14:solidFill>
                    <w14:schemeClr w14:val="tx1"/>
                  </w14:solidFill>
                </w14:textFill>
              </w:rPr>
            </w:pPr>
            <w:r>
              <w:rPr>
                <w:color w:val="000000" w:themeColor="text1"/>
                <w:sz w:val="24"/>
                <w:szCs w:val="24"/>
                <w14:textFill>
                  <w14:solidFill>
                    <w14:schemeClr w14:val="tx1"/>
                  </w14:solidFill>
                </w14:textFill>
              </w:rPr>
              <w:t>注塑</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将按照产品要求混合后的</w:t>
            </w:r>
            <w:r>
              <w:rPr>
                <w:rFonts w:hint="eastAsia"/>
                <w:color w:val="000000" w:themeColor="text1"/>
                <w:sz w:val="24"/>
                <w:szCs w:val="24"/>
                <w14:textFill>
                  <w14:solidFill>
                    <w14:schemeClr w14:val="tx1"/>
                  </w14:solidFill>
                </w14:textFill>
              </w:rPr>
              <w:t>PP</w:t>
            </w:r>
            <w:r>
              <w:rPr>
                <w:rFonts w:hint="eastAsia"/>
                <w:color w:val="000000" w:themeColor="text1"/>
                <w:sz w:val="24"/>
                <w:szCs w:val="24"/>
                <w:lang w:val="en-US" w:eastAsia="zh-CN"/>
                <w14:textFill>
                  <w14:solidFill>
                    <w14:schemeClr w14:val="tx1"/>
                  </w14:solidFill>
                </w14:textFill>
              </w:rPr>
              <w:t>塑料粒子、ABS和色母经</w:t>
            </w:r>
            <w:r>
              <w:rPr>
                <w:rFonts w:hint="eastAsia"/>
                <w:color w:val="000000" w:themeColor="text1"/>
                <w:sz w:val="24"/>
                <w:szCs w:val="24"/>
                <w14:textFill>
                  <w14:solidFill>
                    <w14:schemeClr w14:val="tx1"/>
                  </w14:solidFill>
                </w14:textFill>
              </w:rPr>
              <w:t>塑料软管自动吸入注塑机注塑工段。注塑成型过程即为塑料粒子由气力输送至注塑机内，注塑机对模具进行合模</w:t>
            </w:r>
            <w:r>
              <w:rPr>
                <w:rFonts w:hint="eastAsia"/>
                <w:color w:val="000000" w:themeColor="text1"/>
                <w:sz w:val="24"/>
                <w:szCs w:val="24"/>
                <w:lang w:eastAsia="zh-CN"/>
                <w14:textFill>
                  <w14:solidFill>
                    <w14:schemeClr w14:val="tx1"/>
                  </w14:solidFill>
                </w14:textFill>
              </w:rPr>
              <w:t>（模具均为外购）</w:t>
            </w:r>
            <w:r>
              <w:rPr>
                <w:rFonts w:hint="eastAsia"/>
                <w:color w:val="000000" w:themeColor="text1"/>
                <w:sz w:val="24"/>
                <w:szCs w:val="24"/>
                <w14:textFill>
                  <w14:solidFill>
                    <w14:schemeClr w14:val="tx1"/>
                  </w14:solidFill>
                </w14:textFill>
              </w:rPr>
              <w:t>，在夹具的作用下，模具在塑料注塑成型期间保持关闭，将塑料粒子电加热至指定温度；</w:t>
            </w:r>
            <w:r>
              <w:rPr>
                <w:color w:val="000000" w:themeColor="text1"/>
                <w:sz w:val="24"/>
                <w:szCs w:val="24"/>
                <w14:textFill>
                  <w14:solidFill>
                    <w14:schemeClr w14:val="tx1"/>
                  </w14:solidFill>
                </w14:textFill>
              </w:rPr>
              <w:t>加热温度为</w:t>
            </w:r>
            <w:r>
              <w:rPr>
                <w:rFonts w:hint="default" w:ascii="Times New Roman" w:hAnsi="Times New Roman" w:cs="Times New Roman"/>
                <w:color w:val="000000" w:themeColor="text1"/>
                <w:sz w:val="24"/>
                <w:szCs w:val="24"/>
                <w14:textFill>
                  <w14:solidFill>
                    <w14:schemeClr w14:val="tx1"/>
                  </w14:solidFill>
                </w14:textFill>
              </w:rPr>
              <w:t>200</w:t>
            </w:r>
            <w:r>
              <w:rPr>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未</w:t>
            </w:r>
            <w:r>
              <w:rPr>
                <w:rFonts w:hint="eastAsia"/>
                <w:color w:val="000000" w:themeColor="text1"/>
                <w:sz w:val="24"/>
                <w:szCs w:val="24"/>
                <w:lang w:eastAsia="zh-CN"/>
                <w14:textFill>
                  <w14:solidFill>
                    <w14:schemeClr w14:val="tx1"/>
                  </w14:solidFill>
                </w14:textFill>
              </w:rPr>
              <w:t>达到塑料粒子的分解温度</w:t>
            </w:r>
            <w:r>
              <w:rPr>
                <w:rFonts w:hint="eastAsia"/>
                <w:color w:val="000000" w:themeColor="text1"/>
                <w:sz w:val="24"/>
                <w:szCs w:val="24"/>
                <w14:textFill>
                  <w14:solidFill>
                    <w14:schemeClr w14:val="tx1"/>
                  </w14:solidFill>
                </w14:textFill>
              </w:rPr>
              <w:t>。使塑料粒子受热熔融并持续施加压力使其快速流入模腔大量裂解，只有少量低聚物分解，此工序产生</w:t>
            </w:r>
            <w:r>
              <w:rPr>
                <w:rFonts w:hint="eastAsia"/>
                <w:color w:val="000000" w:themeColor="text1"/>
                <w:sz w:val="24"/>
                <w:szCs w:val="24"/>
                <w:lang w:val="en-US" w:eastAsia="zh-CN"/>
                <w14:textFill>
                  <w14:solidFill>
                    <w14:schemeClr w14:val="tx1"/>
                  </w14:solidFill>
                </w14:textFill>
              </w:rPr>
              <w:t>注塑</w:t>
            </w:r>
            <w:r>
              <w:rPr>
                <w:rFonts w:hint="eastAsia"/>
                <w:color w:val="000000" w:themeColor="text1"/>
                <w:sz w:val="24"/>
                <w:szCs w:val="24"/>
                <w14:textFill>
                  <w14:solidFill>
                    <w14:schemeClr w14:val="tx1"/>
                  </w14:solidFill>
                </w14:textFill>
              </w:rPr>
              <w:t>废气</w:t>
            </w:r>
            <w:r>
              <w:rPr>
                <w:color w:val="000000" w:themeColor="text1"/>
                <w:sz w:val="24"/>
                <w:szCs w:val="24"/>
                <w14:textFill>
                  <w14:solidFill>
                    <w14:schemeClr w14:val="tx1"/>
                  </w14:solidFill>
                </w14:textFill>
              </w:rPr>
              <w:t>G</w:t>
            </w:r>
            <w:r>
              <w:rPr>
                <w:rFonts w:hint="default" w:ascii="Times New Roman" w:hAnsi="Times New Roman" w:cs="Times New Roman"/>
                <w:color w:val="000000" w:themeColor="text1"/>
                <w:sz w:val="24"/>
                <w:szCs w:val="24"/>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和噪声N</w:t>
            </w:r>
            <w:r>
              <w:rPr>
                <w:rFonts w:hint="eastAsia"/>
                <w:color w:val="000000" w:themeColor="text1"/>
                <w:sz w:val="24"/>
                <w:szCs w:val="24"/>
                <w14:textFill>
                  <w14:solidFill>
                    <w14:schemeClr w14:val="tx1"/>
                  </w14:solidFill>
                </w14:textFill>
              </w:rPr>
              <w:t>。</w:t>
            </w:r>
          </w:p>
          <w:p w14:paraId="684763FF">
            <w:pPr>
              <w:widowControl/>
              <w:spacing w:line="360" w:lineRule="auto"/>
              <w:ind w:firstLine="480" w:firstLineChars="200"/>
              <w:jc w:val="left"/>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冷却：通过冷却水间接冷却，待模具冷却至</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室温</w:t>
            </w:r>
            <w:r>
              <w:rPr>
                <w:rFonts w:hint="eastAsia" w:ascii="Times New Roman" w:hAnsi="Times New Roman" w:eastAsia="宋体" w:cs="Times New Roman"/>
                <w:color w:val="000000" w:themeColor="text1"/>
                <w:sz w:val="24"/>
                <w:szCs w:val="24"/>
                <w:lang w:eastAsia="zh-CN"/>
                <w14:textFill>
                  <w14:solidFill>
                    <w14:schemeClr w14:val="tx1"/>
                  </w14:solidFill>
                </w14:textFill>
              </w:rPr>
              <w:t>，使挤出后的模具成型，注塑机自动打开模具，落出产品。</w:t>
            </w:r>
            <w:r>
              <w:rPr>
                <w:rFonts w:hint="eastAsia"/>
                <w:color w:val="000000" w:themeColor="text1"/>
                <w:sz w:val="24"/>
                <w:szCs w:val="24"/>
                <w:lang w:val="en-US" w:eastAsia="zh-CN"/>
                <w14:textFill>
                  <w14:solidFill>
                    <w14:schemeClr w14:val="tx1"/>
                  </w14:solidFill>
                </w14:textFill>
              </w:rPr>
              <w:t>冷却水循环使用，不外排。</w:t>
            </w:r>
            <w:r>
              <w:rPr>
                <w:rFonts w:hint="eastAsia"/>
                <w:color w:val="000000" w:themeColor="text1"/>
                <w:sz w:val="24"/>
                <w:szCs w:val="24"/>
                <w14:textFill>
                  <w14:solidFill>
                    <w14:schemeClr w14:val="tx1"/>
                  </w14:solidFill>
                </w14:textFill>
              </w:rPr>
              <w:t>此工序</w:t>
            </w:r>
            <w:r>
              <w:rPr>
                <w:rFonts w:hint="eastAsia"/>
                <w:color w:val="000000" w:themeColor="text1"/>
                <w:sz w:val="24"/>
                <w:szCs w:val="24"/>
                <w:lang w:val="en-US" w:eastAsia="zh-CN"/>
                <w14:textFill>
                  <w14:solidFill>
                    <w14:schemeClr w14:val="tx1"/>
                  </w14:solidFill>
                </w14:textFill>
              </w:rPr>
              <w:t>产生噪声N</w:t>
            </w:r>
            <w:r>
              <w:rPr>
                <w:rFonts w:hint="eastAsia"/>
                <w:color w:val="000000" w:themeColor="text1"/>
                <w:sz w:val="24"/>
                <w:szCs w:val="24"/>
                <w14:textFill>
                  <w14:solidFill>
                    <w14:schemeClr w14:val="tx1"/>
                  </w14:solidFill>
                </w14:textFill>
              </w:rPr>
              <w:t>。</w:t>
            </w:r>
          </w:p>
          <w:p w14:paraId="16274D4A">
            <w:pPr>
              <w:widowControl/>
              <w:spacing w:line="360" w:lineRule="auto"/>
              <w:ind w:firstLine="480" w:firstLineChars="200"/>
              <w:jc w:val="left"/>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修边</w:t>
            </w:r>
            <w:r>
              <w:rPr>
                <w:rFonts w:hint="eastAsia" w:ascii="Times New Roman" w:hAnsi="Times New Roman" w:eastAsia="宋体" w:cs="Times New Roman"/>
                <w:color w:val="000000" w:themeColor="text1"/>
                <w:sz w:val="24"/>
                <w:szCs w:val="24"/>
                <w:lang w:eastAsia="zh-CN"/>
                <w14:textFill>
                  <w14:solidFill>
                    <w14:schemeClr w14:val="tx1"/>
                  </w14:solidFill>
                </w14:textFill>
              </w:rPr>
              <w:t>质检</w:t>
            </w:r>
            <w:r>
              <w:rPr>
                <w:rFonts w:hint="eastAsia" w:ascii="Times New Roman" w:hAnsi="Times New Roman" w:eastAsia="宋体" w:cs="Times New Roman"/>
                <w:color w:val="000000" w:themeColor="text1"/>
                <w:sz w:val="24"/>
                <w:szCs w:val="24"/>
                <w14:textFill>
                  <w14:solidFill>
                    <w14:schemeClr w14:val="tx1"/>
                  </w14:solidFill>
                </w14:textFill>
              </w:rPr>
              <w:t>：对注塑产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手工修边，去除塑料制品上的毛刺</w:t>
            </w:r>
            <w:r>
              <w:rPr>
                <w:rFonts w:hint="eastAsia" w:ascii="Times New Roman" w:hAnsi="Times New Roman" w:eastAsia="宋体" w:cs="Times New Roman"/>
                <w:color w:val="000000" w:themeColor="text1"/>
                <w:sz w:val="24"/>
                <w:szCs w:val="24"/>
                <w14:textFill>
                  <w14:solidFill>
                    <w14:schemeClr w14:val="tx1"/>
                  </w14:solidFill>
                </w14:textFill>
              </w:rPr>
              <w:t>，检验不合格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次品</w:t>
            </w:r>
            <w:r>
              <w:rPr>
                <w:rFonts w:hint="eastAsia" w:ascii="Times New Roman" w:hAnsi="Times New Roman" w:eastAsia="宋体" w:cs="Times New Roman"/>
                <w:color w:val="000000" w:themeColor="text1"/>
                <w:sz w:val="24"/>
                <w:szCs w:val="24"/>
                <w14:textFill>
                  <w14:solidFill>
                    <w14:schemeClr w14:val="tx1"/>
                  </w14:solidFill>
                </w14:textFill>
              </w:rPr>
              <w:t>与修边产生的边角料经收集后定期破碎，再与新鲜粒子混合使用，送往注塑生产线上，重新用作产品原料。</w:t>
            </w:r>
          </w:p>
          <w:p w14:paraId="389D0B64">
            <w:pPr>
              <w:widowControl/>
              <w:spacing w:line="360" w:lineRule="auto"/>
              <w:ind w:firstLine="480" w:firstLineChars="200"/>
              <w:jc w:val="left"/>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b w:val="0"/>
                <w:bCs w:val="0"/>
                <w:color w:val="000000" w:themeColor="text1"/>
                <w:sz w:val="24"/>
                <w:szCs w:val="24"/>
                <w:lang w:eastAsia="zh-CN"/>
                <w14:textFill>
                  <w14:solidFill>
                    <w14:schemeClr w14:val="tx1"/>
                  </w14:solidFill>
                </w14:textFill>
              </w:rPr>
              <w:t>破碎：</w:t>
            </w:r>
            <w:r>
              <w:rPr>
                <w:rFonts w:hint="eastAsia"/>
                <w:color w:val="000000" w:themeColor="text1"/>
                <w:sz w:val="24"/>
                <w:szCs w:val="24"/>
                <w:lang w:eastAsia="zh-CN"/>
                <w14:textFill>
                  <w14:solidFill>
                    <w14:schemeClr w14:val="tx1"/>
                  </w14:solidFill>
                </w14:textFill>
              </w:rPr>
              <w:t>不合格注塑件及废边角料进行破碎，破碎后直接回用，无需造粒</w:t>
            </w:r>
            <w:r>
              <w:rPr>
                <w:rFonts w:hint="eastAsia" w:ascii="Times New Roman" w:hAnsi="Times New Roman" w:eastAsia="宋体" w:cs="Times New Roman"/>
                <w:color w:val="000000" w:themeColor="text1"/>
                <w:sz w:val="24"/>
                <w:szCs w:val="24"/>
                <w:lang w:eastAsia="zh-CN"/>
                <w14:textFill>
                  <w14:solidFill>
                    <w14:schemeClr w14:val="tx1"/>
                  </w14:solidFill>
                </w14:textFill>
              </w:rPr>
              <w:t>，破碎片料直接与原料粒子混合直接回用注塑；此过程中会产生破碎粉尘G</w:t>
            </w:r>
            <w:r>
              <w:rPr>
                <w:rFonts w:hint="eastAsia" w:cs="Times New Roman"/>
                <w:color w:val="000000" w:themeColor="text1"/>
                <w:sz w:val="24"/>
                <w:szCs w:val="24"/>
                <w:lang w:val="en-US" w:eastAsia="zh-CN"/>
                <w14:textFill>
                  <w14:solidFill>
                    <w14:schemeClr w14:val="tx1"/>
                  </w14:solidFill>
                </w14:textFill>
              </w:rPr>
              <w:t>1-2</w:t>
            </w:r>
            <w:r>
              <w:rPr>
                <w:rFonts w:hint="eastAsia" w:ascii="Times New Roman" w:hAnsi="Times New Roman" w:eastAsia="宋体" w:cs="Times New Roman"/>
                <w:color w:val="000000" w:themeColor="text1"/>
                <w:sz w:val="24"/>
                <w:szCs w:val="24"/>
                <w:lang w:eastAsia="zh-CN"/>
                <w14:textFill>
                  <w14:solidFill>
                    <w14:schemeClr w14:val="tx1"/>
                  </w14:solidFill>
                </w14:textFill>
              </w:rPr>
              <w:t>、噪声N。）</w:t>
            </w:r>
          </w:p>
          <w:p w14:paraId="6DFA1F6A">
            <w:pPr>
              <w:widowControl/>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烫印：</w:t>
            </w:r>
            <w:r>
              <w:rPr>
                <w:rFonts w:hint="eastAsia"/>
                <w:color w:val="000000" w:themeColor="text1"/>
                <w:kern w:val="24"/>
                <w:sz w:val="24"/>
                <w14:textFill>
                  <w14:solidFill>
                    <w14:schemeClr w14:val="tx1"/>
                  </w14:solidFill>
                </w14:textFill>
              </w:rPr>
              <w:t>将</w:t>
            </w:r>
            <w:r>
              <w:rPr>
                <w:rFonts w:hint="eastAsia"/>
                <w:color w:val="000000" w:themeColor="text1"/>
                <w:kern w:val="24"/>
                <w:sz w:val="24"/>
                <w:lang w:val="en-US" w:eastAsia="zh-CN"/>
                <w14:textFill>
                  <w14:solidFill>
                    <w14:schemeClr w14:val="tx1"/>
                  </w14:solidFill>
                </w14:textFill>
              </w:rPr>
              <w:t>外购的带logo的</w:t>
            </w:r>
            <w:r>
              <w:rPr>
                <w:rFonts w:hint="eastAsia"/>
                <w:color w:val="000000" w:themeColor="text1"/>
                <w:kern w:val="24"/>
                <w:sz w:val="24"/>
                <w14:textFill>
                  <w14:solidFill>
                    <w14:schemeClr w14:val="tx1"/>
                  </w14:solidFill>
                </w14:textFill>
              </w:rPr>
              <w:t>印花</w:t>
            </w:r>
            <w:r>
              <w:rPr>
                <w:rFonts w:hint="eastAsia"/>
                <w:color w:val="000000" w:themeColor="text1"/>
                <w:kern w:val="24"/>
                <w:sz w:val="24"/>
                <w:lang w:val="en-US" w:eastAsia="zh-CN"/>
                <w14:textFill>
                  <w14:solidFill>
                    <w14:schemeClr w14:val="tx1"/>
                  </w14:solidFill>
                </w14:textFill>
              </w:rPr>
              <w:t>标签</w:t>
            </w:r>
            <w:r>
              <w:rPr>
                <w:rFonts w:hint="eastAsia"/>
                <w:color w:val="000000" w:themeColor="text1"/>
                <w:kern w:val="24"/>
                <w:sz w:val="24"/>
                <w14:textFill>
                  <w14:solidFill>
                    <w14:schemeClr w14:val="tx1"/>
                  </w14:solidFill>
                </w14:textFill>
              </w:rPr>
              <w:t>经烫印机加热后压黏在</w:t>
            </w:r>
            <w:r>
              <w:rPr>
                <w:rFonts w:hint="eastAsia"/>
                <w:color w:val="000000" w:themeColor="text1"/>
                <w:kern w:val="24"/>
                <w:sz w:val="24"/>
                <w:lang w:val="en-US" w:eastAsia="zh-CN"/>
                <w14:textFill>
                  <w14:solidFill>
                    <w14:schemeClr w14:val="tx1"/>
                  </w14:solidFill>
                </w14:textFill>
              </w:rPr>
              <w:t>合格的塑料保温饭盒、塑料保温瓶和塑料咖啡壶塑料外壳</w:t>
            </w:r>
            <w:r>
              <w:rPr>
                <w:rFonts w:hint="eastAsia"/>
                <w:color w:val="000000" w:themeColor="text1"/>
                <w:kern w:val="24"/>
                <w:sz w:val="24"/>
                <w14:textFill>
                  <w14:solidFill>
                    <w14:schemeClr w14:val="tx1"/>
                  </w14:solidFill>
                </w14:textFill>
              </w:rPr>
              <w:t>表面，加热温度控制在40</w:t>
            </w:r>
            <w:r>
              <w:rPr>
                <w:color w:val="000000" w:themeColor="text1"/>
                <w:kern w:val="24"/>
                <w:sz w:val="24"/>
                <w14:textFill>
                  <w14:solidFill>
                    <w14:schemeClr w14:val="tx1"/>
                  </w14:solidFill>
                </w14:textFill>
              </w:rPr>
              <w:t>~</w:t>
            </w:r>
            <w:r>
              <w:rPr>
                <w:rFonts w:hint="eastAsia"/>
                <w:color w:val="000000" w:themeColor="text1"/>
                <w:kern w:val="24"/>
                <w:sz w:val="24"/>
                <w14:textFill>
                  <w14:solidFill>
                    <w14:schemeClr w14:val="tx1"/>
                  </w14:solidFill>
                </w14:textFill>
              </w:rPr>
              <w:t>50℃范围，时间2s。此过程由于温度较低，无废气产生。</w:t>
            </w:r>
          </w:p>
          <w:p w14:paraId="3D9D8E5A">
            <w:pPr>
              <w:widowControl/>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组装：将塑料配件和外购的玻璃保温内胆配对组装分</w:t>
            </w:r>
            <w:r>
              <w:rPr>
                <w:rFonts w:hint="eastAsia"/>
                <w:color w:val="000000" w:themeColor="text1"/>
                <w:kern w:val="24"/>
                <w:sz w:val="24"/>
                <w:lang w:val="en-US" w:eastAsia="zh-CN"/>
                <w14:textFill>
                  <w14:solidFill>
                    <w14:schemeClr w14:val="tx1"/>
                  </w14:solidFill>
                </w14:textFill>
              </w:rPr>
              <w:t>别成塑料保温饭盒、塑料保温瓶和塑料咖啡壶，并将外购的合格证系在成品把手处。此过程会产生废包装材料S1-2。</w:t>
            </w:r>
          </w:p>
          <w:p w14:paraId="09EAB60F">
            <w:pPr>
              <w:widowControl/>
              <w:spacing w:line="360" w:lineRule="auto"/>
              <w:ind w:firstLine="480" w:firstLineChars="200"/>
              <w:jc w:val="left"/>
              <w:rPr>
                <w:color w:val="000000" w:themeColor="text1"/>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包装入库：经修边质检合格后的</w:t>
            </w:r>
            <w:r>
              <w:rPr>
                <w:rFonts w:hint="eastAsia" w:cs="Times New Roman"/>
                <w:color w:val="000000" w:themeColor="text1"/>
                <w:sz w:val="24"/>
                <w:szCs w:val="24"/>
                <w:lang w:val="en-US" w:eastAsia="zh-CN"/>
                <w14:textFill>
                  <w14:solidFill>
                    <w14:schemeClr w14:val="tx1"/>
                  </w14:solidFill>
                </w14:textFill>
              </w:rPr>
              <w:t>塑料盆和垃圾桶由人工贴上标签入库；其他塑料件分类入库等待组装；组装完成的</w:t>
            </w:r>
            <w:r>
              <w:rPr>
                <w:rFonts w:hint="eastAsia"/>
                <w:color w:val="000000" w:themeColor="text1"/>
                <w:kern w:val="24"/>
                <w:sz w:val="24"/>
                <w:lang w:val="en-US" w:eastAsia="zh-CN"/>
                <w14:textFill>
                  <w14:solidFill>
                    <w14:schemeClr w14:val="tx1"/>
                  </w14:solidFill>
                </w14:textFill>
              </w:rPr>
              <w:t>塑料保温饭盒、塑料保温瓶和塑料咖啡壶打包入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4715158D">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2项目不锈钢制品生产工艺流程</w:t>
            </w:r>
          </w:p>
          <w:p w14:paraId="64B5DDF1">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12DBF56A">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28E1DE2F">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2C64DED1">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514E1D6E">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10A8B954">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794C734C">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5F65E664">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11057FFF">
            <w:pPr>
              <w:widowControl/>
              <w:spacing w:line="360" w:lineRule="auto"/>
              <w:ind w:firstLine="480" w:firstLineChars="200"/>
              <w:jc w:val="left"/>
              <w:rPr>
                <w:rFonts w:hint="eastAsia" w:cs="Times New Roman"/>
                <w:color w:val="000000" w:themeColor="text1"/>
                <w:sz w:val="24"/>
                <w:szCs w:val="24"/>
                <w:lang w:val="en-US" w:eastAsia="zh-CN"/>
                <w14:textFill>
                  <w14:solidFill>
                    <w14:schemeClr w14:val="tx1"/>
                  </w14:solidFill>
                </w14:textFill>
              </w:rPr>
            </w:pPr>
          </w:p>
          <w:p w14:paraId="4C611CEA">
            <w:pPr>
              <w:widowControl/>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5D3F449B">
            <w:pPr>
              <w:numPr>
                <w:ilvl w:val="0"/>
                <w:numId w:val="0"/>
              </w:numPr>
              <w:autoSpaceDE w:val="0"/>
              <w:autoSpaceDN w:val="0"/>
              <w:adjustRightInd w:val="0"/>
              <w:snapToGrid w:val="0"/>
              <w:spacing w:before="120" w:beforeLines="50" w:line="360" w:lineRule="auto"/>
              <w:jc w:val="center"/>
              <w:rPr>
                <w:rFonts w:hint="eastAsia"/>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object>
                <v:shape id="_x0000_i1030" o:spt="75" type="#_x0000_t75" style="height:512.3pt;width:356.25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0" r:id="rId25">
                  <o:LockedField>false</o:LockedField>
                </o:OLEObject>
              </w:object>
            </w:r>
          </w:p>
          <w:p w14:paraId="74CF72DB">
            <w:pPr>
              <w:numPr>
                <w:ilvl w:val="0"/>
                <w:numId w:val="0"/>
              </w:numPr>
              <w:autoSpaceDE w:val="0"/>
              <w:autoSpaceDN w:val="0"/>
              <w:adjustRightInd w:val="0"/>
              <w:snapToGrid w:val="0"/>
              <w:spacing w:before="120" w:beforeLines="50" w:line="360" w:lineRule="auto"/>
              <w:jc w:val="left"/>
              <w:rPr>
                <w:rFonts w:hint="default"/>
                <w:b/>
                <w:color w:val="000000" w:themeColor="text1"/>
                <w:sz w:val="21"/>
                <w:szCs w:val="21"/>
                <w:u w:val="single"/>
                <w:lang w:val="en-US"/>
                <w14:textFill>
                  <w14:solidFill>
                    <w14:schemeClr w14:val="tx1"/>
                  </w14:solidFill>
                </w14:textFill>
              </w:rPr>
            </w:pPr>
            <w:r>
              <w:rPr>
                <w:rFonts w:hint="eastAsia"/>
                <w:b/>
                <w:color w:val="000000" w:themeColor="text1"/>
                <w:sz w:val="21"/>
                <w:szCs w:val="21"/>
                <w:lang w:eastAsia="zh-CN"/>
                <w14:textFill>
                  <w14:solidFill>
                    <w14:schemeClr w14:val="tx1"/>
                  </w14:solidFill>
                </w14:textFill>
              </w:rPr>
              <w:t>注：</w:t>
            </w:r>
            <w:r>
              <w:rPr>
                <w:rFonts w:hint="eastAsia"/>
                <w:b/>
                <w:color w:val="000000" w:themeColor="text1"/>
                <w:sz w:val="21"/>
                <w:szCs w:val="21"/>
                <w:lang w:val="en-US" w:eastAsia="zh-CN"/>
                <w14:textFill>
                  <w14:solidFill>
                    <w14:schemeClr w14:val="tx1"/>
                  </w14:solidFill>
                </w14:textFill>
              </w:rPr>
              <w:t>G2-</w:t>
            </w:r>
            <w:r>
              <w:rPr>
                <w:rFonts w:hint="default" w:ascii="Times New Roman" w:hAnsi="Times New Roman" w:cs="Times New Roman"/>
                <w:b/>
                <w:color w:val="000000" w:themeColor="text1"/>
                <w:sz w:val="21"/>
                <w:szCs w:val="21"/>
                <w:lang w:val="en-US" w:eastAsia="zh-CN"/>
                <w14:textFill>
                  <w14:solidFill>
                    <w14:schemeClr w14:val="tx1"/>
                  </w14:solidFill>
                </w14:textFill>
              </w:rPr>
              <w:t>1</w:t>
            </w:r>
            <w:r>
              <w:rPr>
                <w:rFonts w:hint="eastAsia"/>
                <w:b/>
                <w:color w:val="000000" w:themeColor="text1"/>
                <w:sz w:val="21"/>
                <w:szCs w:val="21"/>
                <w:lang w:val="en-US" w:eastAsia="zh-CN"/>
                <w14:textFill>
                  <w14:solidFill>
                    <w14:schemeClr w14:val="tx1"/>
                  </w14:solidFill>
                </w14:textFill>
              </w:rPr>
              <w:t>-切割粉尘、G2-2-焊接烟尘、G2-3-抛光废气、G2-4-调漆废气、G2-5-喷漆废气、G2-6-晾干废气、N-噪声、S2-</w:t>
            </w:r>
            <w:r>
              <w:rPr>
                <w:rFonts w:hint="default" w:ascii="Times New Roman" w:hAnsi="Times New Roman" w:cs="Times New Roman"/>
                <w:b/>
                <w:color w:val="000000" w:themeColor="text1"/>
                <w:sz w:val="21"/>
                <w:szCs w:val="21"/>
                <w:lang w:val="en-US" w:eastAsia="zh-CN"/>
                <w14:textFill>
                  <w14:solidFill>
                    <w14:schemeClr w14:val="tx1"/>
                  </w14:solidFill>
                </w14:textFill>
              </w:rPr>
              <w:t>1</w:t>
            </w:r>
            <w:r>
              <w:rPr>
                <w:rFonts w:hint="eastAsia"/>
                <w:b/>
                <w:color w:val="000000" w:themeColor="text1"/>
                <w:sz w:val="21"/>
                <w:szCs w:val="21"/>
                <w:lang w:val="en-US" w:eastAsia="zh-CN"/>
                <w14:textFill>
                  <w14:solidFill>
                    <w14:schemeClr w14:val="tx1"/>
                  </w14:solidFill>
                </w14:textFill>
              </w:rPr>
              <w:t>-废金属边角料、S2-</w:t>
            </w:r>
            <w:r>
              <w:rPr>
                <w:rFonts w:hint="eastAsia" w:cs="Times New Roman"/>
                <w:b/>
                <w:color w:val="000000" w:themeColor="text1"/>
                <w:sz w:val="21"/>
                <w:szCs w:val="21"/>
                <w:lang w:val="en-US" w:eastAsia="zh-CN"/>
                <w14:textFill>
                  <w14:solidFill>
                    <w14:schemeClr w14:val="tx1"/>
                  </w14:solidFill>
                </w14:textFill>
              </w:rPr>
              <w:t>2</w:t>
            </w:r>
            <w:r>
              <w:rPr>
                <w:rFonts w:hint="eastAsia"/>
                <w:b/>
                <w:color w:val="000000" w:themeColor="text1"/>
                <w:sz w:val="21"/>
                <w:szCs w:val="21"/>
                <w:lang w:val="en-US" w:eastAsia="zh-CN"/>
                <w14:textFill>
                  <w14:solidFill>
                    <w14:schemeClr w14:val="tx1"/>
                  </w14:solidFill>
                </w14:textFill>
              </w:rPr>
              <w:t>-废焊料、S2-3-废漆料桶、S2-4-废包装材料。</w:t>
            </w:r>
          </w:p>
          <w:p w14:paraId="3D310AD8">
            <w:pPr>
              <w:autoSpaceDE w:val="0"/>
              <w:autoSpaceDN w:val="0"/>
              <w:adjustRightInd w:val="0"/>
              <w:snapToGrid w:val="0"/>
              <w:spacing w:line="360" w:lineRule="auto"/>
              <w:ind w:firstLine="482" w:firstLineChars="200"/>
              <w:jc w:val="center"/>
              <w:rPr>
                <w:color w:val="000000" w:themeColor="text1"/>
                <w:sz w:val="24"/>
                <w:szCs w:val="24"/>
                <w:u w:val="none"/>
                <w14:textFill>
                  <w14:solidFill>
                    <w14:schemeClr w14:val="tx1"/>
                  </w14:solidFill>
                </w14:textFill>
              </w:rPr>
            </w:pPr>
            <w:r>
              <w:rPr>
                <w:b/>
                <w:color w:val="000000" w:themeColor="text1"/>
                <w:sz w:val="24"/>
                <w:szCs w:val="24"/>
                <w:u w:val="none"/>
                <w14:textFill>
                  <w14:solidFill>
                    <w14:schemeClr w14:val="tx1"/>
                  </w14:solidFill>
                </w14:textFill>
              </w:rPr>
              <w:t>图</w:t>
            </w:r>
            <w:r>
              <w:rPr>
                <w:rFonts w:hint="default" w:ascii="Times New Roman" w:hAnsi="Times New Roman" w:cs="Times New Roman"/>
                <w:b/>
                <w:color w:val="000000" w:themeColor="text1"/>
                <w:sz w:val="24"/>
                <w:szCs w:val="24"/>
                <w:u w:val="none"/>
                <w14:textFill>
                  <w14:solidFill>
                    <w14:schemeClr w14:val="tx1"/>
                  </w14:solidFill>
                </w14:textFill>
              </w:rPr>
              <w:t>2</w:t>
            </w:r>
            <w:r>
              <w:rPr>
                <w:b/>
                <w:color w:val="000000" w:themeColor="text1"/>
                <w:sz w:val="24"/>
                <w:szCs w:val="24"/>
                <w:u w:val="none"/>
                <w14:textFill>
                  <w14:solidFill>
                    <w14:schemeClr w14:val="tx1"/>
                  </w14:solidFill>
                </w14:textFill>
              </w:rPr>
              <w:t>-</w:t>
            </w:r>
            <w:r>
              <w:rPr>
                <w:rFonts w:hint="eastAsia"/>
                <w:b/>
                <w:color w:val="000000" w:themeColor="text1"/>
                <w:sz w:val="24"/>
                <w:szCs w:val="24"/>
                <w:u w:val="none"/>
                <w:lang w:val="en-US" w:eastAsia="zh-CN"/>
                <w14:textFill>
                  <w14:solidFill>
                    <w14:schemeClr w14:val="tx1"/>
                  </w14:solidFill>
                </w14:textFill>
              </w:rPr>
              <w:t>4项目不锈钢制品生产</w:t>
            </w:r>
            <w:r>
              <w:rPr>
                <w:b/>
                <w:color w:val="000000" w:themeColor="text1"/>
                <w:sz w:val="24"/>
                <w:szCs w:val="24"/>
                <w:u w:val="none"/>
                <w14:textFill>
                  <w14:solidFill>
                    <w14:schemeClr w14:val="tx1"/>
                  </w14:solidFill>
                </w14:textFill>
              </w:rPr>
              <w:t>工艺流程及产污环节图</w:t>
            </w:r>
          </w:p>
          <w:p w14:paraId="5E908450">
            <w:pPr>
              <w:spacing w:line="360" w:lineRule="auto"/>
              <w:ind w:right="113"/>
              <w:rPr>
                <w:color w:val="000000" w:themeColor="text1"/>
                <w:sz w:val="24"/>
                <w:szCs w:val="24"/>
                <w:highlight w:val="none"/>
                <w14:textFill>
                  <w14:solidFill>
                    <w14:schemeClr w14:val="tx1"/>
                  </w14:solidFill>
                </w14:textFill>
              </w:rPr>
            </w:pPr>
            <w:r>
              <w:rPr>
                <w:rFonts w:hint="eastAsia"/>
                <w:color w:val="000000" w:themeColor="text1"/>
                <w:sz w:val="24"/>
                <w:szCs w:val="24"/>
                <w14:textFill>
                  <w14:solidFill>
                    <w14:schemeClr w14:val="tx1"/>
                  </w14:solidFill>
                </w14:textFill>
              </w:rPr>
              <w:t>项目不</w:t>
            </w:r>
            <w:r>
              <w:rPr>
                <w:rFonts w:hint="eastAsia"/>
                <w:color w:val="000000" w:themeColor="text1"/>
                <w:sz w:val="24"/>
                <w:szCs w:val="24"/>
                <w:highlight w:val="none"/>
                <w14:textFill>
                  <w14:solidFill>
                    <w14:schemeClr w14:val="tx1"/>
                  </w14:solidFill>
                </w14:textFill>
              </w:rPr>
              <w:t>锈钢制品生产工艺流程</w:t>
            </w:r>
            <w:r>
              <w:rPr>
                <w:color w:val="000000" w:themeColor="text1"/>
                <w:sz w:val="24"/>
                <w:szCs w:val="24"/>
                <w:highlight w:val="none"/>
                <w14:textFill>
                  <w14:solidFill>
                    <w14:schemeClr w14:val="tx1"/>
                  </w14:solidFill>
                </w14:textFill>
              </w:rPr>
              <w:t>简述：</w:t>
            </w:r>
          </w:p>
          <w:p w14:paraId="3309C721">
            <w:pPr>
              <w:pBdr>
                <w:bottom w:val="single" w:color="auto" w:sz="6" w:space="1"/>
              </w:pBdr>
              <w:spacing w:line="360" w:lineRule="auto"/>
              <w:ind w:firstLine="480" w:firstLineChars="200"/>
              <w:rPr>
                <w:rFonts w:hint="eastAsia"/>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开料：使用</w:t>
            </w:r>
            <w:r>
              <w:rPr>
                <w:rFonts w:hint="eastAsia"/>
                <w:color w:val="000000" w:themeColor="text1"/>
                <w:sz w:val="24"/>
                <w:szCs w:val="28"/>
                <w:highlight w:val="none"/>
                <w:lang w:val="en-US" w:eastAsia="zh-CN"/>
                <w14:textFill>
                  <w14:solidFill>
                    <w14:schemeClr w14:val="tx1"/>
                  </w14:solidFill>
                </w14:textFill>
              </w:rPr>
              <w:t>激光切割机</w:t>
            </w:r>
            <w:r>
              <w:rPr>
                <w:rFonts w:hint="eastAsia"/>
                <w:color w:val="000000" w:themeColor="text1"/>
                <w:sz w:val="24"/>
                <w:szCs w:val="28"/>
                <w:highlight w:val="none"/>
                <w14:textFill>
                  <w14:solidFill>
                    <w14:schemeClr w14:val="tx1"/>
                  </w14:solidFill>
                </w14:textFill>
              </w:rPr>
              <w:t>对不锈钢材料切割成生产所需的尺寸</w:t>
            </w:r>
            <w:r>
              <w:rPr>
                <w:rFonts w:hint="eastAsia"/>
                <w:color w:val="000000" w:themeColor="text1"/>
                <w:sz w:val="24"/>
                <w:szCs w:val="28"/>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此过程中会产生</w:t>
            </w:r>
            <w:r>
              <w:rPr>
                <w:rFonts w:hint="eastAsia" w:cs="Times New Roman"/>
                <w:color w:val="000000" w:themeColor="text1"/>
                <w:sz w:val="24"/>
                <w:szCs w:val="24"/>
                <w:highlight w:val="none"/>
                <w:lang w:val="en-US" w:eastAsia="zh-CN"/>
                <w14:textFill>
                  <w14:solidFill>
                    <w14:schemeClr w14:val="tx1"/>
                  </w14:solidFill>
                </w14:textFill>
              </w:rPr>
              <w:t>切割粉尘G2-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废金属边角料</w:t>
            </w:r>
            <w:r>
              <w:rPr>
                <w:rFonts w:hint="eastAsia" w:cs="Times New Roman"/>
                <w:color w:val="000000" w:themeColor="text1"/>
                <w:sz w:val="24"/>
                <w:szCs w:val="24"/>
                <w:highlight w:val="none"/>
                <w:lang w:val="en-US" w:eastAsia="zh-CN"/>
                <w14:textFill>
                  <w14:solidFill>
                    <w14:schemeClr w14:val="tx1"/>
                  </w14:solidFill>
                </w14:textFill>
              </w:rPr>
              <w:t>S2-1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噪声N。</w:t>
            </w:r>
          </w:p>
          <w:p w14:paraId="3839061E">
            <w:pPr>
              <w:pBdr>
                <w:bottom w:val="single" w:color="auto" w:sz="6" w:space="1"/>
              </w:pBdr>
              <w:spacing w:line="360" w:lineRule="auto"/>
              <w:ind w:firstLine="480" w:firstLineChars="200"/>
              <w:rPr>
                <w:rFonts w:hint="eastAsia"/>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机加工：切割好的不锈钢材料</w:t>
            </w:r>
            <w:r>
              <w:rPr>
                <w:rFonts w:hint="eastAsia"/>
                <w:color w:val="000000" w:themeColor="text1"/>
                <w:sz w:val="24"/>
                <w:szCs w:val="28"/>
                <w:highlight w:val="none"/>
                <w:lang w:val="en-US" w:eastAsia="zh-CN"/>
                <w14:textFill>
                  <w14:solidFill>
                    <w14:schemeClr w14:val="tx1"/>
                  </w14:solidFill>
                </w14:textFill>
              </w:rPr>
              <w:t>通过剪板机、冲床、液压机、分杯机、修边机等</w:t>
            </w:r>
            <w:r>
              <w:rPr>
                <w:rFonts w:hint="eastAsia"/>
                <w:color w:val="000000" w:themeColor="text1"/>
                <w:sz w:val="24"/>
                <w:szCs w:val="28"/>
                <w:highlight w:val="none"/>
                <w14:textFill>
                  <w14:solidFill>
                    <w14:schemeClr w14:val="tx1"/>
                  </w14:solidFill>
                </w14:textFill>
              </w:rPr>
              <w:t>多种机加工设备对工件进行机加工处理，从而使工件满足客户图样要求，机加工完成的工件即为半成品</w:t>
            </w:r>
            <w:r>
              <w:rPr>
                <w:rFonts w:hint="eastAsia"/>
                <w:color w:val="000000" w:themeColor="text1"/>
                <w:sz w:val="24"/>
                <w:szCs w:val="28"/>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此过程</w:t>
            </w:r>
            <w:r>
              <w:rPr>
                <w:rFonts w:hint="eastAsia" w:cs="Times New Roman"/>
                <w:color w:val="000000" w:themeColor="text1"/>
                <w:sz w:val="24"/>
                <w:szCs w:val="24"/>
                <w:highlight w:val="none"/>
                <w:lang w:val="en-US" w:eastAsia="zh-CN"/>
                <w14:textFill>
                  <w14:solidFill>
                    <w14:schemeClr w14:val="tx1"/>
                  </w14:solidFill>
                </w14:textFill>
              </w:rPr>
              <w:t>会产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废金属边角料</w:t>
            </w:r>
            <w:r>
              <w:rPr>
                <w:rFonts w:hint="eastAsia" w:cs="Times New Roman"/>
                <w:color w:val="000000" w:themeColor="text1"/>
                <w:sz w:val="24"/>
                <w:szCs w:val="24"/>
                <w:highlight w:val="none"/>
                <w:lang w:val="en-US" w:eastAsia="zh-CN"/>
                <w14:textFill>
                  <w14:solidFill>
                    <w14:schemeClr w14:val="tx1"/>
                  </w14:solidFill>
                </w14:textFill>
              </w:rPr>
              <w:t>S2-1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噪声N。</w:t>
            </w:r>
          </w:p>
          <w:p w14:paraId="31C2D40F">
            <w:pPr>
              <w:pBdr>
                <w:bottom w:val="single" w:color="auto" w:sz="6" w:space="1"/>
              </w:pBdr>
              <w:spacing w:line="360" w:lineRule="auto"/>
              <w:ind w:firstLine="480" w:firstLineChars="200"/>
              <w:rPr>
                <w:rFonts w:hint="default"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szCs w:val="28"/>
                <w:highlight w:val="none"/>
                <w:lang w:val="en-US" w:eastAsia="zh-CN"/>
                <w14:textFill>
                  <w14:solidFill>
                    <w14:schemeClr w14:val="tx1"/>
                  </w14:solidFill>
                </w14:textFill>
              </w:rPr>
              <w:t>焊接：</w:t>
            </w:r>
            <w:r>
              <w:rPr>
                <w:rFonts w:hint="default"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根据设计将待焊部位</w:t>
            </w:r>
            <w:r>
              <w:rPr>
                <w:rFonts w:hint="default" w:ascii="Times New Roman" w:hAnsi="Times New Roman" w:cs="Times New Roman"/>
                <w:color w:val="000000" w:themeColor="text1"/>
                <w:sz w:val="24"/>
                <w14:textFill>
                  <w14:solidFill>
                    <w14:schemeClr w14:val="tx1"/>
                  </w14:solidFill>
                </w14:textFill>
              </w:rPr>
              <w:t>按要求通过焊丝焊接在一起，</w:t>
            </w:r>
            <w:r>
              <w:rPr>
                <w:rFonts w:hint="default"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装配成所需的工件形状。</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此过程</w:t>
            </w:r>
            <w:r>
              <w:rPr>
                <w:rFonts w:hint="eastAsia" w:cs="Times New Roman"/>
                <w:color w:val="000000" w:themeColor="text1"/>
                <w:sz w:val="24"/>
                <w:szCs w:val="24"/>
                <w:highlight w:val="none"/>
                <w:lang w:val="en-US" w:eastAsia="zh-CN"/>
                <w14:textFill>
                  <w14:solidFill>
                    <w14:schemeClr w14:val="tx1"/>
                  </w14:solidFill>
                </w14:textFill>
              </w:rPr>
              <w:t>会</w:t>
            </w:r>
            <w:r>
              <w:rPr>
                <w:rFonts w:hint="default"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产生</w:t>
            </w:r>
            <w:r>
              <w:rPr>
                <w:rFonts w:hint="default"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焊接</w:t>
            </w:r>
            <w:r>
              <w:rPr>
                <w:rFonts w:hint="eastAsia" w:cs="宋体"/>
                <w:b w:val="0"/>
                <w:bCs w:val="0"/>
                <w:color w:val="000000" w:themeColor="text1"/>
                <w:kern w:val="2"/>
                <w:sz w:val="24"/>
                <w:szCs w:val="24"/>
                <w:highlight w:val="none"/>
                <w:lang w:val="en-US" w:eastAsia="zh-CN" w:bidi="ar-SA"/>
                <w14:textFill>
                  <w14:solidFill>
                    <w14:schemeClr w14:val="tx1"/>
                  </w14:solidFill>
                </w14:textFill>
              </w:rPr>
              <w:t>废气</w:t>
            </w:r>
            <w:r>
              <w:rPr>
                <w:rFonts w:hint="eastAsia"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G2</w:t>
            </w:r>
            <w:r>
              <w:rPr>
                <w:rFonts w:hint="eastAsia" w:cs="宋体"/>
                <w:b w:val="0"/>
                <w:bCs w:val="0"/>
                <w:color w:val="000000" w:themeColor="text1"/>
                <w:kern w:val="2"/>
                <w:sz w:val="24"/>
                <w:szCs w:val="24"/>
                <w:highlight w:val="none"/>
                <w:lang w:val="en-US" w:eastAsia="zh-CN" w:bidi="ar-SA"/>
                <w14:textFill>
                  <w14:solidFill>
                    <w14:schemeClr w14:val="tx1"/>
                  </w14:solidFill>
                </w14:textFill>
              </w:rPr>
              <w:t>-2、废焊料S2-2</w:t>
            </w:r>
            <w:r>
              <w:rPr>
                <w:rFonts w:hint="eastAsia"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和</w:t>
            </w: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噪声N</w:t>
            </w:r>
            <w:r>
              <w:rPr>
                <w:rFonts w:hint="default"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w:t>
            </w:r>
          </w:p>
          <w:p w14:paraId="3E5944E5">
            <w:pPr>
              <w:pBdr>
                <w:bottom w:val="single" w:color="auto" w:sz="6" w:space="1"/>
              </w:pBdr>
              <w:spacing w:line="360" w:lineRule="auto"/>
              <w:ind w:firstLine="480" w:firstLineChars="200"/>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抛光：把焊接完成的工件缝隙抛光平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此过程</w:t>
            </w:r>
            <w:r>
              <w:rPr>
                <w:rFonts w:hint="eastAsia" w:cs="Times New Roman"/>
                <w:color w:val="000000" w:themeColor="text1"/>
                <w:sz w:val="24"/>
                <w:szCs w:val="24"/>
                <w:highlight w:val="none"/>
                <w:lang w:val="en-US" w:eastAsia="zh-CN"/>
                <w14:textFill>
                  <w14:solidFill>
                    <w14:schemeClr w14:val="tx1"/>
                  </w14:solidFill>
                </w14:textFill>
              </w:rPr>
              <w:t>会</w:t>
            </w:r>
            <w:r>
              <w:rPr>
                <w:rFonts w:hint="default"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产生</w:t>
            </w:r>
            <w:r>
              <w:rPr>
                <w:rFonts w:hint="eastAsia"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抛光</w:t>
            </w:r>
            <w:r>
              <w:rPr>
                <w:rFonts w:hint="eastAsia" w:cs="宋体"/>
                <w:b w:val="0"/>
                <w:bCs w:val="0"/>
                <w:color w:val="000000" w:themeColor="text1"/>
                <w:kern w:val="2"/>
                <w:sz w:val="24"/>
                <w:szCs w:val="24"/>
                <w:highlight w:val="none"/>
                <w:lang w:val="en-US" w:eastAsia="zh-CN" w:bidi="ar-SA"/>
                <w14:textFill>
                  <w14:solidFill>
                    <w14:schemeClr w14:val="tx1"/>
                  </w14:solidFill>
                </w14:textFill>
              </w:rPr>
              <w:t>废气</w:t>
            </w:r>
            <w:r>
              <w:rPr>
                <w:rFonts w:hint="eastAsia"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G2</w:t>
            </w:r>
            <w:r>
              <w:rPr>
                <w:rFonts w:hint="eastAsia" w:cs="宋体"/>
                <w:b w:val="0"/>
                <w:bCs w:val="0"/>
                <w:color w:val="000000" w:themeColor="text1"/>
                <w:kern w:val="2"/>
                <w:sz w:val="24"/>
                <w:szCs w:val="24"/>
                <w:highlight w:val="none"/>
                <w:lang w:val="en-US" w:eastAsia="zh-CN" w:bidi="ar-SA"/>
                <w14:textFill>
                  <w14:solidFill>
                    <w14:schemeClr w14:val="tx1"/>
                  </w14:solidFill>
                </w14:textFill>
              </w:rPr>
              <w:t>-3</w:t>
            </w:r>
            <w:r>
              <w:rPr>
                <w:rFonts w:hint="eastAsia"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和</w:t>
            </w: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噪声N</w:t>
            </w:r>
            <w:r>
              <w:rPr>
                <w:rFonts w:hint="default" w:ascii="Times New Roman" w:hAnsi="Times New Roman" w:eastAsia="宋体" w:cs="宋体"/>
                <w:b w:val="0"/>
                <w:bCs w:val="0"/>
                <w:color w:val="000000" w:themeColor="text1"/>
                <w:kern w:val="2"/>
                <w:sz w:val="24"/>
                <w:szCs w:val="24"/>
                <w:highlight w:val="none"/>
                <w:lang w:val="en-US" w:eastAsia="zh-CN" w:bidi="ar-SA"/>
                <w14:textFill>
                  <w14:solidFill>
                    <w14:schemeClr w14:val="tx1"/>
                  </w14:solidFill>
                </w14:textFill>
              </w:rPr>
              <w:t>。</w:t>
            </w:r>
          </w:p>
          <w:p w14:paraId="172A5BF3">
            <w:pPr>
              <w:pBdr>
                <w:bottom w:val="single" w:color="auto" w:sz="6" w:space="1"/>
              </w:pBd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调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不锈钢外壳</w:t>
            </w:r>
            <w:r>
              <w:rPr>
                <w:rFonts w:hint="eastAsia" w:eastAsia="宋体"/>
                <w:color w:val="000000" w:themeColor="text1"/>
                <w:sz w:val="24"/>
                <w:lang w:val="en-US" w:eastAsia="zh-CN"/>
                <w14:textFill>
                  <w14:solidFill>
                    <w14:schemeClr w14:val="tx1"/>
                  </w14:solidFill>
                </w14:textFill>
              </w:rPr>
              <w:t>喷漆</w:t>
            </w:r>
            <w:r>
              <w:rPr>
                <w:rFonts w:hint="eastAsia"/>
                <w:color w:val="000000" w:themeColor="text1"/>
                <w:sz w:val="24"/>
                <w14:textFill>
                  <w14:solidFill>
                    <w14:schemeClr w14:val="tx1"/>
                  </w14:solidFill>
                </w14:textFill>
              </w:rPr>
              <w:t>前</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漆料</w:t>
            </w:r>
            <w:r>
              <w:rPr>
                <w:rFonts w:hint="eastAsia"/>
                <w:color w:val="000000" w:themeColor="text1"/>
                <w:sz w:val="24"/>
                <w14:textFill>
                  <w14:solidFill>
                    <w14:schemeClr w14:val="tx1"/>
                  </w14:solidFill>
                </w14:textFill>
              </w:rPr>
              <w:t>需调配</w:t>
            </w:r>
            <w:r>
              <w:rPr>
                <w:rFonts w:hint="eastAsia"/>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本项目所需漆料选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水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醇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性底漆、水</w:t>
            </w:r>
            <w:r>
              <w:rPr>
                <w:rFonts w:hint="default" w:ascii="Times New Roman" w:hAnsi="Times New Roman" w:eastAsia="宋体" w:cs="Times New Roman"/>
                <w:color w:val="000000" w:themeColor="text1"/>
                <w:sz w:val="24"/>
                <w:szCs w:val="24"/>
                <w14:textFill>
                  <w14:solidFill>
                    <w14:schemeClr w14:val="tx1"/>
                  </w14:solidFill>
                </w14:textFill>
              </w:rPr>
              <w:t>按一定比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性醇酸漆</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简单混合调配后即可形成工作用漆料，用于喷漆工序。本项目不单独设置调漆房，</w:t>
            </w:r>
            <w:r>
              <w:rPr>
                <w:rFonts w:hint="eastAsia" w:cs="Times New Roman"/>
                <w:b w:val="0"/>
                <w:bCs w:val="0"/>
                <w:color w:val="000000" w:themeColor="text1"/>
                <w:kern w:val="2"/>
                <w:sz w:val="24"/>
                <w:szCs w:val="24"/>
                <w:lang w:val="en-US" w:eastAsia="zh-CN" w:bidi="ar-SA"/>
                <w14:textFill>
                  <w14:solidFill>
                    <w14:schemeClr w14:val="tx1"/>
                  </w14:solidFill>
                </w14:textFill>
              </w:rPr>
              <w:t>调漆工段在密闭的喷漆房中进行，产生的调漆废气与喷漆废气一同收集处理。此过程</w:t>
            </w:r>
            <w:r>
              <w:rPr>
                <w:rFonts w:hint="default" w:ascii="Times New Roman" w:hAnsi="Times New Roman" w:eastAsia="宋体" w:cs="Times New Roman"/>
                <w:color w:val="000000" w:themeColor="text1"/>
                <w:sz w:val="24"/>
                <w:szCs w:val="24"/>
                <w14:textFill>
                  <w14:solidFill>
                    <w14:schemeClr w14:val="tx1"/>
                  </w14:solidFill>
                </w14:textFill>
              </w:rPr>
              <w:t>会</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w:t>
            </w:r>
            <w:r>
              <w:rPr>
                <w:rFonts w:hint="default" w:ascii="Times New Roman" w:hAnsi="Times New Roman" w:eastAsia="宋体" w:cs="Times New Roman"/>
                <w:color w:val="000000" w:themeColor="text1"/>
                <w:sz w:val="24"/>
                <w:szCs w:val="24"/>
                <w14:textFill>
                  <w14:solidFill>
                    <w14:schemeClr w14:val="tx1"/>
                  </w14:solidFill>
                </w14:textFill>
              </w:rPr>
              <w:t>少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调漆废气</w:t>
            </w:r>
            <w:r>
              <w:rPr>
                <w:rFonts w:hint="default" w:ascii="Times New Roman" w:hAnsi="Times New Roman" w:cs="Times New Roman"/>
                <w:snapToGrid w:val="0"/>
                <w:color w:val="000000" w:themeColor="text1"/>
                <w:sz w:val="24"/>
                <w:szCs w:val="24"/>
                <w14:textFill>
                  <w14:solidFill>
                    <w14:schemeClr w14:val="tx1"/>
                  </w14:solidFill>
                </w14:textFill>
              </w:rPr>
              <w:t>G</w:t>
            </w:r>
            <w:r>
              <w:rPr>
                <w:rFonts w:hint="eastAsia" w:cs="Times New Roman"/>
                <w:snapToGrid w:val="0"/>
                <w:color w:val="000000" w:themeColor="text1"/>
                <w:sz w:val="24"/>
                <w:szCs w:val="24"/>
                <w:lang w:val="en-US" w:eastAsia="zh-CN"/>
                <w14:textFill>
                  <w14:solidFill>
                    <w14:schemeClr w14:val="tx1"/>
                  </w14:solidFill>
                </w14:textFill>
              </w:rPr>
              <w:t>2-4</w:t>
            </w:r>
            <w:r>
              <w:rPr>
                <w:rFonts w:hint="eastAsia" w:ascii="Times New Roman" w:hAnsi="Times New Roman" w:cs="Times New Roman"/>
                <w:snapToGrid w:val="0"/>
                <w:color w:val="000000" w:themeColor="text1"/>
                <w:sz w:val="24"/>
                <w:szCs w:val="24"/>
                <w:vertAlign w:val="baseline"/>
                <w:lang w:val="en-US" w:eastAsia="zh-CN"/>
                <w14:textFill>
                  <w14:solidFill>
                    <w14:schemeClr w14:val="tx1"/>
                  </w14:solidFill>
                </w14:textFill>
              </w:rPr>
              <w:t>、废漆料桶S</w:t>
            </w:r>
            <w:r>
              <w:rPr>
                <w:rFonts w:hint="eastAsia" w:cs="Times New Roman"/>
                <w:snapToGrid w:val="0"/>
                <w:color w:val="000000" w:themeColor="text1"/>
                <w:sz w:val="24"/>
                <w:szCs w:val="24"/>
                <w:vertAlign w:val="baseline"/>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14:textFill>
                  <w14:solidFill>
                    <w14:schemeClr w14:val="tx1"/>
                  </w14:solidFill>
                </w14:textFill>
              </w:rPr>
              <w:t>。</w:t>
            </w:r>
          </w:p>
          <w:p w14:paraId="35C0187A">
            <w:pPr>
              <w:pBdr>
                <w:bottom w:val="single" w:color="auto" w:sz="6" w:space="1"/>
              </w:pBdr>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漆</w:t>
            </w:r>
            <w:r>
              <w:rPr>
                <w:rFonts w:hint="eastAsia"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本项目设置1个独立的喷漆房</w:t>
            </w:r>
            <w:r>
              <w:rPr>
                <w:rFonts w:hint="eastAsia" w:cs="Times New Roman"/>
                <w:b w:val="0"/>
                <w:bCs w:val="0"/>
                <w:color w:val="000000" w:themeColor="text1"/>
                <w:kern w:val="2"/>
                <w:sz w:val="24"/>
                <w:szCs w:val="24"/>
                <w:lang w:val="en-US" w:eastAsia="zh-CN" w:bidi="ar-SA"/>
                <w14:textFill>
                  <w14:solidFill>
                    <w14:schemeClr w14:val="tx1"/>
                  </w14:solidFill>
                </w14:textFill>
              </w:rPr>
              <w:t>（3.8m×5.7m×3.5m）用于对工件的喷漆处理，</w:t>
            </w:r>
            <w:r>
              <w:rPr>
                <w:rFonts w:hint="eastAsia" w:cs="Times New Roman"/>
                <w:color w:val="000000" w:themeColor="text1"/>
                <w:sz w:val="24"/>
                <w:lang w:val="en-US" w:eastAsia="zh-CN"/>
                <w14:textFill>
                  <w14:solidFill>
                    <w14:schemeClr w14:val="tx1"/>
                  </w14:solidFill>
                </w14:textFill>
              </w:rPr>
              <w:t>人工使用喷枪</w:t>
            </w:r>
            <w:r>
              <w:rPr>
                <w:rFonts w:hint="default" w:ascii="Times New Roman" w:hAnsi="Times New Roman" w:cs="Times New Roman"/>
                <w:color w:val="000000" w:themeColor="text1"/>
                <w:sz w:val="24"/>
                <w14:textFill>
                  <w14:solidFill>
                    <w14:schemeClr w14:val="tx1"/>
                  </w14:solidFill>
                </w14:textFill>
              </w:rPr>
              <w:t>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性醇酸漆</w:t>
            </w:r>
            <w:r>
              <w:rPr>
                <w:rFonts w:hint="default" w:ascii="Times New Roman" w:hAnsi="Times New Roman" w:cs="Times New Roman"/>
                <w:color w:val="000000" w:themeColor="text1"/>
                <w:sz w:val="24"/>
                <w14:textFill>
                  <w14:solidFill>
                    <w14:schemeClr w14:val="tx1"/>
                  </w14:solidFill>
                </w14:textFill>
              </w:rPr>
              <w:t>喷涂到工件的表面，</w:t>
            </w:r>
            <w:r>
              <w:rPr>
                <w:rFonts w:hint="eastAsia" w:ascii="Times New Roman" w:hAnsi="Times New Roman" w:cs="Times New Roman"/>
                <w:color w:val="000000" w:themeColor="text1"/>
                <w:sz w:val="24"/>
                <w:lang w:val="en-US" w:eastAsia="zh-CN"/>
                <w14:textFill>
                  <w14:solidFill>
                    <w14:schemeClr w14:val="tx1"/>
                  </w14:solidFill>
                </w14:textFill>
              </w:rPr>
              <w:t>项目喷漆</w:t>
            </w:r>
            <w:r>
              <w:rPr>
                <w:rFonts w:hint="default" w:ascii="Times New Roman" w:hAnsi="Times New Roman" w:cs="Times New Roman"/>
                <w:color w:val="000000" w:themeColor="text1"/>
                <w:sz w:val="24"/>
                <w14:textFill>
                  <w14:solidFill>
                    <w14:schemeClr w14:val="tx1"/>
                  </w14:solidFill>
                </w14:textFill>
              </w:rPr>
              <w:t>是利用压缩空气流过喷枪喷嘴孔形成负压，负压使漆料从吸管吸入，经喷嘴喷出，形成漆雾，漆雾喷射到被涂饰零部件表面上形成均匀的漆膜。</w:t>
            </w:r>
            <w:r>
              <w:rPr>
                <w:rFonts w:hint="default" w:ascii="Times New Roman" w:hAnsi="Times New Roman" w:cs="Times New Roman"/>
                <w:bCs/>
                <w:color w:val="000000" w:themeColor="text1"/>
                <w:sz w:val="24"/>
                <w:szCs w:val="24"/>
                <w:highlight w:val="none"/>
                <w14:textFill>
                  <w14:solidFill>
                    <w14:schemeClr w14:val="tx1"/>
                  </w14:solidFill>
                </w14:textFill>
              </w:rPr>
              <w:t>喷枪不作业时浸泡在水中，喷枪每天使用完后需用水进行清洗，喷枪清洗废水作为</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调漆用水，不外排</w:t>
            </w:r>
            <w:r>
              <w:rPr>
                <w:rFonts w:hint="default"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此过程会产生喷漆废气G2-</w:t>
            </w:r>
            <w:r>
              <w:rPr>
                <w:rFonts w:hint="eastAsia" w:cs="Times New Roman"/>
                <w:color w:val="000000" w:themeColor="text1"/>
                <w:sz w:val="24"/>
                <w:lang w:val="en-US" w:eastAsia="zh-CN"/>
                <w14:textFill>
                  <w14:solidFill>
                    <w14:schemeClr w14:val="tx1"/>
                  </w14:solidFill>
                </w14:textFill>
              </w:rPr>
              <w:t>5</w:t>
            </w:r>
            <w:r>
              <w:rPr>
                <w:rFonts w:hint="eastAsia" w:ascii="Times New Roman" w:hAnsi="Times New Roman" w:cs="Times New Roman"/>
                <w:color w:val="000000" w:themeColor="text1"/>
                <w:sz w:val="24"/>
                <w:lang w:val="en-US" w:eastAsia="zh-CN"/>
                <w14:textFill>
                  <w14:solidFill>
                    <w14:schemeClr w14:val="tx1"/>
                  </w14:solidFill>
                </w14:textFill>
              </w:rPr>
              <w:t>和噪声N。</w:t>
            </w:r>
          </w:p>
          <w:p w14:paraId="7F7B9DA4">
            <w:pPr>
              <w:pBdr>
                <w:bottom w:val="single" w:color="auto" w:sz="6" w:space="1"/>
              </w:pBdr>
              <w:spacing w:line="360" w:lineRule="auto"/>
              <w:ind w:firstLine="480" w:firstLineChars="20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晾干</w:t>
            </w:r>
            <w:r>
              <w:rPr>
                <w:rFonts w:hint="eastAsia" w:ascii="Times New Roman" w:hAnsi="Times New Roman" w:cs="Times New Roman"/>
                <w:color w:val="000000" w:themeColor="text1"/>
                <w:sz w:val="24"/>
                <w:lang w:val="en-US" w:eastAsia="zh-CN"/>
                <w14:textFill>
                  <w14:solidFill>
                    <w14:schemeClr w14:val="tx1"/>
                  </w14:solidFill>
                </w14:textFill>
              </w:rPr>
              <w:t>：项目不单独设置</w:t>
            </w:r>
            <w:r>
              <w:rPr>
                <w:rFonts w:hint="eastAsia" w:cs="Times New Roman"/>
                <w:color w:val="000000" w:themeColor="text1"/>
                <w:sz w:val="24"/>
                <w:lang w:val="en-US" w:eastAsia="zh-CN"/>
                <w14:textFill>
                  <w14:solidFill>
                    <w14:schemeClr w14:val="tx1"/>
                  </w14:solidFill>
                </w14:textFill>
              </w:rPr>
              <w:t>晾干</w:t>
            </w:r>
            <w:r>
              <w:rPr>
                <w:rFonts w:hint="eastAsia" w:ascii="Times New Roman" w:hAnsi="Times New Roman" w:cs="Times New Roman"/>
                <w:color w:val="000000" w:themeColor="text1"/>
                <w:sz w:val="24"/>
                <w:lang w:val="en-US" w:eastAsia="zh-CN"/>
                <w14:textFill>
                  <w14:solidFill>
                    <w14:schemeClr w14:val="tx1"/>
                  </w14:solidFill>
                </w14:textFill>
              </w:rPr>
              <w:t>房，漆料喷涂处理完成后转移至</w:t>
            </w:r>
            <w:r>
              <w:rPr>
                <w:rFonts w:hint="eastAsia" w:cs="Times New Roman"/>
                <w:color w:val="000000" w:themeColor="text1"/>
                <w:sz w:val="24"/>
                <w:lang w:val="en-US" w:eastAsia="zh-CN"/>
                <w14:textFill>
                  <w14:solidFill>
                    <w14:schemeClr w14:val="tx1"/>
                  </w14:solidFill>
                </w14:textFill>
              </w:rPr>
              <w:t>晾干区</w:t>
            </w:r>
            <w:r>
              <w:rPr>
                <w:rFonts w:hint="eastAsia" w:ascii="Times New Roman" w:hAnsi="Times New Roman" w:cs="Times New Roman"/>
                <w:color w:val="000000" w:themeColor="text1"/>
                <w:sz w:val="24"/>
                <w:lang w:val="en-US" w:eastAsia="zh-CN"/>
                <w14:textFill>
                  <w14:solidFill>
                    <w14:schemeClr w14:val="tx1"/>
                  </w14:solidFill>
                </w14:textFill>
              </w:rPr>
              <w:t>（设置在喷漆房内）使其自然</w:t>
            </w:r>
            <w:r>
              <w:rPr>
                <w:rFonts w:hint="eastAsia" w:cs="Times New Roman"/>
                <w:color w:val="000000" w:themeColor="text1"/>
                <w:sz w:val="24"/>
                <w:lang w:val="en-US" w:eastAsia="zh-CN"/>
                <w14:textFill>
                  <w14:solidFill>
                    <w14:schemeClr w14:val="tx1"/>
                  </w14:solidFill>
                </w14:textFill>
              </w:rPr>
              <w:t>晾干</w:t>
            </w:r>
            <w:r>
              <w:rPr>
                <w:rFonts w:hint="eastAsia" w:ascii="Times New Roman" w:hAnsi="Times New Roman" w:cs="Times New Roman"/>
                <w:color w:val="000000" w:themeColor="text1"/>
                <w:sz w:val="24"/>
                <w:lang w:val="en-US" w:eastAsia="zh-CN"/>
                <w14:textFill>
                  <w14:solidFill>
                    <w14:schemeClr w14:val="tx1"/>
                  </w14:solidFill>
                </w14:textFill>
              </w:rPr>
              <w:t>，常温下喷漆件</w:t>
            </w:r>
            <w:r>
              <w:rPr>
                <w:rFonts w:hint="eastAsia" w:cs="Times New Roman"/>
                <w:color w:val="000000" w:themeColor="text1"/>
                <w:sz w:val="24"/>
                <w:lang w:val="en-US" w:eastAsia="zh-CN"/>
                <w14:textFill>
                  <w14:solidFill>
                    <w14:schemeClr w14:val="tx1"/>
                  </w14:solidFill>
                </w14:textFill>
              </w:rPr>
              <w:t>晾干</w:t>
            </w:r>
            <w:r>
              <w:rPr>
                <w:rFonts w:hint="eastAsia" w:ascii="Times New Roman" w:hAnsi="Times New Roman" w:cs="Times New Roman"/>
                <w:color w:val="000000" w:themeColor="text1"/>
                <w:sz w:val="24"/>
                <w:lang w:val="en-US" w:eastAsia="zh-CN"/>
                <w14:textFill>
                  <w14:solidFill>
                    <w14:schemeClr w14:val="tx1"/>
                  </w14:solidFill>
                </w14:textFill>
              </w:rPr>
              <w:t>时间</w:t>
            </w:r>
            <w:r>
              <w:rPr>
                <w:rFonts w:hint="eastAsia" w:cs="Times New Roman"/>
                <w:color w:val="000000" w:themeColor="text1"/>
                <w:sz w:val="24"/>
                <w:lang w:val="en-US" w:eastAsia="zh-CN"/>
                <w14:textFill>
                  <w14:solidFill>
                    <w14:schemeClr w14:val="tx1"/>
                  </w14:solidFill>
                </w14:textFill>
              </w:rPr>
              <w:t>约1</w:t>
            </w:r>
            <w:r>
              <w:rPr>
                <w:rFonts w:hint="eastAsia" w:ascii="Times New Roman" w:hAnsi="Times New Roman" w:cs="Times New Roman"/>
                <w:color w:val="000000" w:themeColor="text1"/>
                <w:sz w:val="24"/>
                <w:lang w:val="en-US" w:eastAsia="zh-CN"/>
                <w14:textFill>
                  <w14:solidFill>
                    <w14:schemeClr w14:val="tx1"/>
                  </w14:solidFill>
                </w14:textFill>
              </w:rPr>
              <w:t>h。</w:t>
            </w:r>
            <w:r>
              <w:rPr>
                <w:rFonts w:hint="default" w:ascii="Times New Roman" w:hAnsi="Times New Roman" w:cs="Times New Roman"/>
                <w:color w:val="000000" w:themeColor="text1"/>
                <w:sz w:val="24"/>
                <w14:textFill>
                  <w14:solidFill>
                    <w14:schemeClr w14:val="tx1"/>
                  </w14:solidFill>
                </w14:textFill>
              </w:rPr>
              <w:t>此过程</w:t>
            </w:r>
            <w:r>
              <w:rPr>
                <w:rFonts w:hint="eastAsia" w:ascii="Times New Roman" w:hAnsi="Times New Roman" w:cs="Times New Roman"/>
                <w:color w:val="000000" w:themeColor="text1"/>
                <w:sz w:val="24"/>
                <w:lang w:val="en-US" w:eastAsia="zh-CN"/>
                <w14:textFill>
                  <w14:solidFill>
                    <w14:schemeClr w14:val="tx1"/>
                  </w14:solidFill>
                </w14:textFill>
              </w:rPr>
              <w:t>会</w:t>
            </w:r>
            <w:r>
              <w:rPr>
                <w:rFonts w:hint="default" w:ascii="Times New Roman" w:hAnsi="Times New Roman" w:cs="Times New Roman"/>
                <w:color w:val="000000" w:themeColor="text1"/>
                <w:sz w:val="24"/>
                <w14:textFill>
                  <w14:solidFill>
                    <w14:schemeClr w14:val="tx1"/>
                  </w14:solidFill>
                </w14:textFill>
              </w:rPr>
              <w:t>产生的</w:t>
            </w:r>
            <w:r>
              <w:rPr>
                <w:rFonts w:hint="eastAsia" w:cs="Times New Roman"/>
                <w:color w:val="000000" w:themeColor="text1"/>
                <w:sz w:val="24"/>
                <w:lang w:val="en-US" w:eastAsia="zh-CN"/>
                <w14:textFill>
                  <w14:solidFill>
                    <w14:schemeClr w14:val="tx1"/>
                  </w14:solidFill>
                </w14:textFill>
              </w:rPr>
              <w:t>晾干</w:t>
            </w:r>
            <w:r>
              <w:rPr>
                <w:rFonts w:hint="default" w:ascii="Times New Roman" w:hAnsi="Times New Roman" w:cs="Times New Roman"/>
                <w:color w:val="000000" w:themeColor="text1"/>
                <w:sz w:val="24"/>
                <w14:textFill>
                  <w14:solidFill>
                    <w14:schemeClr w14:val="tx1"/>
                  </w14:solidFill>
                </w14:textFill>
              </w:rPr>
              <w:t>废气</w:t>
            </w:r>
            <w:r>
              <w:rPr>
                <w:rFonts w:hint="eastAsia" w:ascii="Times New Roman" w:hAnsi="Times New Roman" w:cs="Times New Roman"/>
                <w:color w:val="000000" w:themeColor="text1"/>
                <w:sz w:val="24"/>
                <w:lang w:val="en-US" w:eastAsia="zh-CN"/>
                <w14:textFill>
                  <w14:solidFill>
                    <w14:schemeClr w14:val="tx1"/>
                  </w14:solidFill>
                </w14:textFill>
              </w:rPr>
              <w:t>G2-</w:t>
            </w:r>
            <w:r>
              <w:rPr>
                <w:rFonts w:hint="eastAsia" w:cs="Times New Roman"/>
                <w:color w:val="000000" w:themeColor="text1"/>
                <w:sz w:val="24"/>
                <w:lang w:val="en-US" w:eastAsia="zh-CN"/>
                <w14:textFill>
                  <w14:solidFill>
                    <w14:schemeClr w14:val="tx1"/>
                  </w14:solidFill>
                </w14:textFill>
              </w:rPr>
              <w:t>6</w:t>
            </w:r>
            <w:r>
              <w:rPr>
                <w:rFonts w:hint="eastAsia" w:ascii="Times New Roman" w:hAnsi="Times New Roman" w:cs="Times New Roman"/>
                <w:color w:val="000000" w:themeColor="text1"/>
                <w:sz w:val="24"/>
                <w:lang w:val="en-US" w:eastAsia="zh-CN"/>
                <w14:textFill>
                  <w14:solidFill>
                    <w14:schemeClr w14:val="tx1"/>
                  </w14:solidFill>
                </w14:textFill>
              </w:rPr>
              <w:t>。</w:t>
            </w:r>
          </w:p>
          <w:p w14:paraId="6394738C">
            <w:pPr>
              <w:pBdr>
                <w:bottom w:val="single" w:color="auto" w:sz="6" w:space="1"/>
              </w:pBdr>
              <w:spacing w:line="360" w:lineRule="auto"/>
              <w:ind w:firstLine="480" w:firstLineChars="200"/>
              <w:rPr>
                <w:rFonts w:hint="eastAsia"/>
                <w:color w:val="000000" w:themeColor="text1"/>
                <w:kern w:val="24"/>
                <w:sz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烫印：</w:t>
            </w:r>
            <w:r>
              <w:rPr>
                <w:rFonts w:hint="eastAsia"/>
                <w:color w:val="000000" w:themeColor="text1"/>
                <w:kern w:val="24"/>
                <w:sz w:val="24"/>
                <w14:textFill>
                  <w14:solidFill>
                    <w14:schemeClr w14:val="tx1"/>
                  </w14:solidFill>
                </w14:textFill>
              </w:rPr>
              <w:t>将</w:t>
            </w:r>
            <w:r>
              <w:rPr>
                <w:rFonts w:hint="eastAsia"/>
                <w:color w:val="000000" w:themeColor="text1"/>
                <w:kern w:val="24"/>
                <w:sz w:val="24"/>
                <w:lang w:val="en-US" w:eastAsia="zh-CN"/>
                <w14:textFill>
                  <w14:solidFill>
                    <w14:schemeClr w14:val="tx1"/>
                  </w14:solidFill>
                </w14:textFill>
              </w:rPr>
              <w:t>外购的带logo的</w:t>
            </w:r>
            <w:r>
              <w:rPr>
                <w:rFonts w:hint="eastAsia"/>
                <w:color w:val="000000" w:themeColor="text1"/>
                <w:kern w:val="24"/>
                <w:sz w:val="24"/>
                <w14:textFill>
                  <w14:solidFill>
                    <w14:schemeClr w14:val="tx1"/>
                  </w14:solidFill>
                </w14:textFill>
              </w:rPr>
              <w:t>印花</w:t>
            </w:r>
            <w:r>
              <w:rPr>
                <w:rFonts w:hint="eastAsia"/>
                <w:color w:val="000000" w:themeColor="text1"/>
                <w:kern w:val="24"/>
                <w:sz w:val="24"/>
                <w:lang w:val="en-US" w:eastAsia="zh-CN"/>
                <w14:textFill>
                  <w14:solidFill>
                    <w14:schemeClr w14:val="tx1"/>
                  </w14:solidFill>
                </w14:textFill>
              </w:rPr>
              <w:t>标签</w:t>
            </w:r>
            <w:r>
              <w:rPr>
                <w:rFonts w:hint="eastAsia"/>
                <w:color w:val="000000" w:themeColor="text1"/>
                <w:kern w:val="24"/>
                <w:sz w:val="24"/>
                <w14:textFill>
                  <w14:solidFill>
                    <w14:schemeClr w14:val="tx1"/>
                  </w14:solidFill>
                </w14:textFill>
              </w:rPr>
              <w:t>经烫印机加热后压黏在</w:t>
            </w:r>
            <w:r>
              <w:rPr>
                <w:rFonts w:hint="eastAsia"/>
                <w:color w:val="000000" w:themeColor="text1"/>
                <w:kern w:val="24"/>
                <w:sz w:val="24"/>
                <w:lang w:val="en-US" w:eastAsia="zh-CN"/>
                <w14:textFill>
                  <w14:solidFill>
                    <w14:schemeClr w14:val="tx1"/>
                  </w14:solidFill>
                </w14:textFill>
              </w:rPr>
              <w:t>晾干后的不锈钢外壳</w:t>
            </w:r>
            <w:r>
              <w:rPr>
                <w:rFonts w:hint="eastAsia"/>
                <w:color w:val="000000" w:themeColor="text1"/>
                <w:kern w:val="24"/>
                <w:sz w:val="24"/>
                <w14:textFill>
                  <w14:solidFill>
                    <w14:schemeClr w14:val="tx1"/>
                  </w14:solidFill>
                </w14:textFill>
              </w:rPr>
              <w:t>表面，加热温度控制在40</w:t>
            </w:r>
            <w:r>
              <w:rPr>
                <w:color w:val="000000" w:themeColor="text1"/>
                <w:kern w:val="24"/>
                <w:sz w:val="24"/>
                <w14:textFill>
                  <w14:solidFill>
                    <w14:schemeClr w14:val="tx1"/>
                  </w14:solidFill>
                </w14:textFill>
              </w:rPr>
              <w:t>~</w:t>
            </w:r>
            <w:r>
              <w:rPr>
                <w:rFonts w:hint="eastAsia"/>
                <w:color w:val="000000" w:themeColor="text1"/>
                <w:kern w:val="24"/>
                <w:sz w:val="24"/>
                <w14:textFill>
                  <w14:solidFill>
                    <w14:schemeClr w14:val="tx1"/>
                  </w14:solidFill>
                </w14:textFill>
              </w:rPr>
              <w:t>50℃范围，时间2s。此过程由于温度较低，无废气产生。</w:t>
            </w:r>
          </w:p>
          <w:p w14:paraId="735863B4">
            <w:pPr>
              <w:pBdr>
                <w:bottom w:val="single" w:color="auto" w:sz="6" w:space="1"/>
              </w:pBdr>
              <w:spacing w:line="360" w:lineRule="auto"/>
              <w:ind w:firstLine="480" w:firstLineChars="200"/>
              <w:rPr>
                <w:rFonts w:hint="eastAsia"/>
                <w:color w:val="000000" w:themeColor="text1"/>
                <w:kern w:val="24"/>
                <w:sz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组装：将塑料配件、</w:t>
            </w:r>
            <w:r>
              <w:rPr>
                <w:rFonts w:hint="eastAsia"/>
                <w:color w:val="000000" w:themeColor="text1"/>
                <w:kern w:val="24"/>
                <w:sz w:val="24"/>
                <w:lang w:val="en-US" w:eastAsia="zh-CN"/>
                <w14:textFill>
                  <w14:solidFill>
                    <w14:schemeClr w14:val="tx1"/>
                  </w14:solidFill>
                </w14:textFill>
              </w:rPr>
              <w:t>不锈钢外壳</w:t>
            </w:r>
            <w:r>
              <w:rPr>
                <w:rFonts w:hint="eastAsia" w:cs="Times New Roman"/>
                <w:color w:val="000000" w:themeColor="text1"/>
                <w:sz w:val="24"/>
                <w:szCs w:val="24"/>
                <w:lang w:val="en-US" w:eastAsia="zh-CN"/>
                <w14:textFill>
                  <w14:solidFill>
                    <w14:schemeClr w14:val="tx1"/>
                  </w14:solidFill>
                </w14:textFill>
              </w:rPr>
              <w:t>和外购的玻璃保温内胆配对组装分</w:t>
            </w:r>
            <w:r>
              <w:rPr>
                <w:rFonts w:hint="eastAsia"/>
                <w:color w:val="000000" w:themeColor="text1"/>
                <w:kern w:val="24"/>
                <w:sz w:val="24"/>
                <w:lang w:val="en-US" w:eastAsia="zh-CN"/>
                <w14:textFill>
                  <w14:solidFill>
                    <w14:schemeClr w14:val="tx1"/>
                  </w14:solidFill>
                </w14:textFill>
              </w:rPr>
              <w:t>别成不锈钢保温饭盒、不锈钢保温瓶和不锈钢咖啡壶，并将外购的合格证系在成品把手处。此过程会产生废包装材料S2-4。</w:t>
            </w:r>
          </w:p>
          <w:p w14:paraId="156D1ECE">
            <w:pPr>
              <w:pBdr>
                <w:bottom w:val="single" w:color="auto" w:sz="6" w:space="1"/>
              </w:pBd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包装入库：</w:t>
            </w:r>
            <w:r>
              <w:rPr>
                <w:rFonts w:hint="eastAsia" w:cs="Times New Roman"/>
                <w:color w:val="000000" w:themeColor="text1"/>
                <w:sz w:val="24"/>
                <w:szCs w:val="24"/>
                <w:lang w:val="en-US" w:eastAsia="zh-CN"/>
                <w14:textFill>
                  <w14:solidFill>
                    <w14:schemeClr w14:val="tx1"/>
                  </w14:solidFill>
                </w14:textFill>
              </w:rPr>
              <w:t>组装完成的</w:t>
            </w:r>
            <w:r>
              <w:rPr>
                <w:rFonts w:hint="eastAsia"/>
                <w:color w:val="000000" w:themeColor="text1"/>
                <w:kern w:val="24"/>
                <w:sz w:val="24"/>
                <w:lang w:val="en-US" w:eastAsia="zh-CN"/>
                <w14:textFill>
                  <w14:solidFill>
                    <w14:schemeClr w14:val="tx1"/>
                  </w14:solidFill>
                </w14:textFill>
              </w:rPr>
              <w:t>不锈钢保温饭盒、不锈钢保温瓶和不锈钢咖啡壶打包入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57275764">
            <w:pPr>
              <w:keepNext w:val="0"/>
              <w:keepLines w:val="0"/>
              <w:pageBreakBefore w:val="0"/>
              <w:widowControl w:val="0"/>
              <w:pBdr>
                <w:bottom w:val="single" w:color="auto" w:sz="6" w:space="1"/>
              </w:pBdr>
              <w:kinsoku/>
              <w:wordWrap/>
              <w:overflowPunct/>
              <w:topLinePunct w:val="0"/>
              <w:autoSpaceDE/>
              <w:autoSpaceDN/>
              <w:bidi w:val="0"/>
              <w:adjustRightInd/>
              <w:snapToGrid/>
              <w:spacing w:line="240" w:lineRule="auto"/>
              <w:ind w:firstLine="0" w:firstLineChars="0"/>
              <w:jc w:val="center"/>
              <w:textAlignment w:val="auto"/>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2-</w:t>
            </w:r>
            <w:r>
              <w:rPr>
                <w:rFonts w:hint="eastAsia"/>
                <w:b/>
                <w:color w:val="000000" w:themeColor="text1"/>
                <w:sz w:val="24"/>
                <w:highlight w:val="none"/>
                <w:lang w:val="en-US" w:eastAsia="zh-CN"/>
                <w14:textFill>
                  <w14:solidFill>
                    <w14:schemeClr w14:val="tx1"/>
                  </w14:solidFill>
                </w14:textFill>
              </w:rPr>
              <w:t>16</w:t>
            </w:r>
            <w:r>
              <w:rPr>
                <w:b/>
                <w:color w:val="000000" w:themeColor="text1"/>
                <w:sz w:val="24"/>
                <w:highlight w:val="none"/>
                <w14:textFill>
                  <w14:solidFill>
                    <w14:schemeClr w14:val="tx1"/>
                  </w14:solidFill>
                </w14:textFill>
              </w:rPr>
              <w:t>项目主要产污环节及其污染物</w:t>
            </w:r>
            <w:r>
              <w:rPr>
                <w:rFonts w:hint="eastAsia"/>
                <w:b/>
                <w:color w:val="000000" w:themeColor="text1"/>
                <w:sz w:val="24"/>
                <w:highlight w:val="none"/>
                <w14:textFill>
                  <w14:solidFill>
                    <w14:schemeClr w14:val="tx1"/>
                  </w14:solidFill>
                </w14:textFill>
              </w:rPr>
              <w:t>汇总</w:t>
            </w:r>
            <w:r>
              <w:rPr>
                <w:b/>
                <w:color w:val="000000" w:themeColor="text1"/>
                <w:sz w:val="24"/>
                <w:highlight w:val="none"/>
                <w14:textFill>
                  <w14:solidFill>
                    <w14:schemeClr w14:val="tx1"/>
                  </w14:solidFill>
                </w14:textFill>
              </w:rPr>
              <w:t>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472"/>
              <w:gridCol w:w="2063"/>
              <w:gridCol w:w="3448"/>
            </w:tblGrid>
            <w:tr w14:paraId="6ADE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tcBorders>
                    <w:tl2br w:val="nil"/>
                    <w:tr2bl w:val="nil"/>
                  </w:tcBorders>
                  <w:noWrap w:val="0"/>
                  <w:vAlign w:val="center"/>
                </w:tcPr>
                <w:p w14:paraId="45622DE1">
                  <w:pPr>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类别</w:t>
                  </w:r>
                </w:p>
              </w:tc>
              <w:tc>
                <w:tcPr>
                  <w:tcW w:w="883" w:type="pct"/>
                  <w:tcBorders>
                    <w:tl2br w:val="nil"/>
                    <w:tr2bl w:val="nil"/>
                  </w:tcBorders>
                  <w:noWrap w:val="0"/>
                  <w:vAlign w:val="center"/>
                </w:tcPr>
                <w:p w14:paraId="5CD5B8CF">
                  <w:pPr>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源编号</w:t>
                  </w:r>
                </w:p>
              </w:tc>
              <w:tc>
                <w:tcPr>
                  <w:tcW w:w="1238" w:type="pct"/>
                  <w:tcBorders>
                    <w:tl2br w:val="nil"/>
                    <w:tr2bl w:val="nil"/>
                  </w:tcBorders>
                  <w:noWrap w:val="0"/>
                  <w:vAlign w:val="center"/>
                </w:tcPr>
                <w:p w14:paraId="124FB0E7">
                  <w:pPr>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工序</w:t>
                  </w:r>
                </w:p>
              </w:tc>
              <w:tc>
                <w:tcPr>
                  <w:tcW w:w="2069" w:type="pct"/>
                  <w:tcBorders>
                    <w:tl2br w:val="nil"/>
                    <w:tr2bl w:val="nil"/>
                  </w:tcBorders>
                  <w:noWrap w:val="0"/>
                  <w:vAlign w:val="center"/>
                </w:tcPr>
                <w:p w14:paraId="2C9F8437">
                  <w:pPr>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主要污染因子</w:t>
                  </w:r>
                </w:p>
              </w:tc>
            </w:tr>
            <w:tr w14:paraId="04D9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restart"/>
                  <w:tcBorders>
                    <w:tl2br w:val="nil"/>
                    <w:tr2bl w:val="nil"/>
                  </w:tcBorders>
                  <w:noWrap w:val="0"/>
                  <w:vAlign w:val="center"/>
                </w:tcPr>
                <w:p w14:paraId="06D9232B">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883" w:type="pct"/>
                  <w:tcBorders>
                    <w:tl2br w:val="nil"/>
                    <w:tr2bl w:val="nil"/>
                  </w:tcBorders>
                  <w:noWrap w:val="0"/>
                  <w:vAlign w:val="center"/>
                </w:tcPr>
                <w:p w14:paraId="74983796">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G1</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w:t>
                  </w:r>
                </w:p>
              </w:tc>
              <w:tc>
                <w:tcPr>
                  <w:tcW w:w="1238" w:type="pct"/>
                  <w:tcBorders>
                    <w:tl2br w:val="nil"/>
                    <w:tr2bl w:val="nil"/>
                  </w:tcBorders>
                  <w:noWrap w:val="0"/>
                  <w:vAlign w:val="center"/>
                </w:tcPr>
                <w:p w14:paraId="43EB1B2C">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注塑</w:t>
                  </w:r>
                </w:p>
              </w:tc>
              <w:tc>
                <w:tcPr>
                  <w:tcW w:w="2069" w:type="pct"/>
                  <w:tcBorders>
                    <w:tl2br w:val="nil"/>
                    <w:tr2bl w:val="nil"/>
                  </w:tcBorders>
                  <w:noWrap w:val="0"/>
                  <w:vAlign w:val="center"/>
                </w:tcPr>
                <w:p w14:paraId="1F7C7950">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非甲烷总烃</w:t>
                  </w:r>
                </w:p>
              </w:tc>
            </w:tr>
            <w:tr w14:paraId="75C8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341C9B2A">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335794DB">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G</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1238" w:type="pct"/>
                  <w:tcBorders>
                    <w:tl2br w:val="nil"/>
                    <w:tr2bl w:val="nil"/>
                  </w:tcBorders>
                  <w:noWrap w:val="0"/>
                  <w:vAlign w:val="center"/>
                </w:tcPr>
                <w:p w14:paraId="267BD7BB">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破碎</w:t>
                  </w:r>
                </w:p>
              </w:tc>
              <w:tc>
                <w:tcPr>
                  <w:tcW w:w="2069" w:type="pct"/>
                  <w:tcBorders>
                    <w:tl2br w:val="nil"/>
                    <w:tr2bl w:val="nil"/>
                  </w:tcBorders>
                  <w:noWrap w:val="0"/>
                  <w:vAlign w:val="center"/>
                </w:tcPr>
                <w:p w14:paraId="3D9E0101">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颗粒物</w:t>
                  </w:r>
                </w:p>
              </w:tc>
            </w:tr>
            <w:tr w14:paraId="33CE2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6589958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7AF98495">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G2-1</w:t>
                  </w:r>
                </w:p>
              </w:tc>
              <w:tc>
                <w:tcPr>
                  <w:tcW w:w="1238" w:type="pct"/>
                  <w:tcBorders>
                    <w:tl2br w:val="nil"/>
                    <w:tr2bl w:val="nil"/>
                  </w:tcBorders>
                  <w:noWrap w:val="0"/>
                  <w:vAlign w:val="center"/>
                </w:tcPr>
                <w:p w14:paraId="26B4E2C7">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开料</w:t>
                  </w:r>
                </w:p>
              </w:tc>
              <w:tc>
                <w:tcPr>
                  <w:tcW w:w="2069" w:type="pct"/>
                  <w:tcBorders>
                    <w:tl2br w:val="nil"/>
                    <w:tr2bl w:val="nil"/>
                  </w:tcBorders>
                  <w:noWrap w:val="0"/>
                  <w:vAlign w:val="center"/>
                </w:tcPr>
                <w:p w14:paraId="7FABE0A3">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r>
            <w:tr w14:paraId="6A7F8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40EF2AC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687CBD67">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G2-2</w:t>
                  </w:r>
                </w:p>
              </w:tc>
              <w:tc>
                <w:tcPr>
                  <w:tcW w:w="1238" w:type="pct"/>
                  <w:tcBorders>
                    <w:tl2br w:val="nil"/>
                    <w:tr2bl w:val="nil"/>
                  </w:tcBorders>
                  <w:noWrap w:val="0"/>
                  <w:vAlign w:val="center"/>
                </w:tcPr>
                <w:p w14:paraId="0B29A06D">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焊接</w:t>
                  </w:r>
                </w:p>
              </w:tc>
              <w:tc>
                <w:tcPr>
                  <w:tcW w:w="2069" w:type="pct"/>
                  <w:tcBorders>
                    <w:tl2br w:val="nil"/>
                    <w:tr2bl w:val="nil"/>
                  </w:tcBorders>
                  <w:noWrap w:val="0"/>
                  <w:vAlign w:val="center"/>
                </w:tcPr>
                <w:p w14:paraId="3CED51E5">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r>
            <w:tr w14:paraId="2C68C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04AA6A9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14F1045D">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G2-3</w:t>
                  </w:r>
                </w:p>
              </w:tc>
              <w:tc>
                <w:tcPr>
                  <w:tcW w:w="1238" w:type="pct"/>
                  <w:tcBorders>
                    <w:tl2br w:val="nil"/>
                    <w:tr2bl w:val="nil"/>
                  </w:tcBorders>
                  <w:noWrap w:val="0"/>
                  <w:vAlign w:val="center"/>
                </w:tcPr>
                <w:p w14:paraId="604E046B">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抛光</w:t>
                  </w:r>
                </w:p>
              </w:tc>
              <w:tc>
                <w:tcPr>
                  <w:tcW w:w="2069" w:type="pct"/>
                  <w:tcBorders>
                    <w:tl2br w:val="nil"/>
                    <w:tr2bl w:val="nil"/>
                  </w:tcBorders>
                  <w:noWrap w:val="0"/>
                  <w:vAlign w:val="center"/>
                </w:tcPr>
                <w:p w14:paraId="1C9CFF82">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颗粒物</w:t>
                  </w:r>
                </w:p>
              </w:tc>
            </w:tr>
            <w:tr w14:paraId="5F67D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778C646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7F31E9EF">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G2-</w:t>
                  </w:r>
                  <w:r>
                    <w:rPr>
                      <w:rFonts w:hint="eastAsia" w:cs="Times New Roman"/>
                      <w:bCs/>
                      <w:color w:val="000000" w:themeColor="text1"/>
                      <w:sz w:val="21"/>
                      <w:szCs w:val="21"/>
                      <w:lang w:val="en-US" w:eastAsia="zh-CN"/>
                      <w14:textFill>
                        <w14:solidFill>
                          <w14:schemeClr w14:val="tx1"/>
                        </w14:solidFill>
                      </w14:textFill>
                    </w:rPr>
                    <w:t>4</w:t>
                  </w:r>
                </w:p>
              </w:tc>
              <w:tc>
                <w:tcPr>
                  <w:tcW w:w="1238" w:type="pct"/>
                  <w:tcBorders>
                    <w:tl2br w:val="nil"/>
                    <w:tr2bl w:val="nil"/>
                  </w:tcBorders>
                  <w:noWrap w:val="0"/>
                  <w:vAlign w:val="center"/>
                </w:tcPr>
                <w:p w14:paraId="71AD4A0E">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调漆</w:t>
                  </w:r>
                </w:p>
              </w:tc>
              <w:tc>
                <w:tcPr>
                  <w:tcW w:w="2069" w:type="pct"/>
                  <w:tcBorders>
                    <w:tl2br w:val="nil"/>
                    <w:tr2bl w:val="nil"/>
                  </w:tcBorders>
                  <w:noWrap w:val="0"/>
                  <w:vAlign w:val="center"/>
                </w:tcPr>
                <w:p w14:paraId="3A8C43BE">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非甲烷总烃</w:t>
                  </w:r>
                </w:p>
              </w:tc>
            </w:tr>
            <w:tr w14:paraId="33315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543239C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4ACDC79A">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G2-</w:t>
                  </w:r>
                  <w:r>
                    <w:rPr>
                      <w:rFonts w:hint="eastAsia" w:cs="Times New Roman"/>
                      <w:bCs/>
                      <w:color w:val="000000" w:themeColor="text1"/>
                      <w:sz w:val="21"/>
                      <w:szCs w:val="21"/>
                      <w:lang w:val="en-US" w:eastAsia="zh-CN"/>
                      <w14:textFill>
                        <w14:solidFill>
                          <w14:schemeClr w14:val="tx1"/>
                        </w14:solidFill>
                      </w14:textFill>
                    </w:rPr>
                    <w:t>5</w:t>
                  </w:r>
                </w:p>
              </w:tc>
              <w:tc>
                <w:tcPr>
                  <w:tcW w:w="1238" w:type="pct"/>
                  <w:tcBorders>
                    <w:tl2br w:val="nil"/>
                    <w:tr2bl w:val="nil"/>
                  </w:tcBorders>
                  <w:noWrap w:val="0"/>
                  <w:vAlign w:val="center"/>
                </w:tcPr>
                <w:p w14:paraId="287C6269">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喷漆</w:t>
                  </w:r>
                </w:p>
              </w:tc>
              <w:tc>
                <w:tcPr>
                  <w:tcW w:w="2069" w:type="pct"/>
                  <w:tcBorders>
                    <w:tl2br w:val="nil"/>
                    <w:tr2bl w:val="nil"/>
                  </w:tcBorders>
                  <w:noWrap w:val="0"/>
                  <w:vAlign w:val="center"/>
                </w:tcPr>
                <w:p w14:paraId="5E674601">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非甲烷总烃、</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颗粒物</w:t>
                  </w:r>
                </w:p>
              </w:tc>
            </w:tr>
            <w:tr w14:paraId="0138D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70D2AFF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22ED4AD4">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G2-</w:t>
                  </w:r>
                  <w:r>
                    <w:rPr>
                      <w:rFonts w:hint="eastAsia" w:cs="Times New Roman"/>
                      <w:bCs/>
                      <w:color w:val="000000" w:themeColor="text1"/>
                      <w:sz w:val="21"/>
                      <w:szCs w:val="21"/>
                      <w:lang w:val="en-US" w:eastAsia="zh-CN"/>
                      <w14:textFill>
                        <w14:solidFill>
                          <w14:schemeClr w14:val="tx1"/>
                        </w14:solidFill>
                      </w14:textFill>
                    </w:rPr>
                    <w:t>6</w:t>
                  </w:r>
                </w:p>
              </w:tc>
              <w:tc>
                <w:tcPr>
                  <w:tcW w:w="1238" w:type="pct"/>
                  <w:tcBorders>
                    <w:tl2br w:val="nil"/>
                    <w:tr2bl w:val="nil"/>
                  </w:tcBorders>
                  <w:noWrap w:val="0"/>
                  <w:vAlign w:val="center"/>
                </w:tcPr>
                <w:p w14:paraId="442EC5B8">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晾干</w:t>
                  </w:r>
                </w:p>
              </w:tc>
              <w:tc>
                <w:tcPr>
                  <w:tcW w:w="2069" w:type="pct"/>
                  <w:tcBorders>
                    <w:tl2br w:val="nil"/>
                    <w:tr2bl w:val="nil"/>
                  </w:tcBorders>
                  <w:noWrap w:val="0"/>
                  <w:vAlign w:val="center"/>
                </w:tcPr>
                <w:p w14:paraId="0220794B">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非甲烷总烃</w:t>
                  </w:r>
                </w:p>
              </w:tc>
            </w:tr>
            <w:tr w14:paraId="0F0A4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tcBorders>
                    <w:tl2br w:val="nil"/>
                    <w:tr2bl w:val="nil"/>
                  </w:tcBorders>
                  <w:noWrap w:val="0"/>
                  <w:vAlign w:val="center"/>
                </w:tcPr>
                <w:p w14:paraId="63E553B8">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w:t>
                  </w:r>
                </w:p>
              </w:tc>
              <w:tc>
                <w:tcPr>
                  <w:tcW w:w="883" w:type="pct"/>
                  <w:tcBorders>
                    <w:tl2br w:val="nil"/>
                    <w:tr2bl w:val="nil"/>
                  </w:tcBorders>
                  <w:noWrap w:val="0"/>
                  <w:vAlign w:val="center"/>
                </w:tcPr>
                <w:p w14:paraId="0924BAE7">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w:t>
                  </w:r>
                  <w:r>
                    <w:rPr>
                      <w:rFonts w:hint="default" w:ascii="Times New Roman" w:hAnsi="Times New Roman" w:eastAsia="宋体" w:cs="Times New Roman"/>
                      <w:bCs/>
                      <w:color w:val="000000" w:themeColor="text1"/>
                      <w:sz w:val="21"/>
                      <w:szCs w:val="21"/>
                      <w:lang w:eastAsia="zh-CN"/>
                      <w14:textFill>
                        <w14:solidFill>
                          <w14:schemeClr w14:val="tx1"/>
                        </w14:solidFill>
                      </w14:textFill>
                    </w:rPr>
                    <w:t>污水</w:t>
                  </w:r>
                </w:p>
              </w:tc>
              <w:tc>
                <w:tcPr>
                  <w:tcW w:w="1238" w:type="pct"/>
                  <w:tcBorders>
                    <w:tl2br w:val="nil"/>
                    <w:tr2bl w:val="nil"/>
                  </w:tcBorders>
                  <w:noWrap w:val="0"/>
                  <w:vAlign w:val="center"/>
                </w:tcPr>
                <w:p w14:paraId="32182BA4">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职工生活</w:t>
                  </w:r>
                </w:p>
              </w:tc>
              <w:tc>
                <w:tcPr>
                  <w:tcW w:w="2069" w:type="pct"/>
                  <w:tcBorders>
                    <w:tl2br w:val="nil"/>
                    <w:tr2bl w:val="nil"/>
                  </w:tcBorders>
                  <w:noWrap w:val="0"/>
                  <w:vAlign w:val="center"/>
                </w:tcPr>
                <w:p w14:paraId="0B0F1A28">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OD、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SS、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r>
            <w:tr w14:paraId="2349D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tcBorders>
                    <w:tl2br w:val="nil"/>
                    <w:tr2bl w:val="nil"/>
                  </w:tcBorders>
                  <w:noWrap w:val="0"/>
                  <w:vAlign w:val="center"/>
                </w:tcPr>
                <w:p w14:paraId="3FCF4250">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噪声</w:t>
                  </w:r>
                </w:p>
              </w:tc>
              <w:tc>
                <w:tcPr>
                  <w:tcW w:w="883" w:type="pct"/>
                  <w:tcBorders>
                    <w:tl2br w:val="nil"/>
                    <w:tr2bl w:val="nil"/>
                  </w:tcBorders>
                  <w:noWrap w:val="0"/>
                  <w:vAlign w:val="center"/>
                </w:tcPr>
                <w:p w14:paraId="5CFD1320">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备噪声</w:t>
                  </w:r>
                </w:p>
              </w:tc>
              <w:tc>
                <w:tcPr>
                  <w:tcW w:w="1238" w:type="pct"/>
                  <w:tcBorders>
                    <w:tl2br w:val="nil"/>
                    <w:tr2bl w:val="nil"/>
                  </w:tcBorders>
                  <w:noWrap w:val="0"/>
                  <w:vAlign w:val="center"/>
                </w:tcPr>
                <w:p w14:paraId="508F4DB5">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备运行</w:t>
                  </w:r>
                </w:p>
              </w:tc>
              <w:tc>
                <w:tcPr>
                  <w:tcW w:w="2069" w:type="pct"/>
                  <w:tcBorders>
                    <w:tl2br w:val="nil"/>
                    <w:tr2bl w:val="nil"/>
                  </w:tcBorders>
                  <w:noWrap w:val="0"/>
                  <w:vAlign w:val="center"/>
                </w:tcPr>
                <w:p w14:paraId="6FAB56C6">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机械噪声</w:t>
                  </w:r>
                </w:p>
              </w:tc>
            </w:tr>
            <w:tr w14:paraId="0073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restart"/>
                  <w:tcBorders>
                    <w:tl2br w:val="nil"/>
                    <w:tr2bl w:val="nil"/>
                  </w:tcBorders>
                  <w:noWrap w:val="0"/>
                  <w:vAlign w:val="center"/>
                </w:tcPr>
                <w:p w14:paraId="02C6665E">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废</w:t>
                  </w:r>
                </w:p>
              </w:tc>
              <w:tc>
                <w:tcPr>
                  <w:tcW w:w="883" w:type="pct"/>
                  <w:tcBorders>
                    <w:tl2br w:val="nil"/>
                    <w:tr2bl w:val="nil"/>
                  </w:tcBorders>
                  <w:noWrap w:val="0"/>
                  <w:vAlign w:val="center"/>
                </w:tcPr>
                <w:p w14:paraId="3695CC25">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1</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w:t>
                  </w:r>
                </w:p>
              </w:tc>
              <w:tc>
                <w:tcPr>
                  <w:tcW w:w="1238" w:type="pct"/>
                  <w:tcBorders>
                    <w:tl2br w:val="nil"/>
                    <w:tr2bl w:val="nil"/>
                  </w:tcBorders>
                  <w:noWrap w:val="0"/>
                  <w:vAlign w:val="center"/>
                </w:tcPr>
                <w:p w14:paraId="06007DCA">
                  <w:pPr>
                    <w:adjustRightInd w:val="0"/>
                    <w:snapToGrid w:val="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上</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料</w:t>
                  </w:r>
                </w:p>
              </w:tc>
              <w:tc>
                <w:tcPr>
                  <w:tcW w:w="2069" w:type="pct"/>
                  <w:tcBorders>
                    <w:tl2br w:val="nil"/>
                    <w:tr2bl w:val="nil"/>
                  </w:tcBorders>
                  <w:noWrap w:val="0"/>
                  <w:vAlign w:val="center"/>
                </w:tcPr>
                <w:p w14:paraId="050FF18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包装材料</w:t>
                  </w:r>
                </w:p>
              </w:tc>
            </w:tr>
            <w:tr w14:paraId="736FE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5307D59B">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647AFE43">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1-2</w:t>
                  </w:r>
                </w:p>
              </w:tc>
              <w:tc>
                <w:tcPr>
                  <w:tcW w:w="1238" w:type="pct"/>
                  <w:tcBorders>
                    <w:tl2br w:val="nil"/>
                    <w:tr2bl w:val="nil"/>
                  </w:tcBorders>
                  <w:noWrap w:val="0"/>
                  <w:vAlign w:val="center"/>
                </w:tcPr>
                <w:p w14:paraId="4A01C91A">
                  <w:pPr>
                    <w:adjustRightInd w:val="0"/>
                    <w:snapToGrid w:val="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组装</w:t>
                  </w:r>
                </w:p>
              </w:tc>
              <w:tc>
                <w:tcPr>
                  <w:tcW w:w="2069" w:type="pct"/>
                  <w:tcBorders>
                    <w:tl2br w:val="nil"/>
                    <w:tr2bl w:val="nil"/>
                  </w:tcBorders>
                  <w:noWrap w:val="0"/>
                  <w:vAlign w:val="center"/>
                </w:tcPr>
                <w:p w14:paraId="0119412B">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废包装材料</w:t>
                  </w:r>
                </w:p>
              </w:tc>
            </w:tr>
            <w:tr w14:paraId="40745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789CB784">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3168CFCF">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w:t>
                  </w:r>
                </w:p>
              </w:tc>
              <w:tc>
                <w:tcPr>
                  <w:tcW w:w="1238" w:type="pct"/>
                  <w:tcBorders>
                    <w:tl2br w:val="nil"/>
                    <w:tr2bl w:val="nil"/>
                  </w:tcBorders>
                  <w:noWrap w:val="0"/>
                  <w:vAlign w:val="center"/>
                </w:tcPr>
                <w:p w14:paraId="5A14AE3A">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修边</w:t>
                  </w:r>
                  <w:r>
                    <w:rPr>
                      <w:rFonts w:hint="default" w:ascii="Times New Roman" w:hAnsi="Times New Roman" w:eastAsia="宋体" w:cs="Times New Roman"/>
                      <w:bCs/>
                      <w:color w:val="000000" w:themeColor="text1"/>
                      <w:sz w:val="21"/>
                      <w:szCs w:val="21"/>
                      <w:lang w:eastAsia="zh-CN"/>
                      <w14:textFill>
                        <w14:solidFill>
                          <w14:schemeClr w14:val="tx1"/>
                        </w14:solidFill>
                      </w14:textFill>
                    </w:rPr>
                    <w:t>质检</w:t>
                  </w:r>
                </w:p>
              </w:tc>
              <w:tc>
                <w:tcPr>
                  <w:tcW w:w="2069" w:type="pct"/>
                  <w:tcBorders>
                    <w:tl2br w:val="nil"/>
                    <w:tr2bl w:val="nil"/>
                  </w:tcBorders>
                  <w:noWrap w:val="0"/>
                  <w:vAlign w:val="center"/>
                </w:tcPr>
                <w:p w14:paraId="3AC4B48E">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角料、不合格品</w:t>
                  </w:r>
                </w:p>
              </w:tc>
            </w:tr>
            <w:tr w14:paraId="2D39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778A9F73">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5783864E">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w:t>
                  </w:r>
                </w:p>
              </w:tc>
              <w:tc>
                <w:tcPr>
                  <w:tcW w:w="1238" w:type="pct"/>
                  <w:tcBorders>
                    <w:tl2br w:val="nil"/>
                    <w:tr2bl w:val="nil"/>
                  </w:tcBorders>
                  <w:noWrap w:val="0"/>
                  <w:vAlign w:val="center"/>
                </w:tcPr>
                <w:p w14:paraId="736E558E">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破碎工序废气处理过程</w:t>
                  </w:r>
                </w:p>
              </w:tc>
              <w:tc>
                <w:tcPr>
                  <w:tcW w:w="2069" w:type="pct"/>
                  <w:tcBorders>
                    <w:tl2br w:val="nil"/>
                    <w:tr2bl w:val="nil"/>
                  </w:tcBorders>
                  <w:noWrap w:val="0"/>
                  <w:vAlign w:val="center"/>
                </w:tcPr>
                <w:p w14:paraId="0A6FDBA1">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除尘器除尘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布袋</w:t>
                  </w:r>
                </w:p>
              </w:tc>
            </w:tr>
            <w:tr w14:paraId="5BAB4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13D3CBF0">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68D4A264">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2-1</w:t>
                  </w:r>
                </w:p>
              </w:tc>
              <w:tc>
                <w:tcPr>
                  <w:tcW w:w="1238" w:type="pct"/>
                  <w:tcBorders>
                    <w:tl2br w:val="nil"/>
                    <w:tr2bl w:val="nil"/>
                  </w:tcBorders>
                  <w:noWrap w:val="0"/>
                  <w:vAlign w:val="center"/>
                </w:tcPr>
                <w:p w14:paraId="0FC829F1">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开料、机加工</w:t>
                  </w:r>
                </w:p>
              </w:tc>
              <w:tc>
                <w:tcPr>
                  <w:tcW w:w="2069" w:type="pct"/>
                  <w:tcBorders>
                    <w:tl2br w:val="nil"/>
                    <w:tr2bl w:val="nil"/>
                  </w:tcBorders>
                  <w:noWrap w:val="0"/>
                  <w:vAlign w:val="center"/>
                </w:tcPr>
                <w:p w14:paraId="72E689A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金属边角料</w:t>
                  </w:r>
                </w:p>
              </w:tc>
            </w:tr>
            <w:tr w14:paraId="79FA1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6AC4698D">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1B49AD58">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2-</w:t>
                  </w:r>
                  <w:r>
                    <w:rPr>
                      <w:rFonts w:hint="eastAsia" w:cs="Times New Roman"/>
                      <w:bCs/>
                      <w:color w:val="000000" w:themeColor="text1"/>
                      <w:sz w:val="21"/>
                      <w:szCs w:val="21"/>
                      <w:lang w:val="en-US" w:eastAsia="zh-CN"/>
                      <w14:textFill>
                        <w14:solidFill>
                          <w14:schemeClr w14:val="tx1"/>
                        </w14:solidFill>
                      </w14:textFill>
                    </w:rPr>
                    <w:t>2</w:t>
                  </w:r>
                </w:p>
              </w:tc>
              <w:tc>
                <w:tcPr>
                  <w:tcW w:w="1238" w:type="pct"/>
                  <w:tcBorders>
                    <w:tl2br w:val="nil"/>
                    <w:tr2bl w:val="nil"/>
                  </w:tcBorders>
                  <w:noWrap w:val="0"/>
                  <w:vAlign w:val="center"/>
                </w:tcPr>
                <w:p w14:paraId="026B434D">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焊接</w:t>
                  </w:r>
                </w:p>
              </w:tc>
              <w:tc>
                <w:tcPr>
                  <w:tcW w:w="2069" w:type="pct"/>
                  <w:tcBorders>
                    <w:tl2br w:val="nil"/>
                    <w:tr2bl w:val="nil"/>
                  </w:tcBorders>
                  <w:noWrap w:val="0"/>
                  <w:vAlign w:val="center"/>
                </w:tcPr>
                <w:p w14:paraId="1E42DA83">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焊料</w:t>
                  </w:r>
                </w:p>
              </w:tc>
            </w:tr>
            <w:tr w14:paraId="02AF6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08" w:type="pct"/>
                  <w:vMerge w:val="continue"/>
                  <w:tcBorders>
                    <w:tl2br w:val="nil"/>
                    <w:tr2bl w:val="nil"/>
                  </w:tcBorders>
                  <w:noWrap w:val="0"/>
                  <w:vAlign w:val="center"/>
                </w:tcPr>
                <w:p w14:paraId="18E2510C">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651782EC">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2-</w:t>
                  </w:r>
                  <w:r>
                    <w:rPr>
                      <w:rFonts w:hint="eastAsia" w:cs="Times New Roman"/>
                      <w:bCs/>
                      <w:color w:val="000000" w:themeColor="text1"/>
                      <w:sz w:val="21"/>
                      <w:szCs w:val="21"/>
                      <w:lang w:val="en-US" w:eastAsia="zh-CN"/>
                      <w14:textFill>
                        <w14:solidFill>
                          <w14:schemeClr w14:val="tx1"/>
                        </w14:solidFill>
                      </w14:textFill>
                    </w:rPr>
                    <w:t>3</w:t>
                  </w:r>
                </w:p>
              </w:tc>
              <w:tc>
                <w:tcPr>
                  <w:tcW w:w="1238" w:type="pct"/>
                  <w:tcBorders>
                    <w:tl2br w:val="nil"/>
                    <w:tr2bl w:val="nil"/>
                  </w:tcBorders>
                  <w:noWrap w:val="0"/>
                  <w:vAlign w:val="center"/>
                </w:tcPr>
                <w:p w14:paraId="6A2044AF">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调漆</w:t>
                  </w:r>
                </w:p>
              </w:tc>
              <w:tc>
                <w:tcPr>
                  <w:tcW w:w="2069" w:type="pct"/>
                  <w:tcBorders>
                    <w:tl2br w:val="nil"/>
                    <w:tr2bl w:val="nil"/>
                  </w:tcBorders>
                  <w:noWrap w:val="0"/>
                  <w:vAlign w:val="center"/>
                </w:tcPr>
                <w:p w14:paraId="52B7FD45">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vertAlign w:val="baseline"/>
                      <w:lang w:val="en-US" w:eastAsia="zh-CN"/>
                      <w14:textFill>
                        <w14:solidFill>
                          <w14:schemeClr w14:val="tx1"/>
                        </w14:solidFill>
                      </w14:textFill>
                    </w:rPr>
                    <w:t>废漆料桶</w:t>
                  </w:r>
                </w:p>
              </w:tc>
            </w:tr>
            <w:tr w14:paraId="699B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53DEE0CA">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45B78271">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2-</w:t>
                  </w:r>
                  <w:r>
                    <w:rPr>
                      <w:rFonts w:hint="eastAsia" w:cs="Times New Roman"/>
                      <w:bCs/>
                      <w:color w:val="000000" w:themeColor="text1"/>
                      <w:sz w:val="21"/>
                      <w:szCs w:val="21"/>
                      <w:lang w:val="en-US" w:eastAsia="zh-CN"/>
                      <w14:textFill>
                        <w14:solidFill>
                          <w14:schemeClr w14:val="tx1"/>
                        </w14:solidFill>
                      </w14:textFill>
                    </w:rPr>
                    <w:t>4</w:t>
                  </w:r>
                </w:p>
              </w:tc>
              <w:tc>
                <w:tcPr>
                  <w:tcW w:w="1238" w:type="pct"/>
                  <w:tcBorders>
                    <w:tl2br w:val="nil"/>
                    <w:tr2bl w:val="nil"/>
                  </w:tcBorders>
                  <w:noWrap w:val="0"/>
                  <w:vAlign w:val="center"/>
                </w:tcPr>
                <w:p w14:paraId="2F1E9F54">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组装</w:t>
                  </w:r>
                </w:p>
              </w:tc>
              <w:tc>
                <w:tcPr>
                  <w:tcW w:w="2069" w:type="pct"/>
                  <w:tcBorders>
                    <w:tl2br w:val="nil"/>
                    <w:tr2bl w:val="nil"/>
                  </w:tcBorders>
                  <w:noWrap w:val="0"/>
                  <w:vAlign w:val="center"/>
                </w:tcPr>
                <w:p w14:paraId="73EBEAB2">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废包装材料</w:t>
                  </w:r>
                </w:p>
              </w:tc>
            </w:tr>
            <w:tr w14:paraId="0DA7A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4248DBA4">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7FC51C51">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238" w:type="pct"/>
                  <w:tcBorders>
                    <w:tl2br w:val="nil"/>
                    <w:tr2bl w:val="nil"/>
                  </w:tcBorders>
                  <w:noWrap w:val="0"/>
                  <w:vAlign w:val="center"/>
                </w:tcPr>
                <w:p w14:paraId="0F831CA7">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备维护</w:t>
                  </w:r>
                </w:p>
              </w:tc>
              <w:tc>
                <w:tcPr>
                  <w:tcW w:w="2069" w:type="pct"/>
                  <w:tcBorders>
                    <w:tl2br w:val="nil"/>
                    <w:tr2bl w:val="nil"/>
                  </w:tcBorders>
                  <w:noWrap w:val="0"/>
                  <w:vAlign w:val="center"/>
                </w:tcPr>
                <w:p w14:paraId="4905B357">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润滑油</w:t>
                  </w:r>
                </w:p>
              </w:tc>
            </w:tr>
            <w:tr w14:paraId="26D99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79C15520">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1557FF14">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238" w:type="pct"/>
                  <w:tcBorders>
                    <w:tl2br w:val="nil"/>
                    <w:tr2bl w:val="nil"/>
                  </w:tcBorders>
                  <w:noWrap w:val="0"/>
                  <w:vAlign w:val="center"/>
                </w:tcPr>
                <w:p w14:paraId="789970F0">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备维护</w:t>
                  </w:r>
                </w:p>
              </w:tc>
              <w:tc>
                <w:tcPr>
                  <w:tcW w:w="2069" w:type="pct"/>
                  <w:tcBorders>
                    <w:tl2br w:val="nil"/>
                    <w:tr2bl w:val="nil"/>
                  </w:tcBorders>
                  <w:noWrap w:val="0"/>
                  <w:vAlign w:val="center"/>
                </w:tcPr>
                <w:p w14:paraId="258A9F22">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润滑油桶</w:t>
                  </w:r>
                </w:p>
              </w:tc>
            </w:tr>
            <w:tr w14:paraId="3DFC5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2FEECF9B">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3D3EE2E8">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238" w:type="pct"/>
                  <w:tcBorders>
                    <w:tl2br w:val="nil"/>
                    <w:tr2bl w:val="nil"/>
                  </w:tcBorders>
                  <w:noWrap w:val="0"/>
                  <w:vAlign w:val="center"/>
                </w:tcPr>
                <w:p w14:paraId="015C9AC0">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备维护</w:t>
                  </w:r>
                </w:p>
              </w:tc>
              <w:tc>
                <w:tcPr>
                  <w:tcW w:w="2069" w:type="pct"/>
                  <w:tcBorders>
                    <w:tl2br w:val="nil"/>
                    <w:tr2bl w:val="nil"/>
                  </w:tcBorders>
                  <w:noWrap w:val="0"/>
                  <w:vAlign w:val="center"/>
                </w:tcPr>
                <w:p w14:paraId="535DD29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含油抹布手套</w:t>
                  </w:r>
                </w:p>
              </w:tc>
            </w:tr>
            <w:tr w14:paraId="0F0CD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50E41351">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3869F0B1">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6</w:t>
                  </w:r>
                </w:p>
              </w:tc>
              <w:tc>
                <w:tcPr>
                  <w:tcW w:w="1238" w:type="pct"/>
                  <w:tcBorders>
                    <w:tl2br w:val="nil"/>
                    <w:tr2bl w:val="nil"/>
                  </w:tcBorders>
                  <w:noWrap w:val="0"/>
                  <w:vAlign w:val="center"/>
                </w:tcPr>
                <w:p w14:paraId="2D8FA0F3">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处理</w:t>
                  </w:r>
                </w:p>
              </w:tc>
              <w:tc>
                <w:tcPr>
                  <w:tcW w:w="2069" w:type="pct"/>
                  <w:tcBorders>
                    <w:tl2br w:val="nil"/>
                    <w:tr2bl w:val="nil"/>
                  </w:tcBorders>
                  <w:noWrap w:val="0"/>
                  <w:vAlign w:val="center"/>
                </w:tcPr>
                <w:p w14:paraId="2DF6F782">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活性炭</w:t>
                  </w:r>
                </w:p>
              </w:tc>
            </w:tr>
            <w:tr w14:paraId="29DF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4FC5D8F5">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48625206">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7</w:t>
                  </w:r>
                </w:p>
              </w:tc>
              <w:tc>
                <w:tcPr>
                  <w:tcW w:w="1238" w:type="pct"/>
                  <w:tcBorders>
                    <w:tl2br w:val="nil"/>
                    <w:tr2bl w:val="nil"/>
                  </w:tcBorders>
                  <w:noWrap w:val="0"/>
                  <w:vAlign w:val="center"/>
                </w:tcPr>
                <w:p w14:paraId="05DB7959">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处理</w:t>
                  </w:r>
                </w:p>
              </w:tc>
              <w:tc>
                <w:tcPr>
                  <w:tcW w:w="2069" w:type="pct"/>
                  <w:tcBorders>
                    <w:tl2br w:val="nil"/>
                    <w:tr2bl w:val="nil"/>
                  </w:tcBorders>
                  <w:noWrap w:val="0"/>
                  <w:vAlign w:val="center"/>
                </w:tcPr>
                <w:p w14:paraId="393C7D39">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过滤棉</w:t>
                  </w:r>
                </w:p>
              </w:tc>
            </w:tr>
            <w:tr w14:paraId="6D0D3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tcBorders>
                    <w:tl2br w:val="nil"/>
                    <w:tr2bl w:val="nil"/>
                  </w:tcBorders>
                  <w:noWrap w:val="0"/>
                  <w:vAlign w:val="center"/>
                </w:tcPr>
                <w:p w14:paraId="64D901BF">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83" w:type="pct"/>
                  <w:tcBorders>
                    <w:tl2br w:val="nil"/>
                    <w:tr2bl w:val="nil"/>
                  </w:tcBorders>
                  <w:noWrap w:val="0"/>
                  <w:vAlign w:val="center"/>
                </w:tcPr>
                <w:p w14:paraId="424A3C06">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垃圾</w:t>
                  </w:r>
                </w:p>
              </w:tc>
              <w:tc>
                <w:tcPr>
                  <w:tcW w:w="1238" w:type="pct"/>
                  <w:tcBorders>
                    <w:tl2br w:val="nil"/>
                    <w:tr2bl w:val="nil"/>
                  </w:tcBorders>
                  <w:noWrap w:val="0"/>
                  <w:vAlign w:val="center"/>
                </w:tcPr>
                <w:p w14:paraId="438BEA0F">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职工生活</w:t>
                  </w:r>
                </w:p>
              </w:tc>
              <w:tc>
                <w:tcPr>
                  <w:tcW w:w="2069" w:type="pct"/>
                  <w:tcBorders>
                    <w:tl2br w:val="nil"/>
                    <w:tr2bl w:val="nil"/>
                  </w:tcBorders>
                  <w:noWrap w:val="0"/>
                  <w:vAlign w:val="center"/>
                </w:tcPr>
                <w:p w14:paraId="3223C6C3">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垃圾</w:t>
                  </w:r>
                </w:p>
              </w:tc>
            </w:tr>
          </w:tbl>
          <w:p w14:paraId="0DD7C7B5">
            <w:pPr>
              <w:bidi w:val="0"/>
              <w:rPr>
                <w:rFonts w:hint="eastAsia"/>
                <w:color w:val="000000" w:themeColor="text1"/>
                <w:lang w:val="en-US" w:eastAsia="zh-CN"/>
                <w14:textFill>
                  <w14:solidFill>
                    <w14:schemeClr w14:val="tx1"/>
                  </w14:solidFill>
                </w14:textFill>
              </w:rPr>
            </w:pPr>
          </w:p>
        </w:tc>
      </w:tr>
      <w:tr w14:paraId="30ADD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vAlign w:val="center"/>
          </w:tcPr>
          <w:p w14:paraId="05C59FAA">
            <w:pPr>
              <w:pStyle w:val="30"/>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 w:val="24"/>
                <w:szCs w:val="24"/>
                <w14:textFill>
                  <w14:solidFill>
                    <w14:schemeClr w14:val="tx1"/>
                  </w14:solidFill>
                </w14:textFill>
              </w:rPr>
              <w:t>与项目有关的原有环境污染问题</w:t>
            </w:r>
          </w:p>
        </w:tc>
        <w:tc>
          <w:tcPr>
            <w:tcW w:w="8559" w:type="dxa"/>
            <w:vAlign w:val="center"/>
          </w:tcPr>
          <w:p w14:paraId="098AE632">
            <w:pPr>
              <w:pStyle w:val="29"/>
              <w:spacing w:after="0" w:line="360" w:lineRule="auto"/>
              <w:ind w:firstLine="480" w:firstLineChars="200"/>
              <w:jc w:val="left"/>
              <w:rPr>
                <w:rFonts w:hint="eastAsia" w:eastAsia="宋体"/>
                <w:color w:val="000000" w:themeColor="text1"/>
                <w:lang w:val="en-US" w:eastAsia="zh-CN"/>
                <w14:textFill>
                  <w14:solidFill>
                    <w14:schemeClr w14:val="tx1"/>
                  </w14:solidFill>
                </w14:textFill>
              </w:rPr>
            </w:pPr>
            <w:r>
              <w:rPr>
                <w:bCs/>
                <w:color w:val="000000" w:themeColor="text1"/>
                <w:sz w:val="24"/>
                <w:highlight w:val="none"/>
                <w14:textFill>
                  <w14:solidFill>
                    <w14:schemeClr w14:val="tx1"/>
                  </w14:solidFill>
                </w14:textFill>
              </w:rPr>
              <w:t>本项目为新建项目，</w:t>
            </w:r>
            <w:r>
              <w:rPr>
                <w:rFonts w:hint="eastAsia"/>
                <w:bCs/>
                <w:color w:val="000000" w:themeColor="text1"/>
                <w:sz w:val="24"/>
                <w:highlight w:val="none"/>
                <w14:textFill>
                  <w14:solidFill>
                    <w14:schemeClr w14:val="tx1"/>
                  </w14:solidFill>
                </w14:textFill>
              </w:rPr>
              <w:t>租赁</w:t>
            </w:r>
            <w:r>
              <w:rPr>
                <w:rFonts w:hint="eastAsia"/>
                <w:color w:val="000000" w:themeColor="text1"/>
                <w:sz w:val="24"/>
                <w:highlight w:val="none"/>
                <w:lang w:eastAsia="zh-CN"/>
                <w14:textFill>
                  <w14:solidFill>
                    <w14:schemeClr w14:val="tx1"/>
                  </w14:solidFill>
                </w14:textFill>
              </w:rPr>
              <w:t>安徽省淮北市杜集区朔里镇罗里村标准化厂房</w:t>
            </w:r>
            <w:r>
              <w:rPr>
                <w:rFonts w:hint="eastAsia"/>
                <w:bCs/>
                <w:color w:val="000000" w:themeColor="text1"/>
                <w:sz w:val="24"/>
                <w:highlight w:val="none"/>
                <w14:textFill>
                  <w14:solidFill>
                    <w14:schemeClr w14:val="tx1"/>
                  </w14:solidFill>
                </w14:textFill>
              </w:rPr>
              <w:t>与场地，根据建设方提供的资料和现场踏勘，厂房一直处于闲置状态。故</w:t>
            </w:r>
            <w:r>
              <w:rPr>
                <w:bCs/>
                <w:color w:val="000000" w:themeColor="text1"/>
                <w:sz w:val="24"/>
                <w:highlight w:val="none"/>
                <w14:textFill>
                  <w14:solidFill>
                    <w14:schemeClr w14:val="tx1"/>
                  </w14:solidFill>
                </w14:textFill>
              </w:rPr>
              <w:t>无与本项目有关的原有污染情况。</w:t>
            </w:r>
          </w:p>
        </w:tc>
      </w:tr>
    </w:tbl>
    <w:p w14:paraId="4D51F6D1">
      <w:pPr>
        <w:pStyle w:val="30"/>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p w14:paraId="2914D19A">
      <w:pPr>
        <w:pStyle w:val="2"/>
        <w:bidi w:val="0"/>
        <w:rPr>
          <w:color w:val="000000" w:themeColor="text1"/>
          <w14:textFill>
            <w14:solidFill>
              <w14:schemeClr w14:val="tx1"/>
            </w14:solidFill>
          </w14:textFill>
        </w:rPr>
      </w:pPr>
      <w:bookmarkStart w:id="11" w:name="_Toc4048"/>
      <w:r>
        <w:rPr>
          <w:color w:val="000000" w:themeColor="text1"/>
          <w14:textFill>
            <w14:solidFill>
              <w14:schemeClr w14:val="tx1"/>
            </w14:solidFill>
          </w14:textFill>
        </w:rPr>
        <w:t>三、区域环境质量现状、环境保护目标及评价标准</w:t>
      </w:r>
      <w:bookmarkEnd w:id="11"/>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5"/>
      </w:tblGrid>
      <w:tr w14:paraId="20E80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1EB9D83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14:paraId="5AA96716">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14:paraId="2FE4A96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14:paraId="7243E2A1">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8190" w:type="dxa"/>
            <w:vAlign w:val="center"/>
          </w:tcPr>
          <w:p w14:paraId="0A4509F9">
            <w:pPr>
              <w:adjustRightInd w:val="0"/>
              <w:spacing w:line="360" w:lineRule="auto"/>
              <w:ind w:firstLine="480"/>
              <w:textAlignment w:val="baseline"/>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空气环境质量现状与评价</w:t>
            </w:r>
          </w:p>
          <w:p w14:paraId="296F6D89">
            <w:pPr>
              <w:autoSpaceDE w:val="0"/>
              <w:autoSpaceDN w:val="0"/>
              <w:adjustRightInd w:val="0"/>
              <w:snapToGrid w:val="0"/>
              <w:spacing w:line="360" w:lineRule="auto"/>
              <w:ind w:firstLine="480" w:firstLineChars="200"/>
              <w:jc w:val="left"/>
              <w:rPr>
                <w:rFonts w:hint="default" w:ascii="Times New Roman" w:hAnsi="Times New Roman" w:cs="Times New Roman"/>
                <w:bCs/>
                <w:color w:val="000000" w:themeColor="text1"/>
                <w:kern w:val="0"/>
                <w:sz w:val="24"/>
                <w14:textFill>
                  <w14:solidFill>
                    <w14:schemeClr w14:val="tx1"/>
                  </w14:solidFill>
                </w14:textFill>
              </w:rPr>
            </w:pPr>
            <w:r>
              <w:rPr>
                <w:rFonts w:hint="eastAsia" w:cs="Times New Roman"/>
                <w:bCs/>
                <w:color w:val="000000" w:themeColor="text1"/>
                <w:kern w:val="0"/>
                <w:sz w:val="24"/>
                <w:lang w:val="en-US" w:eastAsia="zh-CN"/>
                <w14:textFill>
                  <w14:solidFill>
                    <w14:schemeClr w14:val="tx1"/>
                  </w14:solidFill>
                </w14:textFill>
              </w:rPr>
              <w:t>1.1</w:t>
            </w:r>
            <w:r>
              <w:rPr>
                <w:rFonts w:hint="default" w:ascii="Times New Roman" w:hAnsi="Times New Roman" w:cs="Times New Roman"/>
                <w:bCs/>
                <w:color w:val="000000" w:themeColor="text1"/>
                <w:kern w:val="0"/>
                <w:sz w:val="24"/>
                <w14:textFill>
                  <w14:solidFill>
                    <w14:schemeClr w14:val="tx1"/>
                  </w14:solidFill>
                </w14:textFill>
              </w:rPr>
              <w:t>空气质量达标区判定</w:t>
            </w:r>
          </w:p>
          <w:p w14:paraId="0D73D22B">
            <w:pPr>
              <w:adjustRightInd w:val="0"/>
              <w:spacing w:line="360" w:lineRule="auto"/>
              <w:ind w:firstLine="480" w:firstLineChars="200"/>
              <w:jc w:val="both"/>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根据《建设项目环境影响报告表编制技术指南（污染影响类）（试行）》要求，本次基本污染物环境质量现状数据选用淮北市生态环境局网站公开的202</w:t>
            </w:r>
            <w:r>
              <w:rPr>
                <w:rFonts w:hint="eastAsia" w:ascii="Times New Roman" w:hAnsi="Times New Roman" w:cs="Times New Roman"/>
                <w:color w:val="000000" w:themeColor="text1"/>
                <w:sz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highlight w:val="none"/>
                <w14:textFill>
                  <w14:solidFill>
                    <w14:schemeClr w14:val="tx1"/>
                  </w14:solidFill>
                </w14:textFill>
              </w:rPr>
              <w:t>年度淮北市生态环境状况公报，项目区域各基本污染物评价因子现状如下表所示</w:t>
            </w:r>
            <w:r>
              <w:rPr>
                <w:rFonts w:hint="default" w:ascii="Times New Roman" w:hAnsi="Times New Roman" w:cs="Times New Roman"/>
                <w:color w:val="000000" w:themeColor="text1"/>
                <w:sz w:val="24"/>
                <w:highlight w:val="none"/>
                <w:lang w:eastAsia="zh-CN"/>
                <w14:textFill>
                  <w14:solidFill>
                    <w14:schemeClr w14:val="tx1"/>
                  </w14:solidFill>
                </w14:textFill>
              </w:rPr>
              <w:t>。</w:t>
            </w:r>
          </w:p>
          <w:p w14:paraId="48220C61">
            <w:pPr>
              <w:adjustRightInd w:val="0"/>
              <w:snapToGrid w:val="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3-1环境空气达标区判断结果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2896"/>
              <w:gridCol w:w="1195"/>
              <w:gridCol w:w="1225"/>
              <w:gridCol w:w="1127"/>
              <w:gridCol w:w="1127"/>
            </w:tblGrid>
            <w:tr w14:paraId="5B9B3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43B3DEBE">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污染物</w:t>
                  </w:r>
                </w:p>
              </w:tc>
              <w:tc>
                <w:tcPr>
                  <w:tcW w:w="1721" w:type="pct"/>
                  <w:noWrap w:val="0"/>
                  <w:vAlign w:val="center"/>
                </w:tcPr>
                <w:p w14:paraId="3553A771">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年评价指标</w:t>
                  </w:r>
                </w:p>
              </w:tc>
              <w:tc>
                <w:tcPr>
                  <w:tcW w:w="710" w:type="pct"/>
                  <w:noWrap w:val="0"/>
                  <w:vAlign w:val="center"/>
                </w:tcPr>
                <w:p w14:paraId="40E05A57">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现状浓度/（μg/m³）</w:t>
                  </w:r>
                </w:p>
              </w:tc>
              <w:tc>
                <w:tcPr>
                  <w:tcW w:w="728" w:type="pct"/>
                  <w:noWrap w:val="0"/>
                  <w:vAlign w:val="center"/>
                </w:tcPr>
                <w:p w14:paraId="71AE9A82">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标准值</w:t>
                  </w:r>
                </w:p>
                <w:p w14:paraId="5640D8D2">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μg/m³）</w:t>
                  </w:r>
                </w:p>
              </w:tc>
              <w:tc>
                <w:tcPr>
                  <w:tcW w:w="670" w:type="pct"/>
                  <w:noWrap w:val="0"/>
                  <w:vAlign w:val="center"/>
                </w:tcPr>
                <w:p w14:paraId="329FBF6B">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b/>
                      <w:bCs/>
                      <w:color w:val="000000" w:themeColor="text1"/>
                      <w:kern w:val="0"/>
                      <w14:textFill>
                        <w14:solidFill>
                          <w14:schemeClr w14:val="tx1"/>
                        </w14:solidFill>
                      </w14:textFill>
                    </w:rPr>
                    <w:t>占标率（%）</w:t>
                  </w:r>
                </w:p>
              </w:tc>
              <w:tc>
                <w:tcPr>
                  <w:tcW w:w="670" w:type="pct"/>
                  <w:noWrap w:val="0"/>
                  <w:vAlign w:val="center"/>
                </w:tcPr>
                <w:p w14:paraId="2C82D7C6">
                  <w:pPr>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达标情况</w:t>
                  </w:r>
                </w:p>
              </w:tc>
            </w:tr>
            <w:tr w14:paraId="0C6BD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317B31A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O</w:t>
                  </w:r>
                  <w:r>
                    <w:rPr>
                      <w:rFonts w:hint="default"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p>
              </w:tc>
              <w:tc>
                <w:tcPr>
                  <w:tcW w:w="1721" w:type="pct"/>
                  <w:noWrap w:val="0"/>
                  <w:vAlign w:val="center"/>
                </w:tcPr>
                <w:p w14:paraId="7DC95B8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年平均浓度</w:t>
                  </w:r>
                </w:p>
              </w:tc>
              <w:tc>
                <w:tcPr>
                  <w:tcW w:w="710" w:type="pct"/>
                  <w:noWrap w:val="0"/>
                  <w:vAlign w:val="center"/>
                </w:tcPr>
                <w:p w14:paraId="4FE5757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6</w:t>
                  </w:r>
                </w:p>
              </w:tc>
              <w:tc>
                <w:tcPr>
                  <w:tcW w:w="728" w:type="pct"/>
                  <w:noWrap w:val="0"/>
                  <w:vAlign w:val="center"/>
                </w:tcPr>
                <w:p w14:paraId="7863334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60</w:t>
                  </w:r>
                </w:p>
              </w:tc>
              <w:tc>
                <w:tcPr>
                  <w:tcW w:w="670" w:type="pct"/>
                  <w:noWrap w:val="0"/>
                  <w:vAlign w:val="center"/>
                </w:tcPr>
                <w:p w14:paraId="69D8593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0</w:t>
                  </w:r>
                </w:p>
              </w:tc>
              <w:tc>
                <w:tcPr>
                  <w:tcW w:w="670" w:type="pct"/>
                  <w:noWrap w:val="0"/>
                  <w:vAlign w:val="center"/>
                </w:tcPr>
                <w:p w14:paraId="2F7F514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达标</w:t>
                  </w:r>
                </w:p>
              </w:tc>
            </w:tr>
            <w:tr w14:paraId="11D6D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45D2C9C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NO</w:t>
                  </w:r>
                  <w:r>
                    <w:rPr>
                      <w:rFonts w:hint="default"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w:t>
                  </w:r>
                </w:p>
              </w:tc>
              <w:tc>
                <w:tcPr>
                  <w:tcW w:w="1721" w:type="pct"/>
                  <w:noWrap w:val="0"/>
                  <w:vAlign w:val="center"/>
                </w:tcPr>
                <w:p w14:paraId="6C1485F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年平均浓度</w:t>
                  </w:r>
                </w:p>
              </w:tc>
              <w:tc>
                <w:tcPr>
                  <w:tcW w:w="710" w:type="pct"/>
                  <w:noWrap w:val="0"/>
                  <w:vAlign w:val="center"/>
                </w:tcPr>
                <w:p w14:paraId="24F8042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9</w:t>
                  </w:r>
                </w:p>
              </w:tc>
              <w:tc>
                <w:tcPr>
                  <w:tcW w:w="728" w:type="pct"/>
                  <w:noWrap w:val="0"/>
                  <w:vAlign w:val="center"/>
                </w:tcPr>
                <w:p w14:paraId="67C4022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40</w:t>
                  </w:r>
                </w:p>
              </w:tc>
              <w:tc>
                <w:tcPr>
                  <w:tcW w:w="670" w:type="pct"/>
                  <w:noWrap w:val="0"/>
                  <w:vAlign w:val="center"/>
                </w:tcPr>
                <w:p w14:paraId="3E8A51E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47.5</w:t>
                  </w:r>
                </w:p>
              </w:tc>
              <w:tc>
                <w:tcPr>
                  <w:tcW w:w="670" w:type="pct"/>
                  <w:noWrap w:val="0"/>
                  <w:vAlign w:val="center"/>
                </w:tcPr>
                <w:p w14:paraId="157BCB8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达标</w:t>
                  </w:r>
                </w:p>
              </w:tc>
            </w:tr>
            <w:tr w14:paraId="1DB4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6A9B16F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hint="default"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10</w:t>
                  </w:r>
                </w:p>
              </w:tc>
              <w:tc>
                <w:tcPr>
                  <w:tcW w:w="1721" w:type="pct"/>
                  <w:noWrap w:val="0"/>
                  <w:vAlign w:val="center"/>
                </w:tcPr>
                <w:p w14:paraId="01EF8F2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年平均浓度</w:t>
                  </w:r>
                </w:p>
              </w:tc>
              <w:tc>
                <w:tcPr>
                  <w:tcW w:w="710" w:type="pct"/>
                  <w:noWrap w:val="0"/>
                  <w:vAlign w:val="center"/>
                </w:tcPr>
                <w:p w14:paraId="341ADA9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0</w:t>
                  </w:r>
                </w:p>
              </w:tc>
              <w:tc>
                <w:tcPr>
                  <w:tcW w:w="728" w:type="pct"/>
                  <w:noWrap w:val="0"/>
                  <w:vAlign w:val="center"/>
                </w:tcPr>
                <w:p w14:paraId="2673A8A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70</w:t>
                  </w:r>
                </w:p>
              </w:tc>
              <w:tc>
                <w:tcPr>
                  <w:tcW w:w="670" w:type="pct"/>
                  <w:noWrap w:val="0"/>
                  <w:vAlign w:val="center"/>
                </w:tcPr>
                <w:p w14:paraId="4ADEF2C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00</w:t>
                  </w:r>
                </w:p>
              </w:tc>
              <w:tc>
                <w:tcPr>
                  <w:tcW w:w="670" w:type="pct"/>
                  <w:noWrap w:val="0"/>
                  <w:vAlign w:val="center"/>
                </w:tcPr>
                <w:p w14:paraId="4929D9A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达标</w:t>
                  </w:r>
                </w:p>
              </w:tc>
            </w:tr>
            <w:tr w14:paraId="064DE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641B376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PM</w:t>
                  </w:r>
                  <w:r>
                    <w:rPr>
                      <w:rFonts w:hint="eastAsia"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2.5</w:t>
                  </w:r>
                </w:p>
              </w:tc>
              <w:tc>
                <w:tcPr>
                  <w:tcW w:w="1721" w:type="pct"/>
                  <w:noWrap w:val="0"/>
                  <w:vAlign w:val="center"/>
                </w:tcPr>
                <w:p w14:paraId="3B7B2B1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年平均浓度</w:t>
                  </w:r>
                </w:p>
              </w:tc>
              <w:tc>
                <w:tcPr>
                  <w:tcW w:w="710" w:type="pct"/>
                  <w:noWrap w:val="0"/>
                  <w:vAlign w:val="center"/>
                </w:tcPr>
                <w:p w14:paraId="118ABCC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43</w:t>
                  </w:r>
                </w:p>
              </w:tc>
              <w:tc>
                <w:tcPr>
                  <w:tcW w:w="728" w:type="pct"/>
                  <w:noWrap w:val="0"/>
                  <w:vAlign w:val="center"/>
                </w:tcPr>
                <w:p w14:paraId="0F167F6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35</w:t>
                  </w:r>
                </w:p>
              </w:tc>
              <w:tc>
                <w:tcPr>
                  <w:tcW w:w="670" w:type="pct"/>
                  <w:noWrap w:val="0"/>
                  <w:vAlign w:val="center"/>
                </w:tcPr>
                <w:p w14:paraId="70D9A5E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22.9</w:t>
                  </w:r>
                </w:p>
              </w:tc>
              <w:tc>
                <w:tcPr>
                  <w:tcW w:w="670" w:type="pct"/>
                  <w:noWrap w:val="0"/>
                  <w:vAlign w:val="center"/>
                </w:tcPr>
                <w:p w14:paraId="67B2F42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不达标</w:t>
                  </w:r>
                </w:p>
              </w:tc>
            </w:tr>
            <w:tr w14:paraId="236F6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190A717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CO</w:t>
                  </w:r>
                </w:p>
              </w:tc>
              <w:tc>
                <w:tcPr>
                  <w:tcW w:w="1721" w:type="pct"/>
                  <w:noWrap w:val="0"/>
                  <w:vAlign w:val="center"/>
                </w:tcPr>
                <w:p w14:paraId="122650D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4h平均浓度第95百分位数</w:t>
                  </w:r>
                </w:p>
              </w:tc>
              <w:tc>
                <w:tcPr>
                  <w:tcW w:w="710" w:type="pct"/>
                  <w:noWrap w:val="0"/>
                  <w:vAlign w:val="center"/>
                </w:tcPr>
                <w:p w14:paraId="2C6A3CC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mg/m³</w:t>
                  </w:r>
                </w:p>
              </w:tc>
              <w:tc>
                <w:tcPr>
                  <w:tcW w:w="728" w:type="pct"/>
                  <w:noWrap w:val="0"/>
                  <w:vAlign w:val="center"/>
                </w:tcPr>
                <w:p w14:paraId="37B7F1C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mg/m³</w:t>
                  </w:r>
                </w:p>
              </w:tc>
              <w:tc>
                <w:tcPr>
                  <w:tcW w:w="670" w:type="pct"/>
                  <w:noWrap w:val="0"/>
                  <w:vAlign w:val="center"/>
                </w:tcPr>
                <w:p w14:paraId="02250A9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5</w:t>
                  </w:r>
                </w:p>
              </w:tc>
              <w:tc>
                <w:tcPr>
                  <w:tcW w:w="670" w:type="pct"/>
                  <w:noWrap w:val="0"/>
                  <w:vAlign w:val="center"/>
                </w:tcPr>
                <w:p w14:paraId="79602FE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达标</w:t>
                  </w:r>
                </w:p>
              </w:tc>
            </w:tr>
            <w:tr w14:paraId="3DB7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24AC696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O</w:t>
                  </w:r>
                  <w:r>
                    <w:rPr>
                      <w:rFonts w:hint="default" w:ascii="Times New Roman" w:hAnsi="Times New Roman" w:eastAsia="宋体" w:cs="Times New Roman"/>
                      <w:color w:val="000000" w:themeColor="text1"/>
                      <w:kern w:val="2"/>
                      <w:sz w:val="21"/>
                      <w:szCs w:val="21"/>
                      <w:vertAlign w:val="subscript"/>
                      <w:lang w:val="en-US" w:eastAsia="zh-CN" w:bidi="ar-SA"/>
                      <w14:textFill>
                        <w14:solidFill>
                          <w14:schemeClr w14:val="tx1"/>
                        </w14:solidFill>
                      </w14:textFill>
                    </w:rPr>
                    <w:t>3</w:t>
                  </w:r>
                </w:p>
              </w:tc>
              <w:tc>
                <w:tcPr>
                  <w:tcW w:w="1721" w:type="pct"/>
                  <w:noWrap w:val="0"/>
                  <w:vAlign w:val="center"/>
                </w:tcPr>
                <w:p w14:paraId="6110ACC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最大8h平均浓度第90百分位数</w:t>
                  </w:r>
                </w:p>
              </w:tc>
              <w:tc>
                <w:tcPr>
                  <w:tcW w:w="710" w:type="pct"/>
                  <w:noWrap w:val="0"/>
                  <w:vAlign w:val="center"/>
                </w:tcPr>
                <w:p w14:paraId="637FF9B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75</w:t>
                  </w:r>
                </w:p>
              </w:tc>
              <w:tc>
                <w:tcPr>
                  <w:tcW w:w="728" w:type="pct"/>
                  <w:noWrap w:val="0"/>
                  <w:vAlign w:val="center"/>
                </w:tcPr>
                <w:p w14:paraId="353DE95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60</w:t>
                  </w:r>
                </w:p>
              </w:tc>
              <w:tc>
                <w:tcPr>
                  <w:tcW w:w="670" w:type="pct"/>
                  <w:noWrap w:val="0"/>
                  <w:vAlign w:val="center"/>
                </w:tcPr>
                <w:p w14:paraId="11DB123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09.4</w:t>
                  </w:r>
                </w:p>
              </w:tc>
              <w:tc>
                <w:tcPr>
                  <w:tcW w:w="670" w:type="pct"/>
                  <w:noWrap w:val="0"/>
                  <w:vAlign w:val="center"/>
                </w:tcPr>
                <w:p w14:paraId="667335B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不达标</w:t>
                  </w:r>
                </w:p>
              </w:tc>
            </w:tr>
          </w:tbl>
          <w:p w14:paraId="719E7D6A">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上述数据可见，PM</w:t>
            </w:r>
            <w:r>
              <w:rPr>
                <w:rFonts w:hint="default" w:ascii="Times New Roman" w:hAnsi="Times New Roman" w:cs="Times New Roman"/>
                <w:color w:val="000000" w:themeColor="text1"/>
                <w:sz w:val="24"/>
                <w:vertAlign w:val="subscript"/>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S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N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年平均浓度，CO24小时平均浓度均能满足《环境空气质量标准》（GB3095-2012）及其修改单二级标准限值要求；</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PM</w:t>
            </w:r>
            <w:r>
              <w:rPr>
                <w:rFonts w:hint="eastAsia"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年平均浓度，O</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最大8h平均浓度不能满足《环境空气质量标准》（GB3095-2012）及其修改单二级标准限值要求，淮北市为环境空气质量不达标区。</w:t>
            </w:r>
          </w:p>
          <w:p w14:paraId="3ECB71D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淮北市生态环境保护</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十四五</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规划</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2022年1月，淮环</w:t>
            </w:r>
            <w:r>
              <w:rPr>
                <w:rFonts w:hint="eastAsia" w:cs="Times New Roman"/>
                <w:color w:val="000000" w:themeColor="text1"/>
                <w:sz w:val="24"/>
                <w:lang w:eastAsia="zh-CN"/>
                <w14:textFill>
                  <w14:solidFill>
                    <w14:schemeClr w14:val="tx1"/>
                  </w14:solidFill>
                </w14:textFill>
              </w:rPr>
              <w:t>〔2022〕1号</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以降低PM</w:t>
            </w:r>
            <w:r>
              <w:rPr>
                <w:rFonts w:hint="eastAsia" w:ascii="Times New Roman" w:hAnsi="Times New Roman" w:cs="Times New Roman"/>
                <w:color w:val="000000" w:themeColor="text1"/>
                <w:sz w:val="24"/>
                <w:vertAlign w:val="subscript"/>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污染为环境空气质量改善的核心目标，推动</w:t>
            </w:r>
            <w:r>
              <w:rPr>
                <w:rFonts w:hint="eastAsia" w:ascii="Times New Roman" w:hAnsi="Times New Roman" w:cs="Times New Roman"/>
                <w:color w:val="000000" w:themeColor="text1"/>
                <w:sz w:val="24"/>
                <w:lang w:val="en-US" w:eastAsia="zh-CN"/>
                <w14:textFill>
                  <w14:solidFill>
                    <w14:schemeClr w14:val="tx1"/>
                  </w14:solidFill>
                </w14:textFill>
              </w:rPr>
              <w:t>O</w:t>
            </w:r>
            <w:r>
              <w:rPr>
                <w:rFonts w:hint="eastAsia" w:ascii="Times New Roman" w:hAnsi="Times New Roman" w:cs="Times New Roman"/>
                <w:color w:val="000000" w:themeColor="text1"/>
                <w:sz w:val="24"/>
                <w:vertAlign w:val="subscript"/>
                <w:lang w:val="en-US" w:eastAsia="zh-CN"/>
                <w14:textFill>
                  <w14:solidFill>
                    <w14:schemeClr w14:val="tx1"/>
                  </w14:solidFill>
                </w14:textFill>
              </w:rPr>
              <w:t>3</w:t>
            </w:r>
            <w:r>
              <w:rPr>
                <w:rFonts w:hint="eastAsia" w:cs="Times New Roman"/>
                <w:color w:val="000000" w:themeColor="text1"/>
                <w:sz w:val="24"/>
                <w:vertAlign w:val="baseline"/>
                <w:lang w:val="en-US" w:eastAsia="zh-CN"/>
                <w14:textFill>
                  <w14:solidFill>
                    <w14:schemeClr w14:val="tx1"/>
                  </w14:solidFill>
                </w14:textFill>
              </w:rPr>
              <w:t>污染物协同控制</w:t>
            </w:r>
            <w:r>
              <w:rPr>
                <w:rFonts w:hint="default" w:ascii="Times New Roman" w:hAnsi="Times New Roman" w:cs="Times New Roman"/>
                <w:color w:val="000000" w:themeColor="text1"/>
                <w:sz w:val="24"/>
                <w14:textFill>
                  <w14:solidFill>
                    <w14:schemeClr w14:val="tx1"/>
                  </w14:solidFill>
                </w14:textFill>
              </w:rPr>
              <w:t>，以质量改善目标引领大气污染防治布局，采取多种手段推动环境空气质量持续改善，到2025年，确保PM</w:t>
            </w:r>
            <w:r>
              <w:rPr>
                <w:rFonts w:hint="eastAsia" w:ascii="Times New Roman" w:hAnsi="Times New Roman" w:cs="Times New Roman"/>
                <w:color w:val="000000" w:themeColor="text1"/>
                <w:sz w:val="24"/>
                <w:vertAlign w:val="subscript"/>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年均浓度不高于</w:t>
            </w:r>
            <w:r>
              <w:rPr>
                <w:rFonts w:hint="eastAsia" w:ascii="Times New Roman" w:hAnsi="Times New Roman" w:cs="Times New Roman"/>
                <w:color w:val="000000" w:themeColor="text1"/>
                <w:sz w:val="24"/>
                <w:lang w:val="en-US" w:eastAsia="zh-CN"/>
                <w14:textFill>
                  <w14:solidFill>
                    <w14:schemeClr w14:val="tx1"/>
                  </w14:solidFill>
                </w14:textFill>
              </w:rPr>
              <w:t>39</w:t>
            </w:r>
            <w:r>
              <w:rPr>
                <w:rFonts w:hint="default" w:ascii="Times New Roman" w:hAnsi="Times New Roman" w:cs="Times New Roman"/>
                <w:color w:val="000000" w:themeColor="text1"/>
                <w:sz w:val="24"/>
                <w14:textFill>
                  <w14:solidFill>
                    <w14:schemeClr w14:val="tx1"/>
                  </w14:solidFill>
                </w14:textFill>
              </w:rPr>
              <w:t>微克/立方米，优良天数比例达到75%以上，为2035年环境空气质量全面达标奠定基础</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且本项目排放的颗粒物均采取相应的环保措施处理后达标排放。因此，不会突破项目区大气环境质量底线。</w:t>
            </w:r>
          </w:p>
          <w:p w14:paraId="142EBA5F">
            <w:pPr>
              <w:autoSpaceDE w:val="0"/>
              <w:autoSpaceDN w:val="0"/>
              <w:adjustRightInd w:val="0"/>
              <w:snapToGrid w:val="0"/>
              <w:spacing w:line="360" w:lineRule="auto"/>
              <w:ind w:firstLine="480" w:firstLineChars="200"/>
              <w:jc w:val="left"/>
              <w:rPr>
                <w:rFonts w:hint="default" w:ascii="Times New Roman" w:hAnsi="Times New Roman" w:cs="Times New Roman"/>
                <w:bCs/>
                <w:color w:val="000000" w:themeColor="text1"/>
                <w:kern w:val="0"/>
                <w:sz w:val="24"/>
                <w14:textFill>
                  <w14:solidFill>
                    <w14:schemeClr w14:val="tx1"/>
                  </w14:solidFill>
                </w14:textFill>
              </w:rPr>
            </w:pPr>
            <w:r>
              <w:rPr>
                <w:rFonts w:hint="eastAsia" w:cs="Times New Roman"/>
                <w:bCs/>
                <w:color w:val="000000" w:themeColor="text1"/>
                <w:kern w:val="0"/>
                <w:sz w:val="24"/>
                <w:lang w:val="en-US" w:eastAsia="zh-CN"/>
                <w14:textFill>
                  <w14:solidFill>
                    <w14:schemeClr w14:val="tx1"/>
                  </w14:solidFill>
                </w14:textFill>
              </w:rPr>
              <w:t>1.2</w:t>
            </w:r>
            <w:r>
              <w:rPr>
                <w:rFonts w:hint="default" w:ascii="Times New Roman" w:hAnsi="Times New Roman" w:cs="Times New Roman"/>
                <w:bCs/>
                <w:color w:val="000000" w:themeColor="text1"/>
                <w:kern w:val="0"/>
                <w:sz w:val="24"/>
                <w14:textFill>
                  <w14:solidFill>
                    <w14:schemeClr w14:val="tx1"/>
                  </w14:solidFill>
                </w14:textFill>
              </w:rPr>
              <w:t>特征污染物监测</w:t>
            </w:r>
          </w:p>
          <w:p w14:paraId="59122D4F">
            <w:pPr>
              <w:spacing w:line="360" w:lineRule="auto"/>
              <w:ind w:firstLine="480" w:firstLineChars="200"/>
              <w:rPr>
                <w:rFonts w:hint="eastAsia"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特征污染因子为TSP，为了解项目区域污染因子环境质量现状情况，本次评价</w:t>
            </w:r>
            <w:r>
              <w:rPr>
                <w:rFonts w:hint="eastAsia" w:ascii="Times New Roman" w:hAnsi="Times New Roman" w:cs="Times New Roman"/>
                <w:color w:val="000000" w:themeColor="text1"/>
                <w:sz w:val="24"/>
                <w:lang w:val="en-US" w:eastAsia="zh-CN"/>
                <w14:textFill>
                  <w14:solidFill>
                    <w14:schemeClr w14:val="tx1"/>
                  </w14:solidFill>
                </w14:textFill>
              </w:rPr>
              <w:t>特征因子</w:t>
            </w:r>
            <w:r>
              <w:rPr>
                <w:rFonts w:hint="default" w:ascii="Times New Roman" w:hAnsi="Times New Roman" w:cs="Times New Roman"/>
                <w:color w:val="000000" w:themeColor="text1"/>
                <w:sz w:val="24"/>
                <w14:textFill>
                  <w14:solidFill>
                    <w14:schemeClr w14:val="tx1"/>
                  </w14:solidFill>
                </w14:textFill>
              </w:rPr>
              <w:t>质量现状引用《安徽淮北杜集经济开发区总体发展规划（2023-2035年）环境影响报告书》中现状监测数据，监测时间：2023年7月16日-2023年7月26日，监测点位</w:t>
            </w:r>
            <w:r>
              <w:rPr>
                <w:rFonts w:hint="eastAsia" w:ascii="Times New Roman" w:hAnsi="Times New Roman" w:cs="Times New Roman"/>
                <w:color w:val="000000" w:themeColor="text1"/>
                <w:sz w:val="24"/>
                <w:lang w:val="en-US" w:eastAsia="zh-CN"/>
                <w14:textFill>
                  <w14:solidFill>
                    <w14:schemeClr w14:val="tx1"/>
                  </w14:solidFill>
                </w14:textFill>
              </w:rPr>
              <w:t>罗里村</w:t>
            </w:r>
            <w:r>
              <w:rPr>
                <w:rFonts w:hint="default" w:ascii="Times New Roman" w:hAnsi="Times New Roman" w:cs="Times New Roman"/>
                <w:color w:val="000000" w:themeColor="text1"/>
                <w:sz w:val="24"/>
                <w14:textFill>
                  <w14:solidFill>
                    <w14:schemeClr w14:val="tx1"/>
                  </w14:solidFill>
                </w14:textFill>
              </w:rPr>
              <w:t>（G</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位于本项目厂址</w:t>
            </w:r>
            <w:r>
              <w:rPr>
                <w:rFonts w:hint="eastAsia" w:ascii="Times New Roman" w:hAnsi="Times New Roman" w:cs="Times New Roman"/>
                <w:color w:val="000000" w:themeColor="text1"/>
                <w:sz w:val="24"/>
                <w:lang w:val="en-US" w:eastAsia="zh-CN"/>
                <w14:textFill>
                  <w14:solidFill>
                    <w14:schemeClr w14:val="tx1"/>
                  </w14:solidFill>
                </w14:textFill>
              </w:rPr>
              <w:t>东南</w:t>
            </w:r>
            <w:r>
              <w:rPr>
                <w:rFonts w:hint="default" w:ascii="Times New Roman" w:hAnsi="Times New Roman" w:cs="Times New Roman"/>
                <w:color w:val="000000" w:themeColor="text1"/>
                <w:sz w:val="24"/>
                <w14:textFill>
                  <w14:solidFill>
                    <w14:schemeClr w14:val="tx1"/>
                  </w14:solidFill>
                </w14:textFill>
              </w:rPr>
              <w:t>侧约</w:t>
            </w:r>
            <w:r>
              <w:rPr>
                <w:rFonts w:hint="eastAsia" w:ascii="Times New Roman" w:hAnsi="Times New Roman" w:cs="Times New Roman"/>
                <w:color w:val="000000" w:themeColor="text1"/>
                <w:sz w:val="24"/>
                <w:lang w:val="en-US" w:eastAsia="zh-CN"/>
                <w14:textFill>
                  <w14:solidFill>
                    <w14:schemeClr w14:val="tx1"/>
                  </w14:solidFill>
                </w14:textFill>
              </w:rPr>
              <w:t>2267</w:t>
            </w:r>
            <w:r>
              <w:rPr>
                <w:rFonts w:hint="default" w:ascii="Times New Roman" w:hAnsi="Times New Roman" w:cs="Times New Roman"/>
                <w:color w:val="000000" w:themeColor="text1"/>
                <w:sz w:val="24"/>
                <w14:textFill>
                  <w14:solidFill>
                    <w14:schemeClr w14:val="tx1"/>
                  </w14:solidFill>
                </w14:textFill>
              </w:rPr>
              <w:t>m</w:t>
            </w:r>
            <w:r>
              <w:rPr>
                <w:rFonts w:hint="eastAsia" w:ascii="Times New Roman" w:hAnsi="Times New Roman" w:cs="Times New Roman"/>
                <w:color w:val="000000" w:themeColor="text1"/>
                <w:sz w:val="24"/>
                <w:lang w:eastAsia="zh-CN"/>
                <w14:textFill>
                  <w14:solidFill>
                    <w14:schemeClr w14:val="tx1"/>
                  </w14:solidFill>
                </w14:textFill>
              </w:rPr>
              <w:t>。</w:t>
            </w:r>
          </w:p>
          <w:p w14:paraId="5784C44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建设项目环境影响报告表编制技术指南</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污染影响类</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试行</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要</w:t>
            </w:r>
            <w:r>
              <w:rPr>
                <w:rFonts w:hint="eastAsia" w:ascii="Times New Roman" w:hAnsi="Times New Roman" w:cs="Times New Roman"/>
                <w:color w:val="000000" w:themeColor="text1"/>
                <w:sz w:val="24"/>
                <w:lang w:val="en-US" w:eastAsia="zh-CN"/>
                <w14:textFill>
                  <w14:solidFill>
                    <w14:schemeClr w14:val="tx1"/>
                  </w14:solidFill>
                </w14:textFill>
              </w:rPr>
              <w:t>求：</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引用数据应在项目周边5千米范围内近3年的现有监测数据</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引用数</w:t>
            </w:r>
            <w:r>
              <w:rPr>
                <w:rFonts w:hint="eastAsia" w:ascii="Times New Roman" w:hAnsi="Times New Roman" w:cs="Times New Roman"/>
                <w:color w:val="000000" w:themeColor="text1"/>
                <w:sz w:val="24"/>
                <w:lang w:val="en-US" w:eastAsia="zh-CN"/>
                <w14:textFill>
                  <w14:solidFill>
                    <w14:schemeClr w14:val="tx1"/>
                  </w14:solidFill>
                </w14:textFill>
              </w:rPr>
              <w:t>据</w:t>
            </w:r>
            <w:r>
              <w:rPr>
                <w:rFonts w:hint="default" w:ascii="Times New Roman" w:hAnsi="Times New Roman" w:cs="Times New Roman"/>
                <w:color w:val="000000" w:themeColor="text1"/>
                <w:sz w:val="24"/>
                <w14:textFill>
                  <w14:solidFill>
                    <w14:schemeClr w14:val="tx1"/>
                  </w14:solidFill>
                </w14:textFill>
              </w:rPr>
              <w:t>满足要求，本项目引用的监测数据是可行的。本项目大气环境监测点位示意图见下图。</w:t>
            </w:r>
          </w:p>
          <w:p w14:paraId="5E071FA0">
            <w:pPr>
              <w:pStyle w:val="3"/>
              <w:keepNext/>
              <w:keepLines/>
              <w:pageBreakBefore w:val="0"/>
              <w:widowControl w:val="0"/>
              <w:kinsoku/>
              <w:wordWrap/>
              <w:overflowPunct/>
              <w:topLinePunct w:val="0"/>
              <w:autoSpaceDE/>
              <w:autoSpaceDN/>
              <w:bidi w:val="0"/>
              <w:adjustRightInd/>
              <w:snapToGrid/>
              <w:spacing w:before="0" w:after="0" w:line="360" w:lineRule="auto"/>
              <w:ind w:firstLine="0" w:firstLineChars="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659380</wp:posOffset>
                      </wp:positionH>
                      <wp:positionV relativeFrom="paragraph">
                        <wp:posOffset>2045970</wp:posOffset>
                      </wp:positionV>
                      <wp:extent cx="823595" cy="257810"/>
                      <wp:effectExtent l="0" t="0" r="0" b="0"/>
                      <wp:wrapNone/>
                      <wp:docPr id="17" name="文本框 20"/>
                      <wp:cNvGraphicFramePr/>
                      <a:graphic xmlns:a="http://schemas.openxmlformats.org/drawingml/2006/main">
                        <a:graphicData uri="http://schemas.microsoft.com/office/word/2010/wordprocessingShape">
                          <wps:wsp>
                            <wps:cNvSpPr txBox="1"/>
                            <wps:spPr>
                              <a:xfrm>
                                <a:off x="0" y="0"/>
                                <a:ext cx="823595" cy="257810"/>
                              </a:xfrm>
                              <a:prstGeom prst="rect">
                                <a:avLst/>
                              </a:prstGeom>
                              <a:noFill/>
                              <a:ln>
                                <a:noFill/>
                              </a:ln>
                              <a:effectLst/>
                            </wps:spPr>
                            <wps:txbx>
                              <w:txbxContent>
                                <w:p w14:paraId="58DF582D">
                                  <w:pPr>
                                    <w:rPr>
                                      <w:rFonts w:hint="default" w:eastAsia="宋体"/>
                                      <w:b/>
                                      <w:bCs/>
                                      <w:color w:val="FFFF00"/>
                                      <w:sz w:val="21"/>
                                      <w:szCs w:val="21"/>
                                      <w:lang w:val="en-US" w:eastAsia="zh-CN"/>
                                    </w:rPr>
                                  </w:pPr>
                                  <w:r>
                                    <w:rPr>
                                      <w:rFonts w:hint="eastAsia"/>
                                      <w:b/>
                                      <w:bCs/>
                                      <w:color w:val="FFFF00"/>
                                      <w:sz w:val="21"/>
                                      <w:szCs w:val="21"/>
                                      <w:lang w:val="en-US" w:eastAsia="zh-CN"/>
                                    </w:rPr>
                                    <w:t>2267m</w:t>
                                  </w:r>
                                </w:p>
                              </w:txbxContent>
                            </wps:txbx>
                            <wps:bodyPr upright="1"/>
                          </wps:wsp>
                        </a:graphicData>
                      </a:graphic>
                    </wp:anchor>
                  </w:drawing>
                </mc:Choice>
                <mc:Fallback>
                  <w:pict>
                    <v:shape id="文本框 20" o:spid="_x0000_s1026" o:spt="202" type="#_x0000_t202" style="position:absolute;left:0pt;margin-left:209.4pt;margin-top:161.1pt;height:20.3pt;width:64.85pt;z-index:251663360;mso-width-relative:page;mso-height-relative:page;" filled="f" stroked="f" coordsize="21600,21600" o:gfxdata="UEsDBAoAAAAAAIdO4kAAAAAAAAAAAAAAAAAEAAAAZHJzL1BLAwQUAAAACACHTuJARLtRI9gAAAAL&#10;AQAADwAAAGRycy9kb3ducmV2LnhtbE2PwU7DMBBE70j8g7VI3KidkFRpGqcHEFcQLSBxc+NtEhGv&#10;o9htwt+znOC4s6OZN9VucYO44BR6TxqSlQKB1HjbU6vh7fB0V4AI0ZA1gyfU8I0BdvX1VWVK62d6&#10;xcs+toJDKJRGQxfjWEoZmg6dCSs/IvHv5CdnIp9TK+1kZg53g0yVWktneuKGzoz40GHztT87De/P&#10;p8+PTL20jy4fZ78oSW4jtb69SdQWRMQl/pnhF5/RoWamoz+TDWLQkCUFo0cN92magmBHnhU5iCMr&#10;67QAWVfy/4b6B1BLAwQUAAAACACHTuJAhxZIKLIBAABdAwAADgAAAGRycy9lMm9Eb2MueG1srVPB&#10;btswDL0P6D8Iui9KPGRNjTgFiqC9DNuArh+gyFIsQBIFSYmdH9j+YKdddt935TtGKW7adZceepEp&#10;knrke6SX14M1ZC9D1OAaOptMKZFOQKvdtqEP327fLyiJibuWG3CyoQcZ6fXq4t2y97WsoAPTykAQ&#10;xMW69w3tUvI1Y1F00vI4AS8dBhUEyxNew5a1gfeIbg2rptOPrIfQ+gBCxoje9SlIR8TwGkBQSgu5&#10;BrGz0qUTapCGJ6QUO+0jXZVulZIifVEqykRMQ5FpKicWQXuTT7Za8nobuO+0GFvgr2nhBSfLtcOi&#10;Z6g1T5zsgv4PymoRIIJKEwGWnYgURZDFbPpCm/uOe1m4oNTRn0WPbwcrPu+/BqJb3IRLShy3OPHj&#10;zx/HX3+Ov7+TqgjU+1hj3r3HzDTcwIDJWbjsj+jMvAcVbP4iI4JxlPdwllcOiQh0LqoP86s5JQJD&#10;1fxyMSvo7OmxDzHdSbAkGw0NOL0iKt9/igkLYupjSq7l4FYbUyZo3D8OTDx5ZFmB8fVTv9lKw2YY&#10;SWygPSC3nQ9622Hhwo7lJFS9lB03JI/1+R3t53/F6i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E&#10;u1Ej2AAAAAsBAAAPAAAAAAAAAAEAIAAAACIAAABkcnMvZG93bnJldi54bWxQSwECFAAUAAAACACH&#10;TuJAhxZIKLIBAABdAwAADgAAAAAAAAABACAAAAAnAQAAZHJzL2Uyb0RvYy54bWxQSwUGAAAAAAYA&#10;BgBZAQAASwUAAAAA&#10;">
                      <v:fill on="f" focussize="0,0"/>
                      <v:stroke on="f"/>
                      <v:imagedata o:title=""/>
                      <o:lock v:ext="edit" aspectratio="f"/>
                      <v:textbox>
                        <w:txbxContent>
                          <w:p w14:paraId="58DF582D">
                            <w:pPr>
                              <w:rPr>
                                <w:rFonts w:hint="default" w:eastAsia="宋体"/>
                                <w:b/>
                                <w:bCs/>
                                <w:color w:val="FFFF00"/>
                                <w:sz w:val="21"/>
                                <w:szCs w:val="21"/>
                                <w:lang w:val="en-US" w:eastAsia="zh-CN"/>
                              </w:rPr>
                            </w:pPr>
                            <w:r>
                              <w:rPr>
                                <w:rFonts w:hint="eastAsia"/>
                                <w:b/>
                                <w:bCs/>
                                <w:color w:val="FFFF00"/>
                                <w:sz w:val="21"/>
                                <w:szCs w:val="21"/>
                                <w:lang w:val="en-US" w:eastAsia="zh-CN"/>
                              </w:rPr>
                              <w:t>2267m</w:t>
                            </w:r>
                          </w:p>
                        </w:txbxContent>
                      </v:textbox>
                    </v:shape>
                  </w:pict>
                </mc:Fallback>
              </mc:AlternateContent>
            </w:r>
            <w:r>
              <w:rPr>
                <w:color w:val="000000" w:themeColor="text1"/>
                <w:sz w:val="24"/>
                <w14:textFill>
                  <w14:solidFill>
                    <w14:schemeClr w14:val="tx1"/>
                  </w14:solidFill>
                </w14:textFill>
              </w:rPr>
              <mc:AlternateContent>
                <mc:Choice Requires="wpc">
                  <w:drawing>
                    <wp:inline distT="0" distB="0" distL="114300" distR="114300">
                      <wp:extent cx="5334635" cy="4745355"/>
                      <wp:effectExtent l="0" t="0" r="18415" b="0"/>
                      <wp:docPr id="16" name="画布 80"/>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0" name="图片 81"/>
                                <pic:cNvPicPr>
                                  <a:picLocks noChangeAspect="1"/>
                                </pic:cNvPicPr>
                              </pic:nvPicPr>
                              <pic:blipFill>
                                <a:blip r:embed="rId27"/>
                                <a:stretch>
                                  <a:fillRect/>
                                </a:stretch>
                              </pic:blipFill>
                              <pic:spPr>
                                <a:xfrm>
                                  <a:off x="0" y="0"/>
                                  <a:ext cx="5334635" cy="4678207"/>
                                </a:xfrm>
                                <a:prstGeom prst="rect">
                                  <a:avLst/>
                                </a:prstGeom>
                                <a:noFill/>
                                <a:ln>
                                  <a:noFill/>
                                </a:ln>
                              </pic:spPr>
                            </pic:pic>
                            <wps:wsp>
                              <wps:cNvPr id="11" name="直线 19"/>
                              <wps:cNvCnPr/>
                              <wps:spPr>
                                <a:xfrm flipH="1" flipV="1">
                                  <a:off x="2513330" y="1001395"/>
                                  <a:ext cx="333375" cy="2594610"/>
                                </a:xfrm>
                                <a:prstGeom prst="line">
                                  <a:avLst/>
                                </a:prstGeom>
                                <a:ln w="12700" cap="flat" cmpd="sng">
                                  <a:solidFill>
                                    <a:srgbClr val="FFFF00"/>
                                  </a:solidFill>
                                  <a:prstDash val="solid"/>
                                  <a:round/>
                                  <a:headEnd type="none" w="med" len="med"/>
                                  <a:tailEnd type="triangle" w="med" len="med"/>
                                </a:ln>
                              </wps:spPr>
                              <wps:bodyPr upright="1"/>
                            </wps:wsp>
                            <wps:wsp>
                              <wps:cNvPr id="12" name="文本框 20"/>
                              <wps:cNvSpPr txBox="1"/>
                              <wps:spPr>
                                <a:xfrm>
                                  <a:off x="2540000" y="3534410"/>
                                  <a:ext cx="1352550" cy="257810"/>
                                </a:xfrm>
                                <a:prstGeom prst="rect">
                                  <a:avLst/>
                                </a:prstGeom>
                                <a:noFill/>
                                <a:ln>
                                  <a:noFill/>
                                </a:ln>
                                <a:effectLst/>
                              </wps:spPr>
                              <wps:txbx>
                                <w:txbxContent>
                                  <w:p w14:paraId="58AEBB07">
                                    <w:pPr>
                                      <w:rPr>
                                        <w:rFonts w:hint="default" w:eastAsia="宋体"/>
                                        <w:b w:val="0"/>
                                        <w:bCs w:val="0"/>
                                        <w:color w:val="FFFF00"/>
                                        <w:sz w:val="24"/>
                                        <w:szCs w:val="24"/>
                                        <w:lang w:val="en-US" w:eastAsia="zh-CN"/>
                                      </w:rPr>
                                    </w:pPr>
                                    <w:r>
                                      <w:rPr>
                                        <w:rFonts w:hint="eastAsia"/>
                                        <w:b w:val="0"/>
                                        <w:bCs w:val="0"/>
                                        <w:color w:val="FFFF00"/>
                                        <w:sz w:val="24"/>
                                        <w:szCs w:val="24"/>
                                        <w:lang w:val="en-US" w:eastAsia="zh-CN"/>
                                      </w:rPr>
                                      <w:t>罗里村G2</w:t>
                                    </w:r>
                                  </w:p>
                                </w:txbxContent>
                              </wps:txbx>
                              <wps:bodyPr upright="1"/>
                            </wps:wsp>
                            <wps:wsp>
                              <wps:cNvPr id="15" name="文本框 20"/>
                              <wps:cNvSpPr txBox="1"/>
                              <wps:spPr>
                                <a:xfrm>
                                  <a:off x="2042795" y="782955"/>
                                  <a:ext cx="823595" cy="257810"/>
                                </a:xfrm>
                                <a:prstGeom prst="rect">
                                  <a:avLst/>
                                </a:prstGeom>
                                <a:noFill/>
                                <a:ln>
                                  <a:noFill/>
                                </a:ln>
                                <a:effectLst/>
                              </wps:spPr>
                              <wps:txbx>
                                <w:txbxContent>
                                  <w:p w14:paraId="4B48418D">
                                    <w:pPr>
                                      <w:rPr>
                                        <w:rFonts w:hint="default" w:eastAsia="宋体"/>
                                        <w:b w:val="0"/>
                                        <w:bCs w:val="0"/>
                                        <w:color w:val="FFFF00"/>
                                        <w:sz w:val="24"/>
                                        <w:szCs w:val="24"/>
                                        <w:lang w:val="en-US" w:eastAsia="zh-CN"/>
                                      </w:rPr>
                                    </w:pPr>
                                    <w:r>
                                      <w:rPr>
                                        <w:rFonts w:hint="eastAsia"/>
                                        <w:b w:val="0"/>
                                        <w:bCs w:val="0"/>
                                        <w:color w:val="FFFF00"/>
                                        <w:sz w:val="24"/>
                                        <w:szCs w:val="24"/>
                                        <w:lang w:val="en-US" w:eastAsia="zh-CN"/>
                                      </w:rPr>
                                      <w:t>项目地</w:t>
                                    </w:r>
                                  </w:p>
                                </w:txbxContent>
                              </wps:txbx>
                              <wps:bodyPr upright="1"/>
                            </wps:wsp>
                          </wpc:wpc>
                        </a:graphicData>
                      </a:graphic>
                    </wp:inline>
                  </w:drawing>
                </mc:Choice>
                <mc:Fallback>
                  <w:pict>
                    <v:group id="画布 80" o:spid="_x0000_s1026" o:spt="203" style="height:373.65pt;width:420.05pt;" coordsize="5334635,4745355" editas="canvas" o:gfxdata="UEsDBAoAAAAAAIdO4kAAAAAAAAAAAAAAAAAEAAAAZHJzL1BLAwQUAAAACACHTuJA6ffoq9cAAAAF&#10;AQAADwAAAGRycy9kb3ducmV2LnhtbE2PQUvDQBCF74L/YRnBi9jdaLElzaaHglhEKE1tz9vsmASz&#10;s2l2m9R/7+hFLwOP93jvm2x5ca0YsA+NJw3JRIFAKr1tqNLwvnu+n4MI0ZA1rSfU8IUBlvn1VWZS&#10;60fa4lDESnAJhdRoqGPsUilDWaMzYeI7JPY+fO9MZNlX0vZm5HLXygelnqQzDfFCbTpc1Vh+Fmen&#10;YSw3w2H39iI3d4e1p9P6tCr2r1rf3iRqASLiJf6F4Qef0SFnpqM/kw2i1cCPxN/L3nyqEhBHDbPp&#10;7BFknsn/9Pk3UEsDBBQAAAAIAIdO4kCFc16DqwMAAIQKAAAOAAAAZHJzL2Uyb0RvYy54bWzVVktv&#10;3DYQvhfofyB0r/Va7a4Fr4PWjt0CQWskbe9cipKISiRBch8+B0jQe9FLesk9xxyKFmh/Tey/0RlK&#10;2ocXgdM0CFIBqx2Sw+HMN98MdfJg3TZkyY0VSs6C+CgKCJdMFUJWs+CH7y++mAbEOioL2ijJZ8E1&#10;t8GD088/O1npnCeqVk3BDQEj0uYrPQtq53QehpbVvKX2SGkuYbFUpqUOhqYKC0NXYL1twiSKxuFK&#10;mUIbxbi1MHveLQa9RfMuBlVZCsbPFVu0XLrOquENdRCSrYW2wan3tiw5c9+VpeWONLMAInX+DYeA&#10;PMd3eHpC88pQXQvWu0DfxYU7MbVUSDh0Y+qcOkoWRhyYagUzyqrSHTHVhl0gHhGIIo7uYHNp1EL7&#10;WKp8VekN6JCoO6i/t1n27fLKEFEAE8YBkbSFjN/+8ueb35+SqUdnpasclC6NfqKvDMCFE1U3woDX&#10;pWnxH0Iha4/r9QZXvnaEwWSWpqNxmgWEwdpoMsrSLOuQZzWk52Afqx/eszMcDg733NGC5fDrgQLp&#10;AKj76Qm73MJwgB2tyeWVYFemG+yABfzpwHrz4q/bn5+TaYwB4Q5U6rZQ9OWRYj9ZItVZTWXFv7Qa&#10;KAlgo3a4r+6He+fNG6EvRNMgvih/2BohJuftnEPqzTeFd4jm1hnuWI0HlnDwY3AWHd1Z8F5uHcMQ&#10;LBDj/agwnkyTaOKxGBIKoBnrLrlqCQrgHPgAyaA5XT6yvTeDCk5LhRCBlzRv5N4EuI0z3uPORy+C&#10;y8hi6F52QBRGB0z5VyX1pKYaKYNmd1gSDyy5ffH69o+/SXyMsfZKZ7KvJ7uHICkh018jRbz0I0oY&#10;Vl9gSRanaQr0g1KKoyhOj/tSGooNVtNJX2tJdjwax76ONxVzAHAjJLr+VoAbSVZwVjKJ4FRGoeWX&#10;0GpBbDVwx8rKb7aqEcVAVmuq+VljyJJC272AB7b2PNpVwzSeU1t3et4CqtEc+p4svFRzWjyUBXHX&#10;GjqThBspQG9aXgSk4XCBoeQ1HRXNVtMZAfXWvEV7YAZmomMGSnNVXEMzXGgjqnpTpLgCTPlYlEkG&#10;ytz8+vzmt1c3L5+RpG/EnlrYhYlbf6Wgr/qi3cawLaENV0YRPJ4raZaORh0VaD5wJU6zJMswrcCm&#10;JJtM7+PKfy5GONvfyn0pb51Hya3na8glip9ELqCKuib/IXIRjZIJ1CrWLXS94+EGHFIxTdIMl/9v&#10;mfAXMHyc+Fui/5DCr5/dMci7H4+n/wBQSwMECgAAAAAAh07iQAAAAAAAAAAAAAAAAAoAAABkcnMv&#10;bWVkaWEvUEsDBBQAAAAIAIdO4kBVTmXveVIIAClSCAAUAAAAZHJzL21lZGlhL2ltYWdlMS5wbmcA&#10;//8AAIlQTkcNChoKAAAADUlIRFIAAAJBAAAB+ggCAAAAj4MP0QAAAAlwSFlzAAAOxAAADsQBlSsO&#10;GwAAIABJREFUeJxsvGmsbml2FrbWeoc9fcOZz52rblV3dVW1e7KbxsZgmTaWO02shChIRCR2YoVY&#10;+EcSMikJ+AfB/Ak4UiQUYQuRACYg4QQhJ5ETSOLZbox67uqaq+547rln+qY9vMNaKz/2ObeuUbbO&#10;j/2d82nvd3ye9TxrvQd/8M/9a8aYqMZasmgtudlk+2DrxqzeJnJ9x75M0x3zxpvf/cY337V+Smi6&#10;2OYuX781f+X1G8bAB/ce9kNnC9l0J0aroiiIKOcMAM45a+wf+sRn7p085hwbYzyalNJ5Pyz6oWMO&#10;miRHESmsrYty3jSffemTv/edf+7KSVWVdemNQVCWzMMQh2EwxoQQcs7e+6IoVDWEEEIQJFUVEREB&#10;AGut9945d2e6XVpjRRFkGOKT87NOYHv3YI5xyCmKZtRM2Kaw2LSbrvVlWXpfOK+ZY4wJxJaFL4ub&#10;1DBz4jzkFCSziCIIAsdUFWVVlijaDn0/DBlVDcU+EpExxlpLRIiIiAAgRnPOKSVlccZYay0ZIgIA&#10;Yy5v5OoCAFHzrF8igojWWmOMBR5vAAAAEDGlFEKY+HJIUQFc4Q0SqDa+nDeT989PNqEPnMkaVDAK&#10;2/V0f3d3AnXXdcvNuuu6xBkAFBEAIrHz1hijytbasvLjKzhiZo6cY05ZOIsoAgAMi/WkruZNvTud&#10;XtvbubG/M61KVJCsVVWp6mKxujjfhF5UPKj9xjffunf/8flqA6bIwspijRLI9nb54p1bL710B0FO&#10;Tk7ikECp6wbp+3pazw+2tg53pttbtqxESQT2fVd4bQrjDeQsfSchGGbTt5FVnDPk7K3DGwj+f/if&#10;/u5/85/9hZPZ63/zd979tT//+T/2p37yb/31v6wKP/Sn/30AU3DXTCbb29vT+cR5EzkPQx9CmFe7&#10;fT+AUjOpJtOiKKWZ2umsjKFiZiKwhWfNADDdmu3v75+snyAiKFokY4xBKyI5JZtARLp2YJbCVyHw&#10;2elF13WCy6aZOlsgUs4pxHZ7Z/bSSy9aB22bHx2dv/POo3v3n6w2raiCgXmVX7h1+NpLtw+2p97b&#10;uplvAt9//KRLXYyRUzJoCV0MuliEzbrvcnd4uL87n2xt1fvbU2t02KwyDx9s+otFIrv3+c/98Nnx&#10;UwlLiOeri4emufb4yXv9sNie73k779eRjO7sVEU5Wa/Xp6fnL7744rvvvO+c+/SnP9M0zbfffu/8&#10;7MGX/+SP3rpx58G9U1J647vf+KEf/sI3vvnuW2+9uVqt1u1m73DPOXfr9u2idD/4/Z/77d/8nccf&#10;Pr5z624b+kHTJnaf+8L3Vgbrsrl4enpy9GQ+aQ73t8OwPj19epoGb2xRFKV1IIoAlS/qur44XrYa&#10;W43RgGAiwNrY2tq2HVw9bXYPpvuH0/kcRIflqltvYFhuunY9dOu2jTFOm6bxZRxCdlSA5SxaFgcv&#10;3Hnh5gvFIOtHp6v+jJ1BT7kbqB3mVaXOnGyWm5QX56011fVrt603Ryf3n57fzxpArk2KWiOcPDrC&#10;lF556c7+/nS9PKtvz2VSza9f3/VzezrkdWwBLzCnLGroxq2bR0+PvvG1f+4g3zzcMpqdGGUWEVUN&#10;nHtOTEDeLcKGQywZ9yfz3encWZtSiim9NywR0SAhoohIzjlnZjZoEdV7X1dF5QsEERFgDmi7oV/H&#10;IQuziIoQoDe2cVUD5JJ0qe+NUuMrX3jEVR84iTPFrJo3vkYVEiYD67NTNRhAgrIQOucQUZk94SWA&#10;5BRjFATvvS+KSgQUs3BiCSllQCAkshNLrBqVRcRaW7vCAkLiR91KCLsc+xgM4HZRz0zhBWtXO2+R&#10;KHKMOQkKEdmdrdnZ02U0lIZQ2NxMvENYLE+fni9YqL1Y3n35YL53cH1vr/7svC53hq7PHLpM2XOm&#10;IoSlSXkiWdW2WoMvMxlVViBvjfXulRsvPTw5Ors4J6KNs0TEKglytkLAouqrWlIurJlOp227fufh&#10;e6+9+Mqb999pcz90ZiSAkQya2RRAgNT0ahGQMzOzZrTIHTfTybLdJJb5fB7bftgM1+8cko2QojMF&#10;WNubMBTkBDxENA6yIIqzLuU4tAkF55OdTvuyri1gSuytI1QFdM4px8I5hwY5K0s0lAxk1D77icWJ&#10;JEhK2JSzXZGYw0pnZQiBIyNnIZNAMyEaMj0XRYGKMUcAwwIMqSzLmIaqqqy1AgqCqgTMOec0xJGi&#10;BEEBWWQYBgE1isaY5zlSFcGWYiH2oTTOqyJIynnFyTZeyBpwhSgmzTlnzb13rfTzemu7rnYP9jmm&#10;oeu7to39kHNOkFNKw7pNkkxZGiQikpi7NgCANVRYn1ViTqqK1sDWlJmHGCWzRQLRnLOqmkEWm2jI&#10;S3I8ELNWpbfWTppZ5PsAwDmqgEWAzFuz6Y3Deme74STr1bC8yDknRBRRsJNFm/g81FPKjbC2rnSz&#10;WV0ZdM4D2k2fuk0/dAGVrLWJW2OLkP3nPvHZ1773ix+cb377n/w4APwv31rev+gA4Df/8d/5i7/6&#10;4R97af+v/Ec//d/+jb852d3a3t6eTCagJCKePDoD2VyEi7ourCVX5aL2hhDFepoZs4nIpqmpNCpE&#10;zmZn7p0+Oe5XIpKH6AzWrlDJnsz29jw2trBme7v2ACTA2TXzndWmrsxu3wdhijFthuBcWVfTrg3T&#10;uTMWhxDOV8uQIiIiZ4c6a/zu7rZrquTsZDZVBF63Uw/elFRWkmMM2dpSGm+ozRyBd0tf1TWVLoqs&#10;GIs+w9lpLKOvNpxg9c43fmsymwn3/eY0i1oML958wdFLOefNekiO1PhNrBxd3H3hxq1be6dnF//K&#10;j//Iex98iBWebk5Dd5EznJ0Pi9U7X/0Xv2ck/skf+xEczl/dLQ4+/Ylqftgy/f7X33jt9e9BxPsf&#10;3nv68PzRg1NXbM33b88Il+vz7/vY7W98+xsPHzyZzSfTuoqhDZCz5RA7VxVTDy997BMffHD0rbc+&#10;wEwF4uF8vjOH083p04sLtXa2s+ucswYq6wq05zG4yljrDWCO0agUTst5GUIbgTRmEfFlYYxRFoc0&#10;R12nMKivimnj5j4DppZg3SbZLmsn0sUUlbscRQ2pwRa3qnk9qdr+9OLJORVme+fa8ckTa/WiPfEA&#10;n/rs7Rt7e+1idX566oxxUHhumtT06sxOtban7739nTy0+9OdatJ8+M6Tduh3535Y95SjRwWxxnhB&#10;CSEwK5Flgph4SOrBVY5KQxZURNrIy37wRKAAqllyzJmZFQEILZJoVlVERAUQMQrGOomZYvIszhom&#10;DCEbpMpZjyYpR81JmBApSzS5J82saCgTL/NywK4oiqL01lqxE0fGidquDyEIJyEUAkwywhGIEqAB&#10;tEgWENkyghBlzeJBmVEBhAOiCKeUUJTMyA6aNA/KBgznbAEndYNAq9BbwPnejnPOkfHJD8MQc8oq&#10;lrMS2pRC7V1VVap4/OR0uei7AIDeavIFOy/L8/X6Ik8nxls3mUxMBprZcu7Wi46ZUwjOU1mWaQzL&#10;AQBgFBCzevKd999ERSLSFAEgC8cYQ0455+ztpYAiHJXHw5PHr9x+afwdADDzCOKjTJlOG+ecR+Os&#10;RcR+GCSFGKMxbpwrAEEVMmDIOG8K4x2qRZsJBC8lC+nlDQIqgKo+azPBR+0fvwOIqGAAn13wkaxS&#10;55y3xluD1iCWVEwAI0c7xGgVkwZhSAJZBWVcS5pSHoYQYyiKwhjDnETEWLzUXoQAYBCRCIiiJFUV&#10;UAYdG0OEo8ACVAXJnIAvR1tVY59K531VC4skJmuNs5mVObOykiIRgiElNBbAMgIRkjXOGnK2qEpm&#10;RoUwdDmnOAwh9Nba0nkAyM4UU8/MDCqgKbGyKIIRxapGkYmx06apXVGQN0rMiYisBedMliiamFk0&#10;i0IIIcYIAGVZAoBySiGJ8HQ6dc7FmFer1XK5FMllWVhHs1kdUigrV5SmLAuyCiQs0ZclAXDWlFKK&#10;nCKrcooZ0LZ9Xq3b9WoDAH/p//jWd5688A++eu/nvvypLvPpWfgP/re3fvDu/pdeab70s//nwcEO&#10;eVuWpXNORPIg46orS4+IdVkag2XpvfeGwBhDBgYVdMYUXp0J/SBDcizKYxych64jkOh6DlElt+1a&#10;S9sUfrvwM1+UtiCyVeGFoaqdqxIo5ay29Nbi9u7OdNrEuMxZUsrMIqAAgKREVJdV7UvvnAHklFUp&#10;hSRZjTUECGwRWUSUlIi8944KJA59CsbUlbfGWauK7t6Dewc3bu5t7QWWEPum8uKr1WLp6twNK2/t&#10;9nyrLKeuxcRYNB5zGZOGlIho6DpnqDDEhvZ3dz/+8sul92+//aazxc1rNwTw5GLx8RdeorPl/ODm&#10;V7767a5b/e7v/ebN6zf6tvuVX/nafHu3mVSL5fn27u4QujfeeOPxg4fcpuOzxYM4HOxtTcgt+qWx&#10;6KvygweP1sv03gePjh4/tWhJeL27e+v6wc6NHSzKpJAB16uNIS3MbFY3BzsFlQUIp34QZqNZU4Sc&#10;C2ubqh4kD8rDMLQpgy1K62KOOSuDURYRYWZJklkBMKXEknIW51xZlus+LBar3/mNr1pL127fvPPi&#10;7a3Z9rJbLS7Ohi40RbJMljQnEYGiqCaTBCiqOiLiCGg8BqYpXZyetEPfi4CxAFSUlXOOUwRQEBm3&#10;mDEGDCbJzzDwKlrVERPg/+8aeesZpo1fBlVQUFXnnCs8ZxSDKCyZSUckBALMAEA4GkhApKQimYhU&#10;lZkH5q7rxgdOJjVbZxRyziKiCAqoqkQ0mkkfvf1yYIERMggLs7KIjNpRry58rrVjFy4heoRaBQAg&#10;orbrvHPWWgAQg4TWqVqyRVEBtGdkHKJJUXOC6WTv7st3rl2/NaxPYl5dnK8f3X+8PEuE5+1mBZh2&#10;r+/Pr21tX5/ntEZU5xwAZlH4g8PHzAjAwo6ciLCoiCTOKaXEmZmzSmC2SODsGLmToee0hY4PGXtF&#10;RNYSApTWVVU1RhhBsgJwgiysqqjAzAap8r6yPg9LAhIyUSUzE5E3znuvoIBISBnhoyEEMEgGUUUF&#10;FBAQ0RAZJGuIkIREEYnokgAFHMKlZ2gK56d+MjOWIRXdph1cEfthSLmPQTIoiCESYwCJRVJm4xgI&#10;E+fEuTHl5WpjpWcTN6ofEWABlQxKRDT6h1db4vnlAgAp9da7Lgw5RGPMvJkXZRlTAsxkRBDIGCDk&#10;rMIw9PFcLkbftbDOkqHKFqYgollqRDjHmMJAAAYBASTlAXNKKeaUcx4QChVFsNamZmJUGuNnZVla&#10;R6IcU865KDw59M6w2LKyaE1ZWmNcUToiYg6YjaoSSFm53b15WVbCMMSu67oYh3ENEFEz8S5JVdu6&#10;NE1lwCBDNCOPZg4hhT72fUxBUkrKEJkuFusnTxcnx//3v/Nv/vi/9b0v/LVfe/M//+FXv/RKc2tW&#10;fenvfe3nvvypL73SAMBf+k/+/F//hb81JLbWjkCTcogxFkUxmUwqU3lvCdVa8oU1iNYRWTRNyQRM&#10;MMSw2KwFdNpc2rw5JpakCmIo5hD6IeXMEWNV2TyBPgYcVLAbUhdjgzNm8a5GS+St8cZ4Yws3DBoS&#10;DymOmwJAEJEMTsu6KYrSOAvIkWOKMWbOCoRAMMpxzswYR3PGODKYFMTaoqqqwk8Wq00Mun+4Byir&#10;9cW6Hy7OFyGE+Wy6v7udxK7bULi4uzefTmu1qQ+prKGwh23bPnjwcL28ePz4yHsnMQLA177yldsv&#10;3CX34YMnj2/evP7wyZPj4yMysrt/LRh4cvH07ffeWq0vrC2PHj948ujxH/7+Ty4X6/V6PZ1tVXUR&#10;+uH0/Ol6tarZ71STVZKtYttJcX58aow5jmf7N29sT/bwhealOx83xpydPnWotqnOl2vjCs7y9PTk&#10;6OhI8nDtcO/GtYOPvfRyBIhDUMUK6sJZYy0B9OtuGLrQDwRQlmVpXeOK0riY0KEqFXVd10XpyAt5&#10;IGcMW+uR4Qp2vPfqnDvY2R1ivHh6CgCHt64ZIElIbC6OTvf29iDxB+/dW56cH+7vV4VBMOOuRERF&#10;yCIxpxBCiMGjTyEG4WriyZiimNmi6PrBkmZQFVFVQRAEAU3CYxj9jCFYRFX1Ocb66AIFAAVFwvFP&#10;IoKqCKiqSmiMMSpoUECJCEVBFOgKBglhfA0SgIDICC+impjH1aiqiMq+MESas4iIGXFfgYxe0c9I&#10;fgCgLCLAoAySOWdlACBCveKsf0n2PIO1Z7QNenmfUkopEZFx1lpriEDVApAxZm9/24jhwP16WC2C&#10;NVI1Qxh4Mm1iEl9MJtU8tJSTPT87VhjW/UJ4aDuU2DpvwJZBOWZ2jj5SMADMz0Yb4CrTM477uOE1&#10;Z82MlghwpHQiUgBr7TgBI4GNmkxVF4uFNQbKuvDeOee9n5pp3TQXZwtVRlICAMkIUFpDqMaYgpwl&#10;pzmwChI5Yy1S4oSICioiI/kpoiI4IALUq0YaQEKygI6MAI5rUQgJCVVQQVVAWMQCkXG+KErvBJ14&#10;hmx99H4IaTk47VujCtbYcuK8McYBLOiZ5ENBQ4qXPEQKRAgKKFoVTkRixixsRBhUJQPiOIzP68XL&#10;yxYxw3qztoDTZgJqiXwYBgRBRDQEiEgWKMeY2nXbt70j45wbB3O8McZMXEEWnSur2qMoCQOLOMY8&#10;eKLSWgFNKcWiAABrbV9VRqEErIyDxEnj6M1b0FH+AmpV+bKxztQpsfe+aSrrvBJ2XZfiYK11jlSw&#10;bfu+S8xcVZW1xhfWGETKvsCqtoUni6KgCGpRN8s2pRQDp8QcIUbuOw4hPD5eXVwsP/vJ7/nFn/8r&#10;f/FXP1yH/Os/88U/+0u/e++ifbjqf/1nvviJPf2Jf/gGAPzdP/N9Hz46mk1nv/j3/8Fms0FEEUYE&#10;52xVlejUey+SCcRaYx0456w3lZ+u+nYzdMu+Xaw3RVHUE/DGEIxmAKBFXzrAKisba6JhIGTVYYh9&#10;3w19XA19HwYrWwQ0a2aFrVMKJZk8pkOAcuYwpJhSFlFQRBGEwpAlQlEGAdEYc05CZBWRyJAl7zUG&#10;zoIAZMgZSt7htKmm08a5ou2G4+PT+w+e1BOoJ831g50701tPjs/ef+9eiBqSz9GuNihpk+P9orSr&#10;zXK16QDNZz77R4bI862da9euOYNNVZWFG9ruz/27P9XMt56cnhXf/tZkPt20K4M8nzWPLhZt29+/&#10;/0AhTSfV3TsvHh+fTF5+YblYP378+HOf+747L9x8+vTJyfGTnZ2t2hd5E1599dWz03Nj3BDSqof5&#10;tL5YduD7wuVJOds92N3emW42q5QH5vTtN9/ariaGFMEaYw0W1jrrSwLkIfScMCQD6JvCAErm2Wyr&#10;j4lZDbmqKi1gt+4u2vP5Ti2ChtAbiwop6dCmzSanzFKIAUgp933KWRiNIXf3hRfR0P2HD8+enjjn&#10;iqa+eHrx8PGjidTXtw9sUS7O1xey2d3dLctGJSdENISGiCiLMHPKOaVkqsoY4wxNp9NN323NprPS&#10;g2hoOwJkBFaJKWeGDCIiqGAMWTIGL1PmrFc763nRc8VhLGyJngkJgzqaQIFj5MwqwqAspICAoEqs&#10;Ajom4Q3h6AaBqDP2EvREErMCkDHWmJATEXljVYVVRixk0MIYBEC9RCSDaBDp0vQCFRURUQEAASRC&#10;ZtZLKPtIsTDzMyl5yWGgAGCMMc6GEEIOVqxXb4yxirYPQ87JN5aYjHNYFSnYzTq9//57Dx8dcTy+&#10;dfvwU59+bWd7byGhk7y1NdvdvyY4NHuzQMPxk0erVnLOCdRYeyVm4bLNIgBKRDFGVc1jFxAQxygB&#10;QZElO2uttZpZRJyxMtq4iGMfnsUyiBhCryIBQ9d1zjlAJEvO++l0mjgrIbAQIIkaJEjcVHXjSwOm&#10;61gJxyhGM2dlBhAAVmHmZ8LcAZFCVmVQQ0REFskBGSQEDAhAqIpjqAMiRnEMJwTIgCEiSwpZENBZ&#10;54x1LmXQkJNoVkPNbNY0jSuqrDmEXkDA0GiTXmoOBSBEBVIgBTBm1HlZRERYZRzDywqR55js6gYB&#10;SRWqqi5dMbQ9AIZuyDkwqpBBp0TojCVRjEksBUghDkRkrb0MLAhtUThjyqKonbOAnCMPkZn9mOUy&#10;xhnjvR/H01prvDcKTtUgceIh8xhPhdgLSll6V5TOW+trTtT3nXPu5s2b09kWOXt2drJeXhDmvf0t&#10;IjsMm82mVYWyLL131gGiIgTnfV15Qxr6jiUREZY+h5wSp6giJEox5WUbNuvu3oMnbRt+6s98+lff&#10;bnfq4q9+6UUA/bFXrz1YdLU1n9jTt07xjSerf/Effz8AhNvf/4m7+5/56tf+n9/+He9dURRVXTRN&#10;WdXOOeO9TzmIsC/IFtY5awsXSfsUl227Cb2oGmsRMeccY4xpiDkUaAUBDaIhMQggQGQQQSCGPMQQ&#10;JCXSPrSWXME1YcySRBBBDSqiyawhxchZVQXFqALpmLpnZgIApAyoxpE1ApnQGqeIBiHngRGBiDkl&#10;WxZVVXjvY4yLRXd+sVxvuuWwenXv1e29mffFNdivq/lyldebsLv/8tb8uqSFt0NVmhs3XswKMemD&#10;Bw/atvWWysKhsHcm9H3o229/7Y1rt26jLe/ff3hw/drduy/s7+6cPj3uB37w8Ojp8enh/n61X0+a&#10;Uvd3Xn/9k9/89teB0Hv71pvf3mw2O1vz/d294+Pjlz718TsvvojlI2HKqsXW7q1bd7puSOvTuinP&#10;z08e37/39BizMms+Pz9V55SQM1trrx8cFt7s7s1v3bpplFlS33Y8BJaU+oI4SQwXp+t16MXS/HBv&#10;/+CwKUqImYe4GdYmZaWi8oVkXZwtTh8/OT069jOnKRYWVdU5T2SyXEbeh9evHVy71oZQ1nUbh5jU&#10;Fw2sE2dQg/vXb27PJ9aZzWbjSKGaXu5fQAHNIllFAXKK6DwYKqq6i3G+tbM7ayzS4/YeGjJoIcXE&#10;ObJkAkVAUWMvDSpV5ZE5EEA/8t+ecZiqogDAZaEHAyABIqlqn1LKmVVG/jPGWCRHBtKoFIRB8MrX&#10;A5E4BOOsMWaE3yzMLKxiLI4QyKAMqqIAmEESMgAYQFSwYykDkkEyhkSF4FJUfdRaufrwnMjJOSvp&#10;89G5CBNc6sOo3IaB2HhlZ6wnY0PqDVHXdR6L2lXzvfnebpGTZkCyrl1i3fjF8uzk6L0HH5yull1K&#10;6+2d+s6L+3ebl8ysQGIGDSlGRKpLGJP8CESEKmPTjDGa9RJfiQQUr0jMKIXIjowjE1IQFXAoVzA9&#10;juuzPiJiURT0nKhkEfTWeV81JYVAjkiBYzJZCmcRpF21fopsfchpJDlvrUEKMREZRUjMSVhVgVAJ&#10;zajDnnsjAY4Mo4AAwKDj0kFRzFIUxhM6cmQdOWfIkTAIswgiOqJMhKRKCqpkTV3NJk2DiKv1IqXA&#10;IkRARHKloxFwjLlAQRWD5HGsCmMEDat4VVXNo9sglyY+X9UyxWyawli0ta88uq7rlHJYdqturYao&#10;cjCBpmnK0lgG5CxgmTkLS84iPMQw0mH0zhCWztdVYZBS6IeuzznPrEPEwjrvPQEqCyJaAO8tkbFo&#10;DRpUFJEsKgochYGNYVfAyJHdJp2drp4+fdr3QzOdKKuxuH+wM5+VL9y88fR4sV71IlcSEwURfWGt&#10;parwhXWaOaQQQiACLsvClQQIkIVxiHm5Cefn7WKx3HQpJvnL/90v/o93bv2nX/wBAPg3/s43f/Du&#10;/k98/u5P/6PfB4C/+s++83Nf/tSv/NP/98d/9I//8jcf3JxXz/yKqi4mk7quS+eNt64sC2bLEMum&#10;dM4qiqKsu27dbvoQiKhpyrquSaHrWh2TkyACKspJOGtGQAQ1KsCYY+77YROGgThaUVQFCRIxQeo7&#10;yjF001B4AUqJY7zM0iMoElhLRemBSBDQWHKOyJIYRJP6CJKU6NmSSCmllOPQVyWhXu5/XxXXbhzW&#10;s529axUit91qvbxYb3LbmixN0+wDWl9NsGCDUFZ2NpshuD7kO7dunp6eZo7L84uyLBEV5loURbda&#10;JpZpXb3++utbWzsAcHZ08f5798Tj8uK8KfyDd++99olXQ9vlEL/yla/Mtmbe+7fe/u7FxdkPfOEP&#10;O1c8vP9os+6+3b75xpvvHp88PTi4Nt/a3my6Rdchmmvb1apfLzfnCHnuJwc7W+Vk2jTNh2dHXeo3&#10;F6u+3UyaxlqKMfShM84wc8wxMWAPoJly5tDN93a2Clduz+rpJHJeLtccYkl2Otsy/ZDBkMJmtTp9&#10;fPred9979ODh7vWpQ5hPimu7uzu7W5y1D2EY4vHJ04v1qp5Mi6ZedP26bfeu3fihL/6Juwe3vvXd&#10;tx8eHe0dHlzf315fPBkWx3vz5kkalPASoEEvw3ciYwySjuFgjFmRspo+yRi80xhRqpPL7BEjwEg2&#10;xhjQUYcJwx9w4Z7XYSN+XkKoyhhpA2hmFtCRRwnQkSmts2Q0McNoXV4+VFU18dMnT6qmaaYTV3gi&#10;QsGswsLeFGDomfs3mt0KyiIIIAB2TIQAEiCIPo+oiB/pRxEZmw74B3SYXn18xgIgQkQhpyHGISck&#10;ZaHELGQtgJABIkJAZu5Sl3OLYKrZZDKrv+e172u7xQgZOzvbBwfXhuHcuhz6VdetVTebzRoRvPeB&#10;hQXMVeOICHV0U9Faa9GKiFEZEVNVx345MpcVLEiSmYHHLNezPj+jsWcTMxbjGWPGsFd4THxLH4O1&#10;1vuCAZ2FWd3Uvri4OGuK0qFJOWcRHCueFVNKxoEQ8uWYKRIhogXE8aVXC84QGUADyOPvdWTmyxKM&#10;sWDPGENkrfHGGAQFFWNQEUBRVRIzq4AhW1hXlNYXOPSAhqwjoMyiIDlnAgBSJEPGOjKqiNYmVgAA&#10;BQVFBUIclw5cUfuou58tYgMm9+nRvUdhurlz49budLuqqgcfPNgsOyqMEy2KojA0b6pCATkbnFym&#10;J4VZhVXHCXJgU4w5DVHEGBPiMAxDzpk9qKqlXKQ8rlkiKpybSCp94cuajCMkTiqgGdHJYSxRAAAg&#10;AElEQVSZyhqpysJ7j2CGPl+cr54cnb7zzjvrvnv85KgPgSXcvnlQFtdj6lXVOTeZTIgsorJEUTXG&#10;jw6nqqbEwjlHBgDJARsbQ+6H1PZpvQlnp8snx6eLxSoxKlBivvfo+K1T/Ol/9Pv/5Y+89qVXmv/w&#10;n7yzCfnnf+Noq/JfeqWBV/74z//GUWXNl15p/vtvf7eqKues97auy7Ly4/x567B0Aq6ovaKEENsh&#10;DkMIIUhmKpyztjAWATSzsWTGAA5BVFmzIIChwpnCWCMQQ+q6YRXbWGg26NSAaErJqA5d7z2noddQ&#10;MtAQY4gxCyMCWeuQfVnUs2lZF6b01jnnSzEcNYEaCi1nlpyFlRlyFs7jxkHSMePpnSvA1K7aPhB7&#10;/YXtkyePcurnk/lyld96+3S1CmUDO9ddTp2m3pmMJi7XXd/ltuPQroZh2NrZXi6X29vb67YfhkC+&#10;+tz3f/7tt95bdQOo26z7D95+F1imTX3v/ccqqdl1/bI9OXpSN9OLtvvw/kPBfHCw9+ILNw+v7Rwc&#10;7p49vUghHh4cvP/+QxEo1FAWw4opPb73vgpe+6Of3izXXVxv1WVpkVNM/ZC66GtHBMbBzu7W9cOD&#10;zKEPG4WUBSLHxDmAGnZenDFgvVv1Q+3dtKxs06QwZGrROltWXdsyqyvsdFJbU+cNT+c702WfUisq&#10;uXAisrhYrdfrIFLVk2u3bj548OjpYuGKcjMMpijvvPzKrRdftmSL2TQ+PT46OwspSHsu7RLiRrZm&#10;l/v06sgMEJI1RVEAGWWx1rIqWdeHcHJ+YQBYFQCKonBVMSindh27oVAzQh8ijhVez7TLcx4MPMdh&#10;V3k4FREVRCLU56QbiwASWmuMcWSEgGVEksuMwwi83vvCOUvmUiThZVJuTHoJKItkZiAEJUFQhPEl&#10;ctUYFiaFLMAIgvosT0bjeQD+A4bos7hclZ6TZzCm9ABgiCFxzqjOEI+GWspWNLJQzEDGZMjdZnVx&#10;sQwh1PNmZ2/75Ehms/rw8PDmzevm5nQ+2xbZGBfvvnhNKvOd99989OghIlZV1fXDkLOhcUBHth1j&#10;ChwJEhFFxgyZ8JX68a4CllE4ioiiIiJc1aXov2yUQUoRvSdPzjkAoJRGG3exvAgpNU1TemcJS+vq&#10;uqqqkmez+XxuXLHIgxk6Ec05RxZmJmvl0p9VABAEAris1rh64xg1jMWKqCCqY+xzGQGJEozG4ghb&#10;BhFJQJWt9wCQnrnMKGSd9c7ZAvEy02utJTKQcs5x9IAJcEzFGiSylFQ9AV8pLR1nXgkRn1EXXbne&#10;Y8xS2qpbrk/fePO0mRzOdw7vvuS9j13PA6uAKQQELJnS2ZoAkk6b7ZxzyOlZgJZSysIq1Pddztkp&#10;WTBEjpwkMp0hZkbOPTOoamZLxjPnJPN6UlsPvlREIBQh5uzROe+LoiTEoU/rzXB6en785HQMRAAg&#10;5cAcc86bdn109Ah4aoydz+felzEOm/ZCVQCAyKhCzpkAAdCAUVXNutlsYsibdli3cbkaTk6Xpxer&#10;5WLl66mqktLjo5NFH3/hT/+h3/qn/xhe+dcXffwjd/f+2q+9+es/80UA/Yl/+Mbtrfp//clP/3t/&#10;4WdFtaqqq1WriCDCLCMJGCB0ziWOMcY+9ooOFUQEMwtlZbGOvHWBh0uPZJw1EUBBUofGkjFKqCSq&#10;gAjemMo654wab6xR46x1xta+qIty1fU5S85ZLssKkCw6Z+rppKgrXxTWO+uLjBkSqEJVVSlEjglI&#10;jEHnwDlUMCVh00yqqimKSlGypJggcnryJCBKUbgYO0fFjRs3nJOLpX5w/zuhP6+K/s6NrclsJqzG&#10;YFGXNC0ulivn/Onp6Xx79/T8Iov6evL+vQ+LST11cPJ0YU2hDJB1UkxeuvOx0+NHlun7vudz9x/e&#10;Wyxb9OWX/9Ufn81qMnrr5v63vvH106cnt2/efvnuK0+PTrCn2Wzmi2KxXiHRbO+gMpaZjy+eHH34&#10;/vnxoxeuHZLkqqonW0SA627dFHVRuGs7B594+aWuXz+9OJ5uzfJmUICsOWbBYSBSIURmVrMZelgt&#10;JxZzzpu+C5tuRatbuwfk7OHh9Y+9/Ilre7eGVh49ODp9cn7v6DsWeN5UDuXDDz88Pj42RX14eNi1&#10;qYvhYrnKsBpCqmfzt9595/HTk5fu3t3e2b314t3j4+PEcnCwb3s7LE5EhEWyPkOay+pikJySJhay&#10;xvuyrGvknFkIYdza3ntfl055E4ecc2EMXeVfrkjxMsR/PoT9CCqv+O2Z/nn2cSwqZmZAFRIQVVQi&#10;IiAUHAGGiICFAF752MfRUGLeDF3q+8CJrLHOjQQ2OmaXvIlXGgsBrlqiIqjAqjmLEIpBhcs8ESER&#10;0ujPqeqzevAr0YLP9+gZvomIgJI16K0A5JA1ic0yqadl0cnJ07N2dXLz2u0b+9e6TShMORz1K73Y&#10;+tjrJw/yg4dH7dDbGq7f3Hr54y90LkPO3ri6blar1cARkRvQTkRTLqiwmdvlQnIizoWyAdrEXkTJ&#10;OQIISTwVdT2J/WI2n4jkdr0unEsJumVLgmNGjDnHmBDR+wIAUkoGDAj6uun64IpqtWyrqsqCoR9s&#10;0aQIZ6fn87remzcVKg39izevkfPrxOT8bj21oCgxhd5Tk7P2wD1rBEqoBggADLjQpkxgy4qVI+eS&#10;yIIGgT7HxExEojyEXkSMpwk6QN+Zsixc3WhdJsoSkrNJs+asKUHMhgUJ1aPW08lW262GYSACkZwS&#10;i5Cwc9awqsTMhmvr68rWxgHaNXMfQycMAmoMW2TVLLmgBkAUMmsYxasrSgQzNfP1yWJ+6/ZuPZU+&#10;T6A+undyrbm9tdcVs6rZqcWopBg7npYzq9R1G0S0RM5ZIisIWBkAWA/nja8QwIzqXMiXHqiY9MDI&#10;UVJWEYCsGEJo2zaWar3Z8VuuMGOlkwf11pCTsjC+AIumHcKjD4/feffp+XlcR4tmFgc1Uhu0/Sro&#10;Nvmi6Xpe9RtgnUwmlsh7Wxbl9vZ0e3sbJIcQFquVZC7LsqpKb+1yNQyDtGtYLNLTk9Xp2UVIsa7r&#10;IKY0xqL87b/3Sw7T8enRJnR/9Ef/1JgD+/Jr1//sL/0uAPxXP/La57fbn/ovfvbxyVHVFFVVICqg&#10;pBSLwtZ1LRTOVk9u3biJSE3h379/1KWARBvO6EoryFnRkQoNMQ1ZRGGz6XLmclKAqiRBRk1aVBUp&#10;pSF1XSdZy7J2tY8l9cMwLUtnvInq0Uymja1cy4ND22/aPiZyNqRIIZfGNc6XxN5CPWmytZuYu8y9&#10;chhYguWYDGBlCUgopaIQ76Gpy+0tX1fMeaVIZemBsB1ySkmATzebELQstsns7R7Mrt+Yv/fu/TSE&#10;odcLi/ffezB0m5s3rxfOz7frOc13d3fnO7O2D2Xld3Z327Ytmp2cc0qbx0f3vv8LX9jbe213b/tr&#10;X/va5z/zybe+G28dXm/bcLt4WakaErz66hdO1m98/etf/dZbUSV95lOfcrU9PTkaNNQHtmjcdDav&#10;eGu1bhl0f16u10tPcac6WIX89D6E5dKXF5PpZojwzqPHDtJrL904uH2bUuet29q63UWNfUiMBrA0&#10;WhU0KStgCCHl5ZBsKJu5obJNm6HnkqrdetqK8dnsza/f3Lu9Ndt9EJ6+e/LhvadPbkzB2el7Hzwe&#10;+rRZhnV2L97aLRs/qRvJd40phDFFJaK2W8ti8d4737556xNNffj6xz5tYXX66LvDZoWMQx+bXc8C&#10;YjEl7XpGKVKINJ306832/v5isSqcCd16WhRWkwzRFD4p90P7+ssvnp2eTtS80OwUaKJKApPAhbbt&#10;U8oFtlZNm9EYBY2jj0KgiszsSgdjSXMWYyzZMgp3/dASA0AWBYbC2dIWVkiGNNmdcSey6oRz4b1B&#10;O0i46IeBEREFIKXEKpc1bkg4pGpWJU4hRSV01o7Zk9EdMjrKOeuIUAFVyUpGDcqRUxQW0PF/O1hD&#10;FdoabW2ccy4bVNVesxNNwiOBkYIVsFlt4D4kVLKRhQNaQ8Ylo9Yp9su2omI+ndw6vP7aa5/cnu3G&#10;mKuqGbqBae1d8+jhycNj6Rer0tit6e3XX/n47vXpYrGIMXbrTYxxLCNk5n7oIXNJVBVlVVWSPQEN&#10;Q4TMQ4pqbFHXriiNcTnElNKYJh3F2ShN/kA0caWEnlFx4f34nRDCOKYjt40sbRDgyn4FAEVYLBbg&#10;yp55GAYE8N5XtoKyDENPCIqYgaMgAxCqIbBkc1YAJlAytkAsvPfWpT7EFEOOEURVLBnjvHPOiiFj&#10;LBlrrXmWwGMZqwvH6ZdRSBA55xRYrq4xXn+mpeC5WtKriObyVNxlcvGqvIeIhOUqQ3cVp5NBNIVx&#10;s2ry2T/xYxPndmY7m6E/XVx88jOfNrNcb02WaXOyeEpETnG52SDDZFJeCk/EzAH4Uii7yikYg2iQ&#10;cs6JRQWV0BaUVYrCKYKMR/1ySil5o94WIMisRhHBXFYjIoCSCIScNptuuVq1bduHYbSF6TIFZbz3&#10;ZVk2TRPT4L0FBiIEFENUlK6uS4PCo8ULCoSqGmOKMXV9Oj9fHT9dLC66dduGkMYwzxlCAhUWlV/6&#10;5V8+ONz+n3/hb/zX/+w7P/bqtW+9+cZNpL//b//AJ/b0l//3/+snf+6XWHQ2qa5OdCggjBMimiez&#10;6WjgDMOQOPd9n5QZVI0b693NVUmOqiLq+dl5CMHaj/7fyrjCUQFkrMBSAc2qwsysjgwBxhh5E7Qf&#10;ZD5BIgAYhqGPcQSO0UQqiqKu6/FcXUqJBXPIKWROGZklC4A4MkQAkI0x3pIiTSZlUXjnvPeUgXNi&#10;ZlbR1Walyn3fixpDA6ezrltas7hz5067t71cXnjvSq5SDpu+27SrB49WN67fmk6nZ2dnIbEIhJgf&#10;PXpUTszH7r4k3L/+6p2jo/ccYds+uX1r5+tf/1ocwrxp2k23WnVoG0H/4b13Hjx+uDu//dprdxcX&#10;R3Ho3j9+Kw6DIbezc5MZj46Ojo7PNm0Phry3xtGnPv3qtOw91ZIGlU3brjct9z1aU1VFI+ru3X/8&#10;3Tff3sRYbe9t7x/WdFmWLcCCIqCAqChoiAwB0XgwP+Zk0SZhY40virKpq6oCgM1ief/DB2+/9+5F&#10;Kcx49PBksx44BaS8s1MfHG4l74rdZmf70NkqxqSqq9WKOW8f7p+cxd/4rd9W5Zde2Dqc46ypk0Dh&#10;jSe1yCpoJJNmZxS9e95Bwefqs66OniIhjVBwWRKSmVWy8OVPzgFkgNQAEEDWy2NYcFW2Zq50zfMq&#10;jZ+TNXh1IyqgOgyDqhbOoSFVTSkxs0V6Vij+DIrHB47ZHBExxoxVaaO+gstSfHg+6fW80nr2iCuZ&#10;hWO+5vK6OkunLCCCCmPCQlXH8k5XeMxZAYAugU9UbFi0zplqtyFhlZi5U1P7iSlqzhSdo/OzpwE2&#10;n/ncK/v7P8hp2GwW73z3jfceIAAsLxYAUPkCrRGRNKbgAEDJOV85b/4/ut5sR9IrOxdbw977n2LO&#10;qSYWq4tsdjfJnvuoJUE+gn1jGxbgO9tXNuBX8BP4xq/gSwMG/AS+MM6VLekIap3WabV6UDeLbLJY&#10;U84xxz/sYS1f/BFZ1TKcIIgsMiszMmLHXmt902IeDEbDamSJF9v1rmvbtiVjVVNvdZAE1loiatsW&#10;Ea21/wo/vHul93KsXg6HKCLRB2stKXRdJ6CkQEQoRAc+DQlj1CTdLsR614gIAxoVEh0OcmBqNUGn&#10;UbvUJVSxAmo0akwxiCgxIVtIqde93aGLvaADQACTcTmzsdb2NyCIaky9QQ0RFahnX1WVrMuyQlWT&#10;hJi8aOwLWG9c3qPHgAd2jXocFt6hu0RUDgJKNLg/pUiYejKPCblbtbEJD+/dnwyG3/3k01/8069e&#10;/ezno5NT2O3OiCJ4jYoF+S7Vwec207YmIkPs2DhrrWNDGSJupEViR8yAXsEiRQERAVILgIZgD5qb&#10;ICYl54iqvOjZzV6o2Xceuc0zayzZne82m91yud1s664LQL21/S3e3T+9ZW5Qi5TUEKsGa0xRZIOy&#10;iKk1xpZlbq3tJSxtG9q2vbxqb65vL6+WTe0Ve7kPAFCILRu2hkqXTSbVaDRAxP/9v/sYAP7X/+N/&#10;++z588lgttqsf/v7L4jRZZm13P+DpIic51mv6c+yjJFCitvtVkBb34HhmKIgqyoRIJIxBqmvaNg0&#10;jWrKspJND+gnImJG14cQkAIiMBFBRIAkIMqAIOrbDmPsr4aQ4q7p2rb1XewxZCYqcjcaVqjAaBgN&#10;AKGSAVRkYfJQMyr0BhXf+c4nAWBqGyIUy0DIiioxIFCR026HXYgpdGSc5YTqc5cylz168ghB3rx5&#10;HXw7O5lEf2IMpZTefP1VUWZN09ze3gI5SeByzbLC4K5plrm1H3z4jT98/sV77z0s8ny1Wp2dnWTO&#10;5cxVVTx48ABtvq796zdf3l5tL7qL+dV1jOsPPnw0m0zm85vXr19VxZkqXs9vLy4uet+SK9zJyRFx&#10;Pj0aFFleuJS03W1bY+/HUH0oV6HdUGoQGs5SkWXTo8npvdP5+cuk0qt7iQgYQFEJlYlz55xDxBhj&#10;ElGDQgjYywGY0OTAo8Hw/uyka3zaLetdNx6dpLiALCsr7tuIFzfnTRPaGLcbP79dWmvLKj86mq5W&#10;69Ho3icff6ogzu7a9hp9UB9Mrs1ifnt7u2y6Xdvs1pvQNlXmVLXvje6uuP6FftvLvtPO9jqOqCAI&#10;PaGEuE/fIDZ9j983TASEhpiZkBixrwH9+yvK/vK4q2H9D02qkFKoa2a21qKwgMYYJSYi2lMY7zzO&#10;/uPuWn63XOFBEP9uAVN9awPb9+gqd2AjCCBjz8kZpIQKAP2vBqI5W8sW98pACioKkER8ipIUlVFI&#10;VMyf/Oinv/71r33XSEqUm2rgHjw+OTqZzU6Ot/X2N7/5VRmsYJWTlbjbrBe3N5dtW59vrh4+fGid&#10;K7K89V3ofIyRiQqXRUVU7equE82MDW1oao95JglilJBaYK8CDMjMeFDP9x/GmLsJ5V81Kf2z2XXd&#10;cDhERBBtusa5XEQ0pp7I2us4AVEUAASADHdB2rbtHeaYklpDEoALZGBDmdo8OERgZmcsg6FABEqq&#10;FskAoKgmaYPvOU9LBIQ9KxolmJyQyBI7Y0wfsiVCAKqYsJcPgSRVZGutyzORvVG/nzsBBZTwQLTi&#10;IWLxMBr9ceiJakq96BONMwoJhBUSiqoyAROa9WLtd93f/vXfOUNt213NF7vQXS5vwvJ6vdnM7s+y&#10;Il8uN+vtRpM6DkQKKL2mJjdcZFlmnSEEYkbC/ZtBSIkEEbCL3d28SIYJMQMENs640hWFyYxSCrGf&#10;jMmwIXbsQDn6Zrf1m13TBR9FkVlE+nYsxljX9Wq1Wizy8XiiYCQoMzMZy1KVGbF0dVNVZlAORGC9&#10;3W0Wm5vb5Xq9vnhdb7dN2wlxZq0D0CSdSiLsynw4GVfjqhgMc1fY/+l/+Z+jxrPjiSgg8Zub87ru&#10;qqqKUZgsc7KWXWaI0FoeDPM8zwCgi8Eabjbb1nddCACQZVn0KhoV7uIre52xAGqeOwCwrtdAJ2bu&#10;m7qcrWMLpvcdGzHATAlFVUyvwEeyWVYUBTM3u50PqfOxVz+BKLBmxgzKPCsy55wxDtSgCio6smqT&#10;VhmKheD9LjV1670nIoN2uVnH4AwlpowYFGVUZcVwVBbDzWZ1O9eQUmbUsWSOy0IXi9vReNh09Wo5&#10;L/NMIZmISYK1NsZIBT39xoeT2emrV2+atpuMj54+OZ5Mxr//3a9/+Yt/Pjs5PpudqurqdmOtHQzK&#10;drupqmpQDbsEEdOXL88X89V2vVounTE4mczCaGDt0XRqXl+cz6bHVVU9fHi/LAcheWJ9/PiR4bze&#10;rF+9/jJ0t0laxOHDh/eq4vj92XCzvpnfvG52bRBsYkg3N4KQmjokDwDWGmv7wE9FggApt2ycMYSI&#10;YCwba8hxBJBDugQDOLKlK4Z5ua4bw3T/3nFVjixDNaSUNtaah2dnXRuLYnglt+3GTiaT95+89/Tp&#10;E8G8bp3hpXUmz5rtPGG7AetcDkrQdS22W+w6jE1ucFgWdzWs/wQOYBLcyQIO0an7gkEaY/AhtEgi&#10;CQiZ2QD3aou+TGkSRSRRAGBDeOCo4OAgSiqqb/tF3Qu4hERTkP6RMDMhhMPB2389oh5SJu4UgyEE&#10;732McX8dqjAzg7mrZ/+6ksE70RvQ40oAgIzY6y0RkVT3ZjIFR1yVlbW2aZoEQRHq5INq6IlmUKL9&#10;oGB+/+zr7/3oz77zraOsyPIyOzo9UpQ2NIvV9Wq1ur1dRB/zvJgORsOyun//6OZqeH7xmiqezWYx&#10;xsVi0dZNHxdrjfFKYACBuza0253EdP1g+fyLVy4DsGzyzJROCaPGEEKIUFgDB9Tl3bp915i8Owsj&#10;IgM6Y1OIbdsul8vBaNyLvFNfwxRYwOhehSEiSbXxXd12MQoRMRApMPDVYk7OojMBFRGLLM/zvMiy&#10;bd25zBBnjk3mbM42Y8qNbdsuqSZJoggIjGSssT36pICIhhh7NYoCM2sikRBE+9gYIia2bF1Kyfs2&#10;BN87siEBoCARyKHbOABTotJbIvqqZlSkF/EgAmLSCJp073g3hMyUMdtFt3ry5MPNev7h08fGOZfn&#10;3/rOtx88fv93f3f79R++ihpPHp006x0kKavxZrPjygD03jRpY1wFr6oEMi0GuXOkwC5DJuecEgKi&#10;erl7vZKXu+wAIs2A+qRE37Zt2yqicbbeQMqSZVvvwrbuujZGUbYuvTN3xqhd12232+22KnKnqmxM&#10;ZrnMncvIWQCNjNS/1Te7+vJqeXF+fX073+2a1UolAbI1xqJCTF4kEuPxZHQ8GR/PplVh2ZAaARJE&#10;AMsphBQFkZ2zMRNVr5rYoLFkrTEWyjKfTMZZbmOM1+ulGwybrkNm9Z6sMc5S9H0waz8qI6pI7BvW&#10;wbAKIQBAn7O1H+xIHTEjCSowETPy/mA75N5pj6rWGOccM4tqEIlJ4530LEUEcIZdkaMzChiixCAp&#10;ImpC1dGo0hCbTUohJh8MUlZkWZFFlSrP8typQvSeLZdFPh0NqtyMqoJR1psNkcbQRd/UqRnO3h+U&#10;xWw6huSJIfqYUmzr3dnZSUq63W4328ZHuLy8qpuQZ+UgGz59/3Gz++1q0T1+MHn+1eXP/v4fjHFi&#10;9b1HDzB5IvS+W27rrBqMJ8V7D49XqzWo8Z3udvrb3/0e1MQYs2znwz5EgghC0wCIpO7r51+kGLu2&#10;Ho+q4eiI7XQ6OQbIfvvP/8FYCO2m841C7LouxDisBqGuE0ViZbaW2RIKCCmIRERlApDEKs6wywwa&#10;lKi2dIUrLblW9fz1m9//y+8+//LL4JsYdDqeee/Hw7KoypRS13U35xcxKM10gNZMj4fDoW7bN59/&#10;lU2P31zsnr+Yj2eD0UBXN68q1qPhKDZNNihng8FgUO46f3Vzvdru2uAt2bsYh7246VDDetgNDwkP&#10;PagTUmq7rpUYQiCfGNEYznif+m1EmJlTgh6yBrXMBHtzMQCElEKKUQR4775g2BtSRbQPAYkhppRc&#10;nhljiahPnICDpVp1r3i8q0x9blavGBSRJOnOywt3SVGwD+OA/58PfEc3hwr7HwHgiI0xs9HYWnvd&#10;+Q4ggrZtA84BIVvDAGiYiADR/MV/8VeD4fSLr/769PR0GAdN8Lt6k2X2m9/+6OjJ6dHw0VdffXV5&#10;edk0jXNuMhoMp8OrOZ8Nzqy1t9vb4H0v3e3zhwAot25cVFa4M2UIIXcFs8syRmfQUhJImlSTMT0A&#10;SnfG7P3dfYjk2D/XzPAOrjgoK2NMs9mErttsNllWAAAR7/kX0d5bZ5j77oPZivapKmZPeCiBaFCV&#10;ECSFDqTHLkRUQupCFImOTZVlhcssYcbGWT4+Pl7Xu02za4Lvo1DIcZ/PBHsUt5/Y+jkMo2qI4r0P&#10;UQCZyJCxiByjD6GL0av2PzSKCMAfDen74yupR0eNMQ5cQpAYlFQAFKHuakbtGTEGJjKOnbXZ7Xw5&#10;HA6Pjk7+8//yv2p9d/mznxlDSUJRVBdX5y++/HqxWLSxHU5nHrqLl28gz621eeGyzBlLyL0oSOJq&#10;NcgLQmOMI2Tjcs5ysibr7L598yHGCEkQkIEwoQSRLkmS6JNEFQJMulouizxktmrq4DuJvdgbsYfv&#10;CWnPJ6H0pbptt7kr8pyr3OWFyzODFEXidHoEQJtN/erl1YuXF1fzdVOHECUhI6EqxhhjDKghy6ko&#10;7dnJeDwajAZZ386iIVM4dLRuNsknZltmA2OsKvQyUaRoDBoLxpBzNi+ctayakggajpKKoggpBklK&#10;KAeTBQD1JouUQt9y9S+fSIwRmJEYeqgZk/YQioAmAmEUVVHJTSYpxZBgr1OlHvDpfPQ9DYCs6AGA&#10;CDJn3SBnZyOgF0jASIoAqIqaQvRd09Z1G0MqCjsoi6y0w9koMwZTbLYbH0IGkNrQbLYhUuncyezI&#10;sUmK3geJ27Zed/mubXaFNSdHUyZFHTLjer12Jqvr9vZm8fz5i6xYIJjhcIpI5+eb/+evf/7y5fWf&#10;/8VPry5eW5st175rt+89vdfUHSbvvS/LMstsWeZHMPnpn/6br758eXGxBC2qago8EaSmadr6qyhC&#10;qjHKrt6sVvPc0XJeDasxiKn4aDIrrJPr+frN+X84P+9ie0sIm83CWL13/9iZrK3rxfXNpMoISUkt&#10;oiN0gAk5JwpZljlnFbULGJJFMsSkwAKsRAAIqArE1mV5ORwkLylCiG2IIUSua7AW67qxQs22XssC&#10;1Kng1q8vr85vbq7uffA+0Kiwk288vD+d4huca7vOLd5uvBKCxQTq++au6RR44N5iif0Vt68He13s&#10;uzlH0nPiCTTEQEQ5IjOzc1GJUiIisJBFt5/HAFDVEIPu8zJgjyUm2UsFRVWJifq8YABENIZj26ak&#10;4FxPbvV0HDDLwYqq+LaA3Q2Rd1WtL0Uqb6MO3x3C7v54B7nd0f69h+zwnwVEERrd/UwAACAASURB&#10;VNEZmxk7KipjzE0vAGbchY76vD3DdzWCiEx+cv/+46c/+eFxSunVqxcvv/76yy+/JIDNsi3L8hf/&#10;8Kxtt0fHs5N708VicXVzmSRE1FQ3wYamaXoykJi7tvXeUzUAAFByLsvHOSONRpPZ5Ojk3riJ7aap&#10;O19HSNZy5gwzY9zjhP0Vtkd1D3N0X9vwMMn28RAgEmOsqmo6Ho9GoxijiAKTqiYRp2qRLe2PBbNV&#10;VZWDr1Appogh2GLgU+xC14TY0+Ytxh12wImRrHOMhJIkqqeg0Zhi4KLLNQFTTAlUc7YZW2OM9kes&#10;Nx6GgDGCSgKOMfqwL8/760lVYur50l5hi/vBPBHauwOB+ywGJd1TpHu+s8e9VRUhSRBEFCEFUSHk&#10;ZCOB+fh7P9xtFo8eP5kdnbx6/aKu68l4/ODkjN5v33vv4euLF89fPKeMoQi384vrV5elHQEBMLAl&#10;m7MtnM2tMRQKAsIidC46S5w0MTETWVMQEQFqlqIPEpP2Bm5WFPVNS4iGmIuCmIFJIFm2TJZJDedM&#10;GWKX7qyLKv3caY3N83wwGBgKk+lwPJpYZlRlo4wkBM5ky/Xu/M311y/OLy7ndaMRWMUgYz/rEiix&#10;5M5NpuVkPBiOTJ4ZxKQgwMiWyCASNF1riKuyHA4GmkhCikEYTQIxlohob1/XFGNqml1/bFS1qMqm&#10;a4MXfQffRuw70JCiikBfvZixT6DuLwxrjTHMAv3UDYTITKREioqaJKVk0Q2Go/GwyrIspeS9r5uu&#10;a0OI0ouQGSWzXGaOchcIUoxNAC9KhggZVNtuG5qurmvftKDJmsJaNoaGk8wA1quubVtUzapMEyxu&#10;Fwpwdnb/aDwiYAVURWPmy+Xyd7/+1Re/t12zM4YzZ2aT4enpabvbvbx5gciz6enHH3+cFSNQM54c&#10;ta1HGpy/fr7z9abevLp8fXZy8ukPPjacb3drSSF2aTFfM3M1rBQlxO7f/bufr5a7xWqbF8P7jyAb&#10;Z9/+5JtFkZ9/OYs+ASAD7rabzaoscnNydKQQNst2fnnb7bLxUT4os6Pj2f2HOLHfWi6Xn332mU/d&#10;o/sPrKGb20tEPR5PE4YISRkKsoV1wJCjzUvOiyI37EMA762qIyTUDK3b4+TABMWgOr5/FgxTvMrz&#10;wXbVEroydzE1RD6ErhVoUuq2zXJxXddNr7IJSlZjV2+vd9th5Sp3Mh4Uu251cf7q6OQRMHSh9clH&#10;70XE5MVgfKTBM3NP3L/LhzGzEgEBHYpEf96QCRGBAIkIiY0FZptEIBGRI9Jc+60XIhJ6Pv4wNu1d&#10;XD3Wpe98z7scQiR6B+4iAFEwSNbad3daaW98fCcL8d0aBvpHdQsO0oG7zxH7kNe30UJ4iF/vIUsA&#10;EBAAYEBLbIgzYxFRQkwpUWYSQQqhj0pX1eRDEgFmc/z4G2Y0Selytd3MFxsB8+T9D++dnn37mx+B&#10;6psvmp//499/9rtnx2eTwSQfTAfj8ZBc5ox1zm02m65ubpeLPk7XWlvkhW+btPM1O4e2yMqu7X7w&#10;0SfHpyMvoYshglysrl/cvEJN3vvKlU/uvXc8mhFRlmWSJKZEBwf43dMNhyfOe987w46mszzPJ+PZ&#10;9fx2t6v7ngJFe//BnSlvU++2u7ptW6F9NpJRVkpRoYupCbHrkybY0P6vBGO4T5NUkeC7IBqYu7oL&#10;KYGhsiyZmRQMsWVjASPQHXQpKWFKrKKgPQYd+1aaD9PVIVCjJ237bL3+j29f+Lsx9JB6JYcNYklT&#10;z82SZVA5dGqKGjT6xOoTzJfrJ0+/kVI6Pz9/8+rVZHa822yzLPvJT/7sD19+Vm+3s5Pp6YOHV9c3&#10;k8Gk8oPNbnu7vF4uVittbWGLQZ6XBeVVUOiSdDH1vwhRigoUJbPOWssmE059PBgqoJHoQwoRifM8&#10;t5lDIkEwhXW2YCpD6PK8MMYochJxbBBRkqTU945gjMmyrCqy4+Pj4+ksxljvNil1yMrA6/X25mZx&#10;/ubq+vp2t/UJMgEOUSxqTAlAjeEid6NBdnQymo4HAK21yAaZLVnijKOmzqeqKoqiOpoeD/LhZlXP&#10;w6JpGkO2GFLPXe2nzBhVU9PWiLZPp+xlOxg8ESEzhO7uiIpISm97L2utMSQinW/u+AxzSPTuKQcx&#10;YIyySLfrjFI+HB5NjmajYVEUXajrum7btvVdSomYmIiJe7SjE6+CXZCmpZTAEjFF1Gh61l0BAIzp&#10;cy/ZMgEmSep9G0KoimI8niJzt/ZsoCpzNnnXppCA2Q5y33AzzMvb+fXFxYVKIIL3Ht4vMldvtlVV&#10;3dzMR8NYloNd056/uZ0dNc7mys2f/ds/Kf9ZPn/+2bc/efr5Z18s5ts///N/+/qfXg+qosjLtm3n&#10;88XMGFNkRVEcH/3wurj18QWwjKcTV0g5xfnixXg83u2aIismw1FT7zaroTWQF/aLz38TGkpBMluO&#10;qoEpyZUGTWxu55ACaOiaer1cDapiVAzPzk6qXH3yTewieOdMYR0jJ5ZxPiJrrHWprfvgbkNsiElN&#10;kWWDoiwAaoXlcvX1i1d/ePn1vUn38MGTonSnJ/fHg+F8cZ3S7ubm4h9/8xtr8tns9Lbezm/Xp2wf&#10;v//40aMHA61nJ092NXoNq+WNhMVkVJ5NRhfLZBCNMZkBj0i2VUlRxB12Yii8HZX6+UYIgd62rf2d&#10;0CcPBNCokgBFBEL00VsEAkBmh46Ze+MXxciI8sdZuqraW2Df7ZX7otOf276Y9Q10PxFmxnbvyibx&#10;YJ49fM+DdOHtePcu6XX3ZYdr7R2zF+wzJfDgvj3c9drPjgzUG3uiyF4k2QuomI21eZ6LSJcO0bun&#10;R/mq6Sg741jnodnU22XAi/piTtW/+dH3/+K//U+f/icf3d5chbrGGKjrbt9cPH/2rLo/2+12zPzT&#10;H/3J0dFRjHG1WjVN8/LLq9fz12u/Gjy4/41vPrj/8F7t19eLN7k0t4v5zfW8bds/+e5PL15+CQAW&#10;aGqK96f3/+//+LdRElpj8sxmjpkN2To0RVECSEoBRELyo+FRSeV6tfHexyjMfHl17r0H6ClQIsOO&#10;yeWZYm9AxhwscLMMu5Pj45JYd50dDq6XNSBDb1kGSYRKKYEAgEupLKtRXmZkUgiCNqKEpFGCMnWa&#10;mroNITjiUV4O87KkKThKlZOCXIjkO/GSiEWDpqikXlITZDQ6GpbjFHCzWofOq0gMATCBMiMRGg+e&#10;GKyhAjBTsKoxxSaFhrMQQgBRJjEm+CiAaEy9qvPcGkudhsw48O7xvQ+f/ebLP3v6nZvywb/8y9cp&#10;uaPBe9tz/4u/+/ff/t56Ni3Xbb3ZLQfHUzusimE51ul3f/iDyeypSLw8f/361Yu2rrvd9vrmcrta&#10;K8CWdtX94suXL7uuy/NCIp4cn2VZUt5kQ4sOVVOZFYUpYiMnbrRqV0HEFtYOXK/wdgZTSlu/0bjz&#10;CcqKR+PydrWq65b6BZuCKUhm+WhSnRzlwyLOTo6t8Y2/co6nxzbFcrmo1/PdV6+b51+9ePX6ykc0&#10;tlSVmFpkcSnPmAGisTIeuZPTaVVlCSKJ22077+JoXGXWggonKZGK+8PYxXq7VC+hFUQk64CzZDoz&#10;KqKl+XbtVzta3jJgZqzJ4u76isbDi/UqEebDISJOiuGujUDJJ1/XNTIyIxpWRMdGEZJKAiHriEiY&#10;myghQ7CkVkmJawEFBmAwVTWNXcMqDJ0xhTXQdRg87paLEDvMMlbOOjwZD47G00Cq4JRca+zOqjA4&#10;AqMqPozaTLwkJM2AbLIDyirjnMkNt75LITIwofNRUEVAqbQNJYbOG58AuxTa1IHF2f3TfDisBpN6&#10;vc0dnR4NWLrp0LQpX813IVxneVBF9GmMAO02nx199eUfFiE+v9isb59Ny+Jo5G5vL02er5qmLa2o&#10;fvX1q+Jq/uj+ozwr2+VvBsPTH3z6STkst81NvVpfPYNmJ7fpZr1eLzdrIrAModscDYsPnr4P0b56&#10;fRW8dBBuaxxOS+L8+nJdFeMsL0f33xtAmq/mb25evXdvtlp31p4pQl44trnpE6xNzmjSqLSC0Lbq&#10;W2OckBExKZmINrHtIHoARJAuyE4GMtwtzOerq7LM1vNNkdvpbFhkZlAMPv70k922/fr565T0g4+e&#10;eN+9evMc2H//xz9adpusRF2try9fZjmZ6ejWr1TdctUen90PTTseTUjsdrPUsBVT9hUrhEiAGZnV&#10;rsnJoIbcFKumPZ0c+zZqEMtEmEC0yHLf7MiBggZNWVXGOkSQytgqIoCFQb5K3WqzY2DVaKivPdHH&#10;FFLPpdsueUDMjM2NNUCUEiKR4SBJ2SBCBJSYQtqvtzXEWemqoqzbpvVeVSFJiomyKoSIyIZQggCR&#10;44yUAwSLPTorogpJUQREG0uK4JP0PjbLhgA0xGgZLQeVkJKzVkS7rlOJtW/vP3zQQbhZraIlgtz7&#10;aMCSOEogsQWJhMJgNTizul2uWvfFF/8wtrFerL5++eJy3W0i/suvf/03/9f/+fTJk+l0fHZ2Kpm+&#10;vjzf3N6Uxnz07Q9u6l1yseu6Vy9efv3Vc1UdDofT6fSHP/zhd7/7SZJwM796+frV7Xr+rY+/+ed/&#10;8Rftcg5ofJdUiZEdWiJiti+vzj98/yM3KEtng0obfF1vY0pTNwBEUe18KyLM6ENardez+xPuOPkU&#10;ujqBhhAUoJfMqmhMSYHv5CEA4GOMMSIAiiL04c0iqgn2QkcBhX07BHd7xfYqBSJmlgOqmUCiaIgh&#10;xkik/aYoMdJna/bDOAEqouBeprZHoN9tXfSgoMV/zXMiokHivj2BfcZJSqkNPqQIhpWQkUSTiBRZ&#10;3vNKzEYECuc2m00I4fLqzbPXX/3wL35yfDL9zT/8HEA+/fSTdb199fzZR9/6MKGv200CffK0GJOx&#10;mfviyz98//vfPT07Hg6rtqkLay4v3nzxxbP5pjWGQPjq6vrly5eaCIHv3XtwdjwAS9UknxyNVPV6&#10;Ox9kg4enD27mt13XiSSlyJYGw6IsyyzLLi7fEDKzazW0rW+app9p+uWWhMiGs9z027mstVXh+mGo&#10;bUO9C10T57eb+e3q5YvFfL7yPiLliAwKjASE3W5bFEU1KKtBNh4PqiI3DDFq27YphSRoDAGIsWCM&#10;sZaXi63ftSxmWKXM5CazBZIAZGURUbf1br3ZiAghakwMaDLrnDO9vE3Bsbmj4u+wlD/uN99+3nen&#10;PeriU09epAiKTKhICEaABTnLRqNyPB73QGKMkYgkQYoqMSRNCoe0KOeMcwkMARBoUhHBmCKkREgq&#10;wSJMRtV0Mjg6Hg2rggiccylIlmVSIjN778kRGgYg7z1CTGnfO/fa8QnzsLCj0vnWZ5ZGwyLPFEBf&#10;vFpMpxM07mZ+qUEhyavzsLy5+f5Pvvf3//jrBvjj73wX6vaL3/7zYOxm948QLWFS4bIclQ8HiJwi&#10;rrt6PKTQ7dpOjJUqs12tt1eXi+vt7eLF6f17lcvX21U5qj745kejYelIx5N7H35wtN60VzdvFtvV&#10;AzZllbeNorQuK6pqWBRZmWUbh4OqKopSgQBA9xy3ITIAJIC31/NJVRWIZA0rsM064s4HwNBDvAnA&#10;Akxmk8fvP5zMpq9ffH56ejoclZcXrz7//PPM4nBU+ba9vF0Mh+Onj57MZkdVVV1dXd7cXvjt9vkX&#10;f7i5OC+sOZ2MM+syS8yclVW97vrj0YPSvX4dGLt39izeHae7g3RHoNz933dBmj/GqEARFIGQ9J3p&#10;p/+Z+zEO9sEZiHvBNimggkEkYovESAEF95mKe5FhH9R5YDOgp3L65Hgi2vsUYxARZOK9tQRz6/q5&#10;qldBYhSSniwxZLgf8nzwCWOfW8uHRCc4PHhFUMQ7t9Lb91p/Q1pQkOiDSBJRRraZNb/4+/+4jeV2&#10;/ur733wwPj59hPDpyYNPvvfj4/Eobbe//+3zX//2Vz/7zd+UlZ3OBqcn091q8frNm2I4zQjJcNd1&#10;9XbjvccYcqbXz8/btnVFNj2ZfufTT6ZHk6zMF4uFAVJ21pV5poacQ4dChsxgMja585LW67rxHTJV&#10;g8F4MpE6miyzeRZVIAWXWyVkly3Xqzp0wojEmPZhW4qASfr3tNBbRlFEfJQueDjIHfupXBAOStN9&#10;ienrBxyUI73BApi1d9Ue/h314FDuC2ySxIcRW4F0D/+KaiKIIlFSUkE0RARAkjSl/j3TJxr/UZgW&#10;KjKSQTJEKoJMAJhEY4x11/Ye7IgaUowp5a7omtY4RoXQhXySL24Xqlo3i+HIvff43mw2ur65HA6r&#10;H//0T1dNe/XilU/NfFm7PEekq+ub1sfR7GS1Xf3qt7+ZjUejYVVW2etXL+brxdHJMZouy+xgWBDg&#10;qJys19vXry6+/urlqy8TMpTD/P1vPD4+OVotVhvTTPITv94YS4jQ1F2MsW3bosiJYbFY5K5i0uW6&#10;ub69WSwWre8Q7d5kCYqI1pq8uPPueGbWpN7H3dbPbzcX5/Ob68Xry23b+qTkyKgAJAEEQ6wGqoE7&#10;OZ2Ox4OycsZQEp8SMKMqHTYnQJ7n1SAviqxddZu63m1ud5tmNj3Oy4ILK6DRpCb45Wa92m76bMbo&#10;vaSUQWZSYCQRMUh5llm1+K/SqHshraqqMv/RLSOqvQKoRs8qqhpBlYmxJ6WRAjmD48FgPB4jSNP6&#10;pvUJoIsp7FchJkbKcpvnzmSGiIJIb+rpTR6GAIkh+uRrUD8dVffPjmfTyljSlDhz0ac8zwlsjNL6&#10;jtG4wjVtu1quU9IYxZosJYjJExGk2hgcDq1WlpmtMwljjL4YFPeLgthZa4usTCGWLhsNsm9+8wwK&#10;fH6xNZrtNrvvffcn3/jWvc9f/365ipvtcrdZDgb5gwcPytLVkggNQtc0i9fnLy4u89lRtbi5vLmc&#10;71Ytpg3PpjYvtimpiDFORObrdUg4Ozo5u1+d3jtd7a7ygmJia9vRaKKKu80WFZhNUQytKwXsZtfG&#10;FABjVrghsOEiIUvS+yf3nDWxrru4qr03xoBxzJRRPhwO8rJUgHVs56v5fHG1Wtea5PWrl21bR1+f&#10;HB09+caj7Wb1y1/+om1A2g1ObGlLSjodDj548oN7984+f/aivt1EA+8dTQfDcZAuSALaH5K7ttgY&#10;Y61FJe8PdeYAGN6VsYPeld4RB8hdb90363fkwt7XgYiGwfBdv3yACpmJhSNrL4pVKwgChpAVGJGZ&#10;DJAh0qSKgIACqrJPtYU9yfUW6uwJI2ausrILoeu6LngR6dcCi4hE0D7fAVAB92mMgJ1Eon2U6F2T&#10;1ztT+5pHREh0N330puE7Ki6lRIaZGSCBqGBCTSgIIJqSmZ/PoXA//PGffPT4qFu92rTbsizvHc0e&#10;ZKNW4qf/2V/+1V/+ZSK5Wl787Od/88+//PlmdW0sskCMwgKDrCht1hsFNvNllQ1T7ELy89V80Swv&#10;bi8VdbfZ3rt3L3YhKRX5oMirIhtATIgIQSlhTs45k6GNKUGbulj3maopDVQlJW0bn5KMRlnrQ986&#10;AkKf70d79CFB/6ogWe4FFKlfXhBC6HN+UcEwB0mKEFWSqsBhtSYSIxGDyL7dICBFZOZegGCcDSCY&#10;9oepB9Mt86HfY1IA2ecuJtAkGkV8SkmAmJgtAMQYY/KiYZ/yvO96ULXPhiDDbA4i7IQghGzZ5VkE&#10;7VKIMYYU+/U/pFS3dZayzBWgWhTV6vJ6NKye/+HZd//0x8NRbqy+/+TR/OLq2bNnTZIff/t751dv&#10;BFJeZW6Yl8WojZumC6/evK7b3es3X8euO51NZ9PxeDyeL26OZicKSb23YE4mx2eze/fvPW4bv7y8&#10;nh4fpRQkxdVl/ebNTdM03UY++uZZkRXW2rZr6rZtfKeLpfceUapcDcb5fLOYr3Z1m5KS698Ye8Eu&#10;G2Nt74rj1WpVFJXhrNnJ5dX2zeubN29u5/NVEKtqmRgAYwghBevQGTM5nUym45OTyXBYsVGRlMRY&#10;A6YadF0Xo7fEmckGRTms8iy3D/MTadJmvtn4XV4U2ahgR5Liqt4B4rZtUkrGWSBUQ8CI1gBREJEU&#10;IyJESgh0MNm8W8N0vxDnHXBf93M/IrYxQIyKAP0KOzCoQEoY9mIlw9h7DOqu63xsu5CSAIpRdIbL&#10;3JrMiGrnmzZI3SUfkdGwsQ4NO6a6JRXLWOS2zIw1RJqSBsulQTLGgOOYurbrMouDfHi9WjRt9N4j&#10;clFUkrRtW2ab/EYJCR0QqXLw0Ed1RtGUorX29GRyND1azVe5yx49und0lBXTjx5/kD999Ok//f0v&#10;3rz+fDAY/OBHP/zGo8Fifv38y2cx+On4WBTXy6WC+Pq6KI/rbZPls2E5g0lZGpM/GfjN5Xg8iGTZ&#10;HLG1q8VyR5plNh/aut1J1wDFLMcQawV7cjrp6rharOfz+XQ6rqqia5um7lLoQtyqxDwzJydH1hQi&#10;7XI7X6w2o+msLLLJuJocn02M2Xq/2DbbpknEIkKGWwi3i/mrNy//8IdnNzdzSmC5l/ik3W4Xunh8&#10;dPqDH/zo0dOPf/nLX7148UJXq6dH4ydPH82Ohgrh8f33douFpXQ0m1hLmzYkhRjk7rJ+l9xCQDq0&#10;2n2crB702HiIQuWDIJCI5GB/PvBMb88XA6kqEIJhdAbifn8T9hAhOWBSSAY6IwQaSRkR+u0cBGiQ&#10;EFBEQs+zM/FhDusbdz7I62KMoV9NScjMs1Fl9spySipE1O8Yi13LgAqoRL2wXvpdHIff3RiTQUaA&#10;PflsiAiQ4eDb7oExwv62RO9jjHcmK2IW3wolx2zIKmnqQGJn/K4rc05J5/Nlt1uyNZPZdJgVJeC0&#10;HNVbEA2m5IFz08FoMhqAtKCRwQTf9SOOMSZz1vZRHe1OJCritvO+jlVVzmaz49OTy6trw5yZLLeW&#10;rc2KHAQdm/dO3zsajnXbXV1ebuudqhpj2JjT9x+H2lNSY6xP0tYtgOScSWZFoOu6GIP33oeY57lh&#10;FztvkJ0xuXWH4Kve1qc+xiyzpi9UDG30sp9YQQ9++L6MgehhYGZIbw8fACATHEhSov0SBEMsAGy4&#10;l+tATHsxGmoA6VIMMQIAcu+1xOhjTJ1I7F/cQz+CoPthulfjGCQPKYFGUkng8pyc5a7dNU1SMWgM&#10;gGpCBUmAikwOBBlwMhoPH997+Ois7baXV+fOORXcbOrbzeYfdr948ODe6cmD5W7R1fH02w+Katdt&#10;u+9/91M2uLydLxc3KQXvW4WUW3d9PR8NSotQ2ayJIgrvPXhYVMPF9fx7n3waY/zss89ubq7SkXS+&#10;KQaDqqrKcsDcb3NFJFBVBJtSULQhQudTECUytN/KYFRTHz5gLJZlUZS5tTaGEIOGLl3f1K9fL87f&#10;LJer1nvizCqhCoQQYgzEkmfZcJA9ejgrimI4zLKMDssscmNMkbm6bupd22cpp6Rt631oJ2ePNqPp&#10;crho2xaYgKBNftNsFpttnwCyh5FVgZDY9N4dUBUEg9jvKU3vdM3/X/r6LZD4DtQYJfVmL8POWMPK&#10;nJQTounzxGMIIcYYk/qQdk3XdlEULbElLXNTFJYZG980UeoubrqgYIxxaByjQSARMZb7jrzzDddC&#10;EBUSx6q/BaTfX6XCqGCo9UIUQoigguxVIUgSBFe4lJJA6HOnNakAKUpMCsiq6ru2rTd1s/G+bbp6&#10;uhpsvHv5pjkdPjCQ1vPF8y/xycfvr7ebclB9+PQDZ/j+/bME+Ob6uum8r/n0+P3T+zqdjocD2q0v&#10;u3ZdsL1/7yQBSojOcBfjerl2zjy4fzY5rnbbuN14wDAcON+F1XLXNbtmRwQ6nQwe3D/L8+z2dh5i&#10;9EFulluSNKjy4SD5Rpqm/vr84sXrN4ZzQj07O/r2d741PZpsds22bgFoEzcxCZmMwZqsmsyOHj9+&#10;fDQdh0569/pmubi9ufrVr3/76OH98Xj8ejEfnp1+/+EDY6hpdr978byaW+f4OM2qaljlaAyH2BKR&#10;ySz42Gl7Bwvp3YJHTUTu3TnsHWwQJQkZy8x3SsUUvR5MY4jYb85453CBErI1ao0epGFExGSMcQgG&#10;QBJiSI2qGjWIyPr2L4po7I8eKDMiwD7OA/GgbXwbk4SIfRjV/OYWEaMkHyMzu9L1DzjrFRm4X8SS&#10;QvQxikjKXJQUQZMkYwwBSoxd23FR3jE4iCiqUSQxppT6dLeu6+6qOyICSh9IZDkDAGW1Ljf1ZsuD&#10;riCzuLnerC/ZKVsbOg/OGDXDChLaBHDT1FeX5zdXt943RW672DBjWeb9q9KHBhlDw3Ig6+UmeTYm&#10;KywYvr29Xa9Wg+HQkEkpeTS7rtmFrshyrrJnz57NisnZ8cm3PvzmcDgUkfV6vV6v//FffrdaLwaD&#10;QVFkxhgiNMaw0PXFdZBERNa5zDAoo5B6xSjWWcemd4btJ22EmFKM0ZV576EjIh9Dv4zubu9ljw4r&#10;KIr2En867Ni+655SrwhKKUoyimj2uB8aZmbDDDFJTLqX2amPEpIEUQFyxhljQdR7H2O7n8NI9eCE&#10;61OjDBEjWaS+0UoiAWW93eR5bg4fAGBBVbXrOmutJI2dMMj5m8vUBSR9+Oi+sTAej30XLy+uq2r4&#10;V//1f3N+M//3f/u3tijZQVovX736WhVEMcuKT3/86Xa9GZXlyfhpiv7Nq+f1dnc8myYJ9W5DMcxG&#10;w2I0XNdN19a7tgm+O7+5gKAE+PTJBz/4wffUKjNiWvePqgsxKViymXNlRU2zs+yiigjEJAlURPqF&#10;JD3sSgTOmaLMsiwjNNaUsaPFYvvyxc3rlzeLTaPCJjdRpc8YSJKMhcGwOJ4NR+PyeDZk5syhNf2i&#10;P86yrCiK0YiCL+td3G6bEEJXx9C1gMnlG0MwGY3aPM/KIiFum93lchlDQkRSsEiUNGoKEg1iT6aK&#10;CIqi6XN8+N3r492Pfdk6/G5veU3E3gEgqsSWkYyiTUpJlSEzlpljjCHuhaa7pm260B8/h5o5LnJH&#10;Bn0Mu9Rtd83Ge0B2JlewAmzA2GaHCGxwW+/QSJTADDF0kJdN04SQAAwiJKn8vQAAIABJREFUqqGY&#10;0rreIZjM5YS9p3M/DQAAsIkxxRSMUYuMRJQElICyzLJBvV4sISTnckD6w/Ovn3zw4yffeBr14vry&#10;+XZ58eNPv5PNimbr56v50XhgLLb16s3rlnPXdu1qu4ttgNu1QjaeopJWo2I6qk5mZ/PrVy4rIEi3&#10;2tZ10zSdxFRvm9GD4ezsOCu69WY+GhaGB8FfXF9dIFbj0WA8PLp/dtr6sK1308FpORw9Wj/crZbt&#10;diUBNuuGi3w4mj3iPLVmtV7c3tS//fUXxLBZ70RgMBgePXy43bbXN8uF2S1u55tdMxgMJqMBmXy3&#10;2xHI0cnxyb2zXb3Z1O351c1K03e+88njx483m82zZ8+ef/35ZDr44MP3A0rTta5wXWhDrNlZa7MQ&#10;35Jbd/hzSolAkPcV6a5nemcOi2QdM4fg78SuKSVlffekwSHPQvsQJ2fA9Gq+fZQgIhJawlw4sihr&#10;7G3IezQSNKLy/mZLYb94Bfpv2Xf5hNjzLXeP8+4+7LquL1oh+GQMMyfDIYRZXvRfxkgoGmNMMaaU&#10;Fl0rSb2kCMpgACmE0DQNTfuut98trP0GKFVShbZtwWPXdXCw0KkqkyUATSYlgKCoNCgrk1XZ7GQ2&#10;LPN5HULoBuPxcDi0NjNKoHSzXNrMQQYh+sy6UTVaxrBZbo3LrbVZlu0hshj7dq/erVPsFHVbN8t2&#10;55ybDSfjybTtdomCjwyq22Z7W69GRpnz9779UTmdtK/wfL28rrcE2HVd27b/43//P9zc3KzXy4uL&#10;i7reAsB8cfuHz54hlT02KAUpoSRCY5KnHkXsMdnYeU/9/Uh94dljfSqIFEIImHruLKn0C+UEpU9l&#10;ddneCh0OAtP93XSALvvJiYkss2EWw4ekxJhSwiSCmkCDptCv3rhbjhwxhCSaRGLPh72dw2Cvbf1/&#10;2XrTGEvT6zzsnHf7trvW1t3Ve8/K4exDSpRoecam7NgJFIqKkMhAoh0wYkCeiWQh+RFRUgIEEsDY&#10;CqUfMhSRouQocORwKFmGHUgUSQuySJkcDmfI2ZfeqruWW3f9tnc7Jz++quqekT80GoWuW7f63vt+&#10;7/Oec56lKxbhWJPoMdZt05ldSimzLDsq6r2P2qcyLWsfPCkpb+3c2hyuIfHrr79qFd3zyMOrZRMD&#10;5Fn/8ceear/x0oOPPrpYzBpX5r2Bken+zkHT2PX19T9+/g/PnzubmsQ2qyJP14ejQpvVfHnx4sXb&#10;N67fvH4VtjY2NjYEEEC01qGCN95+DTz3836SmdqB0TrJEmH1YrGYz5feeyFECBQja5UAKCETECEQ&#10;eB+9C4GRkRQhIAiBUnGnhHHORWcl6WVZ3r49u3nzcDZvAgFo0UmigRkEJFoO+unm+mBzY1D00jQT&#10;iKg0mkQK0XXtiSgog71+fzhMpofV5GBuXSOIlVLLxSERZVnCghHRBWoDWRcTrWTnf0Ogjuwwj4AX&#10;EDv70a73IuHOsB3vMIk7ahCe1F7d1yd3vgJA35XoIAElgQikPDjmJE/TRBORtdZFal1YrVauMyND&#10;QmStIEmMUsqh9943rrHWoVSSwZLDqA2IxWKV52nKkiAmIREmURJaZ8vF0rlAHqQUIIVi1ThbTVsi&#10;bZJMalVVVWSSQhJQ8CEQNq2FGHqFSIRAFiH6YEOk4mB/KiGWy1UvzXprPVCmfevd//BXr1xZxUvn&#10;L2wVw7df/CuuZzTRjeAbB3ttNUwElNOJ0uL+hx/+wEP3NjE2S7u3v5werqrW64ykwVQrTw1kIhvk&#10;mUhklrM49NYiCySsa7atu/bOrZs33h0N1XjUa5uY6/GyWUQvgxe2XdVNU1UrnRZSJ2e2z6+y3mxP&#10;tuWqXjW5yTa3ts/2e7ffXZ7evqgEOVsf7O8287ZaVlOatqDy4rpSvbKsD/b2l5P9xfRg3O+x0kmq&#10;h/2BEEK61AABSuH8h++7DIyvf/PFclX3lL64cbasFrtv3ebttCmXrEzeO7KBhkjehpPq6j3XURTw&#10;nTrsBJbgmNPRzcOYWXTK1/jeoK33mTkJFFJGJTsk6LZBRgQWAAJBAYju6Qn4hHWkEFgJihz9sQRN&#10;ShCIfDzuFSiPi8i7AYyZM5NIKY+ChWMMIUAI1lpSBiUAoBAgjvOVEKBZQmSCGCh0K7sbhGtEvNvH&#10;o8N4kIgoQgjHqh4BQjJAjFGjBAIibF1oF020jhpWzrWMMDvYLxezGFxW5MPxKBU6egbP4/GAABy4&#10;+Xy+t3ewWq2MNGl/PSp2zq2qEgCMMToxKEVsW4OSmSN5afQgGRpjgHG1WgF6pYxSGBgCkGXf/dEa&#10;reAVhOi9YmWUBiOFyr74//1JJwuo6tWZM2ceeujBEPxisZjO2/39/f39/YODCTObNFlfXze9AXjb&#10;nUo6iaiQII3s1kE49vDvrhACyeORKBEhCKIIERgEsRDmZOpIx6QyeK+vpTjOvewEiXis/YJ47MiC&#10;QBHikey16zRK4iPPemYGJDg6rtMJgN35LcREFIEjUcfW6yacGSIBtG1bVVUq0ywtKNYOODFJXdfJ&#10;1pk0NePxuMj7BwcHr736VmgCgFou629/+5Vbiz3v2tRgv+h94AMfOLOxdePazcODw1Sb61evAYVT&#10;WxvjoljNFsv5TEoM0eWp2T6z+dD9D4zH4+u7tx1K6dy8nje2GvfGw2H/1u3rN1+8ee7ymce/6/Gq&#10;Kqfz2XJRSinTNPeBiH0k6FKqlVLdRJARpJDCGGq8EKKDcobonCvLMjqLPpnOq93bs8W8pAhCqchk&#10;vVVKgAQlZJElo1F/Y3M0HvfSTIjoEdFomSYagKwNXYZ723CRFkWR24qmvIwuSiNMYkL03biTmIML&#10;IAWhECZJlRSIgRgBtJAs0AN1h0885htKOGkJ3SFrnWBYdzO+b5c5ma0fPw8AAB6HgEMAzySEMMZ0&#10;7nMukLW2rGpPMRJ1ufOCQSpUSgjGTl9IHCSI48w7AhA+EKNgKYWSWd4br20IjIGpKVdEgCSFBCml&#10;YOmsr8oqlUNElEJTBCLPzN77tm1Z5Z5ACamTNM9zDsyOCexwvLZz47riMCgGW1tb4/V1VNmpU2f6&#10;m1s7O5MYA2+tQ6wfefSxvWn9p3/xtcE963k/zYHLWahrqyWvbQ4r65bzcDBZ7E/mo/XeSGQ61TGE&#10;/YPbs3ae13XRX/s3v/O8bd36+bNuWS1Pbfm3MwhyPl22bTVP4EaCqLJhvrF/6+pC6w9934dvXbv2&#10;B7/9L5n5e3/wB0iZ1WyiEHSkv/yTr7iqmc3nH/uRH37oo9+b54N3vvW1f/+F/weAn/rY371y6Z5e&#10;kifSvLD/blP75aI6nC8mh3NfOwSRJWkreFVVt/f2VosFM2+srSulatu++51vJ6aYTZcA4ty5C73B&#10;xgp1r58f1s3hdEKQbGzko34qpSKiTj35Hp/Azocekd67TviEX4aC/xov8Xj7+k8tsJNLHk09ToCQ&#10;mbuSjAn5BJa63hIw8NHEHUGQRMESjzkjcGLSS9T1BU+eszMqBIAAR8wmIEaBSgjq9NRESEw++Lte&#10;MgAURcEIyjtuG+sdAiqtj0oLOKJNHv0KYACWUh5xI5mFEIxITDGSFFKwQJLBhcWiWh7OVtNS7b/6&#10;WlY3a1fOLuKsMvWVrJdnfUeBJIIOyiWAgEJAsOXygMCmxiwWc5SJECI1SbfLd44UEkVLkQR6H4Pz&#10;UWIbfSp1XiTek1JSCAw+UiCMYDBJZdbOmyYtD27vNE2lU9UrBibLBcpef1PGVio4U1zIUrN/MLON&#10;C9ZvFJkc9S9f3I4Qa9cQhcVi5uo97ZPl/DCm5vzZMzFSVZOKyf5kul/XvXRNQ5plOQLNq4qVhugh&#10;RIikEFlChBiDVUIaLZNUI7ILtnUNhyAlRgqta0KaEWMAJBBCG6NTiYodYW40QOK8940VLRuOjGRD&#10;9KyAjYpKq54ZqVBY1+SJKKPECCGgDyFGYBQAFMFKplzr3BgJSD5gZEkILERrI+L2pYv5aOQC2pZu&#10;XDtw7YzFjoNEx7xIRhjMsGdPn33osKkubtHD92wMjPmL195lkeii+Ddf+QOv55N9Jyi8fvPdixc2&#10;bh9cP3N+c+vC6f76+NH1D5bVdDnfC7HZulAUyZk337je1PHam98psnwwHL559fpgutw6dYalujga&#10;Xr1xXW0q51otUen4+AfvM0ovr92eTUvvo8bUKKVRAgAF74JPUpAqFyrRRSazDFUVrGNvjS4QQYEs&#10;UA3lYGAGmVSNhP2F35su9ufzJhCgJIoELCVKn0eq04JObamLFwZr64WSEKPvF3lHaHQuEFGSZB0x&#10;/d1336mWeO5ssrHRQ4jXb7iydtCKanqQD/rZeLA+6C1svVguQ13nPqjEhBCiAGYmb6WUCUr2BLkO&#10;MRJFREy0kokRDJHIpCl3Mc1EEYlF59wMkcNRfpCLSGyk1Cg58sKxNpnxrXLOKCNJuYAKdIqcyoSd&#10;C75m8NbFZWVbK6RWJjC6IFMj+oXVWIYaZAQWWmgNgSwhUp4YTYgurp0fkndtbAVoB8WinjNyFdum&#10;JqMUAPu2YilIIggRGITB1q4EsuDWxwiQOoJ5G1u1mk/2zm1uLBazM5trEjBJZNvqvfm8bmeXz12I&#10;rY8gQSeVt+fuu7Q3LbOsd7hzWO7sU5rYNKZDvng+2374Qefa0WiQjLJ+vx9IfOuFV+q6uX64MLL3&#10;6KOPKvBa6Kqlpipv79yuKzWfv1Hd2nvywUeeeeaZZ5999qmnnlI2KLsCgMwAmAwAXnzxxVMfuHR9&#10;f/eUzsHBFz77B1LK/+PXfm00Gv3c//xL+eBKudiPHEbj/v6t2+9evf65z37mn//+vzh33722EX/1&#10;xX/75//+Ky+88MKn/vlvXX70EVEkpasLoYWt2+nNniA5oJAbpk0iKLK+FE2eFBuDteV8OjTJcNBr&#10;JvsySbfPX7j/g+M///O/+PZbb2Z5KhTeXk5Pb6xf2drq59KwEaysdREFG7QtJ2l2WC7zot+RtgSx&#10;1nLlXNrrW+8So5XGdrmKoUF2gZNOPkUhKhRCiFVVAoJLRLVcjXp96SIA5IN+07QJoNHomWKSsEl8&#10;62nVSPDCSE1gpFCaWTJjBPJSsAEE1nQU+ovOxxBbAOgIhMyMzAJQMkoGZOyU1mw9+RAhRi1YiRRk&#10;GjFTiadIwGCUECIiSBS9PEeUKGUX2hJ9ACYhpdY6CVA29UDJgclXEbz3WivUWKDKu7atMIGprVpF&#10;GGIwqcr6vWXbtGWplRGRhY2bveG+D8zNoJ/UXozyjVP9+8qyVKM1dmHvL77+9tp2f3x+nCBnLMZC&#10;9RggUGBABaWzq7rqOmkxRomK78LYuy8CZgQ4MsI9eoCAoxws7HgpSdLr9ZIkOalStdYxGiHRe2/D&#10;iiK37Cl4pZGp5ZBCYF+76OK1yf5sNR/UY9NLi35x6vTZPL2/KAo3jwd7uwLi/HByeHhYW5fmfRdi&#10;HSO4VkOQTFoKa6Nro48MLDpKqBZGahHJswu+jRoEECHKLE1ZxQjsWt96h0bH6Dl6YiKSxIE5Cinh&#10;vdRYPkpIIQBggciolBJSM1J3zn0Pn+2uQxMC3G330p2JNMsLFy6QQK01hZjrIld6x+8e7NxeNQeb&#10;axKiKZLWNq6Xbz744Pec2T779T/7Z6CGLJOL91567IkP709m7+zsVK3tb26Vy+nwzKn95XxRt5NX&#10;31ibHpS2nG5eygs9GiSjYW803NDCSCmdq6wPMdQb66cuXbrX2fDqm28dzqaX770XhdjfP0CE+++9&#10;8nf+zoPr49H+we7169fqev/YGOyYZg4RALSRIVAkZ611NhAdmUvFEAkiB99KapxdVU3rRdUsb98q&#10;5/OVtR5YK20IIUZPHE3CedEfj5LBIGEg75xMjdYaQIRw9JZqLY2RAODBR8eTyTR4MR6vMeq0n3sh&#10;CJit8BzZtsTSd0RBgUJJPjYzO/lEui+6IxqfmM6FAJGstZEFABBEgG7SdHKGPbIOYkko4MjwhRnY&#10;SVAopEIE6oyFIoBMklRKyQjAgglj5I4A5pxlCgYxT02/yPtZmmlD5EQgGVkxghAKBB5lkhF6DEdW&#10;pIIYIwnsHMBYBhKCITARg4/kPQcPKCQqrRCEaChE8sHZEKxzESUqa91qsSh0MuwPEGXbukuXHpwd&#10;TBBwWZV0a4elKm1jY1jMavZ+XGQEjEK99fa1Xn802jwzHOSTSbVcTL1rgIvVYhm8WFtbvz3zEBNX&#10;x4DkGnItlku/mLnZfG5t46wFgJ/8qR958sknAeCJJx84asweH9Z/9L/7h7d8c+PVr/78L//yT/70&#10;P/jM//l/P/vss6PRaDQaBe/m8/37rlwMtv5Xv/lbxz8Et95463P/66+MNjfb1bL7l2vfeVmlyZNP&#10;/w0hOwIdWNdMp4fL5dyYVMnEWn9r7/U0TbdPb/Xz/Ny57Y3RMHp/+swZVJT38vWt9Ycfe5SYy6a2&#10;rgKAC6e2gD2HyntfliFyICF9DN57IT2jU9rBsdBCCHHE6QOQx00dpZSCpOsNMTN0XqXGUDSR/Enh&#10;dRy51Dk5sYQug1l0o5Cj0o0Y8U5N9r7S7aTCOxnCMXMXyvG+rQkRjdIcuCWKHGMXvYwg/xqJ6ahK&#10;vKvDeVJEHo3HOg4kChQyVVoL2dmIr6qaBNrovUMXfOudyvM0TRIJQqlluWqatj/OpBSEsrYtS+WD&#10;d8H3isHZjbNbmxeXy7l66kMXY/QXLn+0v9GLOm6f3tTH/lfQ2ibXUsAyNtNyGZkAoDOAp/eq7e7G&#10;sHjs03V3LdmBHzNTPEIyImrbttuAtNaIGUgGFt4H7wJjw+QylgwCSUoiAFKCODNJSJPMSKNdDIvV&#10;qizLZLGa7pZair/xvd+1nE6ttTt7e4tV0zp/+ObrQSIGLyLnWUYRIWgMApAxCk/e+5aQJEBiTJ4W&#10;qTCx9g37rkdDwCRk1us3FDtPeg1C41E2ndAKj7D5zpqIkUIIiIq7lSi1UgYAfLC1LenIyeU9SIad&#10;uhnFyfISQmhQkaFtW5SyXK3iYtUrQqIKu6ra2VKajb2d8nBv/55L9+TFZlaMX/jmO4dffGWUqhde&#10;uXHxnJvMD998+7XZqmmquH328ig7J4HL+aRIxde++pXhKL928+1hPn77zZuDYdZs9pMUOIq14YiZ&#10;syy5cOW+s6fPDPL+G6+9fmtnF4Qwed4GX6T9W7cPyuViPl88/NADk9HAtc3B/rTbwaWUxmgpBTMD&#10;CillxxUnMt4HImLCrhXO2KX2xRhFa8NiVQYOq9Xi9m7pfYwslFQIQjBFAGRQslkbb26dGiUJM5P3&#10;3hhjpESURAzAWsu8yLIsIQrO83q9uVytJtMZCTVcXyvW+tHIxrbCKs/kbOsjeqCIAIkWQTBAt5Gc&#10;LFRmxrtM4Y6WNxHH6L0nkMzMeGTSKo7X+clqx2PZe3cpBKOllJliUiyJIyJKJdIi1VoiYgQgAmt9&#10;2zhrLTMLJqNVv8jH/V4vyxNUjoLyZKhbL0qLLlqzc9BEYEkAkUTtgi5biWxttC4KIO5UqwgeqHK2&#10;saFqWonCKOkixcCMIYZAgerKQUQIQus0Mf3hYLOu67apjFIbG2u+9cwshExyc+tg73A2lWBSJfMs&#10;uXXjel02tfMPffCxwXBt7/b1LEvW1ta2NkanTp29eWPv6rs3OURJ0rswny60pCwxREJgZnQ/+pVr&#10;/Wq6/NKXvvToIx/5xCc+8U//2T89wSEAWK32/vHP/I+f//zn/8Z/819X8/kv/uIvfvnLX/7d3/vN&#10;2Ww2Go3m87lELjSj4L3r13/ix3/813/jVwHg537+H12+fHk0Gq2trQHA408+cO7CxUuXLv2XH//4&#10;E3/zoyHE8XCgJNZl6WwzHAyGg/FkMrv6zrv5aNwvsuGgX62W3hJCnE72tVRFr5hXCzhUjm2S5twG&#10;VDgcDW7dvpkaOR5kxiRppn10k/lsWa5Mlt45p3Yiii6dIAaEo6kBhxi9DyEoYoEgUaAUqKQUaIzx&#10;TlL08N5xw0nxIKVE2clPj/QeR+l9x5a69N72493YA3edvIGiPGbDdUDb/QolROxShYlACeg64Xzn&#10;Z0/ui65xfkK+ONnZupe8VvS7/gQBB+ejQIEYQty8cHZQ9Lxz3sX9yaHzMTpviUa9Ym20Viwrzx2p&#10;uMqSLDJ475ExBJpVK9tMlBqkmVKPPvbAxvqoqmJQflqXTVPNbR2FIi1NL28BJMC8rRZVCSAQZPRR&#10;guS7wPbuFxOIOkNvlAIldjqAk/e9e4Po2PaRiGazWXu69d4jgpQSWCgGihxUUIxGiyxRuVFKAWHg&#10;IJ3zqJABWm9d41tng/NSyu2NC3W5XFb1Cy+9ZIwhFKONtc1TZx64/0pVVW1V2rYtF+Xe7uH+3my1&#10;qiy2vWF/tLleDAohZAguxBDIpdIQhW6f9dbOmyoAycSEjtJNLKWUKAQfobVRSkoJFO5eFkTECJGA&#10;GRAUSBGJI3viroy7A2B8bEemQWghETESde1ggwIIl8syK3IR2ftQx1UdG/Tx4rnzT3z0+5fTvW+9&#10;8DWOdLh/bfv8cGNj48r9F9tF7uJqffvC5mzvGy99fblwo9HZusFKNqvl/P57rrz61tsXz9xn2/lT&#10;Dz6RparaDpEccHM4vfXWm9fWRrOyLClCvra1c/tgqhet9f3hoD8anT539skPPXWwOxeobu5c37lx&#10;/avl1/PUfPCDH7h05Z63Xn+tq8NODndKSa110wbvI9ERRQERmSAEUkpF6vzihAu0KG3r6/mybB1L&#10;kSTaAGAMIVCQipWWeZ/6QzUYpFIyAueJSjqPXiEQWWudZrrXy9NMoUiIknG2dXtvd7KcW45ldCiF&#10;Fc4LL4y2FFrXhgBRCRAohSIpMBwZ5/NxiC0zCyGOEjGYu/JRSknEQohOo3j0EUagYx0YSgghdFsJ&#10;oIgxdmamWolMGc0oAmlQAREV6VQXvVQY0TmeWRfLui2btvVOSi1lTBPZy5NemiZCQYhkWTMiSqOl&#10;kkYoSQQRGYUwJgVhvYeWaL5qWhcEcXQeggAA6BihCBaojt55Ppwt2rpJlQQiI7WQRhAji/m0jLYR&#10;NoyKDFgiKtuSs7B7a4d8cK7tDwdpmp4+fXoymcxmvDHsjfoDIaBt21XTyqw3KZvby51g3/3u7/7w&#10;2njgXMjTZDwcvO3Dwf5+P88aiMGuXPRlKdIkaiWGw6F38e3XX90ajF56+av/+Gf+p0/975/69U//&#10;+jPPPNPdU08//XQnpjz/gfvfeeEbP/ezP/szzz73s889++gjHwGAJ554AgCExPEwDa6SGp9//nkA&#10;+PRv/Orn/9W//fSnP/30008PBgMAOHfh4nI++8pXviIQL1+5OJ1OvXVCsPM+SfRoNOr3BnVts6zI&#10;k6RX5Emib+0cAsW2KXdu3bj38pULl88vF5VJsgGFwXCY95KIYW1tbZ9D8JaZZ7NF1preoMiyQihZ&#10;tc3Jbn6yYI6WCqIQqI9N64PzANyRd5RSKAUAs0Ai8u0ds4+7aETYudUIpVTnMEuExxZAdzfJ7kaU&#10;u2Hs7moMmeRdjG4+mclFAmYpRCI1KCGl0iBVxJOi7e5fdKIT6J4EmDvWgBAiSbLMx476l6AOyIDC&#10;M7327hsb4408zbIkJ4FKG6lM3bo24eChaSxEkakEE8yLoq5r9k5JGQPNZ+W0cdNJgzqq8ebWaG2w&#10;1vcrtwKFSZa+devmt199RxrePjv+vgc+7F19Y3dnuZoTkQSMLKDTSx9j2Ak9gpkdRw9EAjph24lx&#10;hZRSKS2lBCYhRJIk/X4/SZJbt3a7aTYiSxACVUfTjxwlgpCgELQgSUgCSYFRqahXtW+rqnXe93r9&#10;1CRpll+9fk1JbGxtg5NGlVW5N5vduL27New750JwSqne+jjrjc6cjRyYhT+YT3cP9nd3dwGoKIrT&#10;G+tJ0X/l5deM0oPBoN/v+8jBUkRQRjnXxBA7AzFJIkZ2gRKD6TEB5O7TOjPHTmUPyCiYkIgiROx6&#10;kO8FsO7S6iiNrEtv0VppgYiY64QDtXXdhkjRVUu7WtVbm6fXt/rnzvcvnutH2770rddaz7d3X9s9&#10;vP39z3yoXOyCkMaYwbBf5EqItFzODlcuevrq1b9AoJf3bn7wwct71cF9917ujcfON1nSM0bF0GSJ&#10;Dp689/fff7+3bnYwuXnzZl3X443xwfxgf7Kb6pGneP+DD549e8bZ+vDwoG3b2WzW3YfeeyFACJRS&#10;JqwRMc8KRGwaW67qtm07lgt2oSESmJAYWk++ahvbLmsnRKZMIoXyzjlnpeIsNUWRnT5lBv3MGGWU&#10;TLRKU6OViNFLydqoLEuKXpIkWhuhtZQq4WTQRF8Lqsg3q4X1LoQgABXJEEITrANifWScw8xSIHQx&#10;ogACunKRAbHL0e5uxSPRxd2t46P6G+A4upqOw1qVkIDAnZYHwCBKITShZJQgGVkaYTKT5ApBxhB8&#10;pKrxi2VVlU3wpBRLQG0wzZRJBCPFSD5ExCN+f5JkjGBbT9z5CCNEDMAxBF/HqkLJJIhTk50cGQOw&#10;5Rg4ksQQuW6sQ0ikMHkihGL20UVfUbOy0rOw9KZ7d3dn0jQ27/Vzaxniqlx4ikmepWly5syZJEkS&#10;FIPBYLVaXbnv3rJxxXhzVtq2bgfJUCmzt3ews7MjxRve8+3dnfFos9fTqZGuiYABsWEWzlviOOwX&#10;Z86effFPvviLn/zVT//6r8zn80uXLl29evULX/jCp3/jV0/urPOn1yPBZz7zmYsXL/7u7/3m5//f&#10;f/ejP/Zja2trV69eXU6nh7s7aT+98tA9X/nDf/f4448DwJUrV77+jW/8wA/8wLVr1z77O5/92Mc+&#10;9sILL/zO7/9fz/7K/xZCsLaN1lFAouDa9tbqutaZ0cX999xLkntFlqVqMOivj4f9fkHoN05tbG1t&#10;9Pt9k+RZlq1trDvnalsrJbaf+OBquWQXDvZ3pcQ879XeImIIQarY5Ut1N0jbtkwhglaROuaelqrz&#10;qlBCAB+RKwig6wZ0IHOCW3jXjKaDDS2P9B7dBy3xPQ+4e7d5H4wyJOJgAAAgAElEQVS977snddt7&#10;9FiRtJAmzVMJrUaSmBCaO4EbndbziPgmjr1FOjKLuKvtuWrqum0wEAAoFCrRrKUXICGxEBRFHdk5&#10;7z1bb/cO9vOIe3svv/zyy0maPvLYo/3hwPm4XC5NkgkUguXaaH10dhshubbzlipGawFBSSeNHiht&#10;ssEb7978y//49cFm0Tv7od2D3b2d6ztX31rO5sF5ZpRSMb6nAjsBXj4m+N8Jrzx+TKQoj/UNQog0&#10;TTs/vQ7JkiSJ0TNTpBi7eZJEAdg17hQjMnR8TKmEThQbpVi3IdjgXaDIYDT2snQxP2yqhYCAgKkW&#10;SSLLqnHBBg4atRGktMp0okECEQooilylyhhjbTOfznau3zACJLRV1Uz2D30MPoSklxOBUBqIBQAq&#10;hSTJIyUShCGiGJmOpQV3Xm+MkRGFRKkZOwaHB4x/fT11ayURykilOm1SRzwVkpkzbZZ1VTW1A0iz&#10;YQAWqRmf3iq2zHz31my2qwLfe/ns+unLKt+oHL399suXzm+9/eYbB/uHD9z/UIw8X1Tnzuer2eZi&#10;VfZ7w1deeeXB7/tbOzdez7Lixo0bq2tveu8vnt/OCwMsiMCYNEmy27dubozXBNBqOVVKXTx/JiBP&#10;JjsCK2ZWGopBsZEMN7fGMfrZbHbC+2cmKVWSJEmikyRJ06JpabVaHB7OyrKOBCbJhBCBLREhQGCq&#10;W4teND74KDRCYOLoI8cklf1BujYq8sKMx4WWyrVeaBRMEoNAVFqmmdRGZLlMM91ZI0Yiwdqyi4Yh&#10;U671ZVU1jdWgsjT13vvgKQR/nG3b9WFQ6RM7ADp2vKHj+Louc1xKeYJSIRAAwJFHnehgWwgR7xqk&#10;HU3XuiaSQMmEQUIAKVBIDRKTzEgtKVCI7B2Vq2Yxr6qmYQTyQWhKtc5yI1MVBbSeWhAeGYC1EEpI&#10;6hZfiKgwBB+idxwCRY6sGTOhC5UorY/CDLuzJHXO2MKkWhCJEKRQQigk4AhAmJl+fyM/NR6Netls&#10;erB7e1o1zbmzeZGlaWpcCChFVqStd/1+r8iy3ds7QotiUJw+f2ZvMmOdZBujv3n/Q83eu0rJ27s3&#10;JofzxWLBJOvaXrx0abnYNbpAlL2+jgxKQVmGECIFvnThQvpf/P1PfepTL7zwwpe//OUf//Ef/+Y3&#10;v/n88893XcGj1pYUX/3Kf7h06fKv/dqvXbt27emnn75y+fK5CxdfeOGF7VOnd159CwD+45/++XA4&#10;/Kmf/gcM8PiTD/zRH/7hF77whU/+0i//9mc+0300g83Nm/u3y3LlXJsqSUSABAAxcNN4rUJistHG&#10;oKpWk8le01YXz585s32K2A0G/dXisCzrGPD6zdvrsy2lRCAvBJr1YQgu1YlWiTGm1+sfLqddx/tu&#10;67+TPd22loWMSqU+HAufWQhJ1ncMQ0bw3KUVCy0k8rHdFIo7eIbYTdSkEJ2mGAEkCnXcSDwBqrtB&#10;624Mu9OZPDoJyRjCewrHSFrq1JighBDRUVQAWmEnyY90lDFysua7xcYhMjOKOylfriPzEgN1am0R&#10;iGvrZotZWZajbKDHJk+Ley6uj8Zr+/uT1eFhU7Vr+VhK1CwlgaubcX9UO5/qJJFG6uzMqXNpmg9G&#10;UrUQiixpUDWNa9rg3Wpxbb98Z3eMWxsO59PJm6+/enDrpgo+to5ilFo7H1HcAXA6CUlj9hQDUQTq&#10;HHTv9kWJRxd0gmVmbtvWGKO10loDdALY4y4qyi5/UgstUTEyCYgMk9nBolzlo5HQSkejdMKRCESW&#10;yDOnN5F9nhmKLhJ5EpECityT9eAFWOXRCJ3KBHUaS6cFjof9tJclSSIkXDl3Tkj0kWzdNKuyWqyq&#10;qmKC0Liln2XrG20TyQcvY9t1tEWaZ+i9RwIM7jgV7GjeFbpXoY0xiUAVQmtD62L7vqXznjpMKiFE&#10;OEY4KYSKmGR5mqarYCvv+2trww1D0TzwwUd664UUp0dJ/+0XX7l94/q1d/fO3XdluLm+mr2V3jNq&#10;y1U/HYz6azs715p2HrGufba5vdU4+u7vf3o86l1+5PLs8JqtFzdvvrFaWamYmScHB21VMcRer7cl&#10;xdv7+3mafN/3fNdg2HcUF6v5g/de2Tu0k8nkm9/6RvA2UfLKPZeG/R4KSlTayR6V0nmeZVmWpF1S&#10;LYdQ1XXdNE2MUcgEAIiYOAAQgYgM1hFJJhaocgSO0XuiLNEb6+Pt0+v9ngGMAoRtfcvRySgwJKk4&#10;tTXcWO9nfcXMxkitpRAQAts2OBvmdTWtFktb18E54o4ArFmHaJFBotDMnphCJIiI6AAgeLhLr9Ot&#10;Z9VRlv+axvOIuIHUfffOBXd6LEfn064O01KhkAyShZEGFYpE5HmKyAQUY7QuVE27LCvbehRSUFBC&#10;5YXJ+7lMdAOhDLb03nEQxJKlYYoheOt8DBqQDAd2BD4KEiwQME3NIO8xIrij9iYTR4qMgF3VKYUW&#10;SqMEFgyohc6z4tTaKM/SzbXe+rBfZD0iur23K3XqrcuKfGNzbVk3kfmdd97KVNrLi4PpoSOXGo2a&#10;B+O8jdDr9cbruZ30WtdGMkV/7AIVRX+1KqWRi8kyTZgZEz0ABJOkGB1FIaVdWx/kRfo1hJ/4iZ84&#10;2RbH4/HR5gsAALW1P/iDn/jd3/vNkwe89PJXAeAnf+pHfvKnfgQAJof28sULn/vc5774p3/56ONP&#10;/NEXnn/mmWeef/7555577n/55V/ufqQsq93d3V4vy/IEnAOOFINSqj8capWVKzudTGfzPR/ccjlP&#10;Er13al0mCBIb18jSHu7tryp749pOtVpIo6UUvV4+l3R4cChJ3bh2czgcDkb9LCuSzMxXS6kMiKPq&#10;qDNWzvO0iVYIyV3oYAjkAwAoIQFj56kIArvSDYnFcf/wfX+fIIc4Htzi0UK9g2HvA633odedZwA+&#10;OqV1vlbH34whSGW0VCyAgnPOIiOD6mrKwFEdO/mKY4OoDsMQkY+zx0IIlCFJhAAAHIg4hJrDrC77&#10;wyEEQpS2aat5o5VLZVrNy+1T2xvD9e96+AnrWp0kS1tOJpNzly/OFysj0FZ+NptqOhiNRkZLtTu5&#10;KWYMJrdVGVdxM03XMLu3v3E+GV+M6YFtJ/sHq+l8mCdAFCN17EFtjlD9bhjrvohM3RRQnrxfzMYY&#10;RNmN/ro3K4Rgra2qylrXWdsRRmDRvXLJIEkgC2Rgxk5JToy9Xq/xjoia1pZtm6NItUmSJNp60C+i&#10;bbY21pxz1kfPGAkqR54hICNEBhQIqIxKQGi9Purng34b7WQyqetqNBic2txoGXq9Xrq9nUujhPDe&#10;zxaLxWr5rXevVctV2zQShVIqyVIAoU2q8xQJMPgQAsV4Uk1353GttdEpShEoeu98sID6ZA2dnHew&#10;43RIKYToulgnWyL5MBgNDRbtbOpjVKlM8qIYD4XB9Y3T443B4TuLd1Y7O/uvW2pPNVsP3H++XOx/&#10;56VvapFcfefd2i4uP3DexyVpYTFYBTNbnz97ZXFjeWp08eDgxv3F5flseeHseSmld21TVp0su14t&#10;27pZTvbfWMyLIlvfXNO5GQxz5/z29pkzZ7bSRM9mh6c218qyLMulSLCzsgZQcEznizGG4NrWhhAQ&#10;UWsNQhGxta3Jui0eECB2WhWllVGGg7WWOSZJvrm5fvbcKaOhbub1EoIHiGylp2h9oO0z483NdZl6&#10;ax10/HspY+QQXAjhYLWYLpaTuvGMBEqgYMbojwy9WCCDYO4EfQzM3ns6tqfrvMqOZrdSdGPz7h9P&#10;dIF45AcduxNHV+gQ0YnN60mj4gjDjNGgBLJCaZTWiYJUJHnG1PCxfYNtfdtYF4OUiUSRGJVlWZon&#10;aIR3fmVt2TqGICNrqUIIwXvnXKCIQiaoUXSu1kdGrcaYLMtsdJKQGEIkohCjjwxCQW1tppXp5PmA&#10;yJCmqVYpKgPBl/NSERtpTl/YFkr7QMv5PDK10e/u7k3UZO/m7tlTpy+cOX84nx1MD4wS/dHg7/5n&#10;f4+1vnrz9h//6+ezMCyKxHlrXUSpzp4/N51Oy3qlMI0Oy7pJEg3SaZXbRriKNk/lMfrF4eSeK/f8&#10;0H/19z772c8CwM/9/H//T37+H53MmQGgAfz885//fO/znaQcAH73c5/7oR/++z/63/7Dzz//PBxv&#10;vqPR6LnnnvuzL39lNps9+thjAPDss89eu3btYx/7WPehaK2Hoz5RsNH3+4NIoa4a51yW9kejTAqj&#10;TBiMhs61SaLTIp1MDry31rv7z59umxoZBr2iX/Satm5trQRNZ6Esq2E+6tSciLharep2leQZAMQY&#10;vffddtktsPX1HgnZxJgkSeeBoKVKkoQjsTYqMUKI0K3AGJneo0f865dgiAjcpdHeVYGdXP9JJLv7&#10;YcfgJ973XfKBDBGRp9i0TW1bRqmFCTHEGCNHQV0WLzEe+YkQERAhIos76FBZG6wTgZABBKJSwAAo&#10;kCN33UWUHCJzQEIIvJqtbNOc3TzVz3JUomrLG+9eJeD77ntgMZtO9vbn+00Co+jDYbmjDt9pJrcP&#10;ss2MBW5vb8v1FLdD/oGExvpwJAfAWYErTZ6C9R4ApGABEYTqEDx47ygQsFRSSkVWGZQKiQNEYhAc&#10;EDzGHmdta7U2SSK6XTJJkul0KoQDIDRKGRUoBueBOdHKCi9TrRNDEV2MAIhCMfJsssqyog6OgNM0&#10;JQpECpEH/WxjbXTjnbkC3e/1Duezcb9o2jYXVDtcOGpaFwXqVDIQYZSKYipcoYF0r20TJo22sgeh&#10;hkX0jiIpgUqnabqxuXbPg2dNNppOJh2PaLFYmDQZr61DhDhd3DyYVKtFmqaj0VCmykayrGqoGFUi&#10;CmDTNuWyPGhCK5PBan4wHo9DCLPZjI+gXWltMp1oqTots0qUUspblydpRMtsC5Xcs7YeI4voU1mX&#10;L311lW9E4p7uvf7qawMlH3j88Ubbm9ff/MjjH6lKe+3dfSWTNDVrGwV5Mdmf1vabTX325n44d+mh&#10;t75z0zVTNbBY7bV1/8zpkY3VfK/J5Tn0cdiP5Gcz9ZCQHnWFIjncPUTnDme3FmcjbphTW2uPPPLI&#10;xtpof3//rTdej9YXadG6ACjzrFdkSaIk2xpB5llagV4clPu3lp03mfU2oFUJNC5kJkMh2toyhzTR&#10;SvjQ1gLHJvqsEGdPJ6Ohb5td26IQ4tz22VXdXL1xczqfndoaX7x0drQ+8q41KimUZoBIovG+btpV&#10;27SNu31oGwvWggtRCDBSsYQWLaHTRhuZIFMqhEqMVIYQyLL33lp7kmeARBCFl2wbF0XIVMI+NE0d&#10;KKpE+TrykSULi9hJuUEI4SjaZe2co9yLfl8pRQTANLAmRnKOWooxylGiej2jIERKyIfVqt7dn03m&#10;K09RGSkU5YCZFkWe9Ps9kyaTup63beUiYZMII0BgYLaRIqeJHgwyq4NGrVDGwAqwp5KhSvsoIVWR&#10;vCOBKDSqAg2gNMrU0ikCiUgUInFSGM88Kacjc0kk2tpVWU21lq++9XLZeBZyLY9hweubW+Oet86f&#10;PXe5bdv1s+cuUr61Of72S98sl81X//Jbo7W16zu7PtL5e3Sm1PW3ZjlLbrG8sRAorr1xY7pYnD91&#10;+oNXzrNv9/cXs3KijGnCocYUCG68/fYnPvGJyaH9sy996cUXXzwpwuaLeYdYwuknn376nVdemR9M&#10;PvTUU5/85Cf/9sc+8md/+pe/+3u/+bPf/Nlf+IVf+NKXv/ToRz/88Y9//GTPPvPgffd/9Lu/9Nv/&#10;4mR3TpBjVb7z9sJCTHyUKqytD6TIZ4d1vRLDUS/yqjCbgtXm+qmiSKWKPiRVtbKuKctaKYVAm1tj&#10;61ui0HlVL+eL02sbBzu3H77nwmNPPH7zcBcNOA9xVSYoqXUYRdIrEq0blGWE0WCYZtmrb746loi5&#10;8d5vbW9DiP219dH6hvV0+8auLZcieAGc9bKmboXW0VmZpYhofasleh8iAkrBAiGyRlGYFIVAoCA1&#10;sPABPUMkiCg8BB9dhghIIAEAusKgkza52grghCGCqCSC1krohKVwThXKS1l6FwlSnUoULYOPUIWA&#10;UhiUIZBiTJXGlphU8J4AlJKeQTinURZZKn2xtK43zJtQWd+Oih400IuidjY3qStrTxpITGYVytpS&#10;OlrbYNtcnUw2x4ME9PU3bjx06qF6Ur81v6bKRX+xePj85Q995Hv+4E/+JB3kajLd258duLk/e/as&#10;tXYxnw+Hw7/9zN/qDwf9fv/d77y0mC2askaThhAR0YUQQmyWjTHGpEmR5QnFum2rqnLOLYKXUiol&#10;pNFGSZTHioRjHhfiUbvmZNT8vqPByXhQohCACCAYWCAAx05kLqWgLmQLxTHRM8boWtt5h0spuzZ0&#10;JGKOEkiRl0B3DtGIIJU2Rhltq4ZDFMhSCBHRU0BEZTQJaYNfLpfOhrKsc5NlWeqcq5bVYrXoy+Fo&#10;bXT69Om6njFSIL9ariazQx8DS6GM1hsFMJPxGINkEJ5iY120g95wMVt67/u9gZRysVhwhI21TYwR&#10;u9BnJp0YZZRzdl4tkyTxIQpwgYgZFTJHT8C+PmgiL+OkEeVjj9zz2MMP6J5YxGWu0xj4qe964tWX&#10;38jz/Or1m+cundnbO9y5tfNDP/zU9z3zmM5HN25e2zk4OGyqd95+7dK5B2bTGqVDSBzRZHYTTXZm&#10;s1fk6ZMPP3nz3dcLdXb3+tXFYnbh8sNV25jRaD6fv/TNF4ejfjeS6cLAgm+FhESbJFVGSSGVEhwZ&#10;bOtq2zZN41xkqYUQEkTnPRFCYMLjxgdDZOQYuR2Nehtb/fE4QRRE0OsV/X6fLaVara8NklQOh7mS&#10;CABSynpVEgKhCMBtCGVrl03V2Na5o9Lq7jOmFCIQoNJFr2+yVKcZSu1jaL2z0Hb/kyMFyPEFCbQE&#10;EliiSLQRwL7x1jsK3Ryb7m4LA8DGaKxRLBYL37SHZd2du7XW8yiVMsCSGb233hvmRErVNs5aV5bl&#10;fLGqqiqEAIKJIE/TXp5lWYaIdWNXVblsKuvBqAiKkThyCM654LURiBg8AYJSigQrRm1QGzQJJiBY&#10;y84CKxK0QsZIgimRyvqmalqMHS9ROeK6rgXO1tYHmuRyWkmJKkmbxu5ODuWZwaOP3/Pit15O8uL8&#10;+fPEcOXK5aost7dOtc2qZ9JiNGjmq7dv7TU2nD53vppVw63eqY2tRCazZNbrDyLT5vbG5unN0xvr&#10;F05vyUjG6P35zEvYPnuaYolSf+evXvz93/rcH33h+c1zZx756BOrcvbm11558pEnf+zHfgwA5vN5&#10;muVvfesb/8Nzz33iE5+4cs/pd97efebp//zr3/j6h5760Cc/+cl//cf/8s+++NWP/+DHf/qX/slv&#10;/dKnjvaUSPOrN65cvvzcc889/uQDX/ziF9M0y9NMSegbhbU7fWZNG3j7rZtvv7VrdLG+MULhiis9&#10;NqhEnmiUSjEBkPe2VpALIVAJENhpQyMDMycmLatGab11+pTJ0uVyWS6W1CkBEWIITMLFwIhRMHZl&#10;GaJzzjnXddoFE0Yi702vH1GQQNRGSlQoU62GyhitI5GUEqWQRhNRcB6Iu9QnIuJISNx5rkptAFUk&#10;JViAYBIKODUsY1lFigCAUiqU3ZM458ZpliVJgqq2LnrvrIsofRQjITr/qq6twkQEiJFixx+5w2jr&#10;HKP4qJeIXUOOWYpuM7dtnSS61yvQ8TgbXbh86WAyn06nIgJ4ztPMKB009Ao0ijfXCiNxOp/OZwfl&#10;Ynhh+8L65tawt9a29tZkAr51CNqknmFt69TG9oZCg+fvOXvq1KkY460b169du4ZK3nPfvdvb2wf7&#10;cjlbEoFSRkpN3RQ5cCAY9vre+2pVMjNKoZQa9vsAMKuWABA5coyBQjeKBIAiLU7u9g5F7ibZ//UK&#10;V6PQQkp8j3tKCKFz+L+Dc4BKKS1loo5o0B1oGqkkCiWlFXc86zpc7GQZQUqRaKWUpcDem/+frTdr&#10;sjW9zoTWWu/0DXvO8Zw8Q52qUpVKs2RLtiw3ktUeaOigrQhMgGkaAoILbrp/AHBBcNsX/gcNDUQQ&#10;RIfdYBu3mzYtB56HtmxJJZVqOHPOO/fwje+4uPgys44NGefiZETm3rljv/tdaz3rGRJKFsmHpmlA&#10;CtIyQOx9SCkRBmfDIidqUnC9LsV+vjeZTFSOjd3ceXD08I1HmVS2aV+8ePH48eOTi/Pe2fpqnaKI&#10;PRgwOs9KKaMpYhTbusVIgqVtnBCi0KUQotm08zv7WWaqph7gC5SoCu3bsHZ9chyAmQSh1FJmMUoS&#10;tl5lix0Pohd2k+ofPv1RUar54QyylJXinc+8/fkvfum7f/X9fJqPxzvvvPPFz39mcvziw9//o98z&#10;5agostfuH371x7/0lS++9b/+L//z4b2d8aTcVJs+yMXhePdo4akJ9cXx8QdKxavV+WS3+Lu/+AsA&#10;sF5vLqy9urhcrVbVdq215ug3m01Vbcd5qY3UWkgJKiMtrz9jl+tqs22atus9KESSmBImZillCBGZ&#10;pNSCgCABBqXEbJKN8kwqjDECSKNzBFlXnUqgTL43n86mhZBg2+74uOvb7cHuTuRko+1Tql2/7ftt&#10;27TWIWeRhxymazfbwehZqIxBdNZ7phy0KbQgLQUW8zyEMNwpAz1n+DSaXK5tSLaHEAUDCEGAkNgo&#10;DQB8zR1LkFKMAQAuTk6llLuTGRH53m7Xm6ZubKhaM84yUpIQgeFaYYIoQoCut5u6udqsm64dDnCM&#10;aVSa+Wwyn46FkJuuquq27ToHqAG0FkpI9tcagMErL3lGIYUAAkb2QpLSSRueCpNLtD4CUIjc22Ct&#10;jZGFFEIZgOR671xoOi+1Kkzh+u78ooneGa3K0aQPUZl472jUd8sUhe3cfLrg4D/46MP5bLx/eHB6&#10;4o6Pj5umGWm5Ob8MIUiVY+vWTZex3q43hFzVdYDQB1/326995ad812zqdaHkzsHciVQ7X0ymwpd5&#10;OWGAX/u1X/v1X//1h+98cjyfo4D7rz/40pe+9K1vfetX/9lv/dqv/fO/8x/9gz/73d/51re+9Z3v&#10;fOcf/aN/8u3f/fbn/tZX/+3/8u9fPj/55f/sH/z8N775jW98YzKfQeLRbPJX3/mLp0+fFnk2KYtn&#10;q9U3vvGNX/1nv/Urv/IrX/ra1zJtBLLQ0gfBjF3nsqx4/fU3UxCMDgkAfeLe+bq3USbw3sZkmWMI&#10;QUpJkhIDSlBKWe+s9XlZVqu17+3ZxbJ19uLiYvBJ7WzFxAwQeLj3EzMIhpTSkAc7WN92XYcpUmJn&#10;1Ch6VDoQWYiJg4IEjApImDykKIQoxqPxeBxirKpqtV5G5yO5GBJFFkJqFIRsfUAEBoyeres73/jU&#10;Jwzm2mucFRIOBWbY4KaEDFIKLVWmjUDMhcqS6M9XaC3cKkYQKcFgXw43VrxpqFrMMcXrzevgpYXI&#10;dK0Pk6UKwaUUQnTooG3bGP18PvVLm6GeT+au9ZBCnomUmnGuCgmZSEZgcM5Hp/Ism4xlUZZd982v&#10;/zRvNqfn6/efPlF5oTIj634rvPBPbUopIbz28CEJ0VfNv/mzP2/bFhq7vLiQCSCHYfEotChGY4GJ&#10;JRYoQBAi+hjqqm67rsuGxOSEDFoKJaVRSgjhbBhmLEQcVgve+dsCxnytaLgtYwhA12MWJ06AFFIc&#10;LhglyA/0ZUAphBJCkpjNRsPyMzJHH4aCNyznQowhXXM9mZlDjAm23mbWkeu9sxy8RBIJrIuDRLD3&#10;rvPB+WhMbrK8nEwgRCJmyTJTmSmFlBerc2vt9z783u50Z2+xMzK5VOqtT73zY9OfGE+n7/7w+1dX&#10;6/Wq6bfry9Pu9PT47Py4aaq3v/BZKYQi4ZyzwZVlqUjYug+9TUq53jJz4NR2nYth2zZVZOucS0xS&#10;KKWUkJqEJHFXZ9Gldd8FotrGZ3/+V3V1tXuweOdzn7M2rit37+4bte0evP7GzuJOCJAJ03XN228c&#10;7t/da7ttcquP3v/+xelFDO57f/mDvYOjt976DMni7HIDwhzdu78+rX707vczSd61RW6ePT8+P78U&#10;pKrU930fQyACiAkRy7yQRBKi1iREAoxEWmrVt3ZTdccnl+tN42JglBGYBg46o5KaowMkKQRAisFl&#10;RpSjfHdvbJRAZGstAEtUMbL3/u5iOp5kRVGoTAGkq/WyqTdtH0hp510XedvZyvXb3jbWWx9ySogI&#10;RAiYmH2KKTAyjMdTZvYBXLSJyYWYAJ1z89l4OJl047V6fTiTs0pb58DHYF3CNLBqORAADB3REHU5&#10;/IomIQCRAXwUgPPxZGc8lUTIhDioUUkpISVxQud8DMn2sW7atrMuBCEkIULyZaFmk3IyGpOg6MIQ&#10;7qylkDFmUuVKh4GBIoVQkiVhQEBkTiG6wQFEKlaaZ8XIx+Cs94m9Y0O+A/Deb+taopTKeAubbd20&#10;YTweE0mpknPO2Q4gzxMIoUcjqbJcufLJ4xeQ4Gp5sZiPj+7sffDBjyaz8fTgUJ+/GFPKx+UduvfW&#10;W2/ZPj5+9nwhcwnSdi6Bz0fZnftHve+LaYHsur46e/mCUhqPx5u6a11URp+fb2YL8YWf/Zn/7h//&#10;4zzPv/yJr/s+Lma7b/zto3/6P/zTf/I//Y/znZ1f/E9/+cGbD4+/+pXPf+ELb376rc985Yv/8N/5&#10;b66u1i+Oz4vFztf/w19676/e/Rf/7X/91Z//RlvVD99645f/k7+fUvrsV37s7sHB5Ruv/fQ3vj6e&#10;TN76whfIZMvzJcuEWi5mR1fLrQ/N3u7R/tsP11dN06339id9c8lsq621vVSDhSpHowWnJAZHWu+Z&#10;SEiiSDF6pQugGkg8O35Bp5CN88lovO0qKaUkkWQEHOS1JAVpraWUTdsOK/ABMPDeS0BSOWidhLQc&#10;t11v+xqTN0pOWCujJaAgMSvHk8m067rk/BYJYvLOCVLTyaQ0WsTgbdet14jACAEjJBdd70LLELTQ&#10;KQZmDjxMC6yQpJKjzIyKshCqD5F6xJB8cCKS0kpIOcwBSnzRAKwAACAASURBVEoCxJhSSM45ENfM&#10;2xijQMHMIcSB1wY3Rr50E/sphNhsXIhIKDebzcXVMiZYLBZTXY7H053Z3tPqeQSez8oYfZlRW62m&#10;pdnbfeRjQoG17Xi7RtKz2eR7P3j38bs/2Nk9wsl+IPHB08dyubzsbH9nvNc0DTPnZUFKxhh1Znbv&#10;3c0i9nfvJOe7bX1ycnJxtfQXAQgPF4sQQkhJSqkzgziELSlFCQUKAoEkAQTyMOSmxIOIYdjtE5Fz&#10;XbzOdvv/oXtKQIVEiBwSIA01qbU9ChqY/bc7c44phTgdT65zkkL0yUJiiAkZfIohxXCDKV3fL4lP&#10;Ly6xMCE4bhqRgpQKkELEoigCcAw+RPYhSYUAMkXyvlNGosdtW/WV994rKcdFmecmgFuuLs99SD4p&#10;k0/bxbhri6JwLiBIKbWU+tFr96vNurftn/zVX2w2m+l0enBwIBi6qi53dw/uHjV1bfKREHpajFVm&#10;tnXlQuha56VuXeyCIyFkcMggGZUQ6HIxTiKf7Jd3Ys2rk/pgb/+Tj945PDw0+fjh62/9zrf/YFmt&#10;VuvNnYM71bZ9sXw+n4/H4+zi+OnLly8ODg4O5ztE9Kl3vhI89g4+eO9yU29Wm60P9Pu//5e/8NWf&#10;JC+eH59885vfWG+ufuO3vr2Y7o1G4ypcaK211orEkDIcY0SGwasEkaUkpVTwabmsXrw4e3GytNaR&#10;VAAEwCF4RgYYjE0FMkAMMXmEaLJsNhtnOc2nEyHEdr2p6zqFuLM7n06nQicho5AhN0plOcoZKcEI&#10;y6brbL9tu23f1t7ZEB2nwCiCB0KG6123SMDMBHhxtRRCCKGEEC7EuNlUTVtV1cMHR7eWPwMZevjg&#10;tdveKG1G41wbIrTBhRQZobf9sAIXQgh5SwRDCZhC5BAZ2EglFA0Naoo4OIYrJfLcaK2Zue+c7UJd&#10;t1Vj7WCQDEOOq9ASi0wZLVNKGNEIMykkC6HbNhNKILlwHS4FRGFQlwMMV+FgPzSQCzIpJAkJorce&#10;0EeEJAQknhdFigRkYiaLcnjjdErBJXv//lG9aT/64HHb+aOHDz26J08+2snzstCffOsTT598wNF/&#10;5lOf/ujZc2Xyl9Vm1TcEsUk+m44OHz148fz0st6ETTNdTKumjuxGYuS9r+uaY1qtL+azaZ49bLaV&#10;tT7c4DSrdeMi2sB3Pvn2bDZZrVZXvp9Nx/cfPfyH//1/FUIs8onWWdM0v/Rf/OK//5//vdaGrrPW&#10;uWuvZBtJ6HvvfOrzP/m5STm6urp68PYbn/3SZ4P3HOLezvRnv/ULrvPbdbe5WldVFTgaIY1WZVmS&#10;8Gg9EjvXO9/nuTq6d/D4g9MQgvPBBzRRmUwN13GKiIgpBe99BJZSpRQRuW37urF5lpvSMKc8z5lj&#10;XzdGZSgESRGBEyESCiGUlEII59y1HiOG2z6ejAIpIoCNqfW27XqITiss1ERrzWlI2Uj1trpYXlZV&#10;pbQaUL48Kw8PD3dn09A2V5fnnQ9CahDCJS56VbWicSYE11ythRBK6QGNtN4BMBB3TduBBKF823OM&#10;nBgZo4vT8UjmmReA8Zqsiz546wYg8ZbChjfmAMyvWNUQDXptImqaKqWAUBABke7rvu27LCts3U/K&#10;WdfZk9ML56zOjOubmFzsuSzz3cVsvd3a4FMKne2EYr+tDmfjNoTnP3pvdMf97X/37/p+JTkkifrl&#10;ixdZlhljqs3Wex85CSHOxOnhZJJrY6SiUXZ073C+NwNBOs/WF1dN09iqqvsWe6GUAsSEEDurhBRa&#10;SIkCIMYQfQghaJMPRfuW9xXCx94Wf62ADXWOSAkpkQR8bOrhvRdlNgQEJARmxsSJYwpBSlmvN9H5&#10;wYpuMKnDoWngdLuW0ForlDKBa1293ijkLEUDTESJkFm42AGKdF1rtVYZoHA+jQCZubO28RaUSEC9&#10;c8KK4Fs539lZzIpiBCj6EKuuO3/5DH1o25Yjj0aTsZE6U5nPGeEXvvnNruuklE3TPH/+HBDZuZdP&#10;nrx+cNC07vR8WRQFEZ1fXo7HYwFSoBJAggkRU+DkXUycBJ0su/rFcjLeyZK2tdsV+de//JNHb95v&#10;s/Ty7FyNzsaLiS7N+mLz//ze760vVz//c99cr6+W58vTs7PNppFYFdlZCOETb3z2h+8+90G9/vp9&#10;kP3l8vizn/niZLp7/IM/UcRlmW3q6vj00hTTbWNfvLz8/E+8JoQgBu+t7Xpnu7Ztu659cHjAzJK0&#10;UiqEeLWqnzw7f/b0bFW1QigSSgwZSMzASETDVDQ0cYSc5WY+Hc0mRTkpENG7CEzGmCzXxqgsF+NF&#10;XmQmsdu2nU65TclB6n04OV1baxvrOmcDQyJMSIAIvkdBLIhJACMCCkRCcrEnJvaD2noIdfTRu+12&#10;K248Ba5hZyGEEBAsAZbjUZHlPvpq0za2T8BSZgkgYQopoIfbxVgKQSBJEkZLKRSn1Gyqqqpm5ULK&#10;CJCkpCHfJ6XkXGjqfrnarjeVCyEhQIyGoMhybcBo0oiOKUOxyMoRYhIYE2sh2QfbdSEEUxgU5IYQ&#10;XhIAQCilACmzGKhtAsVWKcUMKUbnQnCRGQTi4WJxuW7aNiCoUTkVQsRgu7pyFHvnE9B4MjdFrpQK&#10;GCaLMjZ2f+/O0cHOJBc+hpfPXzCL1VV9fLKqq2pnVOZ5XmRZZ/vldj3b3WmDv//w3kMprqpV13VV&#10;VT9//NwoxbN8Ohnv7u8tdndsH8br+vxsuV01Upm2d3XbzHfni9lYE2IaTUdlWZYx+s1m3XVtnhdd&#10;1w33ZmdV0zTWxb7vhxSrruuccyopiCk32fT+aDIaW9u3bSsykY/0dDpZLMRyMj8/P2/b2hRiPMlD&#10;CEoLFBlzZPC7e1OksN1eBe8G/aIkoZVSQgOkGKOU8joZiYMPKcaIJIwxx6cXz558tL+/lxV3M6Nd&#10;DL6347L0fmDoYYTkIUlmccPa7ft+6Huc98MKFqVAkjGBj9H7kCIgIkkplbwmvgILIiFE3Tar1co5&#10;l4mcYxIRxhMajcez+Xybgg1eMg72USRJlLnSlDvtgjcRtNaj0SgvisipaZqm71JK0dtBNSKJjNIC&#10;UITE3rvgvQUHqbWdj0EBUUwc46v03XSTUeW9R5RwQ4MUQgyNYErJe6uUbpru+PxSZ2Y23dOmSQly&#10;k+U631Zt3fuU4Oxy1beVXsOb998gKRJA0zcMwmSSMCEGkZmLq2U+nb752ttXFv/i+9/PlZO2C4lZ&#10;AEsEiME764InooTMkTeri5AXNQCHIceFPfvk4ni+GM3meymFFFvbr1ar07OzzWZTLqYRfexBSqmU&#10;lFrkeS6EqJsOb9SjQ2W+3v7d7AP/RjHTQmopFUpET3i7Pk2RWdwMYUQkSEiSkgQmbts2hCDhOuvS&#10;h5iABxQxARPSQGDVJGWEo71DlWmFpCRrQSAwAAaBvvNMyYcQOZHMdZ5pbYRQybUhhNbbSDCdTb33&#10;9dW6c1ZrTM52XZuAQZo+plXfrKs6dW3yQUop2ZR6VOhC5VnpHLt6f/dunucnJyeS+K233trb2/vo&#10;o4+Wp8u6d2cXV4tpIqLLs6VkORqNYh+iT4JJgECEAIiImVTz1w4v/vJdt2r2OFtkox/70me+9qVP&#10;/+EP/izODv7kj/8cv/vuV7720z/5t756Z3HwF3/w58fqxeMnT5bLdV31bR3bltr2rG67e/cOv/0H&#10;f1iYg72do6pe9+G0LGk2KzartW2vtI6ffv31p8cvZjvFf/BL//H56fLD9z5arh9rbaSUHEMXIzMX&#10;RTEuC6NzEgkRvQ2b7ebZ8+WLF6vt1iWSBJRg2Brd+OHeigoSE0E5Kvd3J7t706LUeVk2VdW1nlBM&#10;p9OyUFkuSITFwcF0Mva222w2kUMA7KJfN+1FtY4xupCuL/EIADEhIEeAga4FPHDOBaHAxd5sqFvW&#10;WmYwKp9OxwBgrR+wbu/99Z4JABFzIyQJEiC0ChwtR8eREYQeouIhpcQpAabBBGg0HQXn67bbNJUm&#10;OcpymZuRpNSDECLP87wwQlBMPniw1rdtt15vN1U9hBCmFKU0O9PJeJIXZZ5pLVwcq0KT9oiRk0OS&#10;pNqq69suxqjUSGgFxMlHQVKR0UwKhXewvKyXfXd3fz4aTVRmUqQYODJzQgTh2ravmqqNvZOdjcgx&#10;RdfW62I+ff7sBFlMikk5LRtbg0xvvHlPWtIQbVftLGbO+4t1fb5c/cV3P+jWvVFY7syX22qrVLNc&#10;f//dH+3duasKWYwNKpkq6LouBV4eLyejkSDvPnLznXlZljFC17tq2z15/MKzMEYBxtl8nGVyfzHf&#10;X+xMy9H+nfl2u32+PQ+hzfPOuaCkBoCXZ8d11SRAZu5764NPPTODcBJSvHPnzsGdfWN0VW26ZC+b&#10;tV0dZ2as1bh3EIhACSZ0IThb+VBnOSpdAkSpADCuN1fh4whcIUgJUiklToCKU+ThEvPRhhB0Joqi&#10;OH25ZRSM1HaWIZgkUwiz2XSzqREREFngkNw1qDsic9/3pK/56MOlR0RaKkK8XccSSQkoSQBgREgA&#10;UitldGhrF4Mu8tZZIZSWGpRALUFQH/y2qpIbrDJqUhKkEAiKBGAq5zuMkOd5OR4bY/qJbZqmd3ZU&#10;5iUp9HHTtMK1fYi+6VwXtDEsyaZrw0ZBghiTEOrGGvHWlQ0AQghKyZTSoLkcwHkAcM5pnQmhqqo+&#10;P7vKioJEHpi1luPpiJTcNOv57h2TFZv1ElVQmexcMiRQDGXCIafgHWKfq7kalaacJDM2enLn6D66&#10;K8medZZlJfV936c0+AFa54jIGONcR8jRB0xcliUpkXyIPiRSAACChFbTPBvPpodHd733ucnqur68&#10;urjarKtmwxKMMcpoBHE7adErDpXw//kaXrwQQpIQJJDisNgYYraHGdGnONR5rXQuzG0UJyIS0qAz&#10;DSEMBl3+ukt9VVYMrz14GDAkdIZ9FoFT8pwiYlmWLqY2hhj4JvdaMkBdtyyFFNr1brXeOuco8v5i&#10;Jwt1kZkiNzrPgxDWx9CkLrgUnA9epaD7bhx9ocpRXjLz1bPV6csXWZYNkY/r5aUiDLbfO7wHAInF&#10;66890kKOindHRamFPD154q1jCVrLYaOiCYssd+je/uTrnz/6BJ5sT7777o7mz7x1/7j+8Lf+9P1H&#10;r7/5tZ/9mR98+GFnu862P/lTP7F+4xPHZ6eHdx+uL7qLs9VsNjk8mtXuvG4uXpy92Fvk9x8Uk5l+&#10;8eLl0yfvS+J6xd3Zdx++9Wi5fL63P31+cvpHf/y7u4uDk9MnkbvZbDaZTCDF1dVV13WTcjSZjse6&#10;8MnGaKuuOT1dvnx5vt14EpkkBkwxRU4RcTjrFGMUgITExFLgeDw+ODiYzXPC5GM0Oje6lCRisjEG&#10;qcxiZ7rervNCo4DAwfnYBF439enVOihiIlBCIFIa3vfEIZIiIBqG9euY8YSQUrWqtNZCKCGJEyR2&#10;1g7idHWrX749oojY9j0yh+Cc9yjQx0BSgBRN2wIAYCKiwRlyaDlr2xmtR2ZKQ+5uSF3TtnW9Z/az&#10;rCjLMsuu/fGcS8GnEFLXddZaFoO3aMyUnk2m47EqyzzLDLIfmbwADsC9d94IDtxuWufccEcorRNG&#10;ttetsWbCmPouNKtte3VV5IpkNtHZMIgCExFFYEyuzAvSel2F9XbZ921hRFmOrQtaaNf7k/rCbK9E&#10;JnSBLJyy6sGdvc985pNnz5+en59PxrsnV/1204x6eLh/d1oW69VFD4A2XDx7WeqCTf/89Ln18fjk&#10;VJJ67c7O3mLvcLEf8jZGnxI3fX92uqzXnbdJCNnbMN85KGfl4eHi5fOntqm6zZoAP5d9ebXanp1s&#10;AdOopL7vU6qdDZu2bppGGT0qJ5OJEkIprWOMU6GGu6Xv+21TVc22aqu6aV48fp9EpvSsLBbj0XS6&#10;s9CSiUIMsWn7vMyY/UePP2ib/vDOYnd/BIwpckrBOae1FoIRiUgCRIaISEoJH2WMftiPTifz2Wx2&#10;eLjb24YglEVWbfqmroeJnogQ03CJDSN+HBAI+Fgyf+3QZnIpJXcDsSjdshpllpMUIUUmDJy6vu/6&#10;XhuDgpTRpsh1lkmtmDCk2Ec/EqpPLvkQOQjUIBUBEhHE1Ldd17Te+8l8NhgQM3Nd10JmmkSWZYez&#10;schz9DFUnRBkIa27mrbrvu8pckoOGYQUt4SO2xoWY5TymuN0K7QeGAhSEoLI8/F8tutCPDk5s76/&#10;/+Du5eUp6fPHzy/37r422Zl052cIMi+m73/44cHB/tH9u4jovbXWO+uFULIYbdbryXQulF5v6+PL&#10;79xf5FKqpFIDThjSXkQPKaYkFApE4KCgiBZISGlkAqJIuTDMHKPtnbUxJMKkKCKAFMJIzkJEWoz2&#10;72UPx+WIAOptVW+2Z1fPuA+aVBYxNDa1XnLq6iqIxIgyAACTkg44cFJ5Ps2M7doUukwqnRUROYLU&#10;xTiAt9ankPZ2d89Pz1U5NtPx/cO766uNEjo4mxJIJYemgTlSUgmCo5SRzEFkiZFC0FgeTXTfQRWo&#10;Z2YAQZgC+WBDl0gKMqgiS8kcAXqFMiuyl5fnlOI4zxrbC+CiyKztcqMkasOGKO8Q61D1bZe2VRf6&#10;4BnLURKmZ0KlpYR2u9mGuGraVG+11qTzVZdwC+PZG06GarMeH+zW3MW+Hd1Ri7l58ODem+7TTdP8&#10;yR//8cXZ+SDa37l7V0ZpQLw4Pb7MJhMQ+cEMpuW/+qM/bKSoJPzwvffvvvEpV2Ny5uVl/Zvf+72f&#10;/YWf+/H9nX/+f/z2Jz/9hc9++ZMvTz74+je+PMn3fvV/+82felS+OD159tH/dfjg7p1Huz/+U58a&#10;l6Oz0+Pk5icnJ8fPT5sfPJNSby/fNeZDJY0uuA3btG2abpuZOCnmhc4JVBs2eTYhHrVrOrm8uNxE&#10;x6A1J98Oe0oCHAhdRCABfPQQeZzLO/vzxU6hpbeWyKi48dNZKWTy3I+kEJRJL+2SlWxWcW2mU9a7&#10;V83q9HJVN17JQlBIwyh04xRlNCGqobcVCSQSSomIQxc1wgkxCRYkr1XYPnlM6H1H11mdwkiRbvIF&#10;9MhwTEabLDcM0HobvEs+CqFvGy6+sQlGxGSwDl1KSQqRk9KaFJixIgEQyYfgKOaDfDUlSMAr55et&#10;jbLQxjTbdUnxaC9/cGB2pztlWVoMK7cJ5EZFmQFR7RzNz5YXm9ZTMRKSQQGRi6Er5AQQrG2YvckK&#10;FXW5c3D38I39u2h01vRN11mjc2Xyqm1875QQjAlktHG7qS8EaW1GHNNImdce3Vutz3tbKaXOTs/f&#10;ePjZp0+ei3nvL+w9/+n3L+HpcRpn2+cfPf386w+84227mZTmcLxbsDo8fHBV+eLOvbLoy9G8uVgC&#10;6/39AyZ/58FiVFCk3ZOTY2l7jTJh3/I2ID381L3IPs/LTO2X2fjqbAUpuSgPD/dHUrxYbWRCbSau&#10;Facn7dV6I0gy9p2zVXWuM7N7sJsXBXS1ygxDLPNibfvVixMBQimVibkpp5uJTuzHk+ze/f233nrz&#10;0aM3+t59+MHT46cfAM7G5URrneVNORqNp3q9XmdaCkmDR+1AIIwxWmvzUUnI7HsAUCCsp2aTBKle&#10;7X7+828vxvjD7/3xdnVZwCLHLDRRzDNIrKXhSL4LkAseZ0GrrJchxGI0FRn5iyZDKXS28WGKgoFi&#10;ciF2MTYDPCYBKYbkfPBs8okH6RKMJmPruiSlAEWOofHSstCJ+5ShttErEpJNB+BAsZBgA2/7hEFL&#10;GbSIRQZlSUr5Plwtq3q9WkqJUujM7OzuziY6Uqz6liw4q1wzLYPZm8bRBDOlU4I++NVq5azl0cT3&#10;NoUYY5wUOQSZj/IudL1vEnqfvLVCo+yazb3X7kvjJttRZnafP395dHTo/Wr1kpr2eDbJ70pttv1e&#10;yjpb4/by7U98YWdn8YPvP2vbajQuusY5l7TClXo5P9hp181C5s2PflD1Vfv2Pel97LpqkS8+Dqn+&#10;6/SKV78dIHdm9iEMC6oA7FyyMQTgITJAImmphseRJBjBFPm98pGS2aiczac7d+7dPeuvbOp73733&#10;/o/6N5vg3bDbrNvGx8AxqNHdotQGhQLpU+y7vm6btm+nOztX/cq6mGwQAERY5no0zlfb5Y1jIQ4r&#10;7pCiT3HQ9w9pbh9LeUgQUWBOMUJKBJheCW4OwDGmgfcohCBAZBj0EPzX9e/DvEg3bs23oOhtFy9e&#10;8Yodnn2w2/LBhQSIgcwoChG1QEguhabe1j1w7Dl0SuN6u7G9Y+Y7dw4PDw84phDCZDSqqmqzWn/j&#10;537m/Mnp1aa+e3S3Tvzkuz/46X/v56fvXX7t7/1byPQbv/0b94+O7t27e/HeB3/k/Z/0vZSj//03&#10;fs3k8gs//ql/8du/vlm2s/Lg/Px8PBntHhz64F48PYfkX3tw3xhDRA/vPbyzf+S9b5u+quq+cyml&#10;yWQyGZXeNtb1xui9nQUHPDs5P7x/sK26l8enz59fXFxcOecSknNOSEUkAQAZBplSHBQLEstM7+1O&#10;9w93x5MiAXiO3tvxKGMIDHF3MdnZmVvrV8t11W6E6hsGaLs2hau6q9ouxkQkb+Vc/LHRDt2CGANC&#10;cx3hwTQAB8ObdfuLw2+VZfnqOzs8CBF5bwenHyLiWyeq22UG8dBnC3F9MoJ1MBgRMAq8ztkjEpJk&#10;nufGmJSStdZ6diE6n7rOeu9t34YQMMVilI3H47zMohSN98H2276PMQL2AslF7uuqaRrvPSJKJYew&#10;mOQDEkshFYnoo7e9a1tuUycqTLi3d6CMEcq4mJx3PrAymes7lRkArVSrlGqq9rS3kFhrjRS6vtrb&#10;mwPyZDLZbrdEdHfvjSePX373L38kWU0nM9tu8twcHh12bcy7bLG/8/z998aUmdH24Oju7qPXuuos&#10;2LS8WK3XVZmPYq6ibaPLUXNdN73vhWTnfa7LOtjl5erRG69Hn2LEvnez2cIoUWRKG+m4VxmoQpCE&#10;TIixy9ft6mJ5xhZJC2DjHZyfbjp70tlea7m3WBweHu7t7wghnOtSCrPZbDweYzYmSju7s0ev33/7&#10;7bcfPnjUtn1Zzh//4Luu661UWlKZ5UpjpnSw9mO4exh2lRpO1GBOEfoeEQWZEKKLqW62yevH77/3&#10;DBtFcTabNbYXiUyed84h/zUO2iDhQP+xh/3t6D8YfMArIYIIgDcGu+nGrQNuLqsBorfWcuDB/Kmq&#10;qqqq+r7XQg5Uueth6JX7igWyEPSxk04IITRNo5SSRgslY4x937dte3V1ldooaUyYC4kAiZkGokAX&#10;PUlhRJ5pIwaqgZDe++1lmygsNxDBGaUFKetcZ1vJonNUtWyDBJL3H7wzm8qTsw/mB6Mdsdjdme7v&#10;H1IyWWGE2p3vmKfH7vT07L0fvt+01Xw+1VpPJhOts9Zt1uttRiMX3e7B/huLRwGtBKDpdMr+rxUw&#10;AiREAQh47Xs02BDQNZk4khQQCAQNxqm9sy4ERvCQtNaZNta71WYjeDDjwqwopTaj2WK6u6eMjphI&#10;wmSef/2rP/Gptz+RstD03Wa7vbi4sNaWRXZyclyabJKVmVCBIaRUlrmZ5OvTaru88pB4OhvlWW6E&#10;0kgi3KrNro3yERLCEKwEyBJIies8J0JJSksSMXEIgUNQQjLDwP6QSrCPPoab3IBrN7CQ4m0u2nAv&#10;CkACHBCka/JI4hum5aDmvuaVDj8DwCldjwshpeQdkDICU264zJvVZtvW681aUlQSMkVJyADY9VXf&#10;90zBKB0CjyfjxWIhBL/zzieUKZ89f7n38KipXaG0l6M/e+/DvcWRRr2Y73ztx768PD2N683nj+65&#10;TWX2d9548zOORdVtJtPRw/t3usr+6R9+Z1Nv98ZFjP7y8uLi6lwQR9ddXFx061opVeSjgaMRQpBS&#10;53m+sxivVkvbVZPJaJwVzCEl3t2fx0Tnl6sPP3pyerZ2gZVSEdhHz17dnJpB6XlN5FksRpNRvrc7&#10;n84KraUN3vuEgDH1RunRqJhOx1lmnLMkkzJKFYVLXHl71TSbtnMhIpBEGJCQv9FSEJG19tUahohD&#10;DQMivs0ZQEApBAh5M059fIoGz+rBYjVde74B4kAFFCSVJLjRh13TY4fJ7/pJkBJTSASYCyWFEUmW&#10;eZ5nme8750JM4AO3vdtsNtdxZcnlmdpdTCfTsdZa5HnV23VT1W0DAK0LhiQwt5u+qpouOF1oZaTQ&#10;xAwhJKaeU5Y4EbLRmZEiG6txPtUUtRkDYaIQUugD99YJoUIIrg+batk7fPToETIOVmqDWQkzF8XI&#10;2m5vb2+7rSfTUbQFpvLidFOYoq62TbVKEI+Pn0s52fSVqtQPHz++M9ntmBqQ7uxlu7wYjaf7e3cf&#10;vf7JUZGvLs4/+OjlM/dyujPfbLbjSU5KaG2m83mZRxv82fGKmcfFuIk9ISUAZXTvek8RjZSZRCHK&#10;0UgVWevtttuqbKKUEgJ1ZqRR2+12ubqMMV6eLTOVT8pxOSpQisCptW2i0PlgjGGKPsZNVZ1eXNZV&#10;d3x2PjBUSYCUohwZIkgpOee1EK+WsaErVUrZ4FOMMTAikOKUQozofddtaxFV117evbvIS73ddLPR&#10;DLWKfS+QBrRtkK4OR8U5Nxyzm+RYJCJF9KoD/as1LDEjc3ylgA2UTmMMBwCALMu01sFfh88Nndbt&#10;339bJqWkdOONiIiDCdarRmsD6xgABvE1OZRZ0loCp5h80zjfWyK9jd22rQHAxUBEWdBG6RjjaD4W&#10;AvNxieLeYj5nl549fnp+uZ6M53UXhS4fvfmwrnAx3c9MjIBab6TwJqM+Jm/bPnhMPa4bgJH3Ximt&#10;VVlXnigqWQRv1UR470dj0XSN1HRwZ3+5OZckNbNNwIkh3mZKDF7dNxLjoYAJiUO/ySxgWD4REfAA&#10;sgNhAh6KgQvee88hckxyUBY33kWZT/qoNhmLp8fPXbfJjJyNSqOkIJCSZtNxkRsj1WKxmOVFst5W&#10;zeZqfbm62nZdzwOyq9kzYkrOaSkEJ+QYfP/xgRMCfUs2VQAAIABJREFUpQAEiBgJbtocliQkEjKh&#10;kEIbSaKPKfqAKTFxGoJugVGQt857D8JIKbW4trR0gz/YYNN2Q54cOEK3WLCLYVDI3l6CAzPnmsAT&#10;4zXiRIyCGJAViaLAsuA8r0/bLrg+WgzBREDSPrGNqemby8tLDhEAbNfv7e3luWn65uzqvLFhfLC/&#10;mN/99m/+Dj578c6Xv3j8+OTxe2cPHrw2KcrVxfnpkw9TV336rdd/8us/9W/Otv/q//6Ds/Nqvjv6&#10;17/zR689PHh49OD89IIlCA1SUpHr+XRsBNXb9fLiDHpC7Lu6V0oJIRERDAdJl2dN3WylAD3OEqWu&#10;6pBpPJ781buPT44vzi/WnXVGlzozNvgQHDAyQ+AIKSInpUWZGWPMvaOZUTIrZR9t33XMLITSUmkB&#10;xujEod5WzAkklPNCKuWF9n3b2tRF7zhGYOAEIbRN+zfumlfnMCIikniTWTp8Mm8LHt6EL982uXwT&#10;t3CzN0WlzCA39N4n5sHnXhlNIAEgpeG9TkNo9S3wAIkxMiZQQmQqy6UOzmmphBBu+GtJudBvtvXy&#10;aoUoCqMJ03Sk57NRXihSIhtPtvZi3bZ12yGKzqVMaCWlbWxrew/BSENGAhFzTBFErlJKru8BIMvU&#10;Yjpb5KPFeLZcNeu6vVqvYkrlZMJAfWTvu0LLlFLXu8hyNpnmedGNR0SEDNvtFpG9j86FLKMY42Ri&#10;Rtne0UE2Ho8P9nbPTp89f9YIRSjhYn21bjYOgyyKYj4TRp+8fFldHj8c7WUmCqm11Mvl+uL8quv9&#10;dDJ/7cGjtm0ns3Hf95erq+XFerOtU0oCR7PZbDHfv1ou63q92V7WOyPn7dHrD2oHV7UTxChLKbL5&#10;bNff573JjnPOuq4cjfYP9mKMl5fnbdtenq2lVlVVMYRiXBijGWLd1hEBBAX2l1fLuu2ePjttmvbZ&#10;0xfIkGljlMqMMDpPHJ31yHCtc/o42DbCDX9BCEV6uGmklAkkjsa5b5u333x4cSmUSF1nXUx6NGrb&#10;VkpJcO1JhISk1EA3997d3hu3Xe+tPPFWUDzUMCIahgkiRClQXJOkAFEpFVIyxkwmk7Isq5W9IU++&#10;MszdvBC6TusdwAOBiAN2NTz1sBsb2OkoxO3ogsSAPiUXU+eCtcmmKCoRNlWdQiSi5MOgHgshjFRZ&#10;FJnWajIdKRKVs8tVdXx23qeUDMx299588ObT5++fnV3E0E7GarqzCKF2vvWxz/VoXu4yG+9W0/mU&#10;pLhz916M2LW9c05Ic7VajzCN8rLrur53iLxcXpQjI20fAJ2ReQJmhJQYGYaIJ4GIdO0ONRQwIgLg&#10;lNjHGFL0ITiOIUUfo4uBEcTNxC1JKKWEHrAbSKBNlovMuBC2dbNcLiF2goutX61nq+fPnwfg0WSc&#10;aVOYrDQZxJCCY+ayLIrxCHONeY5GbZ9tTGFaV5syMwolQWm04ATMxDCkSzNCAB4WewkTY5IkjJAS&#10;BQISSm1yHJqdm0GemYeXzwgxpciJEJVSUghkAOaBqTg8+ICM0XW69nVvFUJw3llrh1SClJIguK1h&#10;ADB0uN7b68MERCZTeUFa2wjW90SgtXS9b61NKRhjlFLr1Waz2WRZhomtd86588uLk5OT+OLl/M6R&#10;yGRz/OLRZz/z/KNnm9pGRaosKdNvf/Fz4zz71//y/yTbfPZzn/rw+VNTvnX//ucePSqadnN28eHp&#10;8fb4oz/DJL3vnes5+UmREwSMAYXY21vYTRp8pCbTUZ7nMca2bZt2e3J+cv/+0XQ26prW9r7MRttN&#10;+8F33v3e+y+61ve9R1CMA5soILEkCTFETpyiMrSYjXd3F9PpOC8iIjB46x0iGGWMMUqZLJPBu+XJ&#10;FXK89/De7p09jt2m2Z7XV53zVdf20adrgA45pfF4fAuwvFp+rLU3AO/1nJQ4IaL17rZ68Stfr7Lq&#10;CT+OyQBIRCSFFEJwjMwcU6QYbe+G3g4Rhbz+AUSMzhOSUEIgKUaDQgBCSkZpQk4+xMgJKIS03lQv&#10;T86321oarYiZg9F5kaksU6NRlo8ysVWMCCQQBRNFQAkUAscYWcLwL0FMkSGhyTPvQvDMKbFjdsFC&#10;X9Pm6bOz1WZ9eXVl8myfQWjR+h4Rt1fbyWiWlcVmWX/0wQd93wul7h4dzkcT722WZe+9917ikGXa&#10;uX69vnp4b/e9H/1wNpvcOfyayeji6iLPkOYTa50PoWq6e4/eWBQTo3V48ZQE2b65uvSNDeP14uLi&#10;gkNICJPZ9MlHj7d1dXBwYLLCd7Fqmq5psyzz3gmi8WiUYlQKheY7d3cQQYhp35+s1y5FV1VMIJhh&#10;lC92D/OmSZu1R6qZtcnE/kFGVLz+4OFqs9lsVyH2iaU0WVEUJDECZ6Yostx2brOqldyklGzf2KYD&#10;SIAJKSkpQuDgKc9L2ze3fQzfGCZ47wOnzBhtMmAagOg8M7P5aKTM/aNdTtumqa3zQggQZIMf5xkP&#10;zOgbjHqoFq1vbiRG/rZS6mu5WHyVGTvk8SIRECKQlBKFSAiMIJCccxyv7fCJaFDLDRjDgDXevgS8&#10;vugSw/W+49Xu7fbAD7BTutnv+tBxW1lrBUWlvNYSgggsEgdgBCRESoiQOCZODJu6avuGY1xe6e1q&#10;myKGyOP5zs7exJQUoVnVJ49ffF+mzLX10dH8rU+/FWLe1OuutjFxYoxMNvLOjiFFPjKCBpYppRBd&#10;3Xbb1emkmDZNNZ5NtZZVvb734BOy6+x4kafA6VY7zCwQBaJAAmIScFvAiPA6HkVcEwUTXIeqpJQY&#10;IVcqpQSJiUEKoYaMlpSIwBiT57kPIaaUEsuIYNN4byKVYqAIKSbore+rrt009w8XwfrobUqAhDHG&#10;rtm6BqSRk73JfrGvjRxlJlo7LUvwHydLAkAEHuw5+uijRIiJBA1zGEUCQUqbFGIKEQAEEiIGjgkA&#10;hRi2aAlgiFNFREwMiV0MkVMazJYBAJEQxU0Ng0EzEsIwmIcQbs/roMkHgMGn38cQUkrICUGTMirD&#10;KNqua5sqpjAszxCT0UoJmSJ4H2OCxGh7C4xAom37EJIUed24ZnNp2/h3vvbzRo6qpr5aXh4dPPja&#10;V7/63ocfbDarT//YFy5ePPnTd7+3My5X6+q1195a7B69/8G7k6nZ3zWnz5+43re9ESRW66USpPXg&#10;ZRiUJMveuy4GMgbyTGqFnBEhFeXuZFwUWa6lCZ7r2j1+cv7ee082bUCUUuV8Q+giAbk23nkGJowy&#10;E5NRPl+UuzuTyXTkuy0jJCFICGNMpjIMInbhZLWSJPomBusAl6um8zJ6iledDym6mACFFCSQMCbm&#10;NGCGr5Sc6/9n2W0GPAJgGt46gIHC+ipyOLSitzPc7YLz5uG8JKEyNRzd1tvoXex79sMTJUSkeI20&#10;IyJEkFIKoZQyBoVMkEKyzu8uJoNF5JA9ttl2p+fL45MLF5KUydmOyBtZ5pnMcj2alsF7Tf8vXW/W&#10;ZEmaXIe5+7fFcve8mVl7793gzAAzgFEACQqS0cQ3PdFE06t+mn6A9ANkepJkMoADygiKA8x0z3RX&#10;dW1Zldtd40bEt7nrIW5mVYPQfcrKrLyZGRGfL+ccPy6jwmm6s+dLIAlyyDkxOCSjgCRyRgEFtG06&#10;YAQ2FshRoVjlEHuEzODKenlmyKpEfL3ZNG1TlOXIlqBoMp3VbtK3vg/eVeXy7KTd7HLORDpnMcbm&#10;LMYYlvzk6fx2VbhCcm5cCV9/87nS4L2vDq0qDTg9nS04RBY5Wy4WTx7e/uGFQOTs65H1sarKcr9d&#10;ZUiPn5yrd+iMrcvKGFPVxbbZGqMw27pUMXZVZbWdLE4nZw+XxhKpcjyazaaL0McQwqFpAKCq6kPX&#10;k6ayopja7SZYq+ez2YMHZ5KrxUnZdJOB3UgptL1oZzVS4D75fGh813Xj8Xg0LsoCRRultSZEYULh&#10;HH3fRZ/wjsy+D+vHGpSzwoFMOj45VkFRmD6Ft5evrq4ujVVFUTBzDnFc1SD39psCd7DW0NYPD0xK&#10;P+nDEDGndJ/D5M6JXwgRAIlIq/vyC7XKOWuy1tr7TSCDPPuYnO7YlWMQhqOrId6h7vJTQm74ewdw&#10;cUAsECWzTylpnY0FpRSISpGG+aWh7oPMIkKAAsiWlFJJOIfctz2SdeXotJx89uVjMmm9vX3/7oU1&#10;8Y//6I+Tb2YTR7mrDEhhNreb9xdXfe+RAuk+sHz+2TdnZw/bJm/W7X6/Z+bRaBJ9f3p6um32j548&#10;nM9n79+9nk7Huh7NEFLGwHc7Z+9jAQGC+thvcKhgZdjFjIiCICyCMNQIw7eo4R8CkHKSPPgUgAla&#10;EQD0fZ+MtmgKox2SD5yidJGzQh7OJUBm2q03HFPyiVMOAK2kbfSH6J12IvJw+pBJbFEQ6lKXTbNW&#10;x16bUBEiMhyxQRFmZDXcM1YAQqTIaI4JRTSSIgBCSQIApFWKfiivjhPmgCI8+JslZqA7PkwGrPWj&#10;tVIsdw8rMzOpD2TYPUQQY2S8W9IBaFBZZUkod7FvO8gpp6QYrC0no3pU1oZ0FqXI5YRN0xdFgWB6&#10;H7Qp1zeH2MTzTz/r2u3f/M2vXQbnHO+7q9Uf/o/tZtt1p4/PfecPbX+73e3WG3syufnxd/rNW224&#10;LMSV/Ks/+7oy5e9f/NC3h2a1khwrW5DVPvWB+dHjs6bZtW3rfXu76o1RRVGMxubhg/PB3NnoYrPf&#10;//YfXrx8eRm8IW0QFQiCIHOiYacKYEpRKywqO6mL2Xw8m9bacMqtUkaIlVamsnVdazG71X59u73Z&#10;rcbluCSr0b672Nx+/70emwefP0ZnEVHhkddSAiQISGLtx6jgx8nsGAIAh4d6OMzKmfuYwghCiFqp&#10;uz1+WSTnNOCCw7tZ/ZNdr0NpQloVxonIgCWyZGAe5oZQm5BTaFMIYWQLUKYkRQoLYxERWFAoBr/f&#10;H/b7Qx+iUsXw/qW1p4vFdFIrkJTSevMuxVBqslQoMiiq33dt23Rdl1JSZJVVooEzp8QoeGiD0xZE&#10;ccJ+H6RLVnOui7OHD4AwQc7E27Z5v7nZtftE3Oyad+F6ZOqRG0sG0gpR1uvbSltXmBjjJ598aow2&#10;Fom4KM3JmXn0dKS1vlm93O53VT0iUje3q+loEg2xgf3+YFMO1M+nk/OT+bPaNb1/8+5mPLGbXZ7O&#10;irKYjUbV1Y+vNttNjHG92QHAeFadzMdVVdbFWCmjKDHQ1fWlT/7i8o0r7c9+9ovFsqzrzzmmvuvW&#10;6/VuvfO+9z3VdV3XkxA8cEIhhbp0VR+6qmbj7MHDZpdW233Ys9b6bLpsvfc+Hg4dIo4rV5haIbn5&#10;iYAXaAWi1iURhRC6LmrzAXCTOyGG9z6DePJZBn5KIkeTYmavnTTdWjk01llTRJV82y0Wi+1+cw/2&#10;0EdKCu89KLjnw4YYMhBRQ111z8ve07d8x8czSB4WdggpRc46a+2AlPR9P4Qv4WMOOzZ5wvgBcof7&#10;83JPAOORLdNDM9dGP8yMO6WEQZDxaIHIIsIZcmbJgAAImCNLyow5pRQog3OGyBqrlAqBOx8A1fam&#10;B+NXm13fx5Pp/JPHj9vd7Xhs3rx+bh3FnNrd4XBo2z7ZkkpbXly++vqP/plRqrna7Zpmt9/5cPCx&#10;H5ejuhyZwoQcM8bZfFJXpV4uT7lfpy7cH/shDOBgYXgM0R9K3eEkD+6oMcaYY+J0n8xziJoGYIVQ&#10;QBESoDakynpSV1brGGPCTKAKrSypyXjqyrKs6l6yKAVAyqJT1lpmJMXQZ04x+uRDCpnzXg4pJbyl&#10;btespiczU5rTRynIEQJGRjUY2wsqEsTBfVLB0UD/eBeVTsHfUVaDOT4IAhENzRYRoVbH/z/YScgw&#10;zfaPhZr3V+je3Xh44IZPDonw/iQws9Y65QzpSL04pbUQRFEgiTkGj5kNOWSJIcQQuq4XIq2N0qau&#10;Rkbbrr0NIRSuBk0pSvBpF3d/9PBZ8N28LE9PFqP5/OqwX12v/uPVVbNdxXbnEK9v/+O/+7f/U+/h&#10;1csfALvV5np1fXj1/MV48XQxno7H4/16tV6vSKMqdDke9YcWQIwdtqh7Utq6ejYfe985Z4Lnly9f&#10;//67l69ernwP1tSZoki+Q9cQYYDakyLlXDGZjE5PpvPFpHAIzMG38/okYWaSwYsLE/ZdWN9uxvOT&#10;0HrhWBU1sVmvDtxJfbZQmZNwliQihGBIOVQEuB9GcH5aZ8GdGykA3OsSh8977wd6457EHl6j0WjA&#10;cO63Hg9vZS0BS0qp7/tBi2uMKaqS4vAkaBFBAryTPvksbdu2bXvIEstKjaZV5YrCKqVQQBAG2wKf&#10;Igs6W0TRSoE1ajYdnZ8tx5M65bDfb2+ubpSxpI0iY7SSTD6nvmn7LiROGh0ZJEIevIMZyroyquh9&#10;u9vtNpe3HFunZTobffknpynnLImcsoV1lbPRucpNZrPQhpmdUsZ3b9+HEKbLmXH6Zn/Y7ZrNunn6&#10;9BkijicFYCzKCeft6vZ1NR65VL59+zYlsKZUyqR27TWIM+/evj2tK0lxNKt3fv8XP/uyHFUJxFbV&#10;Dy+apjW+70jlX/3qT7yPgO7Fi5dvLt4yxsm0dE7frN6VRW1sqW11cfFm3x6ypPl8eno+WczmD04X&#10;1hiOvF1vXr58+fb1G6MnhA5ELBES5BiaXbx6u56fq91+s1rv953vfPaRUTtSJnWh2bW7bdN1viwd&#10;nM4wB4nemEnKMSYGoKK0iLQvuhSx9/v7ow13C8BCCMqaYeYURJFCBs45htA/fHKuUGtU21Wz3+yB&#10;xftOJvFD3UM0xEW4UycyHlcH4wfBxUCyfng+7+PtPULGADTY7N4lueE39N43iG3bxhgJWQ3YAwt+&#10;tMdu+M/D8BbduQ0cldIxGnMs73IIh/bQNE0XPGogcERECkgBEaHW1hpsBUW00lppMDZTVkiJFBmx&#10;xmgGo7QioxRozUj24u2alE+QiqJezM9jH26vV4U6KSj3bdu0h7aJOUoM3Kd+18XPn5nt9vbFD7/7&#10;/vfv5rMH0+mUmXe7Lau0Xq/rWfXixQ/b3eTJgwfOOV0VJ7dtJL0TGYJEAs4IKhIiwZiV1qSUIVJI&#10;irSShCH5POyMJ7SuzjEe4j4zWmWVFUBkFOSMIihIpABBo55Np75rMfVMRltsfDd/8MgtF/Vs/ukn&#10;X8fMkpMkjxxJeDKari5vfM8IFoRFTEI+pCRRTqaLdEglFg/nZ6+///6rZ5+ubq44B85CREbpBBJ8&#10;Cj4xU2IwkSdGOeA+H1RRjSY1WYfNbd9tCcSYMufMiFao7/oYISdU1hljUNgpcCBht98eGtGUUbz3&#10;idnegQwKyh5UQPSIkXPqu5R9pmTQFVVpjAERLSgp9ftDbPumCdohWxYxRX2izazvw2F37Tl1vlWI&#10;Arnve3d6spjOb25uoAuj5WyzuyUK80rnbh84xlIHnzGI2hy2v/9dtPQG9ieLz3pfNqNtu98DwEQn&#10;7z2otIe8P7Slmv79r/9350zT7r/46ovR6PTXf/u3b2+Cu7nczw7n59OyLm5u98lLRbO8w1ntSLkU&#10;qOuEGQpbSpCbi810gc3eX17u37zbvL/uPetssaeM4EGIs2JGRBRgEiSkk4kZj6uHD5bL5ZKAd7td&#10;9EFruuXL6XR+MpsXrkopbfe7rt+LZlVy6WxhCk1qcTL7q2/+PGFc7W61qwUhic6SEMUgYUo557Is&#10;/1HjdRc19JCNEAlhsHZBRMwEQ5N9L8YZQsawzg2AlVLGKKWHL2UZ7OALi4WjpFDSsPOE0ofqVaFC&#10;pGHbpXG2DCyZuY8qA2pRFRpnbFH57sA5kiYy1Kd4iLFXaI1bry4fLMqnT5YCoY2pGI3fd/1V0NxG&#10;SJ0mNalGjgrfYmz1u91mejYuRmVKgZQqlCOlmCTHpMAzxl/92Z/8y3/+L57//vu//r/+WuliXPLy&#10;ZOJ9d3W9a7cBD0oCx/JgZMLE1VhPRvNf/ekvvv3tH9ZXK78OEdgV1bNPlqvVpqqK5v3m7Hy+3e/e&#10;r2V68mW32uYE3ZW829xW81mT/Bfjh3/0ydfNfvuLP3ny27//+/l4gV0uMv3+xasQ8m7bjkcL7HHz&#10;bgPAJ/X8D1dvrRl/9skny1xOH3717t3rbbff9ofD7nI2O0lZnz94+uzzX1zdrEaTcYyxrJ0ptSqR&#10;tFrvt98+f359tRlNH7oCfEpI1MWkkZ1i9htHxWavmo4zOGUtp65td5wDm7w8HY9HRTmnZr0NfTj0&#10;W9tqFnFlG7seQUN07QZCBiGdqFuMlpmjxAQqApBEwWis6FLp2/VGW2esMaUrqrH3h6qceSoRsWka&#10;D2mXe7G0XD5o2i6IyiiggYzWhAypxlQpAxNUWvfZAwIS+hxHZRlttNqI8k27DWmvCXPGqp4BkKZx&#10;c9ifPz6rnb1d3xqSSVXmGEuq/c4vHp0sp8vDfh/aEHpfOk059TEErUfWKWtVExL3YkmiFiICTaQY&#10;JKaUOKICQ9kaAsKMZJylvs0cLLGyI84RITrlCqqUmCAQoBWOhdM55xAjI4uSKBkMlFoLMyuVnGop&#10;iBVnhCioUjdNzBFSpu2h+YcX35dl/a5DIiW21lkXRbOY+MVEE1UgaJNc/nA90zbcvi1nriJ68sW5&#10;96tf/ezP1pvr3brJPuUgGdXfffsHHdImxJtCDfuQAAUGj21CbY7yckICEEZGycCcB5X4ABP3h7ZN&#10;UVIGxJxzFlKAIpgF6LjDVkRkUo+0MQE4CQugIGhjdVEYV7iymi1OGFBywpwVJEWSN7cZBBGP67rl&#10;jnhERERjrWYWkZOTk3sF0T8KZHed+IeZLvxIhyaZ6aP5ift3PiJORINeYyhMQk4fN2GIx65umBw6&#10;dvo/rZ7ozkD2fqxkoMruaFW4RyqG7bp3zRyQUlaZwU8v3y2Glnt90eClzszSzadnitXi5HxUYjWq&#10;urRpfYT1T4C1YUvsZDIp9Szsm+e/ff323cX166unTz/hA3169vVoWqbYKiV1YQVHbe+1zUqn0bje&#10;rG76vhuNqtFoxElCyKKw2bfX1/s3F9fv32/2bWZRZCwS9l02RhfGMnNOCSmXzhaF/uzZo4H2EOQM&#10;bGtra621ZkzGIHNKuVfazOZja81iMd/13iqtUPd9nyXVs9lisZidz1++f5+EI7AgE5GQKNKEKGTg&#10;n3oRHU0EPs5hABDzsTTGO1nHcNfqumbmo4JDk9JHyiH3QTJHpchoIhquJyLa8h6TZBFJdyhy6vt2&#10;e/B7bxJYwEGnOuATAxgVfFpttpvt7tB3KSWUXhMN6+4GVZgyGoJugxdmjpES94cOIzardn2788Gn&#10;UCBA6YqicJTQ+67ZtjAxSiC2/Yvn34em3d1utaZPnz7ZrHeErBTGkF++ePMf/tN/Si7+/M++2fm9&#10;Qr1eb1/84eXb+anVbrFYvH93pZWeTGbL5dlnnyGgtO1OGyHF48Jseu/3++Xs5Odff/G5fA6FefX+&#10;Yl7WXd6v9leA4/lZ/ezx49PFYjQa/cPlj+u370KS33///PT0dLfbKS2/+e1vytloPFrMJucx5rqu&#10;P//8c2NBG7l4/YOwAnIpRNLmi0+e1aNqNKmzf/1keb5czK6vb/OhK0A5gXa15mk1MF673a6wajEt&#10;ldGMVBRVSBKiSIpKqaoqEjIAr7ZbyFwoM5nPus77FDfbrbbG1iVZAyFFzty2IYTQ9ZByl3rmJJCU&#10;Qq0tKVNUWphu+6ZHTRn9ZjfKxYzGpCiF/h7HPj4HOQ/a9Nu2YxBQYJzVWhVa0cBTICURkKwADWmn&#10;tCOtAXPXYU4a0ADREIsENGAO8WMYTO5mOQDZOTcejyaTCYHs63q7tUTAOR3HGdUHEk4+or6OlSaz&#10;ZL7XRtKdzbxzrqoqFI7pH1sp/SS43sVDuOOYh+ug78QEA2WYc04xMWTUlCUcuiyCSbKyiput1tpa&#10;d3q2AEA48pNWO17d3JLgH//pz89OH6y3u9vba2fw6vq9SN7vdiezeWWL09ny7/7u73RZ5SmbsGdE&#10;0UgZlVJilHLWOusgByFBGLbRssBAOR7Fdczctq1PCY0urANChGNnjABDjBdAJrJVxaRilq7zbCRm&#10;Mdbp0mVQpK2rZwCQ87AxMhPm3dU7EUFFiSXIIHoUFAgxeu+VdSJyOBxOT06apokxEn64xHwXUO4v&#10;8f1VHgrwIT2IDEQpyJC/AIFwmLo4+pcrJSIxpxCjILAI40ejSHgc5rh/pI7G+XdI1CDoGOYWB0I4&#10;hEBEIllANBmjLSKmFMPdbAAzK8SiKLTWg0JEKTW8px4ASZYhI4IcqpF7/3zHUlT1ZDytY+qLsjhs&#10;+3s0DPG4vMdaK22rRZbjcepPcpvefP9+te6n00VCtIqTxa4LIbbWQFErRL56/1Zrmi/GgwdxEFYa&#10;AfTL799d3WwuLjbbbSdojCMAzpwBtAKFBJAZMBaWFiej+WIynUyQiBT32dtC17OxsSQIfrsTSF3f&#10;ZLaT8XQ+nz54cMbM3333MsacQgagEMK7q8sxjycnE6MMCYMkRkUDdgeIoNM/ZVd2l8boeK9gSFfI&#10;zPd8ONwp6Yfz3B/aIYchohpcmUREZFTVA4/FMTFCTimmBACHrv1Qphh939j5LqYuZ5UMErI0u62i&#10;DJJOHj9GxBR513Xr7b5te2ZWSkkIdekmo8pabQtnnE0gbfDstEZyUFhBw6QCGnGOCmm3zjnIENsh&#10;0mmlVFm665tbGo/HVTmrpyhZOPXt/tvf/faXf/GLrvXe980uGbQnk7OInepRW3NztSpdD4y3N2vJ&#10;UNpyvVqPT+rbm6s3r14XRVUU9ux8WbpyNK61ZEPZajQajDWzejQ5OzlZTt+8etmlphib2fn8VJ/E&#10;vvvh3Yv9Zvuzv/irR4++fPv23Zdf0vX19bNPP7m6vqjHlU+RU3775s3F2ysRIJKUe5ZYlmV76J88&#10;fApAi9l8XOgff/hd9N2/+suf16Y0rBb15LO/+Ev9L8z/+59+++tf/4c/vHqNSgOR73zpRmU9JYhN&#10;THp/CDGFkLquCzkBSEqhaVptihwTa66ME5Jn9gd9AAAgAElEQVS+71nDbFwEiYAZMHPKkFhiwpws&#10;QAAGAiKNWqO2iEqYOMk6EZWjyjiBnSlGpnCFdZJ5CDIfJEJ3flebrsk5M4npjXWmsmZ45CAzp5CA&#10;FZFBVRAZQZ0ScGcUVNp4U6JkAS6INCrI7IzVhu4r5pgZBUIIVWmdc865XmsiEOAQkuIMdxjmsUhn&#10;Gfxmj2P5RCzCQ9RKie5Mro+o5/Ax0OBHDPghin6cvT5OYPef0Vo756y1zDzwTSISYgREpU3k2IdD&#10;zowWai6IvbBYW9Z1nbMcms6nIJRSzNtmlft0Ml8YS9ZS47v5Ynz1/gpRfvftf/7yi0+cs3/8zc+7&#10;1V7frm84tzFmAcgCQ/7UWpMyoChmlkH4MCSIzEMWSXzcxdy2bYipmo4NKWaWLIgo9KG/UaSISLki&#10;5BxC7JteRsgMSlttSiQrR4YeSZEiBdmnyMMmLSHkfHTgHSShMkzqaJNzbprm88ePby6vcs6kP9B1&#10;P2mJ7tZGD3d0WPuSc84hDivKhu9iBIEjWQqEWutCG4WELDHGPvgMd9PTg6oHadhbdl98DSnnw6a4&#10;Oz7MGAMAw71kZtI6CQKQtZW1BQDH5EPoQgg5Z0nZWjPksOhDSkkp5WMUkXusXGSonFDTeLttSnVS&#10;VudVpTbbt6PKcMABuL+fwGdm59y22U+n46dfffbsq69Go2XO5Ysf3vsetpubUak18kF6RbBYTJVR&#10;6/V6t1p/8cUXy+Wi832KUJbVNvqLi8sfXlwfDl3XCarSGkNaRfYpeadqEYm+B0ylU7N5fbqczmaT&#10;/WZvC6Od1kaVk2p5fuJqlzl6Z/ruuMF2uGsDL33Yt/v9PiUejUbGuKvbi6vt1bk/d66QLJo06WHz&#10;eko5K5RBJftPvT7M9wwDMUND/3G1eC88A4B83GZ3nCYcFGQiIinruyokxuiHrV1EaBQSCWLkHEOG&#10;4If3DPvY7A6QeDQaj8tSK5nOqtOzk+GrkaXt+n0XfEgAoAlBeFKPxnVVWDcMhu/afnvY732nEEul&#10;tSmccVopnYwBu8q9Qsp96pGzD4UyBm1RFLUvDGJlXemMM/qLz55+88WnMcb3F5eAufdt6NViev7f&#10;/svPIrQ+7ZsuQBaj7HK5TDGCUF3UWuu3ly8fPHhwcnJS1/WrV68uLt5orR88OHv2579KHKtx5bRb&#10;bTdXN2/N4fbd9fWomjb71redqJtxPWr3jTFG7Gi97aeTecrmwYMHq02zPHuQJJWV2dzsYszCjJJB&#10;ZFTVXZ+8j4emA8C2bfu2e//mZeG0s/To0XnrfR/DyIw0ukPoN+vri+v3B98uF6eAysfQti2BsbZg&#10;gT5zkZK1tqqoizEBKpIIKefchogCseu9j5pQNGWSCFn6HkQoZcXilLK6sEoH732ISpk7WZYjUsGn&#10;mHx1clY4dzKZIcez2ZjjXmMoiyMYMOi2cs72blpZFEVOMccInCWjsNVGk0p9F3IIkLW2SlulNKaY&#10;W7KIti5G1nrrcs4IXGprkFBr0spqkzllkMTAGbTWOUUkAeSYQgj9USKePDMw3pdxQAPoLSx3gg4i&#10;SjGmlHKIOabC2g92DTkPmAGBABB+pFyj44TZTzLZP0pjQ9HsnAshDBdERPrsicgIsEiSiCiAkaWz&#10;BogSUmIMh657c/m+bXtrLaiUQmq3+5TCzer65OS0KI02rqvRGHr04OE3X35ltCq1s2L0u/crZRL7&#10;rJQCMxxsigB9iswszJZA3+VyYE4ZUgYYNF04jFNliFl0yillEb7/cwG11mgIBXKWdtc3u2a3aeSU&#10;Yx9TwV0flAvBx7btgLCwrnQFsQrQ3e+ojcAReFjaASJDWzNc1pTSYN6jtZZhWv0jlpKZBQAJtVLD&#10;83Sfw3xKOSVg0frOfRjhuCkRBBGt0kZpg8Q5xRj7GBiEAbIA3Bk/KKXsMPz7UR825LD7WuaoSEw8&#10;YEr3DzoqY42zthAZtha1918d3M211rHr7/7MAACDZml4f2a2NFc4rys9qU7Ozh8bs72+/O5QgtHl&#10;cZ/1nQhqQKjM05GQ7LkNMZv59OHTz7IdX13vl/Rsv31P0oxGVWmjIm73h8MmfPL08bguU0qSwblS&#10;oLi6vvzNb35/s/bCCGiNQbzfHoSIIJwTKR7Xbr6YzGejsnSco489OTRKa2erqhpPp+NpzQgJ68Ph&#10;cHuz2mw269VuvWpCCF3Xxai0tkQ6ZalGoyUut/0udL7dtlkYnXJ1ZazOWThnvKOm/8vX0OXcg8NH&#10;IFYkc75vUj8+e1YPz9WAL/NxKAfRt51zzpAKOUUfck5ktFKq6ft7Yvy+8yaiw74PPlakq6qaTSZG&#10;5dGoHJWFb9qu6/Ztu963m/2h8T6ERKQccl2aqrDaEGoMMW4Pzb7rj6EkcxDyhDGgb3x/COv1bVUX&#10;qEdGWc65w5wxGWMenJ0RkUJ6//7d1eVlVbiHZ+fW2tFoakuj7XnXYXdA0lWpyxD18sQuZyfM3B3a&#10;vu8//+TT6XSKlD/97F8C8n6/ryv75NFZXY1FZDqd//DmBQDMHp5++umnwrg97Dsf8fn3aaMB2hC2&#10;3lsRiKlcnj2ezWZM9OLH19vt/vmLV1VV/Ppv/45UjtGPbCGC1rqz0/l0On369EnbNiH2lzeb1Wr9&#10;+tXLwrnKOSL+8ssvHjxc8qR8fXu9id1yMS/LusU4frT8yycPVbKb9e758+dXl++a7a5tp8aBVTqE&#10;oJGCj7ttu2kOyugIqe8k0G5cVLHrU/An82lRl4nzdr+ZjmeSGZkNUl2WtS2485Az9z4lblsPQmVZ&#10;lmU5dBWb/dYoRVlOptPRaHx5cWMtYwADcD81nFJyxh2rJaOFE2cZOBgZ1kUx55xiDAk4AyAZGsZo&#10;SEiBYW2QFCAAklJOaS2IWmtnAWTgI5Q2qJMpCpfAGJNSappd0zQ5R61J0EQfgI6t4aCzHeZZs4gm&#10;GuxkhlKec4bMpiru3RjuiQ+FgGQRcfAjVkrhYF78U0vCj9PYMTBaq7UeqvYjHkbIICF5YCTISCgc&#10;fN9YTqBV5hhCf+ibQ9f0vs9UGaSyLmPfR47r9booCsbBKkXlFGeTiTPFbDK6en+9XJzqJiTFKTSt&#10;MqSc1YYMKR9DC2SQtNMOkmYYbI8RIAJF0rawABBjnEwmJoSiKJTSwBJ3bbzrwIiIjUEHaGC/2cc2&#10;HLabm4ur+Ojz7e0uhSRZdLGek33x8gWRGo3q5XxcO805cRy8XCFwjsIDqTXYIcrdTAPR4GPNwkwI&#10;9+nkQx+GiPjBSoPudt4EHyTlIx82II/ASXJMiRGGb9GkUECYQ04hRjYiiPfyVkWkSRk9+OEdW7GP&#10;gUT7UV1zP7cxJBUQUqSdK7WyOecQu5S7odPKLPfjigMZJojHHb7W3hc1IjKfPk3BjCcLQu2qUlNI&#10;KWscDUPWQy6UO+WutbZHrApXjk13e3OxeinGBCzsWCqa+n47ruz5idmuX7969cpa/eTR04fnY++9&#10;b31iWq3Wr97evHh+sVq3MQuhRgBmyNEDitJgtE7BW6emo/rkdLKYjQvnvPf7/aEaD4P/ziod+ry9&#10;2cWejbPb91vv/aFJwWPOGoQkAzDPz0+++OxL33YvX/yYc15OT7TGgz+sr1YRkq6KMUjBpQCjABPJ&#10;3d6K/+JFd/DOUbt8f9jobrec3Jn6DGzZsexCHHLYkJNm02lRFEjEh4PcuSxGlma/G+rN+3rFKK21&#10;9hhLWxbKmGG4EDHH0HYHCsn3sWn7bdMdOh/zUMyyU1AaY412xlhrmxgPXRuFS21FyCDagdjLWRCM&#10;MZPJRGnEJOwFtShNpjRVVQ2WEIU11bh6Vj6eTqcnixki+rU/7LeurlQxbXfh9vItqWhN1oS3t7dt&#10;2zrn2qb5EZIxJoTw5vUL73tAfvjwYV2Ng+/Wq/3rlxd7WZ+dnckzVBfv3r17d3WzcmWxXm8KXlpb&#10;jmoYjSar1Wqz2e32fV2NtZPNZhc8e+8PbUi5n88nJ8tlv7olwtLa6XRa1cVsMgIOdelAq7Jy0feP&#10;Hj16eH6mDXz2+RMCft1s//Ddd22z++LLT589ebrftTnm6YN5ReMEUo6KorCkmIbVCEySY+xkv++2&#10;m2az75W2qrAg49JYre26udmvVwbBWqMMWa0cYlaYWQRYNJAljpgxF87ttofrq9um6cuins7GRNB1&#10;h5cXGxHZnJ52jx6cjOxqs16eTAJz13VVVd3DiazMcVQZh4o6I6IC1ESalCV1IATC4TFDEgIZXBdQ&#10;esgupRBjTsJuWPchGTISGk5BPBIprTWgQtJEOUa/2awO++aw3+bQkwJEYtZCJIpyzpAzp0wAJBAR&#10;+M68KuecY+KU8Y49GWpukbuaDIGPO4rvepiPOrCPW7H7D+5xSLxzGDgmNjAgwjlLyiCikSAlfziU&#10;Bq1WItLH0PmeEcgZY612xIKuqubjOTI2TRtymqtF3+btenVot98Cn5+eXV5eT0dz3fgdcUIY4mVA&#10;IQIhAYOoAE0uNIXh17RKO2OHS2qYAY6Hqs6slBJU2WZsj0EhZyZBIlRMWpTvQmrDYbvvNweJ2W/b&#10;2Pu+9TGnT6bLV89/iJkLa86Xs9P5dFhfy8yJYFibC4jAIinDHVdvnCuNa5pm6E6s+UBdfhCe3uWt&#10;Qdl8H8tSSpSyDHN5Q86THCGHnICQgAaPErhLh5EzI8HdvCHc8WEaKd8BlXKnDhhu5GBf9lOHjngf&#10;NLXWzpXDWGJKgTkxMxktd6E2xtj3fUppmFE3RhljJMlQ2iBiVYxXtzfFaNnsVuCWzoSiVLPZZH9o&#10;BgqNiAYAc3i36+vb+WK0XDwePz7NIuOauQSaVm9er5QJxkofms32Mqdmdnr+5Nlp7nxO0rbhZrX9&#10;4cd3z59f9D25cgxwEBBA5oyMQMAD0lAVOJlWy9P5bFoaY1IMOYkSM56OB34YiNpdd/1uNbSG6+vt&#10;sWNObIwry1LrqnDl7Gz54NmTbnd4//5yu143uz5AGJUujic+R7FklUVEzjC0Sin9/+Uwufe6hLvK&#10;kZnh6Gd4hxTcwbNWaaWUNkPmE8RhVFlZY4bbxMwK0CjNICGE5XzxMfAyTH8opfo+KgYkyEk0Ql2V&#10;9ciUpe26fc6567pD13eRYYAoEKeVHdVlYc1gy+K79uADgxxu1lop7Rxn7KLPXdZsbVl+c/7l4XDo&#10;+16haKWUQa0UIcxPTrqu2xx2HENZuQhx1zZK43I8z3vvSjs5PRstiqeJEIIPu7ff/hY5Flb96pe/&#10;UBpzzm3fn5+fry43Iqy0bLfb7Xa337UPH3zy+NHT/+V//Z8LVvti3FzvfvMPv23b9pe//NMvz59l&#10;cHU9vrm5mc8WKfvpdKyUGY1Gb68uHj5+TGR9H96/vxKkzc53nuPqlgia3e7Q7Lzv3r191ff9crls&#10;YluW9eNnD3e7/dW3l9PpmI2cnM5Mpmfnj9XDh9PppFltXr54lXzmPul6ur1dNd1OK3TGoCSJERmr&#10;umQwiCXq6VkkokK0FsaW3zpj2nKkmRfTmTWKIY/qWjMqVEFJSqn33ioNwEw4rep4iBAxdYkpYQKW&#10;7A/tNEcgVYQ+7LfZx5RSAtztdo79crm8Nx4cYnrOmYklDxZAoAAtKoOkAVkJCqKoQR7GzMCZGbQB&#10;BM45+xQF0BkNhMAgnBA4pQREYA0AtX2XsiBC1/VXV1fAEvq+cuZYQ5eFAgxAQ1DKMZrMDMJ0dCO6&#10;x6sAQOMHMgwR4d6kGDHnTCgid6Y2R8HKh0N3/8cOSUvflW73J2uIwDFGRFCETIiZDSpLyqICYKsH&#10;a+DofUycBSgLdIeeshTaGOPGs3l/6DGLMFVWq9l8NC6Wy8V0Mf/xzbvbi7daFewKCqAFURAzZ8iM&#10;wAnRAPUdAUCOCTJbY+qyctoAQLvdDr+oIlJq8GVXorWqxseBA84AoLVxxlljjbEckwFtSDntFFFO&#10;4tuuj32KIfTtrmk3OaZuB/F0Oqrd8YoJgzACIQ2KH2PsMDhcluW4rHPOxph70Q4iDoMQd2TYR6Ov&#10;HznK55yJ5U6fATy0+SA5Z1ak71Em/rhO/5DB7vpMJCL+aXkid/znkMDoTvk2QKP395tIKzKIxJxy&#10;zoDHpDs8Hzlnn+MwY2iV5mEVntYSQ75zoPG+W29WX3/zIEMaTVlziqlpu3IymQ2bbeEO3HDO1XX9&#10;DKZXNy9fftfMF9ViOXfQr3e7Zh+nJ191jWr2F7c3760KP//F5/P5vO82jiYEYbve/vD9y7fv18LK&#10;2SonYkpEQKSM0loUchbIKaXZvJovJvP52BrqDq33wVJVVWNX2qoqJ5Mpie7311cXN5v1VqNGbUQk&#10;hBB8AkDnnLUFIuaZHl+8xcgDVnx5eVGNij/68o9n3jftwUumUmeEvm/lqCG896f/yavr/H0TTAha&#10;65wlpeT56PN5D0oPrwHLRRKllAgPU8+I2B1aQQgh+BC01s6WIuK9jyGSAaU1kVLWAQxLX02tlWLS&#10;DE6p4630nJJXIj7Fzoem7b33AqgVEfBkNK7LonTGOq01xZz6vs/GSoi60JW2mlTIMcaojCurqpzW&#10;ROS0sdZqg953u2Zzc3NNhZ1Ox2VVgTgA3h2ayHGxmAHn6WzipqOma262O+emAv7i4sdS4cOH503T&#10;tN0OEYuiaA5bfh8fnjx7f/k2M9R1+eWXX97e7PqOX716/c8ef34yPa3F9H3ALmCb0vbQZ/3d5cvF&#10;fHl1dfX42Sdv37wrqurQdEqpq81uPJr8+X/1X8e0/R/+3f94dXU1nY2/++472i1i9ClHxLxZX+8U&#10;KqVm0+mf/fxPr69ut/s25tePnz3++p99/fb96//829/52/1oVD16sDx9/PSTZz//5dc/v3h90ffh&#10;jd9vduvV5nazWVVWj2qtK1RYxuiBoKpm4+mczFjEdjF7H//w8kXtiqePHk/rL87Pljerq4vLC98e&#10;SjMmrRSgz/kQeqO1FSSjDWhn7Xg0srpaLBanpycx9auVseGddSVY6w/t+vrq7du3N9ubH1//+Cd/&#10;+jN9t9f4vkgCAKNUGKhxJI2DGglQPtiRC0KSlEQhAzAabYgAkDMzKIWKlFLAiTLioC1iRoCY0+Fw&#10;6NBX4zKGvN/vOWXgVJiJUkqjgLaBhQR8Zk5JYsqSFQDcQe8DfMXMyAIfmWULwECLxBhBUc4IBEeH&#10;fBG5E15+nMPgn6LHPs5tSinugtVaacOSAJLTpjLOOZdCQzRYQEDMTKhRaSFsD12pC6VM1wdNpq60&#10;5cxJrFZI9rDegaKirJ9+9knTeq3yuF2nxdlRKxwjROCUOAImFCNNzjlzZmEfseXtcOaN2AHy0lpb&#10;qzrvY4xlWZaVtVqhZMCMoPqUdGGXpw+1WVxfX+5DXCxmIPF8OkJgTRhhqqNg19aaM7KFRCmkA1Qq&#10;lhYhJkreCrcppJiUlpDybGR1Rh3hi8+evXz+Q865KAqIeXA+CZlZVFYqkc0KDXcOtc6SAaWsotEQ&#10;4jiwFymKIhNtutazoNUpE1CRWh6fzbl0PoepthjgNvbeYCaTOXHOBKKtK61RhhImqKaCmIIP8SC5&#10;VySoNCqN2WpTKq3Ze9ntTNcDii+M032UgnWVbEGVjnEb+51JxNpxTIU147oKsVdMztaYnXfJeayR&#10;TJKmz7vIHgis64tlt//x/W/+z5//6tNf/nL5+x/3n37z6Vcnz1aHzcXFtq6q4FM5mb5vD4VTIKF6&#10;MP3v/sW/ffn8pbVJE//Db/6+tFOrp6p5d7h6s9m+ryucn81MrTP6cqIxV2+ev/nNb9+8vz70yYac&#10;GSMpRiwRBFiYW/ZRAcwmo8XsdHY2KYqidmVKAUBNJpOyLLz32EnTHRTH8Wg6m7pf/OxrBY5Ehyoj&#10;2MvrNXD/7NmZYdVcRwvTH9Yv/+Z/+/efPHlMzAXjf/9X/2ZaF999+61ypDnZqQ2am3Zbuqp2VbPe&#10;UmE+Pk735Uth7GBQf5yRyJmECmO5xxRTPa4FWAEabfb7rVLKOtN1B6UrZhl66O12CwBCmFKSlIf2&#10;jJIAQEFmoCePP3RQJ2dGAVeo0thSjBGsrSqdJhVT6rvO+Eirbb9tonWj6PvYdvWkWp6PjcPZ8mQ6&#10;m6z3Ta1GXz349O3lzSpkWzqdHbRZBzUqTT2ypvCFM4ZBSuucE0VNAKnF5Cpa6BEDJOKsGWrSNVjV&#10;xD3uyNqwa8XaqpJt2GzattVRFxxjlBFdt2sASNvEzLtw0JG7rg3JL5fLb3/39w9OHoyVXm9ulc5n&#10;Z0shJdp++dU3t7fXvd87y3/1r/7y8vL2fPm0afppuXTWTU4mMfrzRyfM8Pf/+f8OIW1Xbx49etzu&#10;F5g9kHz9x9/s+vVkNnq0f7S6WX/67PO//ev/58f3r+rJeL9v1ptd3/cXF++9j8a5eGh3bbv3fi/0&#10;/OaWjGZOiHj9+kWMsedGzawbj+3iZFaPS1fownPGkFOMO0i59XB9u7++WY/n0h82dVkYU7d9K4R1&#10;Pd7vu2puNZSgLWaUnPrQoQbjMgRja/v4i2cPnnzStK2xcmji6WK+85fPPv/KB22s/fHlH1TXffPw&#10;08P++vXffff07IldjORwIMTguzWnPcWQQSAZo4kkcjS2rupCUlau1B5UQC0IhQGjLWktCs14t+0g&#10;okOVM5NwH1unVFkWGQTLMmu92R+2h8ZarQjB+1lZGQhkEFFx6hExsGCpQ06N79roNamxdTZibvvA&#10;Ygobgo/IPoUgKRJXoxK1YhClNRizaw99DIIoCAbhsGu6lHnCaumU0SFGH3vEAYFSkij62B36tulC&#10;CMuz8aQoCqW6rusPDXNSigBYGxLknBNidoUZFdZphZJGbuz72HR9E2LkDCQ5R8mpiJpYEuWsGTWx&#10;AGcCgJAp+JRCbvdN+UUBJY0Wc60pU0k5H1e2ExnnjDFHgY2AFcgsKfNxzfvQ2ShQMUBKASBYmwbw&#10;CgpzelaPqlqhgGSlbQLFqOvxBFSFNC0L5jx78Oj08+6ZRtQK+0gPH51+1X4aOXZ967SqKqdBQlA5&#10;Sx+k7XMXObJERs5U1VYBhOiDoizJFabvY9M1Y+tIEaJIyjn7nKNABqKyKgtjDGqttHOFVZpj6Pv2&#10;qKqXrAAVSWL23ndtS1AMhv0DpjtUHTKs1paj1YcCvKdARNvMzBny4PAhqEBpdVS7KmvIZ2aOOQMi&#10;abXbd2BVWeCwYs23Xd/3IgI5AYFRylilNUFEZo7J95xTYrEojElYBElpIAM+LWfzJ7NiPppurzYT&#10;N/nzX/7zdNNd726n06mz1W7bHkWMOVtXKpNsIYuTUV0ra8J2O9JoNODlux+NxYfnS21y4ZxVJQj2&#10;bXrxhx9+fPn+dt2EkAU0EQkIKeBMmZMAG0RXFXVhlovZfD53lfW+2+28K8x8Ph2NamZOOVyvV9rp&#10;YlwVEoRyMbJ1NTJkvAJtx48/+ZwwWpMnbsSf2M1lV346+9u//fc/vPkxds18XAfgtzc33758nhUe&#10;Yl+dT8YPpyDUB4+MjD8ZDLxvjhGRY7ozu5Oh+OS710eVI3wMgwxjMQM2OJSi1lrUCgDuxY8fpUm6&#10;/4n3RMJQ0lVVYTP5/cGLmoyLonQ+YLPrW9/7EI6lK7J1uq4Kq6EqzaQqqqKIMSCR1jYuovR9VZTG&#10;GADFishiMpQhG4VQWkOESoWcek4dpwgcfBw0HRpEwYffzTmHSmeBtjncHJpt2/YpJ5S95AEYMGSU&#10;UkJ6OPw3/gAaI+IBc6tllfvc5oMW7uG3v//2v/nX/+bqdnX1w/dnZ+c/Pv9DVVW///43wmp1u52M&#10;l5989ujJk0cPH51fXV28vbwREavo5nrdHbbv38KmWHVdd7h89eL5d1DI08+flFX1/7H15rGWbll9&#10;2Fp7/KZzzj3nTjVXvVev3qt+/bqbBroZjTEdJ8IEMSQQY5MIOUGOZTn+IybKHySRLCEsYUvYIrIl&#10;ZIJiJ1hBIkrSeCCWlWZsaOgB3G+sV/OtuvM90zfsaa388Z176taDoyqp6t7vzHvvNf0G7/3Tp0+y&#10;XM0XU2utFkIrEb0jwCLPL1+5cnqYbW5uCiUf3X/8b//1b81mM2uysiy3hpPtS9tXdl6/fpmzXBsr&#10;qsKORoN6dpoALSnURVFMdDZ4JXJddx988AUgNmblBJYbS3mhhewlo4AZOTEzgtJKW4kg1EZWeNY+&#10;xsPjI6NRQMwyrc3gS3/wtffef1pU+XBg7t65sTGZvPGxu4MbxcbGxtPTw/l8XkiZSbXyAHkxK3pp&#10;pLTCrBHBudlK4oR9xxuYVu4Yq3NGCMEC+z8Xl7yAF/99eSuct5dSophAIvfS+QAxxtZ1bkHodT/j&#10;6JuN68LxRT8JgJm1Nkopn1LvBSpIr/i4DL2RZP9cUkpjFSKenZ2VZZnled9XVJTSymgG4Jxgi2sB&#10;FOJEFCi1KbhzEDUREDFKWL93RCRKPbNTJNZW57ndmmzW85lG0dVexdBKKYMzfYUoVyg+oMjeBZNZ&#10;TICJITIzr8RNpVRmRbRat7/694yyKweD0hpm1Cr3BLOlm8/n0nqfOtRgjdKZKQclIksBmlRZ5ZuT&#10;EQE3jUUGo2XyQWcbgslDZ6IKGBBIEfgUkZpMK4FsMxlThwqU1RpIGpQSmAETCw0mITEkJPYxkFcS&#10;JIBABg4p+uQ7LQUDQWJElowpUnJdaBttFDIoFFIIphSjTykAgEBkQABUAnsxLS2V1jopnbyPMYUQ&#10;Y0iYQGhplOl7iX2TqnFd6zqXQlKKWGuRlfmwKgZaSO+64LwWQiAqQKNkbrPcWJc8EcWUAEArm9lC&#10;aMPQ9YwvKU3O4s7dN5Wb37h8Y6fY+vV/9a+Pnh5vl5uhoswWbePquu5ZGsyklAABgP5/AgyLxVnT&#10;1tYWg9IMB6WrQ9OcNcvD7e3xxmigDeZ5brWdz5b7+4df+9reyXQ2nzsQspegREgAJED17HZt9UaV&#10;j4bl1mQ4GpU++c6FEGKWD/I8M1blOhVZNXlj2/lu2YGSwcfQOec4IMrNnett13SeTs/2j46e3Lpy&#10;7fru7XnbPPOnH//GT9y4enV6evjs6aOTrplN9JUrNgAAIABJREFUj7PJeDGv27BITWtdxYpdDCmQ&#10;kRpeMmx7gTNU53vy3O4NepHWi+OKiw2QPoZlWdbD/fsvLs9zoRQz96qmH2mSrM6Rl0drfWCIMTZN&#10;g1oCjKRUAMKHOF/Uded6ozrBXFq1tTHMtByV+bC0pVUcjFKqYJQCFAkJkhME9hGpg7joOs/hODRa&#10;69xmxhiXYk3OISUE17g+qRLiXPYKUQjRLGuTWZbStW0zndZ12wsxNNz1hxEJUHje4mZuosvyfOld&#10;u5xGJgUxYBpc2+VjvHT56tK1R7PZ85OT8c7Ot33Xd9/74D32ze1X7zAEa5Bx+fjpe50/efjo/tHB&#10;fDgcDgajrTu3hoPJYDD0Lk6n0688eb8aZuPdze3hMCE0yT/48KkQ6tnjRxvD0WQyKcuSmed1PZvN&#10;Ht5/d3vrFZsNmmV99Gx29rxOUbLixdHs8fIkyx8Iw3klN7ZKW6DJxWCjfOvmncQMqCSxtEYIqa3O&#10;BX3qE5+MzofgACAG72IKnQtNOxntCqkjcXS+86GNSURKRnEI8/p00aStnWuj0Wi8Mdx/9vjeBw9n&#10;x+3zvSmQlWCtzcqyIuBL166+9umbNcQnZwcS0EjFiXwKKSXCFSvxIzFsRfq8sHj6dRUprcfqfSat&#10;UMhz8yA6v3vvmyGEWCXWf1rkASDyObQNiAQxAwGHFFPbxuiEUwBAISLDWvcVEdP5Gl4leQKlVhmi&#10;1IqAUwghxcj9JuoByah7+r9RRDBfxH4ez+cUo9WmgJdAVefvmhkwpd6rK8JKIo6JkpRSSJRSoupB&#10;L6sEdDY/LnPrYxuTe3DvgKVqfFJIQQgWKGQvh4XEnJCTxGgUC0wgCCRj/4TISvUk0Ki0kEr2zp5d&#10;5xOFEJXAIreiKG0KSSpBQbTt9Oh4StLGGDmRErBcdkenC2RgSGVWdq1vlwERyUspJSgFLJaeAdAn&#10;kygCAzIhkyAm1w13dJENB3keKRKkLDd5oQujAYCAdTR2aEcxLdumaV1VVUNlc6lBSZlbrZXNSA5y&#10;TImZuxgkCwZOwIpRMUoGyaSAdZ+cJ2JmKUUfwAQKiaCkNFIZpaxUNfMqnfEBYsJEksEIaYVSKDCR&#10;8z46H2MkJgDIsyGqTKMwzDJGdg5iVBqYgSlCVNjDxkOI3lGKSmotjdaWCVPojaqZIGGo9SiXQly/&#10;fEM0/OEfvbs4XcYtHzdxOBwt5nVdtzs7O1luUJBSQhhzejTde3yyHJbxyiAF1XXN9HS+sWGsZYEp&#10;M2VmC9fR08dn77z/YP+ocy4SKyl6Y8DInCixYqVBGKNGVb6xUQ4GxuRSyJRSyCsrRF4UhTIwqZqd&#10;DZFlZcKNo8P9TLiNkcnywmYmqkm0O/NZ53xzeHTw6OnD2XRfIFsz0DYfVMPdS7vj7UnCsJV89K0p&#10;7LVXX10cLw5nh4tUC8TAEUAQcEKAP2u8zMxSm/OzA87PiHQxgMHLLfv11uqHl+c13AvE8MXLmFcn&#10;xzqMKaVWmRyn5XIpfUJMNssBwPvoHTc+zeq6844BiKIEqspiMiqrXA/KXElGCrkRUso2UFQqlYOU&#10;OHQhiBgTe0hBUAQ4XUx7DqmyBqWIKQVOBHxOX3zpjBBCjDZKbTISgoWs67ZOtXdtrGtStBIQOWdM&#10;9lihpvOTrc2YeodG3Hv+7IO374+q0T/52Z/5vz//6xs7O+88eDLa3Jku2sdf/NL1a1e+/s7bm+Mr&#10;Rmfe+729vdPT00uXLlmrN4aDtm2a5cI5X5XD0Wg8n8/n8+XdV29dvnHl+cnBwd7zhJyVxe1Xbw0G&#10;g0zJMrfz6emy6SZbm1cubW9ubgDA0qVFczKfLjC57fFIsJotlmeHp5e2d7quaeYLTrYoMmVLYYfF&#10;cOv5wVGvmIpKmXqmzvLAqes6WrRCCGXVqBoMB9VoWN24fBWIlqGVUqfIVpqlbEIIgJrQNN00LwfZ&#10;0FaD6vRkfnJ8dnhwfHR4KlIuhdnZnCzbxfxsdno2+/DRw8n40vOjQzUqjTFWGw7Jd11EllLSSvDs&#10;xQLjc3QrIkqx8maSCIIREV0MLoaQYk8OUdiXIYxS9NO09boViAp7D6ceQvjyTSAzU0yCoe859QrX&#10;KTJR8j5KWNFvlOhTn/MYllYFev9EvSyDzk2VF8aYNvjzC/oOBwgEpbW1ovc12d7ZKMtSKlXX9UX7&#10;jhDOrT4vLE8AFkp1FAkBpZBKSMAUKGFkZiWV1CskuZQSVUCCYmARcDwZCoXAZEAordUwrwgECtdj&#10;wYkoxpQ45YWWMqPU6/PLtVuaECwlC+GNPk8KEHuLgSLnTButFMXUtq2SmFghMRBGB4gaAShR8Ngs&#10;mfv4POBumabHLQB477W21qKPFKITCokoBqLEQEwpUYilsZkyhbGj0SiFiFIQMzJVVZGYQmIrhbE5&#10;M5+dzU5OTqrhaKSyTAqXYksxtLVMXBiVZ5UPQTqP3iVmEUMwOmRWKZMpqYXUPY1VgtEqCuETAgoG&#10;1gK1kBKFYkSG0LnQueRDn3/JxBmLjIVgIBc8QuwcExkhPVEkRtaxi/XpbG4PiyITvskgWqEkixAd&#10;dI46n0BQ13HwkgECSQkcfIgh+SAJEFKK3Wz59Kv7D27fvIoRfv8Lv7UB2ff/0Pc/fPr0qwdv51nl&#10;XIgx1vXCZkoJKMvcVpOzoxC9OjnoQhekaBBElpVXr2REJKQElNN5u/f0+L17e8/2li4pEqp30iJe&#10;90MYkjdaDotsvFENR7k1iCL51CklqqoyxmxuFK9fFXW9fLzfzB0cnNXHx/7G5fHrxQ1S9cPnR1sb&#10;T215sju41NWZMebatRuf/MQdJQkpDqv80aMns5OTd1JczqdVmQ+ryvuolNEmH402wyLN6pkwkOUG&#10;GIkIYV11vCC595VQv5h70al1/ruunM5Bw3Dxt2tWeK9/ysx0QT8ML+Dy0zmBlC7cYow6yxaLmSXc&#10;nUy2JxMlVVO7rovLzi2bNiRGFMBkFAwLOyhMVVVlniFDCl5JJVB2XQveA/Vu3yvLuoQgMpNnCnMT&#10;mTyTp9DXlyHF4Nygx1UqJUWPAzgXXNCKkRjAKjkZDZVSrQspEUXXHzEXNYEAoGVjAkyXbQu1tblh&#10;pQNtl8P/9Z//s4TqrY2N+w8e3bz1yvXr148PDufTs2F5ff/ZAhHni2kIIQQ+PW7feOPG177yO4Nq&#10;dOfOnaqqiqJExPfff79ruXFNVhRhP125fsMl1zTLXOtmPv/mb/rs4cnxydmTnhNxfHbMzJevXBlf&#10;yUqTqVcuvf7K7vHB6XS6bFrn4q16+jzLNpTMUJgIYtb5tjF1WxpcCODEgaJvo0O3SEyd95t6RAiJ&#10;adYsa9doZvSRfJz7WkqNiMFT2zrvCITW2m5PckCdiEKMBMlm+cbGhHw4OpkpJZQSWuLu7s61W1eX&#10;i/rDpx/O9NmVWzd6zQvpowK0SkkpObykbYbnpj8pJbigH79eij4EF/wKB9sT8HuENb5oJHIi6JEj&#10;iGINW7uQyQEAi5XxpoT+vOoVkzBSQkbCvi+1cvFVF0xi1021/lVFSghgEFngSlANAeXKpuO8WZoQ&#10;USoWgjc2JlrrsOoKEuAa3tKDUhAvqIcAAgk8l0AC1b8Sph4QzoIJiSBJUCBRa01EGmXnu82dS0qJ&#10;q9cv+S4hCYVkIXJyc6FJaJ1iDN4zs7LWZibGXtpARBau16EAICEGG4VBw8zEJFAYLbXWk43JoJpI&#10;rLxz7Twp622WjUabJhtZMeyRYDHGKzuXF63r36TO1ebW5pVLVynErnMsUEgtvCvkCtcXKRARAMUY&#10;fXDSL0TAetFsbm4SAAjVNI3v3EZVJiZPSUittNXSKBToObkuMnLSwIEgohaFMllllLZCSkIQUvoU&#10;EZGyiADWVJnJjBASUAD2pi1GYUrYLynd9xIBmYhjiiEk12pKlVY6yzyiVjIX6KaL0Dk0AnwEHyUB&#10;xNQln4GExF2YLpTIxqOhBjWqcquCjG0rpIJKqkwqqQ3mJWc9RZesEMxc5SbPMgTbds6dNS2H/aO9&#10;Bw8f7j/cq4+ms6MTLWWelXleAoiiKJbLeYhYDYw2SgrWWm6Otmdn86PDI6Paza1qd2urKDGlRCzm&#10;y+7R06N7954dHi4i2cSOAc9lLggRFQoAViIUmdkY5RujKi8kChICpJT5YFCVw1ynO1dlnufv7eGH&#10;zxYA9WkzzvPt4fCSwNG9h7P37h/lJd24sfHn38pf3cD9p21piquXL3Xd/HDvCAI/fvc9ANBa+s41&#10;Rp0qOZ/Osiybz7wysHAzj93k0obNVRRMzGYdbM4jzapgOt/MRCTEizZgv1GllPDC2uLFzl83A8U5&#10;fZsBU0pMdLEUY2ZCVkqtzyNEXCNLnXNKqiwzWZZ1jZtN513nZ8umdr53DeQUM6vHw7K0ymRZVpQA&#10;HHy0VgJzdD64CCQopRRijxDrqKPEMiqRGSCOgRKTQqWElIjxvKGEF5pC/Qvuoosx+phSBAYs86LI&#10;kJlTt+olrndlf3IJkJ13mtmlmGVFnlXhivvYa2+cTp/fvP16COnTn/7GGzdvf/nLXx6VA4F6a3Lt&#10;5PSYyANyVY2EkMtF8/jRcyE1IxDw4fGR93vW2rqtx5tj2fmO4umyniR45+0PHj748K0333j11s0P&#10;Hjw6OjryKb7yyi2h5L//468eHx+/+ebdK7e3C6kHttAgdeZE3hal2Bps5GhyWyFphCxxdjhrD5dN&#10;SqkYFpEpuG7R1S5FlMBSMHPrGqEUalRKZdYMtclACiGyrEAGJUSuRK6KxlIgJZWdLRsfz4j56o1y&#10;MtnY2dzKFCpILjXMYysr5NHdt258/FOvPzs8Ojqe5ZPcZBkvZxxT77jrkNam4esYBhe0PACZ8Xwc&#10;wyRACESfYuzJPD0TnwGpF5gBRiCEdK6kh8T9YH4VJF5ucRNzImIiLVZyQgSUgCMlQQLOncNSSki0&#10;HlPxBcD9KuRIxSG64KEBKWWvWyuUwtRnbzGlxBQTOUpKCFHXdZZl/d4634W8rkR708wXSSdC610X&#10;Q6REDIREuELkM1JiDiF0slOoKDEhoxLLaetTpzNrM7m5uTk9Pq3ntTo7qEMkzUlKQIznIzhWKmrt&#10;Q/J9LDnnway0dqiRWbauwyjGqDUL5zPfhRqD65qmsTaYAkhoIU1mgrVCShkCWwtVJYRQRMQGilJt&#10;bxUChHOOGCPgohO+A6WFQkEECCQEAOkY5fK4c7ULlFLEpottF4ILAHg2na8yBRTOpVzbbt5RF7gi&#10;DjFJRoFGS6VlZlQO8uh0yszEKBCMVKSIskwrZcwAteZEKcX+QwzBJRRSKFgpLgrVr4CYIgSKTsSQ&#10;KxyYPGnVthIBMiWaeR2WNSiwKHViq7QMLnVOZpWVkilhV4OXG1aM82GWmQ5iLRAljotBlmUtmlwY&#10;RJ1r4aNngYmoMFrqnEnNz+ZuW1965cazw2cnp4ebo+GxkH/ylS9v3b5VloMQgvcxz7PFYsZAIYT5&#10;fGpS3TZSmSrLMAYylvOMikEKURKqRd08erJ/7/7e/kHtHIJQCT0gMsmVDC4CoCCi8agYDsutzUFR&#10;WUROlLQ2RVXmeTUe2O1ienqyfHs+mjcg0Ghtx3kmk5/PDxfTRwDp09/w8TufeHN8aeedL/w/E1tf&#10;LlqTLU4PnLGZljw9O/yG116/d+/eyf6x995ujAaTCZoiuHBydCo1BqqrSb41mBTDKkIyZW6tcc71&#10;dif9uu23hzq3Y7/YX+GVHTtKKRle9P379HPNSV9DP14+Fl56HHihxwgppb7u6Ss/a22uFQB1XdO2&#10;vm3dctmczhdN5xlQCoHERWZHwyK3KrAQyjBQFxyjDim2bRcjMWMfwCRiJrWjrum6rmu8YFRylb0S&#10;KWM1CBRqVVSJ3uGX17dsUIYQqHUhOdd1nesHGiQl9ieLTloIseZ+FGiY+fLuJWFU0/muDcfHx4+z&#10;x8vmZP/gJMuGf/y1f//21++NNyZvP3pXMExP54CpKNWVK7vVoBCodna2l8t62bimCxuns7pexBjL&#10;sjw+PRtRenTv/plzniGrRkxKCzs7mU6r6t3HJyhYSPn88FhnWmX5eHunGI66zsXUedEalF3XNWHR&#10;cpzy/JWtzTZ2YTnTwky2r9wcD8tGLZxz88DMIUbX+dp3CZgFErMBhVpxAhA4SJmpMNNKKaUZaTXj&#10;kMJoENKTBpW1izgeTwYbw8nm8PnekweLM/K+GuSf2L09P/PLUx+jLyrpUzPeHo13d6NOPaFYSmlY&#10;Ru88R7rQJFhnFX29zszr0mm1zhCEEBEp9TWZeHEXoBWpCy4gNXp20EeaEHBulZfOp7+9/CcypJQi&#10;JRYohEiIkYkDJR8UsRJy/UrW0HkhBDKjEBGB0ooTRsAJmQkVrmT2AHvfSUGcgDmEoJSC803UW1al&#10;lLAv9VCsxSj6p1t2rQs+UCJGhsiMFBliYrkaGRKRQkVEAqRSyjVBGu0TDcuBHtihGLS+VifHixjS&#10;pi0Cc99IDKEfBnpmrt3CGGNMr04b+x66EOLgyVlVVX0jgpmbpiGiwWBgNA2qQgCn4E1mQekIQioj&#10;+TTLMiVNSPEzn/zMH339q72QYLIp3P3G9z58t8oqZiRETzyrlxiFlFIgpxSUAK2kACYibhk0spZC&#10;qHrZNsvGSjUaVtHXQitm9D5CalgTp6RBtU0D4BxxEuQUsUJLrCIvHUspTWa1zbWy3/PZbx1U1b1H&#10;j9598HyyueGSPzs7i0QUYoqpo84oq5X6lo+/dXByfDafKZQICAyKgZiNUrnNSBvNkFKyUnVMEJMQ&#10;QkgsbZYp1VFcRieYrVaYAIOD0Jkss0blmWFJQUiBaKSwSiapkkyIYns8rrvaRxdS1MpYk1OATmA1&#10;Gb3xsTubVya2IdLqL37P5+xk45mrpwcPj45OZrPZlStXhBBZpond4eHh+JKaLVDSptJmvJkNhqYs&#10;CLHpXBkp7h+e3H/0ZP9wGtiQ0G0b8pJWRnIEuDp4iZkn43IwGgwGpTGq9R0lEEJlWVEW8pXLdLDf&#10;/pvffoR6NKhGxmTjze122uSFtsjs43BYXr+5FWnxR3/4/vGj/d96fDAZ6ju3huOxu7qzXY/KL/7R&#10;aZYKk2CrHEbrM22HJh9vV1rrQHkIbRft9u7Gzes3dK6DpM2dbWnUcrk8OTk5PT1dLpfxXL1US3U+&#10;eHgJstXHMCEE0ksThH54tnYr7UMCM+MF7931jYguIsTWIU0pJYWqstHQSiGhZ7ULISjBsm18DIir&#10;TCi3usysVsKFQIwM7EMi9sGn1oVEGGLw3lOkLM8LW9poztzcJff4aD/Lc5kZQui1qDWjSOxTAIAo&#10;pEZFLxo9vH+8L4VWQts8U8ZYn0JIFLkh19dhQilEBGQKvSeCmC/nQVEEbjo/HI5v3n71mz79zVe2&#10;R1/+yp88vP/oP/jc5x48fPrhBx8Oy0EKsbxW3Lx1GTAUhXn0+OHx8fFrt9+om+mP/mc/du/ePR+6&#10;p8/2mLkaDrIiL6vBt37Xd3qf5ssuRJhs7bz1sbtucRZDe/XmrRs3brRdvff8qVTm7psfb7um7To3&#10;bSdlmeWVoJTAsUQQiq3yCYdZIUm288XB4f2kxCx2joOqbf8l2jxjJSJDYo6UOCZi8v1AhFKhVMES&#10;UTJCSkkyGq10XlWiIlmiKWB7p2nqxWIujUgplFkmrS6M3bpuFmdpMXKDstq6NKzj4vj0tO7SYGfc&#10;pbBcLjNABHBNGyWUZdnVzboOW6+0frGheNFVEyj6DnCvOr2u25QQ2BNe/9Qi5Auj3HUVtV7P6wCw&#10;Evo4r7qklKikQKDzaxBF31FYv7wXjwwrcVGhldFGKeUoknc+RqGz9bKXKM59HURRFNbaECP32MsL&#10;7foX1deFoLvSowI+5/Uy04pi3WODKTJin95IADg+PM2H9snjp2CpTbXV6nh2qC5tX5ORtsaklAJC&#10;731KjMS99vO8lnlZaK0DEwEn4LbrmqaZiM21CAUxD8syAacUl/VgdhKYkpBklZfKC2TmhBHK0oxG&#10;dj53y13q9uW0a2KMxzN3Xfm3v3QKeELkUZCUKKWsu7bMciFE8J6Iyiwvy9Jq05l2MBiU0kBLB/ce&#10;5TY7m01PjWHElJKWsipKMLbzi7quQ+fE4PKSwDd1Uy9QQj4sSUETWmuw7zjnZfHPfu4f9h/od3z6&#10;2z+acgMAwC/9H//8977yxV/8mX/4Z/72wdMHv/rrv/ns4OAv/YVvkxKQxcnJoqqK7/2ezwHA/Sf3&#10;f/nXPv/bf/hlit18ekJbcUFKsS5zZe08UySpWjYY2Zh85EOjdN76pMq8c22IUYS29Q4RQdiuc87V&#10;pS22t8Z0uMwPTyfL+fb29uOxnXN7fXxtayEvb12dn8wyxRxnkw0dY1KqUFSc3HdSAskDY8Xu9mR7&#10;+xJFmk7niMWzp3vv3zs4PnQhqJASyyYr0SU00mhlU0jkIiqYjPKq2hhcGWcmj0p5HylyUejxKLuy&#10;hVcneVe7dx7LKzc/fnx8/OjRo6u7l/a75tFJ3DByIvnqoLxaZune2XF3yCgWXWbLzaNFs/iw3dxQ&#10;ma2ldN/0ZpVTubt5vVv61DWh6a5cGt64/hqAtK9dG1VFJhIFdzo7WS677StXN6qdTonUJA9ISgiF&#10;6KJOqkQz0mrZuSYm0goAgu+LD504FHmxWE57YeWu68py4L1XCowxbeuYZJ4NEgUpUUhOqxEASCm1&#10;1vIc/tC34NYnRZ/zxhhbERLJMhtmRVFmpZC2FeLk5NiHBACZ1t1yNh5Xly9td7GNUr1yabcwSas8&#10;M6ZuQyCvtO1cQ8qowhiORkdjoCBjRVW3KuaDJCBGIiWUlloJTMwKcrthlFQCgYGIArNTIBTIUAQX&#10;AkaheNE2J9MzH4PWGpJcSTNEEkJIqfIyU0p10KA1dmOggEUMWZldv3Ztnk3f/pN7V29eptn08dHb&#10;PnUpzo4O51ZmAWezt6e7l169Wl6XgyE0z4/bXFbmN373/snhgYzdZLB1drT//vH98c7kT56+p8v8&#10;1o2bWinvm6zUHz5/SoLGW5vG++dHD10IpFMnXGCOOrYxpOViqKTSGSIyQAQUkVVDNkcIKcbIQmll&#10;JQobmKMyCogiUTJMqp8nCUQ0i+iIKItCKjnQ+UBZVDIQy45yYZRWAlBEZwxb5bVcxo2sDOjCUAh5&#10;efPOMM+ld75ePj46vXPnjW//7ltEFH08Oztj2GsWjUPWbbdFytWLAKiGWRu62XJOwhqbxRCMshzI&#10;mrxr26Xv/ECLkARRwb1unfIAgaNGjehD8gFipkwXHQq1kVfKDDwlH6PzXaJOKpAo+3wLADhEBlBK&#10;dSk4itKaadu13htlrLXMDExKCR8pISXfZcYYqX0KiYmV6CBYHAlbInLX1O1yBoKVECEklKC1VrwS&#10;UUxMjNyjZ2NMBGhMLrTivnXJGCghUOO7Ojo0imL03jOCgAgkgACkBL0KHG3dzFLUUmljmSj54GJA&#10;YhSokshtxphc8JzQQM5O1/O4ff2NamR1CXm1eXR4+Idf/KNMluoHf/Q/PHz67OTZg5622TRt13kA&#10;KIUeA1yiy30Yj9QrR64Y3c18WWSZlLLz3jlHwCgFC3R1jpwASCAARorB+S55VxZFnucbGxtVXWzu&#10;jrfPNo+PjxcLX5ZWKZQKjJVZttGrnzHzFm/0r6etm+i9UiozUiksxgMAsFo9f75njJFSv/rKHSll&#10;ULiaZACmlBy2AKCK4vjkDBO5etk1rbGKpUCjYkh+yTHGBPy3/6sfBIDp4aPf+b9+9ft+8u/0/+6D&#10;UzEYAoDJx3/tR3/8k3fvAsCze1/bunrD5GPfnpl83F/2yrVX/ru//sqfGd4A4NXrr/7dv/3fAMC7&#10;99/7r3/67z188AAhz005rHLv8PRkqUADW5RaIrfN7OB4FpMbDIeLpmWEbrmo65aon8JCkZWdapu6&#10;nR4sjkNntfqOV24+b+vlwt0/W+TZ4LidMaS8yKqqGo6qrvVd5xFxWU+1llvb48uXt8s8WywWzFBW&#10;1dvv7u8fns7nS9fFHkAOBCwQCSMRgRcJtBZlaQaDvBrkEgURRee998Aho6zI1Z1rRhfVH/5B8/jJ&#10;fp6XVV5Wt+8MJ+NFvbycWd02aXp6OJsdPnp60npns+Hlq0m6azdfuXx513v/5Onjf/PFIyXpzo3h&#10;a5fOtneZdiofNkOXhNLP3PR0Or9693VI3i1m3rfMqR/wOudAZKvCaC1sI9RHNDgupq54DuD6SN56&#10;sVa7+MNzFPHKLQ/Ph97J+xWsa42bWk3XV7YGiJIJIyXvo/c+Ut+3TEqpzNjc6jzXWZZVVaWU7oG3&#10;uNJLzaxN09lSYjISJWgJiFJYrYmgzPMI7IGiRNFLeva9UIpE2ANGmCQzxxg7YiARQhBCaNQC0Uol&#10;iCUIECgFSoFEKbhu0XU9Kw70YLmcn1UdCwTBeemY2WTaQn74dF8CL+eLT771qR/7T3/sycP9+ayO&#10;3DzaO3BOboyH25d2X799XSs+OXp++2OfffDB+/ff+3o9PRKoLl+e7FzeZki2GghESJGJjo6OHj97&#10;gka10QstGSAkHyiBRuVlYmq6bnLOUeHzkeeqFfxyLXKxpyalRCkEcEwpUiKiyCRRaK1A9hOclJik&#10;UsaYgI4YOkocgghOeZV7a4zJRRIEFFPt0nR6JhWKlCiF7WuXHj55/M7b7yopy7yo8mJ2PNVaN01D&#10;IbAUJrOImCSLJJSUPnhi7iVBkQmBNJJWAn1EBquU7m2qiLVSypoQAhILQCNkZoyRRhP22RILWGGs&#10;+pwpkgdRZOYji/albkG/yC/0G9efZIyRYmLmtcH9xfu+hBB5+bdrvb2+hlwP+c5/suIJvPSAACEG&#10;KaXA1TYBgJW3lECmFHyPnwSrVS8X0D9M/4KFlEi9zyLNT/aHG9eHg0E9nTd1vTEczo6W6ubd3Sjn&#10;x4eeFQJAgG4ZFgCiHFR5Vmay6IX7MiGJyHcOCazWapQPBgObZ03XzufzQKln9bbOAIBCEBKVQBSM&#10;lIhjnmdZlo3HY+/9zVs3Qp6ePMlPTk5UodhuAAAgAElEQVSWxy4vlDaU5Xo0yssyRwEphR7kJoSI&#10;vldQRqWUErKBOoQwnmzs7z3f3txBkHffeDOltLec9l9M47rlYtEymmpQFIUNzyhGAkvAEgWzZA/s&#10;MZEBNkapH/7e7+vD1b/65X/yHT/wIxs7N3/uJ39sdny4XhM/9Yu/cvPNz3zzJ78ZAP7n//ZvfPt/&#10;/MPf95N/5x/89b/6F//qX3vt05/56R/63C/8zr3+ysNH737pNz7f//s7fuBHAOBnfvwHf+oXf2Xn&#10;5l0AuPvqG//f//6//Lkf/cmuYQQrFdZNd3y6jMEJSHV0ucbQzQeZAg6Xr8rIEViA47OzWVN3zCyU&#10;HgycUHq5XBKagbJiNHjcuD+4/2B76zJ0Xcbi6PnDosyzvMiybFCNEJZdF6VQeaGyzAyHxWhjqJRy&#10;IbaNd757/8PH0+l8Om06TyBkv6EQQYIgIuKklSwrOxplg408zxQzJx9cjNEHpYWS6hO3i6yo7s+k&#10;UrgzGhrWFCBoJJScl5uTKh5G48rLGztFUe01zX4iubkJUKPJFy7Mp/ODo9Pj58eAdHbcPNwdXN6U&#10;d2+k4TgzWh11GVsty0rplDgqTe3SheDQZFqb4XDjtKtTiL3Mdq+IJgVqqXoclBDiI00YfIEE+2i4&#10;QsS1k8tLM4YL1GY4b3EwUq9wKM8N3vqwAWplIdvv0sZ3s/lyvmhWeGWKpVXDKivLcjjMyrL03nfO&#10;h5A6T5QwJkwpEaBkskqXmc6tFEL4GLVAVjLLspASAklkBuBE3NsYRh8NSamkABKYUmqbrqXUAQKR&#10;1WakVJ7nmdRMJKVsXbMe4IWgnBHeq5SS8+NF509my3k9J4o2NzH6oiozYW7evF67erFYvPf1txdn&#10;cynU4eFxBJYqy6uN6dn+hx8+Oj08uLq7KZCfPlsqicgo0BBgSKlt29nsbProUZ7no6rcGA22dreu&#10;vnLdYTo8OSb2xAyCkUEoFAqIQWfSqHNsV4wXe7Zr3IpYgc9Xg5yQklJKG221QiV7LCIzA7Exhpn7&#10;oelgMJhsbg7LyidiZnLBdy60XXK+C771rpkdsdRJai+k0CaijMk75977vT+4tLNT5kWu8N7e/VyZ&#10;Bx9+OKwG1e3LEkAJUJkRQiBSIYEEWhcoxoBdoYSPIbnWdy15LxC0VBIZEkXyBIgWjNJt27Zt69uO&#10;JEIkRkoJQggcozCqN7Ts36m8oJZ3cYkSkTiH7zPwn1rkgMwUU4JVwxwRe6oZnLccmRnhI4sfLpI3&#10;+r/yXAqrxyuKc5uO9YOsX9L6ZfOass0cY/TeK6NTjEQkUCitpRIkZMQoCBl62r0SIBCYmBL5ej6f&#10;H9vNSZYo5lLevHplLx2qLfUouxFu2UsoMIRUL+ViqWOMSmtrIHF1fOIWs1YABOdrt0gpmWBuvHal&#10;HBidqWWr5nNFhLk1RZHNnDYiHc2SADZGFZnVeTnIVIKoTDaZbELyl7c2oNwdjOFsPn789b1qZG2J&#10;IHyE1iUWDMwsc9RGaK2RVAiqTxmIo1Hi8pVrt1+9szEYMonHj5997etf39t7PmsdM4eUFvVyupgn&#10;osnW5ubO9q1rYwnSd6GeLrpF67sQQgrOk0ha61evXQKA6eGjn/+bPwEAP/83f+Iv/9T/4Nv2J/7H&#10;v3fj7lttvfi5n/wxfa4q9IVf/ae+bW9/6hvf/YN/t5xNq/HEt+3FJXJ68Ox3P/9rdz/zbX/8m/9u&#10;98at3/38r/WPYPIcAP6nf/HrJh8bVTXkYpDMSlgptTJ5mdvJqzd2LPLsaA/d0tezMhstm3rRNnUj&#10;FwsjwJos9ynuz5kF+WR08s9PFmyqdz588ux4mVVRomr8Qmnc2dkSAvoypW2dc21RFFeubud5boyq&#10;64WxuVTZbH52/+HTg8PTpnadJxQalQYAxoSAgKhQKINVZSYbxXCQGSsAEyeMKXEiqXBQmddulMZk&#10;J+3ms2dPu+lsx+RDVZ6e1Q/2D5/snzgjb9zaHUrY2prcnFzZ2rm8FWngmjrPl8ePp8vl47296clJ&#10;s1gCQW5ywfr5Yft0z3/t7cOPvzZ4/dXRZIfHW6IVQ1vtaKkygY8+fPD2u+9Nl0uVz7euXqfets2H&#10;5EOMEVNitcoW13GIPzKpvhDG1heICzxTeHnMgCtIMJzv5ReHRT9jWPvmxBglCAZEZkjUUVjMu9PZ&#10;7Gy+SJERESiVVbU5GlZFPhoNs8L0ho1N572nmCh4rlvfdZ1AmRk9KPLMamaSUqJU1uCS25CiBU4I&#10;BOxDIESQ0gNZKYyWWsjC2MxYiqlplofLOTAX2nKiYVEqRkHMiXNrV+9dCC1lmee9xvH9D7vxYEjD&#10;wdZkXJSmKLJEcXNzLIJ85723r1698vzRk8LoG9/62ef7e9/9Pd9yMm0YZN3E5aK9tF1d3yo3R8Oj&#10;53t6PNBazzUCBR9ra+14PH7jtTtCiKoody9t33zl1he++DvvPXxfFhlJVFmPAogEjAmABSCllEDZ&#10;F0fnBYS6UuqcacSImFakCNbnFwspldagZW83IdNKjrYfw1dVVRSFLXKttZJSAKKP3bKpZ/N2sfSd&#10;Gw0GIVLnWSRWUoiIbRvdssmLYSRxdroIRcaEm5ubf/zlrzx9/OSN3UoLoYVUAiwrpURhirws27oO&#10;rotGb45GnaxzrSBIyLVi3Ts4r4qZ82JoDTSUUlqlc2ORWCrdUVK4chBMKSGDlspqfb4seR056NxA&#10;o48ZFw8oZhYAqWdKEqcYBYPEFyjWNZoJLhRn/R0v4h4RERiEELIvkeOKT9Z3p9NF1fXzqq4vnT/S&#10;GkFEA0BCUD9XAxbIKACVSD6lxIyAKAQqIZBEEDJ98hOvN+1cpiCVABBd11By6t2njZAKOIcIgEhl&#10;cW0cAXAF24myUM3UdEBMSfgBE5Ex5s5rWzqzLETtRDNGJM7zvDDWAaQYb4SYgkdko5PNnNEcISjF&#10;VXUWQhjYcajOSpH4cvaJK9fGw53NyesAoJQUvWGmAJsZIYQSkpmDl23bBu9TovFkLLLJuDw5yxYn&#10;x9OqcJTo+lV1GwoiCinWrVm2GUqxtbW1ub1VjaSxRqJslsMHD07nZ7PQBCbhoieJozEDQDEY/oUf&#10;/fGDxw9+89f+xfprM3nexx6lLQAcPnr387/4C5/5j77v//yFv7997YZv27watPXi4hJZnp3u3rj1&#10;n//0P/jZ/+Iv/b//2y/tffj+d/3wX/7OH/iRf/lL//jpB+/1vcdyuOGTa5ootFQ2KTAoM6HspWvX&#10;wLvULghIJJ9lRReTCvG4LWQ+2N7aHo83F8vlrK7RalPmh3/y+29/9d2mDrduv/rpb/hs6Fw9m9Xz&#10;2c1rg9Fo5L0/PT3tOr9czgGpKNXmRqG0SIw+pMbX86n74P7ee+/e72IWiEBIVLpvrzMzIAkCrUU1&#10;yDYnxca4zKwkDiEELaxEIQwWhb19Nbu6Y09rlYx6/dqdD45DnvMb114Tr9ndvadfe/rwqK2P959u&#10;bF+xJnt+evzo4PiYaJYbHI1iU2shB9VIJJaJyYcis1VVzWczRhVceve9+uBE7l7lb/q4y8v5po3e&#10;D6C8wuek8tPT0/HZWRKJY1rpaPQCUMTifDTd70a6ID3wEej5+raOarzCBK8uWB2T4s9gofWYiDWV&#10;p+9xScErZpZQwcemc00b2i6mngwEaVjY8bAqclMUhVJCIUTu0CUGipHqzs+Xy67zZZ4x93qkkgEY&#10;FSjJQhpvZJKIKLWKTLXrIiUhZW6itXmmjZaqKooiy13bAYixEpBIopBaJSLuzR8SSZDrd8HnDTop&#10;5eXrO1fEJM8tAEiJy3p+cnhoFOdZ+V3f+eeM0a/dedX77vjwOVD40u//9mTzeufC3v7+bLrITf7G&#10;7Ve3htXBXlvmxOQHpb56+U0pPtY0c0otMsTk7z94dnD4DATt7T354N57m1cv3XrtlaVriHsdAGJC&#10;oAgAgLzm2+JaoOj88+9B5he/0N7VpT9DfdvGromw6o5blBJX4uvGGC3kjGE5m3slrTFWmwwl+YiI&#10;xhiJ4sxNrc7zzJIjagJGGjCXIjuL/tGHj7u2vn7pijVaCGXz7MZ4w4fggJhZAGspK2M2qkGZ5bHp&#10;UMgsU5PhqJW6yK01BlLVBRFCIGBjrTFGCdnT+7rl1FNKwLJXr6UkCQIQIzBATMk555zjmFgKIO71&#10;my4WPUSEF5XKL0jSMHMfIyilFBMRqXNRPXGB7MgXeuwvajBepYbr27oruN5BK8sVWkMiX8SqtRb+&#10;+ts0xsiBiLBKSlJKPTGOiXClSAAEIGRfE5JUnOVqe6t8+vTUt0sDJnS+bVuTafUbv/cApZC8QAIt&#10;VWmLQlvJUokoEeZnx3VdS5ltTTazLGtDE0JQoPbqSWqgTn5ex0VN1pqt0o6KLKAAWPGRu0AGOQFm&#10;OiWFiKlcprpu37zSPDurvfdKqVIPSFd6dNlmVindd7CFFE0KAvogjA5dS1jmUlKyRVUWcHh8wuFM&#10;4uLGtUlVDcebk266CCE613XO+eCFkNVgMBgMVM6ZzZXWIYRXr5ddvQWJFYgm1utjy+TjP/8j/+U/&#10;+lt/5fVv/Ozdz35PWy9++e/+9xeDGQB88JUvtfWiD3J/4+//45/+oc+1y5cCWH978t47/+hv/ZW9&#10;D9//lu/9gW///v/kV3/+ZwHgq1/4tz/1i7/SX/Cpb3nTdTp57WMbaeF96zoKXu0fPELvFqf7OXlB&#10;UTAZowpVJmestoBqfracLZY6z3YvXR9sjsXegxTIdWk+6z75ybe6enn89MkfP3i4GNH+/mGMsa5r&#10;IUAq2hhX2ztDLRIzK2W0EXvPTt9558HDR/su6pA4cW9lBESUyPcakhqhys1klI03yrK0UooQmZlz&#10;myGCzfTrt4rLm/pkKacdD0bNWaMfPDotURXFdDQagUaFKRdUlPmgygjFtG5r72chHc+6bv/J7niM&#10;SiEQpiQQI0XnABFLq6S1XaeYom/i4wdnBwfz3cuDT9/1Anhn8tTP2hRTWZZNiLPZmcztyiAbUAkJ&#10;4oU1QX/8EfViO6uduebT4Pk8bP1zeLkOW2/Uvg5b3ev8ERKsQcPYGykAgPc+08JoY7UxxgQPlJgI&#10;AAUxWSEl0rDMRoM8M0opFSm0de264EKkhAQCBGpthVDGamUVKiRIfYfcExBjDB4SKa0tCsHsiSMR&#10;CDRKZkpqJTJtyrKs8gGCVItuklfrd5SYI3ISDMy+bfpDEwQSMVGiGJi57s6M0nmeKykHg0EMniQX&#10;o7KZLacnJ6/fufu13//aweHzb/jUW2272L209fThw51Ll+++eqN1Lji3tVVd2d7uulsHZ4cxCuch&#10;Jus9HB0dSRGtzXeuTXav7HR1I4186xNvvvnJu4vQPTt4nuU2RtmzZXuSEiCt5fI+knD0nShiJCKJ&#10;SkopRJJSAgolJFDqYmiD7zgGpj6MWZTMDMRayiGVXmoKkWPyUiCiBoEMkkGjUEIKIVQ5uXXr9iuX&#10;boVl++DevaePH7ZNIyTvbuw+eu9hDC5uUVnoxoetK1e/6zu//V9+6Te76LrgmZNC4azVKKzUFIgC&#10;okKBkhg6F5qmkyhAyojsUowkIkqFoABC4qhQ5KagUilli1xISTGRlgkYmBKlkCLHVR0V2FmdvQjq&#10;5zd8kcCtfgXn9RlIJRgIgHuGmRJqJcn2kToMPvKBr/cGooDzmET0EopyHY36GCbOBQF6aN56Q60z&#10;CZXlTCSVklL2SvyLpvb/P1tvHmzbedUHrvVNezrDne9790nv6T3Nkq3BtmRox4PAhiY4sU2RANWJ&#10;29CxywxFYlxF2kxFBWhSMY6BIsHNENTdSVdM6DA5OBgTbAOB2NiWhGVLsqY33/GMe/qmtfqPfe55&#10;V7J33Xp137nnnNp7f99e42/9fsdBVdcPY8YQgqBopNCJmtVHMuEQWmyZKeZF2t8YqtHhvo+xGGTB&#10;eYxk4pSa0EznvrQcY9ZL+v3+mTNniqLIskwoGUJQSjnnxnV5fXx4WM4QcaXXjzaMxyVJVkp1Ik8c&#10;qYmRCecAXoL33hhbVVUGm09dnTZNo5SKZB+4rX/xqDl1aphiOp3MR6NJ27YRfRcmKKU4UnCOmaWU&#10;K2NaX08OR8lk2mtblYs+TWm1jsP+qVkzK6fQtqAwTwymUPS4SCrWidSGPUvnEwQtle4bbV10gU+v&#10;rXR39r/8+i8884XP3vGqh10zBoAf+vCvnbrl1unh/gff/T3dGx761reu75z5lfe959ve9d7ulf/4&#10;wZ955B/+IwCY7F9c2ToHALc9+NB3vf/HP/qhn3vDd3z3t/zjd08P9zd2bv7Mf/6PD7zxzafP39Z9&#10;6i0PDK+OjlIjKQKzmjQDiPJoZg7LEqjPa3rF6Go6iRL8dMwkBhlsrw9ylLuXrrXjyerNZ1M/n14a&#10;BeDb777nyuHBzLbjus6UKFZ6/bWed7S/d6SUSlOTZjIrxMbmMO8ht5JBRMbppLp4affS5b3pzJmk&#10;H2nOCMCCIBARUxCSlNaDIhkMssEwSzMFGEMMDELpVAsplbjzXH5upxjX8qiUhGRt3DvCyqykw/5F&#10;Cmq8xxCylbTQ+WBQpGkWGPX2cFOlejZvL19zk4mXalKXs8nU2gYRtZFeiLqZ9Qd5olMbfPDeAAaw&#10;jUOTF49fzNFPXv/K0EvCq29PxjZ55sq0qUvytqlqb92iVNgx4BB3Q7sEwCiWUenSJ31tUrVMwk64&#10;LugaLS+LH7ujCzmXpS0ppXOubdt+NtBCLiTrEAmQQEiRBGqlEJJ9lphemkoUiOxd3D848t4zSVSK&#10;SVJkkyZS6IgOlAjIyNFF20bf+hAZgnVAbISUDERAIcboCVhEiCglYBQRuXO0KjLFec0IEdjG4ChE&#10;5igAAFKdSgbFIDo+WVzkmv1hToGr1tuyLG2cjWf7uwfzmje2ssHK6vXDa3fec/eFW2/RCre3159/&#10;7pkUTD0Zx5CurK2GXDg/v37g9w6uB6q2Tt3cX71pY+Ps/uH46pUXr+1dI+9KKB+4/5V5kvZ7eX/e&#10;k6nePTqYjA6iTiQLZhYSiYKPDpGVUFmWGW2WFHydZVzcf3o5+QUJiBA7qe6FWggCAxCCR0aA40EJ&#10;kAyagKgbIqYO6UEMJGXXw8jT9e3NW26/9748zW958L55O5GF6hXF+IUm1uHp556q5vXNN9+8dfrU&#10;eD6eusZaW4e2DZ4FJ1J5iiGE6DwRhECIOrL0nuu67nQSVJI23jXRR1dDhcigpEyUTvJMp0ZnaaJN&#10;vyhijG3bspZtY7XEuNR1ipwQCr6xgeGl2djX7vDjVhkQQAcFEkvJla/ph73cgd0AdNyowBMRxPiy&#10;4jycIApYfoM4boMlOunQWC5EkEoaoaETE9ZG646BtqqqxlnsHl4iIqDgBUWTSpOka+uDldW+ra1W&#10;BiO1thaJVJFaJcWssYI4Aa2kFoZVigxRATZxqgQGZ69fv+aCb31HvTHczPp1Y0eT2aicpmmamcyi&#10;99G52HQ03kiCiShCx3bZCtE5raZpqo1mMpnP53MACNJe2JnXwbGWaJKWxrujw8PDw9W1oXMOiJVS&#10;ApCIjFJpmk6mVdX6g4O90XQyWOmD12meYiKeH12djsazyRQiJcakJslsY5qZqW0bbRN9FBElpInu&#10;Z2lh0talzrlveuAhAPj0f/rNjz/6EQDYu/TiR370BwGgHI+mvX6XaXXoxHo++91f+YWs6PdWVndf&#10;fA4AvLN/9tv/HgB2X3yu82Gf+H9+/cytd5osu/CKB37nF3/+sU9/8oE3vvmt/+QH/+Q//LsfefND&#10;7/qpf/mab/3OypovXzrq5b6tZ7YZnV4ljbrHYuPUYKUoVpKVPNmajscXD2y4gmX0q8Pi/rteuZH3&#10;n3/ymdHh0dbOzqyt//pvvlRSszk8J9vy9nvvLlaH48NrSaZe+4b/aXz1ymw2M8asrg6TFHQS0kw0&#10;7SyFodZ6Np595elnn3n60qz0xHpeOZkiIQMQgAAkRFZKaoPDYdHrZ0VulAQfXAgkpFEyZaJeJrfX&#10;1MzqmdOgSLBiEI3qidWtOMyuNWNys/V+ElNACLmSANwiBBmn7eRgb3c2PshQjHf3GlvXde3JK6WE&#10;TLROtU6vjXeHvVUmFCwFoA3EwLUN1aVdW5cScnLV1hrcfEbfc1Zag09fK+u6ttZGCkgExwzUi4hy&#10;QZ8By5rG1wb1J5zW13n9ZQWZJUbrJKygiz2bppnP55urg+WTe2w4mBZVSZSEiZZaS4nMzC4sVLkD&#10;EwbyIXhHKJUwqmwq5igFcaJYoDYGtCGAqpmjRKNkarSMqFrsJDf52MQDRYSlnqFY6w1AYBv8rK0b&#10;61sKESAiQCSIFJt2WUvs8CnNvJJCS1BCGGmK1pdXr0/r9mpybby1efq1r/qGnTNnLj//4pXLl7JM&#10;rvSHPSzm9Tza1rt6Op82Tbu1sTlYGzTVzPn5tSvPjWcNRamMLoqeb+uynj/2+ONaiUfe8MbzF26Z&#10;zGbj6eiO226fBvLeA7GQQN475wBJa00UEpWIY+WBZSSRJAkHohgF3gC5RYyQZst1jMyRouVIwGSM&#10;RBTEgSk4H5Q3ChWjiCwAhdAoTYcW6e5DW9FTX3nuhYvXprYa2Wno4eCmYX97+ODo3NmdM6e2ty5e&#10;u8TML16+9Kef/tQffuK/3nb/nS44h6SVEloro7s1CJ5DJKVRKSN1EpmlzpQWtbOOQkuhCb5uW+99&#10;IlVmEjEWWZJqpfIktda2bVvWlZSyV6yAll2DJ8sylFoHFuElOl54AoILJ8QOX7aNb2ROHdvvy+Eb&#10;X2eq/+u+3sUNAPB1e88vDQfRGCOlTHSilCIXXGujkEAshfbMAjDJ0g4kJYQQlSjbRhALFpEoBEJy&#10;zKlSkgW50I6mk9OnburnSRldr99XgZ1gobwngojRG+xl8tT62tnttZtPbTGnRufBM6Lc3z9cXR0C&#10;UKSQJH7/8HpDTZCBycngQIp5U7M2bdsEiinIvjRayFl0k9BixzzcEjPX0R6UoxADEXkfGk+WJam8&#10;IRxV9bRtguLZuOwVuY/W+1ZrbOq6RRgUp5pYX9696nwQRToL0du4MSxqTlwF8zI0DVN0trGmBxol&#10;tG5GUDpXY2ijBXLb/eG67kkbyzifVPM2OADYu/TCt73rvR9/9CPv+flfasr5M1/47MlaYnfsvvjc&#10;1eeeAYA/++1/f883vO78vQ/84x//2V/64e8DgOce/8JdD38TALjWBu9c0zz6L/73f/DPPjBY39g+&#10;e942zVv+l+/bu/TibQ8+BAB//tkXP/fE9Vfcmf/1X3xOMDdNc2prrSiy9eGhTtWFs9nK6nWt8MyZ&#10;FaODs14N+hunW9Pr35ls+ovw4J0Xvrp/NcDGxYOwvZaEEu/fWW1s3B9V6WC9t74zmo7Qe+dbiq5I&#10;C5NoYA9RWKwP9vzFi+NLF6vxRDnHLEiaGDwwsVEi1co3rbf1ar56bucmPYjAklh7p2PURM4o1e8l&#10;vUQ+fN9AKPHMdZ5WIwlmZ/tMcCEr8uDylOXW8NRkn64/fQnB5UVW9pwCaFu7vzc6PJjaNiJKC+gl&#10;1ISWhNZ5kiQCRXQCiAY8oFkQQggJbTnvWk3TS1M0fnNrbTRpkix5+lrpi1Xt7Toe3bvqPnXlUEap&#10;ReF8m2qFPrzwzAvDjW00hqUAQCURk0ihrsqqt1GUdp5lmbU1M2e5Lsu5UipNUyUVUZskibXWObe6&#10;OhSCO7IfZNCMkiGE4CmSEsqouGB/kx0oLunlG3maSLU+XEmlDs6CFJ78vC4DRsU+2pAPi6K/GlHO&#10;XKiqet7U3imUhmK01gMIYQrn3Hj/SEkntPBWuLZk5tzoFJUiymIWDDglBUTJnMqkYiyZMyE1i4QE&#10;S+NTabWMTMpGxz4gOyAwpp+aHnbpoyBayMYSUecAvPfOWYPg29YRJqaYHE3Q8Tfc/+o7zt++cmty&#10;6YXdXnHzb/+/nxTE9917oa33SZNHq5RAKbi2fZVkmXR1qZQC3zOkgWwBI4cwXKGVrXPjWd3nZlKO&#10;hMwdZc9cbSof4nAFYLqTbS9t5bImxsy9cuamZSgbT5G08IGJKZciogSELMkVowteCMh6WRAAnjoR&#10;+gAYiUMEBVJKFR0REjOQZNBSG5lIiYFm3GnWcBfIBedDdEIISr3SqjcoCljJZuls3taPuzLu/dc/&#10;/U+trU7trJ7eWc8QBsXKhho66q/3BvO67BEpAqiCYS0SqOs6oosY0kyjBGsbAWCbJjVD5+uAECNH&#10;T8yIUnlECkF6tC31V4ZZko+d2zs4qtrGGNO3HscvIZ5WRslMr+S560TqAyGAUUo43dYNi9ZIloIA&#10;yZjEBrbeBok5yLqpo3NSCK21UEoYnRQ5UUi1rGbeN1WutZYyhJArpWwUSgZBLsYAhCiAIgUfk4KJ&#10;MUSOpIyWxgitHBK1paur3MhEmqZpcoFJvyCitWx93tR10zS2pejBhpU8z40KgLa1ISKD1hJ7Jk8L&#10;NXa00luz1j777DOnd07P595HpZRwRIpWP//EX9964SaUOK6OTKZevPTCQgY3hOB9DECCUElVRhop&#10;bUClWdbrUdu4um739vay/NxgWCBikhbdlKh0QjAsQ5hp07QUIhOjNJJJyJac9RYIl1EAHyNnYoyd&#10;CFQHGYrHesdEJOTxiLhEAEFESkkptBYLilJkVCbpijZE5L0PIUTyJ2q3DBydi9Y7y96RE+QpxBBC&#10;JNF675z748/+9WvvftXbf+D99Xz28Uc/MtzYGm5sAcDP/u6f5v3B83/7xV9533s6LMaFVz74s7/7&#10;pwDgmuY3f/JH7nv9N432rrmm+bZ3vfeJP/9v3WBZW82LwbCp5j/2f/1/+WDlJ97xzXe86mEA2Lv0&#10;4vl77+tytYPabZ5ai+A3T22d3thyzvd6g6p2R215cPX6ly/OpLy2tZ5JcbVvnES1uj6rmv0sSRIf&#10;U+2/fLGs2D340H03T+pZHVlu91dNezjZ3C7qdvL5x56OvtQIkmg8PgJu1tZ7OlWNraOVu3uTS5cP&#10;xqN5R7YCCIAgQEotmEJVziTS2q0LuRgAACAASURBVNrK2voQJRd531pHMQgl0kxLqbQRKwN8/X1b&#10;APy5L09mlfWBkmESI4/Lpmkntq5MokmYjuTeR88tHO6zEMq5MJ81zjmAYy5aqZk5UVJ2eHDuig/Y&#10;UQYsoVmdD9Naq0zP5/MASYwpSjk6mM7KOF5Jz6zaV9+SfvHFtgki0SbRytlgre+sMwH7jvMbUSmV&#10;GIPE3c/JyPRl0SXcSMsWqdvJN3V/OZnYnQw5b4SisLDCncWRUgogRCRgFwMTg1POuZasBM2IqCSC&#10;FAIEgwBwMaBzFqkNlpkpMawTveAcOa4XLQPeE/NRJ7NDXBRWmYADsA/U8f8io5KwLIoKIboKT1ft&#10;iIxCyMRkbeXKyXQ82b+2n375yv7Zm84ryT6WHOKsmW5uro+O9k2/1zjX1jVgNyuNxhgUuNJbSbUK&#10;deumpY2M1hrlC8VXLl5dXR+cOrUVvP2rP/+bK3tX73vo9m98/X1716vlPRRCCb1orthq3mlZKCAR&#10;buBu2raFEGVkDSJQdM654BxQT+cCGY+xHh3moMsDGIiPC1TO+yay9NQB7oEZiIUQ2uhjBdRy/+KV&#10;ay9eIZRCpSATH0JT29a7q7vXDyd7hHcEgkB44fY7brv1jqdHTyVOByYBBIyd4N6SeLDbycxMJ1qw&#10;XzfjoWOxhSW8sHtayxjxpUd3efPpWEulpUqkynWSm0QolWQpZjlGUiAykwhECawSkyrBAVAKobpC&#10;NweKgaKPQWoTkZXRg8Ggg1Qgg9YayTMCdjdHKWV0N7mBjNoYaXAx2cKUJTrLMhlj2zrmkCQGUQJA&#10;t7Xm83ntrAMCjchotM7zfDAYsMivXdsdzWoflNY0iZVzbV2VOvcXLlyQUo6nk9ms3tre3tjYaL1/&#10;8sknj46Obj673d0fT9Q0zYL8ptfLrfVAMtGJAhkDTictt5OA1+fzuUB5+vTp0XR/9Ni19Y2VO+68&#10;0Lq0bOoFmw4iHuP927ZtKQRkIbRnGTHaYH30HWUILuYTb+SnkaIQopOEbtvWWtt9p1KKOQoh1DEz&#10;ghBGKeXCoqOLjDpJO5muGGPbNt2QJjKBQADqCJ9dDK13jnwkD2KR4QZe+Ly/fOJxADDZaj2fAUA9&#10;m1x77qtd1jVYWy/HIzhud33kR3/w8tNfaap5VvSbav79v/Cr//fPfOChb/32h77lrR9/9CMXv/y5&#10;c/c8tNyIL3zpifWdMwDw3n/1b0y2+tsf+onZ0SEAfPGZp3RPqEDT8qg/zE+f3QmBz5y5UNfN3mgP&#10;FRdZOpuNpC6uXd21tZNCZzefWm2S6uhqYSepD3dfGIJR99wy3DxvZvP21nNn1jeM0Mn2TbceHO5P&#10;55e12PRtY8upC96FwCiVTIjx+v70xRePLl48qGqPMkEE4sBEQJnS0jnbtuXaML/p5u2NtYH3lhko&#10;grWNc22amf4gv+l0//7biyTRT321nl0ZReuSrGf6wkectbY82nd1lRZ5kBlRAIGRIUbv9gMAOOea&#10;pokxKsUSEVBoqUVmKFHdFHHwkRkkRqVVV82XsttWQna6oAYnk0lebDrne73e9asjIqKoj0b2zh31&#10;8K39L10Kk9IDYZYVW9unpZQEEIgISABIpTrJElwCuY6ByCcLLC+rt9xwZssi5LHZWXazT3qvpX1Z&#10;2qBlpQ4RQSAt2+bIQCwBLZLCIISSqJBFdMFa662VfY1SRIDjKV3FCCRwwe3a9efjsmiDX3ssrhIh&#10;IngiH6mlEBZtIkiOCcW7vt0NF07IwD4EFBYFFT2jQPSHZnwZmlnpm/lDD79ia2vL+vb+++9P03R3&#10;d9da611LwbvWTsdHk9F4OpruDNaQmCOjwn6W9PrDYrjqGS6c3bl49YXr16+vru/ccub0oJ9D4z7/&#10;5/+9X2wvXX4XtXQ1Pde2EAKcbEYe174WtdOu9aeUoIAdHybc0DqRslsXQUTYAdgFohTS6EQlygB5&#10;CrBYqQAQY/QUtXeFylpnbV3bSCb1WUECCZV95atfffsr7qqq6db2+urqsD8oipX1lZUVMXpaCKG5&#10;m50S3ckLWlxOZ6OIiDvWQbpRA/xaH7a8ug4csVAwOe6/Lhd38X6ISkglhBHKJz7GiADkQxWCYsy0&#10;6XiBmTnJ0kKp4GKSZ8dqkySEMFlqspSkrG3rgldKATP5mJtkMBgkK9J5X7nWUcREqyyJRK2zuuUs&#10;TRWKqqqaaRtjSLlIkqQ+ms8ndQghz3NERUS+q+u7DikPzAhMUqk0yYqiN3PJtA7zSRMoTxTWTdXW&#10;c+fbbSP39/fLeWV0trV5xuhsMm4ns9mlq1eYOUmSjpg/dhy23f06OjoigiLrFSvZ9mC9L9Jc6FyZ&#10;/dH117/utSsrq23brK6uX7j1XJqJup4//uTT+4cHjW2lEGmSaKk6oc/Oq7NAUIsQNTLHY32jly1B&#10;t2WVUolIhBDOuU5XFBGVEtD5MKlCCEwohQbAqlpw4uFy7woRia21PliioOSCegwROwHrrtQDABpF&#10;KrUSUjBHpsjsKbzrX/3koz/6M92k12x09NEP/RwA/Mr73rPcJT/3j97+wU988db7XnX/G755+9z5&#10;3/yJ97/hO777yf/+mWe+8Nl3/uTPr2ydu+NVD//+r374nT/58499+pOPffqTAPB7//Zfv/0HfgQA&#10;fu/ffqgYrDz3+Bduvf9VADBp68l8lznG4LIsqVw9mdZbN53P19YKqs6cvXml3492J1HJ2mBzNCmB&#10;Zf+OW05vb85G50fXr0rnD5PeV1945kuTr+70qXX+gXtuDu1UR7e9ubHRK85sve5oku9fv3zt0ovt&#10;bAIAdd36QBH44MgdHrbz0hKoRMtAIVIUEjAi2cgUskRtba+euWmjPyiq2ZQwBQDi0DR1qJrBAO85&#10;v9kf9J591k2P6pzl2tq2ynsV67Js59ZWR2PvrKZWQVZXpQ02UPQxikqHLkoOAZFFN53EzByFACmA&#10;iILzyKFTkVBKdjX2Y0EJVEpKKYKvBcDa2lpVWiXzyWgPEK2NMU6R1l/3wOCNq/wXT4xns4ZBFUXP&#10;BgcdHykuNp6SEqWSgOE4FeumX5f78til3XBLS/cFx7v2pBtbbmA4gTPuEOqIyLSwQTeY64giUwAm&#10;YATQUmbKJEWKLLTQGjX52HhP0XOkJMlMYpwEwQqIhFp8LyAvzfcJCPUCunzyxBYQNQVEHJlsDDb4&#10;zqAwAagb6drJT3EEqVWnXNPLe8O1PvrY2Nn5nfO9YTYZH3z6M3966523n71w3gqelZVeHSZCpElS&#10;JEZEnhwd7l69Njo6HB/sK5agVWASznGkcuRspF6xjohCYpaom05t33Rqu7Kj/cMXZtXRsgzT2YRO&#10;WEslpAPrCIEWULdunklKSZEWU7YCNZDmGOnlvZ8bdyNGYMAOkscMAoWSAoUEMt1AOlMkomNJnblt&#10;kiTpZavat9baqnUgERVmOr3rnjt6/dwY8eLFF7742BPOubW1NR89EzGARFRSJNoYrckvBLSMMZ3b&#10;iCEg4st82PJsu5HkLrbgYwr5LpnLtF5us2WQREQiUQQQIjF74btPgrfusJknUvWSzCVBSYlCZEWu&#10;0izNFkNmnbEFgCTPk7yonZtMp3VVkbUUI8Qw6Pf7eeFaH8i11rcUlEAnsPFuVpVZE/M0U1KW09nB&#10;6MjFMLP1vKmbvenu7i4AbGxs5Hl+nLSwEEILAag8BCZc9qZHU1tb8GA8aYyKMAUVKWCSJPt7B2VZ&#10;9wdrWubl3B0djqflPMa4uraWFQUzW+88Cmm06rZ7x3cuBPjQfuw3/gMHuvu+V7KnfNgPQfaKQWtr&#10;EJQVw8/8ySf/4r/9xRu/403Pv3hxHlqtNZjSp3MiCpphmEU4ZkOQgsJLACpwouTdLY9MpNbaSCSi&#10;xegDs1ISReQIXaFjWVAKHiaTSQhRKSWU7uwFdIXQYLvFFkIoJaRCIYECRoS4mCNBLaVWSkoJMcQY&#10;GYGPx1dXtrZ/6MO/dtfD3/TBT3xxeaquGXf5GQB01UIA+N9+9kMXXvng9Ree/Qf/7ANdefA7/+k/&#10;n42OVrbO/dCHf21te2dla9tkq9eefRwAisFKNZvY41Fo55o2lInSMhVJlkzb6aXdfUjzLB+GOBdA&#10;s3Kqgeuy3N7eynuDNOuPZIhNu7WystHrW9/unN3hIn/mqafGh9R6PHTCNUen1nDQt2dWw81ntjfO&#10;rZ45df+5M9vPPfOVyeiIQbaOq6q5tjublp5AaW1QiE6aT0ghmaK3ieaNrY1zt+ysbwyllDHmSvWa&#10;VhJFwJgk8hvvXWGCJ59300NLnrY2tu+59faG4G+vXJlNxm3TQKwF+2ChjM20nNZNHTAGppxNDIve&#10;r5Syk/ETApVkIQQzBg8CIkiSKIRgKReWGQCPpb8YkWNoi162vro2Hl2WZdM2Ni8y11oKrUQ9qVdu&#10;3Ynf+pD+H18aX7w6bZ1npogQOr1bBaLrXUspASUgEBMRvnSc+XhzwskXFybja/KwGy7tpUlQB2iS&#10;QnaOq4ujY4yCCJkjk4/Bea+kAGIF2O/1YowGtVFJbGNsvFFaFYtvEwASOmgdxxglnHA4L2GABeKX&#10;jAR1Bi7GqNTLHzoiosikFup/wC8pbbFnkyaAGGMERADeO9g/2t1/8K6Hmnauc727dyiLLGpzffxH&#10;gVgmKTMr4ESb3GjJ0FRlW9UtOC20RuFrF2OUWgaKgUnvTlZW89Ont6Wg3b2rUuo049wkTWQkIGCi&#10;2JVnkCIHGQEESMXiZSlyCIFj7IB5fAJH0LnopWD38tqVUguYG0XrfWNbDcIIyS4uXALCYosqqZSq&#10;IabDPM9TE72s6xi90CilDDZ7/EuPA8C9r7g7zYuD0dHh4X7jqmJNLxJuhmUM3Vm/zodZa7v90Pmn&#10;LvB4ma89Nl+qs/vxBsr8hJ9j7v56vJqADDESdg+LFJIxKim1QqlIYqDovWcEVkIkGozSWgtmCsER&#10;MbNm9szRh6osbd0ogd578q41Zl5XPlBpm9K1HshEKQJWbVOWJThgZi2kDf7YuLl5VbbzuW1brTUC&#10;dC23rjswn0xJIGkkBooRlGHGGHlWt9rkUiKDtJGTtMiKIrdNr9ACNUKyu7sXAwJqa52zMTLlvQIA&#10;Gts21gYhiGhRumFCItKZ3H3y2de/+htuueWWD/3rD9164dZ+v7/37AvdWT5/8cVXv+6hS195/id/&#10;7Kd++J/+8Ju/+c2bMAQLYAHmLAD/7JOf/Ds/8O1EhMfShDFGH0OAKI8FIeDEFEK3t6SUAKErN3WK&#10;O0KIjqlZykU8a0yqddI0tqoqobRJtDhW+esgYTF6oiCApNTLsRJAdhw9ExGpbooeBTCHEPxxnef5&#10;vWt/+ZW/ed3dr+lwGScPk60uSRGfeuErzHT3hXu7t52756Fl8XDntvt3AADg5Dfs3Hb/koOqw+sD&#10;wJXD/dq3bdsYqdI8QRSY4qW9Swxqc2tQaM3ORYByPB30E+sblVCw9sq1iwOTyiS9PDnam43nR+NM&#10;pmtnz5UNJcVG66tpzF545uJfji8+dFd5222j2287X5zdOTy8Nh2PBCrv4eBgvndw2NoWpUCJxB66&#10;gBFV1/VdWS3Ond0+s7ORJLppbIxcViNrWx/soF+8+bVbWZY/+UK8vnfgp6VmVhub1qjW+crV3nsD&#10;nK5mFIyW0rXW2ybYFrUEJkJHHBBBqYUqrRBCaWGSjlo+BkFeKDzWf5BKAGKMJAQJ2VWECEWUIPIs&#10;AeLJaDyTcwremAIFJGKYaTGdzC+L5I6bikceSv8y7x1N7NVLl49VSG6QuUkUGkQAxA5evPRGUnT+&#10;iWjB1r/MwbrJsJMzzng8ubK0+y/zal2BjuMN59G9TgCByYXQemeiYBcgRCUEuUgAwIpDCMEJASY1&#10;JFEJiQIaQGIQxIIWHgwRl/KJJ10vv/RYxOksEDo/jnJB5AhCLlo1y9Ne/iKUJGbvg3MOqATPbRNQ&#10;Ztf3L5sk3945e/fdD+Wrw9raF/e+empny5UzCtF7zxQMSi0xxuhsy7lSLFOZTg5nwbqiKJijTpM8&#10;BJOAkJGA0txIaZp2cvnKtf7aVgSKEhkkM7MQJAUIlAhSSAXS+Rviwt2lSSEUSilkx0W5sBt0w38z&#10;MECXXneaO4scSyipjEnyLFXapxRjDM5H74lIMqEUEsVwbai1jhKlNitFZsxC0GB+qGaTw8lkZpv5&#10;XXffec+dd0xPrxe99LA86mS6AAgZkIFDdNZyN3+mdVmWdMwc/zI7061XVwkQx/qldIxQx+PW19Js&#10;HltIRkQBSExITLCg1IpE0QdGCSgJRGAABkZkEIzSxoBaAYKNoXYWAHQMhglcoMYpEGmaAEAd3byt&#10;6z0r08I5Z4mkVkonypjEB6WMFqiU0kpLKbUxHkgYrROzcTpbHQyUUnmew3EIaJ2bzUrUAhMdBcuO&#10;HozAOQdAaZpShOCCtVZgakwmEl0U/atX9uq6iYGzLJ/M5kdHYxt8Ykgp1TobopdSBmYCXvgwCCJS&#10;3H364t4Xn3/N2+697777AOC3fuu3brnlFgDY2lIAkGY7p09vPvFXX3jkkUd++Zd++fz588PhcLkS&#10;Dz982733vr4czXlgFg8tAgF3wA0J8mS4h8cTNt2/McS2bev6uMHW5V4ohBDBhxhjludaJ3VZLaOS&#10;7rQ7Hzafzxc9s8WzDceVIYq4KPhIXNRj4Fh0YCnJ84Hf+j/Pb/2BEkJLdf3afiblwKSm21sK0GhM&#10;VA9F8H6lN/zGB14VmdaGKxurq3/yN5/9zJcee+/f/w5A/Pjn/goAdo8Op/PyO17/yPd809876QsB&#10;4PndFz72+c+21pXzWS/JhBBFMVg/tTYpG6kSlckY3KCnRdvmOYwmVyrrHJRVWeZBCt8y9zi6S5df&#10;3Hvu2qYphFa7B2XSJ+YkzUzRW1/tmYOy+uInvvTdgk9tjjaKZtxTh+P64GB+6eL1qq0QERUHdsyM&#10;giVrJjSKi15++tTK1vZaXmQUqSzr8WQ+Ho+TxKyvF2969VqW9SalORrVo0NbH02E4Fnb1hoYYFRN&#10;TZHnLqb9FFloEHMOAkB17NAoADwKJ5GllIgcI3emhGMAKZQWWh4z/nRkzTECUAgnZCk6pECSIOJ0&#10;Op3P58zMGGJQSSqH/Twzkn3T1PGoPnV6Lf7iB372p/7NjzWz0nGsvG28Q2KIXZcUFAoBeDKhWdZn&#10;Tg6Gvsyyv+x4WWjcObZum9EJHMfJA2jxyW7XIaKSUnXDzy4Q+UjgLbnWxkg61ZlWUqqWgiDGSJJA&#10;ozBCOFiUp6SUgpYTo4AvERe8kVkKBkmgGCUKIxTKxYiQY8fHfenFFTEDgAKuqsrFCCzq8bw8mg+y&#10;/r333D06fO7+V79q76DZ27P1tUs3XdhSSl3fe9E3i6KfEABGgTSEFAi0AA7MEWaHs9HBJNGmdU2e&#10;58LbMzdv3HLrDotYubquxqhivjo4qCbLgAARkVCAQMJVaRgVAy9tOhw7ciWlkVqjjG5xz5WS4L5O&#10;cgMA5AN0BkWgUsqkSVbkhUm5lyMzu+CtC60l5yEQALim8W3LzILRGENJgogxhEuXR7deOHf69Jkn&#10;nnjiq08/xWCV5l5hRvPjvQQLxhNxzBwIACfn2zodq6X3OunJTk5fLWg5X+rDlgHKst6ocNHkFwQC&#10;ACIFH5y1FgIRIYCQWghUWkujdWKcJ5QKERlF7OYIlZbasJ+xD0LJzkgKoz3FaTmrptPuHPI8l4nR&#10;wK61vm4tCuqcZad+jowIJGA9y/JsxRhDRFVVMSEgelczM0I3TN3Fi8J7X87rPO031KpEY5HVpYje&#10;ujaigHLe7O7uGWP6g+L0qTNy93pZTjCKXp4nWeqcixylVhgjMqnupmRJSiyvfvVvP/C+f/7Od74T&#10;AP7wD/7wTW9603333ffLv/zL0+nq+973vptvuYljeNOb3vThD3/4C1/4wh/8wR/83u/93qc//WkA&#10;eOyxx5588s/hJIe0vDH19rKmc4eDWqwGAgCEEAAWXZPjXC3IblCaIzN26ZptnTEmLiLrBebnOA+L&#10;zJGxQ3PIZSiKUoAUnfyMkeo4VroBUSWJiHjxcM+g1Fr3lDZKShQd/2skYqCugs0AB6PRRz/+sdq5&#10;OjjLHIGjkD/xW7/uuy5gpFSbtcHwjz//N5/5i08H4sm8DkJgkszrZu5anZosy5gABJZNzVJubA/B&#10;mNX1zWo+nozHOfTdbJQocTTaS4pemvdHe0cbxUa1vzd2V92wr7K+RnF6fXvl7ObuaDaeHI6n4fr1&#10;6zdvD97wDfdwO7UqfP65eD/YW3YGO+vpZz6398ILe85HoRZomuA9MSlUiCJGVhoGw2JtfVhkBoBC&#10;iE1tJ+NZCP6Wm9fe8OpTaZY/exWPxqEqffCoVebYXxtNjtxca9Xr5VtFLoJ3QmghURhm5uiBSDII&#10;RJJRMjCDEExE3sdjsJZDwVoapVVi0jRNJbL3nmu7TJvEMcROSmmM9I7m5Yyi9yGADFVNjLqRpDb6&#10;K8NiOEi1Ns9eL+n93/4vfvD/+O33vuOP1nZEOY91uRTig0iI2Cl03zCXJyz+SbOCx3DE5ZZ+iU3s&#10;NC+OzeUyLu7Co6Vr7JyNlBLCsY1TUinVcWGIyBkw++Cs1yACBwYCIKWUBsHMMYRoXfQ+oABNEsRJ&#10;r7k8c2buXNjSZd74My8U6xWKKEQ3tcYCUNxggj9p9EP0MXKW9fJscP3y/qUru9vD+Iq7+ivrRX9l&#10;cOlq/ZrXvKGy7dzvejuJMfayhYigIx+JGEkZjRpViEYnq9laO7SqNak2ra3zfm9e7nvvp9PJ9evX&#10;H3viK1evH66s9zY2+604MTMOiIDQaXICpywkUFeS5eM+RYyxu2Y4Hg8gPla8OxFqLNqZx3lz5whb&#10;Z5umqU3CkVr2qTGpMkZlUggXqanbYJ1MTZJkSkjvQlOVlsvu1p3aXtcqOXf2psn4qKrmu3uXv/zk&#10;l8yzcvvsOSBiRBSoUCRKK6mUUhSORYOPb/Vyybo9+LXuFo5j9JN7aYnvECcIZYjItYGZBTEoIVFo&#10;qSQghChBSBQCF+x9QkghJDB2mR10VQEiudBZkBCIfYghukT5GKRWAJJt23onhEi01iYxJkmUdtIm&#10;QistpJCIgkOMTJEIBSLJ63tXiqLo9/sxRmebNE2NNjHRRVGgVqREwIjARNS2LdjQP7XJMRRZb2Vl&#10;rZ6Xe3vXbVsJgKtXJ+vrm6dPn7505aJ1zc6Z7dW1wbyezydlmqbOWRccKwgxRmCFkaqqCqnN02yw&#10;sfI7v/M7b3jDG6bT6aOPPvqLv/iL73nPd370o3/yvd/7vQBQz5rHnvjy97/zPQDwvve9b2tLDYfD&#10;d73rXW95y6vf+tZ3Lp4BxoxVLsQAQGJ0IpKQBhVClFICcdfY1ghSKQAQxKEsrz3/FCJ67wcCPCKV&#10;reoZieialoh6vTyQn8zGrHnm2RjTwZZEIstmSkRpCraKiRYQIkZKpGHUVRud59BUQoMD9tFp7Ocq&#10;CQQTDta7EAMwaykFCskgCU2EiiyTSaSQSkomEhgoRsc1A4KMHNsQbOzYYSh414bYiVhIkAJEJnUu&#10;dCbU+saZa/t7ltkjeVtVrg4UdYAQYr9nOAQhTSYzbXGIxl47bGSdCwjTaYI4r+sqUqx8clDnaPan&#10;Uwcs8rxHstw/2llNzQpdf+b5AbdueqXfttvD7fOb+XjvhbZtE5Qbqxvz0N9rzFAcnj+lJ2d6F796&#10;NcWsrVsC1kZHEa1tQXCamWItGWxlxWofTR45DRQDJd7rwU35Qw9u9nu9i9ekH9cwb5VzufStdjT1&#10;OfZ6mGSFTId5TTgLyVbRo+Aq31hoOGOtlRTSWq9QSa2WFkQJ6h4+iSCRTKITrQRQ9I3UsshNY32a&#10;GCmQmTvAzsL0OLmxvvnEl79S1tOdndNILrY1RmyFq+bt6Y11LbIrX90tPvPZb/v9T33s+//uP/zV&#10;36V3/70/Wt1wHlofpJAI2oXIzuVZWnkXmEAo6wKi1KAkKh9ardBGCwBGm+Cd1poiCUBQSkhJRCKC&#10;ZpRCNkyIyLCoXQFxJ1KLpJGUa2M1K8vKQiSBHJ1VKJkcBpuyG2rZS5NemgTPc2utiz5E1aHJiTkG&#10;jl4p1KQzJYaDIUohkyxErGonEI/xTB19K0vo2mZRIwihFGgEFQE8RU82kPAxgsQiTTKROBsoRERp&#10;vWPmG+d/bExdb4g2qCjCYTWA7Pzm+dd+45tW1jbZ+WLj1vXTKyHEq5eeCHI6K6drG5sEiZGimsyM&#10;EAqRqhZzUzd1UuRNPT2zvXX6TPHWv/t3Hnv8b4vV1cY7Y+8YrqStnV9+bo9KxTNZO1+sDnURQghM&#10;LKAj3QgAoKSUghOlibl1kYyCyBSj9CQ1IrFzzgdi5mGSZ8E31oLSFEKITEwkUShEFoiMzCAQBCJK&#10;ozSy8LM2UuO9rAUCEGOHGowEkZk3hfChtCF2YihJkhithRAj9uP9/ef2Lzez+oG7Xjm5uvfgzgMD&#10;k02S8mh0aJQ2RsW6HHvX7xUEoYl+pVjz3tezuRYyoOiw8i0CI3oGx8wgjNISkCO14BIZSQJFjiGw&#10;J0lCgkAMgzybTqdFngPArCz7/f68qlOZBoU+UVJogBS8cg7mTjhl0zRXCNE2Qqo0NUJw3cylSqK3&#10;SimO3ttGZZmW6G1zCJXNhXNuPDqMMSZJooWUjgsfQRADM6RRxFFdVfVcZUrXLu1lAXHS1M65LFWp&#10;iFBPlDI+0NF8DohKKWJ0jROO+6smKfLK+1njjEoMmOgpchhdusgQ9/ZfOLqu87y3Ouzlp3cCCWfH&#10;zz/zzGRMqz09KPCo3JO5GQ6zXLaCploniSlK13ZcaGplZSVNUx99lmXnX3XXp3/jDx9++Lb9/fDg&#10;gw++/e1vB4Dv+q63fNd3vQUAfuEX/t0HP/zBzh49+uij99133yOPPLK1pX78xz/0yU9+8utmx4sC&#10;7nHAeDKJ7o4YyYfQWNvVYQhAaq0W6VRn+DpRO/Dd9L6Q3TwmADRNkyRJBwZBBBYIUoBAz6RiYKaA&#10;3OEIpJRSoVKKEY7zPCIi0slCAwAAIABJREFUPgZJB2IADESJFBoBYmCgyIQKlFIoRSEMM7aRFAol&#10;hEck4sAkOjYbgRKFVGiM6QbOT0TEi+mdLiQn39U9FEiBQkitlNBCqGlTdrclLsAuMeCimJCmKXCs&#10;GgsQEEFpQRwkUi9PzKnNEEKSJOVsPDrcK8vy1NlTwKGtppfmOJ2MqJ6fu6n3Pe+456N//EwbQSJG&#10;5ui9BMzStNfrrQx7RT7I816vN4gxzl3lg91cN2+8byNDfeUqmmg2e0kOrQwlN2GuYXB6k6L0wWtQ&#10;gAVioRQ0dRudZ4jOEoLUGpXsxGHFMj/g4wGMEIJ37KRvleWOMII8ECMy6hQRl2n6yQkbXnS5SQih&#10;pJZstFLW2qZpLl26iNHd89y1d//+p37jO//ny6fvbt+tv/vXf7/9X7/l9web1kG0oJXqJ4VWFpUS&#10;3iNDJOoUeQAAiLufLkVDBgrRE7MQHBcjO1JKwdD9UlXzbkGVkCjVshXfLWKnwrysK3S7H48Zd7oC&#10;YAjBe+pKCPDSpoj3XmSJ0sgobPTBQ0QhpDGJ9N6dDNwXyZZcpBonM7PuDWmSYIxRokxS1DJNmIgk&#10;KmUWuICTzWkAGLVOKKNRYIrYV0omRS8BjBhJI2nh9kfXXTORSQuWDi8fmqKgxMjIaZII5nnbCAEK&#10;0Lee2nB0OK4ns93d3WVu7UITAZNcnDm7eeHW26uqnUwPULTz0bS7Vws0RMcppTUmyQ2LcUIUuFsF&#10;JSTwQvimg31JZSJzAAYOLAUIJCLGBVi0y8gVIAZiGSmyQMFEgbwlb4N1wUamCDFUrpfneZ5rY2KM&#10;jQ3T+Tw6r5I4399bXV8rdCIEnD5/diXvTcczVxEX6wRRCNBpjyiapOd8KUTokrCT5R8+ATZZLEDH&#10;QNghI1lKoaQWSmthJBGAQo8YvWetvRAMQErVFGWWgaMO0SakjhJRCyNJSeKWiIjFjcy0W2Aj5TKT&#10;gxPVDgFolEYGjhSdR+IkS6SUstWOYoAFxZdC0VVks16htFZabxrd2JZcI4FUkhjQKIQHWsz/gmBi&#10;jtE1PgBW3jatZcMCOQYiQqFV01b33//K//Lxjw2Hq1k+oIgsZKrV1vZZDBS8Gx2UjQ+bg/X9vYOd&#10;lU1E9D7OyspGp5ViICWEyLIslBFRXHzsqff/yPsBYDqdvu1tb/vpn/7pd7zjHZ/61KfOnTs3HA7H&#10;47F3HgAeeeQRALj99vVf+7XfOX/+/M/93Pvf9ra3Le9UZ7OOLc6SpOfrJMtdWSMCdXwZ3RorpVAI&#10;27SkWUrZQXWkRCm0FHpuqxipw+BKKTudzBCCSRUDo0BHEZ0NFIGY46LP2eXSINB57ym23sGSmVwK&#10;6jS3BTJC0kH4gZk8ACiUSiuVJhlr76InwOP+PDMTsEQJ0A2OooSFkVq2+oQQ3ZgaIkohhRDEJFBJ&#10;paTQQigQKJVBQVBzd8KBFkg2EhRiTI1ROonRqhCztDBpEoKv6/m8mnV2M0+11lIpNmnSGyR9DQZj&#10;NS8PjkbPPnd5d296anPjNXf1vvOtdz17af4/Hrs+Go2QeDgYrA1X8jzvFSmirsqWiJxzZVnefrPa&#10;2dgYZvkLV9RAqY1hf22wBigOJ/ODw9FgxZ07dWdbweWLV5yrQcjgdZoUsbpmW+uDs61zLhilWSyW&#10;eGHrO2ZP77vKT1VZIiGEQhZaIoIiDjEyc7uk0PXeE3U+TBijGCJDFEJ0/ypjtMQ8y9M0rcvZnV95&#10;+t2ffOI/f9/fn919x6o0Xzx3K/2Tt77rNz4G3/ttn1i7MG8qIhLEaZKAko6ioeCBQggoWKpFYW25&#10;AzvtOugK1sc7UwjRKbtLKTNUCIjUfTDG41EV2es1TSMjt23rnF/aZcEMIJbIeyLy3lsbugZJ55WJ&#10;KE1TIYSUyrrKJIVJdETdWkfgfaDgIwEQQzdjjQAgEBa7LH6tA1v+N0ZiioIFKilBCqFibG4A+U74&#10;sL4xidISBTKmqpcWuZCxqSbDovfCs08/9vknD4/2XRiPJ/vOhvW1UwYahdIgDnQKwOSsEkaE0HjK&#10;k8Iok69uCFTr65skcFaVVy9fmTfF/8/Xm8ZItl/3Yeec/3KXWruql+nZt7fyPYqLKFErQzmJHUUR&#10;6MSG8smR7BiGkCiMhCBRvgSEkCCOYVhhHMAwEMBCACcWItmkJetDtJg0JYWibO6Pj2+ZN3v39FJ7&#10;3e2/nJMPt7qnH6WkPvQUMNM1Vbf+96y/pTewo63x/rVta5PHT+Tx07fv3Li50W4+y/EbzYT59Dzc&#10;n8eQdrYGBpRSwJv1dlv6QBAloAQUA7dU0dZfzQUgFBEUQEPKgEJSBC1mDyQwhyghgEQlQMokPZXl&#10;yqYiAhCIJLM5M+clffPdB7Onz9Jhz5ICbfJBr1RB6tg1ee0qZhj0hvPlIsm6q6JuM6v3/jx14Zki&#10;VNsBy/MHxBitzjRaiFD7UDZ14WoASJQddkaTyQQVUZAkTbNcTRdzItqxmUFCiLa1/Qx1EepFuRLU&#10;wNJ6uhC1IUezpvPj1wbn8wOpBRPSxhD4GKAhwNQmlGZoddU0lW/OB+NE1BpZNt7FECIIh4iIvW5v&#10;ezxYHiwZBGLAEFq1W4Mk2jjfwmvZIBllCQgBSKvhcLh4NHvrrbdeffU1EUnS7h/8/hdd5EQnVVF+&#10;6AOvX9rbUZSOR5fuv/sg62Yns6LX6YpAXTsfve11lFG6LMuWglfV9f0//e6nf/P//vVf/10A+KVf&#10;+qUvfOELn/nMZz796U9/9rOf/fSnP/3FL36xtzUAgK9+9asAMJvd+tCHPgQA77wz+ZVf+ZXf/u3/&#10;vT1t50X3hTXs+zxzzzFUzIxGC2C8YNLa+tFK8BFEsWkB0cYkWhMZLfX6HJwDZ7R2rXXbmSEAgwTH&#10;tdtsM4jRU2zlLWOM66qsgy9d3cLgmBDaAp+AAAQBRQAFEVAREejEpokxiYWS+UyPub3dGQQRrdJR&#10;2pWztNBLZvYcGVpceKul8JwOQqiJSJNRSjFCYFAogrTBfJ+xLBkkggRhpZXztfeh08n29nZR0fHx&#10;s/VqPtrqxxjbzSIiMnsE0lonmjG6arU6OTp98uTZk8Ppyax6+2HyF3/ipddf3nnxZu93//Dxk4NZ&#10;ntgssanR3jFRKKhyvk6sevVW98pOOivNNx94ty6WsSjmxXSwImXm69V0ubr14z/yyt2P+KWx+TuH&#10;T58cHB4XJexsb1tqllG89yFI8KBQiGSD/X0/AL29E1zFjkJjolHRKKsUaVLM3HBznjDa8fJ5hGJm&#10;pZQ2FEIglsworfXezu5WP7v53v2/+Xvf/J2f/1T80Y9trSvXcJrbr916Kf6n8rP/27+wf+sv/974&#10;+mR2spwdd7uXSaFVtpMhE1euIZHUGBIgAWRplxmpTdo1T+EdQzyb3T2HoVPYVNYcY6vUdB4UKmMs&#10;bEziz89qm3LO08xZDnNwJlQovAncAECkBgM1Ho8GW30hbLwrm7BYlqtVsaprEWTmKM+R/kh0nsO+&#10;J421V89zYBHwDlWLtadEvw+Lf/6L6IMyprVx0inkYJeL0/ly9cKdS4bk2pXtO7d393a7j967d3Iw&#10;VzGd8bMeqhCCL8okS7c6AyA6XU6qpiGbF1B2knQ+X3Z63SYGX/ksGydJ2u3mWT6om1A3IQqnefZs&#10;ety2ref3dRv9x53++Sdq+QMtKOC8wZWzLRcQkqLIgaIoAc0QQCSwOrP5RkQQIQFFoqKgbpEsvpU9&#10;EYlROKAAKdSoEiKLYoEDC4ImrbU2Ss3mJ91Bf2t73B0Oxbu33/zuk/fe0yb54PU9m9p1iaVrjKWy&#10;Kcq6syoWqptZa1sr7eD8eUyIMcazHLZphlgQMbWZUVakFZ8NzGwSm+aZquH04VFkTtN0b/9Sp9+D&#10;IipD0+karKaE2GIUccKeJQCgEDLGIOg5tNtbUnjWhLXqYu1/jZttvxCi0jqx1lnbAuJ9DAwAhO35&#10;0EgMSAASedWUqLQwOuc4xiwzWZalaTrlhYhIEAkCCjUZYy0JOBIGshSVgcymipHZkzYPHjxUSr/1&#10;1jt/6Sf/4sHBs/l8cfny1azTO3jyaHd3++HT+4Nh58F790+Oju7evdtV6cz7EAgBRLBcF4vVygHo&#10;M+SM8T7aQfaLv/iLg8HgE5/4xN/7e39vNpstFoubN2/+5j/9zc985jOLxQK0AoDHjx/PZjMA+NVf&#10;/VUA+PKXf+fiLLENUu20JMa4Ce3vGwZc1FE+K0LOKpT24iakRNC7GKMj0sZErc2mfBEmQqVa0VUA&#10;ECLaiE9uBpIcztBlNlLgQEYDYRSumrp0TcUOwW76eoCWtRMBGSSJ2Cp0ilJWE2sSpYFUJA4gkQCJ&#10;RLDVxkZEJe1bABFAwvNSpSVrt5/xfYmcBUAJAVCLLVAC1AruKiIFGPlMdpoICKuqciEKqyxLtKZV&#10;sWxcmeXWWFRMSqksS9SZaHpVV4NkWBf1dLKYT4u6iSwYhH3d/Mbv/OuPvn7n3/3By5/6d1747ruT&#10;t95bKRQink7n3V4W2SaB7lzuX9/PF1XybCqlEq996XxdFvMYbWqiQhha08ls3uukw+u3MAqdzkoh&#10;vHrtRnm88k1VNysQOk9CRLplNLcldltntNEnSRKtddv8oUSttUJAxF6/cz57BFCkoK5j0zgfGkFo&#10;pYza10zSNEssoVz/+rf/5m/+wa/91R+j7391kOgspsaCLspmWf8zO5z+1U/8Z//wn+HPf+pLw35T&#10;+fViTYmJCsGStRYRmNkapc4wzfHMaWwzwHTPxz7nk3AAaJrmfDB4Tug5f+eaNKYpQ2hfsFVPeI4A&#10;vLC0D2cL/+C5LMuyrEXE2iRJ0s3S15BNEzRNUdUxRgYJIiSogVAkwvPa8Dzxn+cwRDSkBNCjNDG0&#10;kC8RAaDcnoFB3v8QJ8qeJWCk6PDo6KAq/ZeP3v7g6x/zTTOfrsZd++qNOydqcu87D7aHndQkx8vV&#10;bLUajcfb2zue43q6WK6alSyO8VlqjNH61u3bWbfjqnq8dXs4THa3e8zhre8+Ojw8VNr1h5rylDRR&#10;CJsYIkJKkTHnH+di+EBEkM3nlbOPTERARKTEQEKASsWzVaWQUGJIgEOUGA2p1tnAi6AInMGnvYuO&#10;gyiEqGZ8GrEnqqORhMSzuEZijBOpXv3hj4x6W0eHz46eHE6fPDXbe6995COdPghKRiZRVlsabuXd&#10;buriVhmCtXa1mrX1hJyBV7nNq2cjVq01ns2NENEonWiT6MRhbURrMDSvbBljjG61mBR+bs3BwYFN&#10;klCnbICVZIRbeToaDc0o57xjFShsm1RGjM4HHaIQZvq5QuZ51+u9h8jsQ7vgMIklpQpXF0UhRoWz&#10;WNfGZw5RItfRDbKchKqyZB9sJ+UQT09Pi6oSEQ6BQxRtjNKb8oiROYAXrUiiVHXtap+nMh6PiYgl&#10;3L//cGdnJ8vlR374E7Xj9+5949GjR5f27oKBV19/+YVP/dS/+pdf+PYb34jZWKLTKvZ6ybDfM4ll&#10;2mApFWqQEK7+yAd+4zd/42/89b9x69YtAPi5n/u5z33uc5/97Gfv3L7zwgvjxWLh5Xy4Ap/85CdH&#10;o1H7fDwenyenzdk6w9VsjAlbKPz3jBQBgnMcgsSNc3wLmIkxsggIsnAUEGHd6hOgAmRAbnmyABzP&#10;RuF2s33ZcN0B3xd32kAjiC6EwBEIxccIIkAhsvO+aRoE8EozYGJjytZaNqhtwOCCRRCODmNUyEYJ&#10;hOgjM6NCYonCIKIQrdZJkpgkSZKkXs7aYH2eoduLEwOLRCQDQmQ0GS2aomcSaC/OpnInJK2AyPnG&#10;JnmWdrJOVlar2fyUiC9fvrSaLGKI3geInOd5nqSZTUIIHPV6XT07nJ0cL5oyImgSarxvquKb33q4&#10;mJXf9+Lo1RdGH3p195v33Lpoelt9gYjS/OBraZ7p2dqUcTTeNvPTQzYmKHZNXDQLKtH2bNrLpyfz&#10;R/Skn0TnWpyYV5qAiuXqtCiWdV360IQQ2BgRBNnoH7YSDOfkPyLSqVFKad1m9ghA2hhjTJ5nZwuC&#10;zc7jPIq1xWyep2maWpI8zxON17/6zb/1e3/8dz7x2uPdwdVnx54pSTsO4N6D44OD6aOn069HFf7y&#10;v/3pf/C5nV/+j/7gw6+++capb0IVG5UbVBkzg0QA1kqZtgh1LobQ1DXH2A4/232YOmvF2nsy6+Rt&#10;vXJ+kjdJwOgsy1LSrGOUps1hrezFeQ4johaBrbUOFz5si7AlImNsXdeLxaJ2FSMIgouwXBRlWYqo&#10;lvEWY8Q2PQoHeY6zvRj02+daa80SK7euShdbTA3OzmC9F38REROVNCQ+OgRIm6hFL2fzTtbNt4dZ&#10;1nn6tFzO3KP3jmWUaV/d2u2XPVFaF+vluhZrkzzPg4sWzajTqetaaSQi55vlciUt0bVZE4Zu19Z1&#10;+fab7z148GC0nV29PrLjPETP0uocIgAqhUq3sLmzTwTS7gsQWwF3rZQSJZtvgVAQI4IQEipiaDWn&#10;FAEAOBEAVIiCG6UPBonALEJKgSBpJEbNipRRRmcZAkBZlhIiABilN/uRlHq742pVHh0dGa0++eOf&#10;eOWVVz760Y++/eRbjx49MjbNOvnpdJ7lw3Xpg0dSpLVuFTHOOXnnddJ5qYGI7UdsmiLGRGGiGGLp&#10;i8k6+Gjt8uM3Xrz+wz966dIl0mq5Xk8mk8OdPWbWNFw11WQ+qRdLKaIzDrOUNWImhEhIm3OmNWoF&#10;aoNrPZf/ONeIiCAuBg7CIAElojjvpuultgaIlNFCKCISI4eIIqJJEKqymp1OgGXQzdpUBKSQpVVE&#10;Q8YQGDEIQozCUUiAGMWH9bIo68pHZq2ePn1sjCatsrRjbPalL/2RMonG+ubN27PFcjAaHR+ffunL&#10;X3nhlddfeOm1paTHB49W88Nez2yPekK4WBYbC4l2sbR12Vz7+KsAcP/+/b/2n/y13/6t337w4MHn&#10;Pve5N9740le+8u7Xvva19PrGcOvXfu3Xfv/3f//s+Z0vfOELAPDuvXc/9Mk7m2x0nsNamuFGs5Le&#10;/7UBRgEW8RGJUCERoSACRWZEoQ2uqG2BqS0czouX8/GjUsqiYuEofL7nCsDckszOfIYEIHD0wqII&#10;3GarwLzRVESWaLiJpCObEK0jIkqszhNnreboJELLKXUcPUdEtNooh7HVelEXuLGEG/HGi2O0C15z&#10;7enRyipjBagVqmmz3CaCaxTCdiOd52mv2xdSVVUQgbHaWNrf3w8hrM8eaZoCQF3XxN35Yv3saDGb&#10;lnUdgZFD9FW5s7W7WM7eeOPeYrFMk7uvvzT+5Md70zXOVluumtzYqYzR956pstbDoR6P9pLtoS9d&#10;WNWr2XI+nSyrhXON8vjgzfvzR75rD30Znh09nE4eR8FvNws/eVqXK++rc0F0EBRBhM284hwZbIyx&#10;1lodNh49IMhCSpRCY7As1xevUoyRCJLEdLudunHGKKXSTiezCtLUfuCd937p9/74f/jR1w9fu9vr&#10;JpPFMprUpPL04Pg735lPZrUPw/7W7ufT3uWfxn/r1/+o+F9/3jfDyWJxMDlqfIMNsXhEEU7b9WqS&#10;JADQamm2tRELy4WpIPKmHEl6HTwjIZ5NOwERUrrYhpI8b5OepxmllCFlreWIHKP3XilFVtd13U4v&#10;EFGRQaQQuPYuxMikEVWadNa+ZhAECczYyiNtFnl/Dk8AADhESrUmDQCNc5Vvh3WExpw1NoIIcCYp&#10;W7myBHa+0QgWXE/lvnG7l8fdfRxsjXs93BncqlcHRwfHqjq9e/WKH/QDSMNhG6nT7ydJZlS8fOlK&#10;km6v1otOr8cSimqtNXXyfLVc5hkoqqNfR1/nqbpx7fL2bqfbU77xKoIItslURCiKZsbk/X3YOTns&#10;DLMKZ8SGVgmyiUEQYhupQTZUG0TnnUFS7cQYEQgjQgTwLBiZAZ3nug5V7RidIm2GvVVo6qJsmkYh&#10;dfNOC9RazicPAgw7gzu3b47GO1evX9u5eiXZ2b6RfujNd595H1Fn9959N+v07t+/X5bVBz9+o3Vb&#10;NEjt8F/OrFMvWhszM4fgvbcpIDEAQ2T0rBrCgCkkUcLO3pX+eNDpdPrNYDge3H35rnPu5s6VZVPN&#10;5/NyuYpV0wT/zK2fNYvjw5Om0xukuVHaJpq0JWXOe9bnIUhvuNsCEISb4H0MTQzamsAcCKL357vh&#10;85GSRgKSxjvXNApJ6Y31pZCgUooAAFtKokZikBCiRmpVUpVSLsSqqoqyQmXKojQmGY+HH/jAa0+e&#10;PDk4PD4+nt598ZVqBd/9zrf2b9xofFXW+uS0efDoq5f3Lnd3Rtqa8e6om9OwnymlErOZyGGWZi0x&#10;rTsafP7zn29ZXz/7sz97OjkFgCS9nA46Nz72srH0C//FLwDAzR94qfvyznDQ7Znk//zVf7JYLL72&#10;ta9tffDGefX3vNA4o0G8b5h49rBatztcaDcneGZTZ7RSCkGFEAJHX7P3a+ec7puLqav9maYp1l5E&#10;IMS2DQTCltkq6nm9056edja8yTVE5zaHUVgxe8/ArEJo30rW2MqHzCbremZAp9ZaMp5jZCatjDHo&#10;IzKICAeOOp55WDwnup1HrnbomJqEEYg0KCKtoOV3O8fMEJ/v2CPQeW2OmxFro7Xu9TtNU56eHu/2&#10;LqdpaoeJ1Uk7oyuKYjFbusYv1/Vy1TgPWqVKszXWKeUKb8RmmQWWP3njcFLWP/HxKzevjY+/dnp5&#10;sATQk2oLFB8dPT48mCwvVzWWFFEFgiaKi8SigCyp5aJaFNNGk6+bcj3PUhUwLovDWMzYO1JiE00K&#10;rLVaW62hceu2Xm4rvvbLyrKsk0O7cPJN3VRFXfsYaudN6Zp2mU9njKv2VwaDASxXxhhr0zzPDckH&#10;Hzz+9L/44t/9xMcOP3DrlZfuKAuPnhyULhar6Z989eur8gWO+e7ujVu3Xwhc/C/e7289ffl//rz8&#10;N//5t++frn01XU04xsABUWL0LIGIUmMVYC3gvUcBElBKtU3O5hiFuIlBZiM0ulnGnDtEO+ecU0og&#10;Psc0tZ/9PMcopbTSbQ5rK3QiSuzGHrD9rbKsiciA9i7UromoI9P5YvVC5DvLYRd6xIutPwBorROl&#10;TW2UUhgiEBLpgFr+nJtSQnAGwfvGEjkJxlpEHI9GUS+Goy2k8vDZ8um9e7d35PJQ7+/1TzDzwqPB&#10;0PR7SpuiqIhoZ2enk+2iQLfXKZuyRettj3eUUqPhOMqaqBapRqP8+vVLg2G6Lk9S7La3zHmUb6+b&#10;O39nsik64f3zWDnDpLBwEBYEIEQgECAQBCFAhZgnHY2ko4iPRCQIgWMdPDMIg/d+vlwdn07n80Xd&#10;eADopcNNLyuQGJskJTA753Y68Pb9p3dfenHv1dcOT589Wpze4vp6CidvHf/LL33d6OTFuy8+frp8&#10;9eVrvskUm/YbiTEa/RydyMykCYUvHqEYgve+O0iMRaNVauyw08t3s27SHfa3PvUzP2GMeeuddw5O&#10;n5V1pbW+dvOG975ZHadGXb3c79zYsawOZ6ere2+tTyb33nl3vDW6tDXud3uoKA1BhcBAYJ8TZM8X&#10;H+3gJ4L4GErXNN4ZFGWNSq3UvqXY4tkajwCUUoE9KxgOh3tbYw3I7ObzedmsLG1pQRUFGUAhs3Bg&#10;L6wIAUAhKdTAoWl80zTWud3BbpYns9nkj//4j2/evFWW5U/91E8dn86WTbUzpvWSp+ujNO+CHty4&#10;8/JqsTx8552bNy9dvnRJS1k3a+ZQFo0OMUaETmyUCArvvrCfDzMA+PF///Visnxp1BWRlo+d2SRN&#10;kt27V4uiSMjsjoZb3UwT/exn/vo3/vQ7+594Jd3dEVp0NfSAyoiOKKSWmblxnTwJIQjE1FirW5Ag&#10;WGMlRK3IWs3MzCHGsyoeVd3UxphiVe7v74sgCTx7dlQ17V6UYpvySAtgVbvoGqWUSgydnW8inVgT&#10;NFAJWeBOQKPIkZIYFas1FsZYRg61h+Ct0kLCDAhRkyCgcCQgJIwChXcxEEukGEyiKaKKohFy1FmW&#10;nixmURgT41BqDpVv3NytXAkArJAYlQACEulWW0EhKmRLmChKNHKMEpqO91rrSuGcwYnOVa5RV02d&#10;my2F3dl0PZtPtFbGGCLo9/uz1RIWU60pTVOlcDEvVqsKQ1o7fuvte9NVabJO4zxHFg9KqQi1stjr&#10;5/1BTwE8PVh+7c3BX/jBrU98uPPGW/MiXDH57uO33gDqD0bDo1nhFseDwSBy6Hbz0ZWhXRMRipdu&#10;rCAcsDoRLzqEhCxCphwXxCpPWt+KEEJRFFW9ZuZEt0K1rA3qLCUCIo6+0DQAhhCDa6Rx5L2uG0EU&#10;BUalxgfUmtI0CSE0TQMJrYt5VZa9NAGkcrlyrv705373f/oPPvmHA9gxErN8tihPV8niWXj30fF8&#10;tY1p1tu5Nbz8URlcb6oFdtVnXkv/0e/92vb/9Ru3/spPP57uPnh6uHf1Mio4nhzZYHPiKJG0UtZY&#10;wugocIyIHAiAgogPbaUPrfC4ldC2ZSJtdYuEKAgBpY4+tYnWKhT1hpQqoklZ0hyiq5u22VoXhYss&#10;XNtEkVVOggNQSUKOowOvxdXCQYJDFiNWeeJG8dwXhnWGqUlsybx2PghnKmFCSgwgMsLG+rxxRmmj&#10;BUOtI/QJvU2M9w3HKDGJrZqR51aqHqDtY6L3nTQxNnG1N8qS57gqrg23Ft0e81rRQ9TTD3983xrK&#10;uslbATzOOQIlxvtmMp0uFktj9GC01XR893L33jsPqqK+efOmTvS7zw7I0K2uAACA/3/xzmR5qoJ9&#10;Mpuuj47UtWHWMR2jI2lRCrQJ0XHjLHKaqNopaRrkoBKIrgksSZ71u7n3LkYfAFEUs12tqtP5Yrkq&#10;1BCUNZRaUcQg3Co/AbIfSPDifWZNAnpxOJ+fLIj0fFp38mw1nY4H/aQ2l+mK07wu64apm1GeQMfk&#10;BnOOEGRVSsVVJzh8+mjZyadPn53qtDt98ObjP10E1+Rar+vpe/eefvQjf2V3bz/b3l65b++Pdlez&#10;Va83mJ6eBBAyqoyerY421rZCpXUAACAASURBVKXzEMqyzPMclVmXjbVpEFvXoIMvZoWiLNtC3ene&#10;/vDrW/svTE6feQcQBOo4mS+OH80Wy3L76s7pdNLp5fv7+x5CURSVSrrZ6Me2fmLZHFVHszKgzXuN&#10;D4bLzCJiAiDONd57a61SJgQm0hyiUioiMGGa54kx7ELHASZdH7xiSo0lItRIVjFKKgmEGEMN2ipj&#10;URlNqSZA7UJEBJvaniHLEjjWEsO8Kvav7s2Xy3UT2dkrezd7HTh8+t2tyzfvv/f49q2XHj185mM2&#10;HO2T1pFre02+78OvHz6e/XsvfuTNb37nzW9/S8qZDsvvf22c58Y3qyZKXQNRmve2tFIqSzPvGj57&#10;6F7azvGzra60tBjYCBCcj8iUIqRNLRg57N25NCubALFF1xARKoKIagO52QhN0fvbMBFpvTvTNJUL&#10;DwBoYmjr9DzPlVJEuqoqZnZnGp1wYeKEiFbRxZc9r0kjP9en+Z769H0l7Z9Dlv9zdIbOC8A/+7cx&#10;xiixaZqSlBJMsjSKQAgKxLftXwgMogEJCVEzBx/q4BIOkSCG1ttMgtJoUJ1tiWQ83kFElqDO9CGN&#10;USKSpSYEBOAQAkeKkdercrksypqc9xdBdABARKvFotPNOp3x/v5ep5sgMujue8e0t7t7XE0SDFqq&#10;K9dGie3UlV/MniW52rs8zvM8hHB0dDRfFK05ZJZlSoFGE8X5po4U0qSTZ3q59O28QSS2JjxNU4lI&#10;oo3W2liFG8N4AGCl1HyxQMSW9rcR7xBCZKNJCxJCBPEcowTSOskTrdEmFKMOsZ278De3t2arSoY9&#10;QZyvV/NleTSdPz2qnh273vBSf/TB7d07RHuHh02313vxpR+sV93/7rVP/qN/+Ov1ztbtu3ceDHqT&#10;o2d5r9PPO+KdB4oiGEhFHeA5zn5TtF48VBeOTfsHt+poLeuZzspVwosHJoRAFEOAliHnBaKgd0xK&#10;jNLWJpGhbVjJ6jRNBwOdZxkRUVVBcIEgsLS25jHEtnuTdk67aUXe136d30pRGFFpbTPEoYDWOrAA&#10;oa+BuZ29t9krem75cl4HHwCVsMSwLN3xyen9R48eh+kP/dCP7FzZT7tdRZgl6EI9r5ZKATMkCbD3&#10;T48PHj9+Oh6Ph+ORW6/roo5VFYpyengEGmeriefAk8V4u5cmFsRcvXp5tVqtVgvSJtWqCVEEMpv1&#10;so4kLjaVd46ZaaPHQUqZxCCRcs5Za4FBgBBgtVo9eHRwMpmEKFnRKapyXVde2BhDAL5xTVXHLLNW&#10;I3CiqN/pQ1R16ZAxMADpJKXRdidPR3v7l3vdgZA6LUtfL9bL6fbgksLedLK0HcXUYMX9QddkadbJ&#10;2aaXrtxESlbrGtG98torlVsNejfvvXVvuZo8Of7q+FLDwxFzZA7tt0CkI0MIMpnPjDGZzbwKGFtA&#10;LGiErk2L2YJ1Q5F8kCiqt5UMt0ZXr+zVqymB9LudrW7XmnS1rpqmaRazLqH24fjRY+ccEGrCvXy0&#10;+8FBURtJ9jFJjubFd77+7nCn99Krt3Q3AGAIZ/aN57hZZoisBDSgRtJAQIpQRSIS0rghPLSzopY7&#10;hQIs3AQvZ7xGozRQBAYAidGjMHPwsfbRXb96w8XauVCs4/R01tT1zRvbt198bd3EEMJkMlFKnU6O&#10;J5NJVZVHR4ff9/EPPbz3nqHuvbffTIx86lN/6ejoYVOtJsv7+/v7ZVk+ePBoOp1nWdbvDTWiilEA&#10;EADbtSli64OhiGhdrrV+LtEEZy7shoRoA6xoEbFKg2efGGONIa0xBEaQVtdGkYhHlnMBnzYoIEtV&#10;Vc77uq4vph8A0Eaj1iGEbrcLAEmSLJfLdgv1Z5ONiDjnWlGy81nKJgBpgLNLzBdA+XBG+ju781v0&#10;//dq1dCGrcIicr7Vh4sTwriZUnqOIUSJLO1RsGYTvIRRKduORrUCDAhKk2IMTb2WGCRIrGvS7DlE&#10;8aiYgAFDO25K03QyPamqSm2MHClN09amHVFihBgl+Oi8rNbN4bPToo5N45E2EmIt5AqZe910uNUb&#10;DvqEslos66aoq0JiuH77Zunj4uQpKbi8v5Om+eHB8WCQdLq98f7WcLC1XpcHxydeSKOZLZctlEPR&#10;MsZYVbUxiYAPntM0TZIky7L2W9hArRDzLGmx4yGEuq5bWIdSijkgYgsT57jpm4nINRVvMPTQIp6T&#10;1CRJcu3mpar0q2W9Xtdl0ShlvrWz/erB8TeujUaXrqlO79n9w8fHs9N5AubK7t6Hst5HtBkL9tOM&#10;EosxVIw7T6//6C/84Lt//7//x/GX/+P1K5e/9NX3mmI9GPQUKAJkjiwsECMBs0QQgu9lN55PtDb5&#10;qx1rb84tImLrfChnpkLnaxskhUoQBTZ6cQJAIrEoqkxIJRkDSkvUVTrLkyyzSZoiQIgxoIAwcQSR&#10;JEmcNBtMtiJrLQcv7ZI4MugLhWDLASFs6RwJJGBACTEzoIpK5GyH1Lqa+RhijKPcBMAmCps0N3kZ&#10;yk5/YNNuNTs9ns4m8xkA1FWRglqtZ1G8Ei0iqW86eX7pxuXh9jiGMF0uSDB6HvW7g6yjtY7MCely&#10;tWo6Q5t3inKF7K5e2mtc9eTgmWAvSZWLIFFCLNarBsKGEcPKp9aSKI4oTMooEqjLyigdIhBEFO19&#10;XJdF44KyJpFuEwQKF1xgaUCEG8+Nr7ulJEnTVCIYRjIa7WwN96zJulvJsNcpV7NLo4FRcvny1nA8&#10;stZeR31y/PS7b8129sekx8uoLt+8lvZSU5eDrX7t3GK1HJC9dueW0unh4bFz2iS5UZe6+d7p0dsE&#10;hZHGijSu8o0riqKqKmYhz7UL67JwkSEKsgQXCRTYzUgRa+fW66yrBAyz5L1+b7AVAjx9eO/05KCp&#10;1xokhAjsLl/efuHF22/8mz99+QOvXr92U5BWy/Wzk9OnTw4X1eLqSztFpYIEH3Xt0oViaEwx50HP&#10;iIhRNkvyJEk0Kd+49XKV2YSIUCDT1hiT2gQjN6aZNU1rvkeArf4CIRpSjIIgHNmHEJ1vqzcASFQi&#10;IhJZ2AcJAMzgBUK5LBarWQDxDoHSrNNrghbVDX4WApdlOR7tnZxMimJ99eqVn/zJnyxcPSmmHOoH&#10;D58QwqCP08lja9A5d3x8XFXNzs7O3bsvzmfL+XyuEZW1tljXcmHJ9LwC3ZTPsY3Z52nGJkopMsZI&#10;5BhKgagUCvssSa21ClsHwugiayQbCVuSJ2x23YiILAJiNGmFidXfm5aAWoR6y/1KMqldE5lRns9z&#10;L/70wZ+/t/Ye3qQfEA1wvpO8WKheLFdlI3/6HD+Nfx5S+WJ/014oF0NL5xIBH4JE1oLEEn1zcf+B&#10;RKgVEQUWIo7oiaGqxNc1AghDUG2gJC0anCjCLE0G3d5iMptMJkpRv98HYGtt1k5lJbZLo6aOjXdF&#10;5ZZls1j7oiy5hX+2m0EkCYGj73TtaDTY2d2yVs9mBXPIsmRra+vgcPLk8bPlclWV3OzFuvIHB8+I&#10;aFVW0/lkPN4Z9Ldtmlzav7q9vZvnR0/vv9kqcG9KGY115dfrda/XUQrPWzEA1rp1XmhnaWcWPEJx&#10;o2baoqjb0oEQSCGIgPMR0CmNCRhtGZGBhDTqVKkYSJ1BxpV+Y3f3Z771nX8sZm//egR8dFyeLKnT&#10;v7219fp47xUfrjhvtMl6vVQZtyhmTRlRj76wdfO/+rHB3/3b/yT+1z8TP3j1j77+oJgttre3+1nu&#10;gnccI7W5UyLHINz6LbTV2Cbib6BAICJwlsMQsfVmJNlwFpMkiRGzLGv52rI5/kBEoFovM62Fisks&#10;RGgiAKqqqtrM1NZkiKiIOEYSUK3q/NntA/A+apSgGDor3Vha3XQAQAHStlWuxxgwigpMEQCiURBa&#10;fhK2VG7SqJkoy7BsouYIZBObs+Wr125cunHrKa3fuffeO/fe2dodiWadwGR22t/qSU2ZTRCKbl2+&#10;+sJLH/rI7WdPn/3rr/wbVqJEZ7ZjrEVUnU4+2B/vlOvd7Wvjne5ifuSqRjSAhrSbZ/1uNhqkAcvC&#10;nxzPT49msXG9Tnc07Kd9SJIMSQVf1C5oBm+C8nEW2CodLWiMSZ7dvns3IpkkSzkRhCBc13VdlOxC&#10;isoaU6g1IjbeK2W6vTGpDNDmWZ8yurQ9qteTbqqK1VRZ1Sq8T08mLXhPJXmQdLrGTp2x59ev72Sd&#10;DH0TNHa2t7pbPUDTd32t7cMH3+11U+eL7//+F4NzV6+G9fqJUqphCIFjZGElgiFI8JKqrJivSiki&#10;h7RvpRZo2GrdUVk6snmerVZF0jWvvHpjZ+cKhOrk/v9jY7w88ME5A6uBrvpD7nTr0Q8Oe2Pb7RRH&#10;S3TslqvVbDEPgb/59lu7O8NuN6+bkKfpR77vgzdfuHLlxq5oODg4mJ7OZpNpp9MZ9gdZnvS6Oc+8&#10;AWJUlijRSWYSIdYM87pR0MpzoIgoQESy2nCIolo+bfQxAotmQkQFiiEycIxBoZAhRRQR2XOWdEaD&#10;QbbGV1698+KLL51Ons6XBzybtao3Itjt9tL02nw+/63f+h1kGQwGo+HWyy/f6OT29PjRg4dvnRw/&#10;+/Gf+GSSJEdHJ7PZolg38/mcWfSwvzWfT5va4zkvBxEQQ2QAyPPcex99aEO2iLSwhWGv34KAPYeq&#10;apxjNAqgaeXOgsTWRziyKBCOom2Ll1VaKSLSSO19RmecqvPkcR7sAABZWo1OXdc+BCD0zuGFx1mi&#10;gpbqe55y5Iw5WIfakN68+QuE07M+7Fz2dJO5zt8D4vuSlryfu31+rap2EIbSLtUZNs6KZBIRicwY&#10;OcYIDhqoAIBVa+ypEp04bAwZTUopVTSFtTY1RilltdFKJdqgwHK5CMF3OoN+v8vM2lCSGK0JhI3R&#10;1lof62pezhfFatV4j4yEpAODQNRKgXgOnoQHvazfTVOjtaY8TYwChVgVRV3uXLp0Z3sUrbKrRZhP&#10;F7PjZafT27+7fXx8XJUHzQ5PJ8tiXa9WxWKx2Br1knSjReKca+FUgME5d14L1PVmD6S1dq7Vg8CN&#10;N69OYpQY47paMwNzS9ZlIhJhIjDGIiK34rxKAbStMqOCKNFzFImKIE3tkzt3vu+Lf7Td66+K8ODR&#10;6cFRNPnt7UsfHvZfBNwGlSVGA4TaTTMKNpHV0j85ON7b+dCfbK1/+ZPJ3/47vx5+8T98MBo+Ojzm&#10;xttewgxRsFWVRVAAIgztLPrP5jDaiD4IM5/nMDyzN9zgjNB0Op0W1uU9A4TUQxNijBGRNs08GNdw&#10;HdYs4pyPMXppypK0orb135B5FRIDsWwAk0QA4L2v69rFgKAxsSiALHDWHbby/HGDGwitkpZC3er3&#10;CwTVes1EFlKIpEARqlA2EqIGciF4cctlmduuZ97fvfLw4f02JaNtpS4ywNQ13hpNEFfr8uh00u9u&#10;uSZak82wMAoRpWxqYWWHg7393R2jJ4+nJ8en/WE2HG2tF0530tuvvNjtmwixafx8XZycnBwfnrKP&#10;Za+smvpaZxQZGFSM0DTBM2cBDIhzAbNO9EVoOMv7V69fT7sDz7Eql2maJlmKiNEHYklJW22Ojo68&#10;d6TVYDwmlT14dHh6uhbQ2+Mb/a1LqU0xlquDo+Xi2JipIHBIRtv5Vm8nS/uLla0qPD5ppuv5dlbv&#10;4rbSUDZlp9Op6mXdxGdHB7dvX16VRQx1MrKDXpbbTmbHR1K88/Txermq16tiWXUyE0ArJcTh2tCu&#10;wJNSWida8U6/bLqys51d2+01rsm6WYhWG3v1amaTuiyXHVP3ul0ZjmOMjRueLFknZlHXo8vjxPom&#10;HPdz6Oeq8bBw/TTr7e5ef/rk3pvfucdOXrj7gdc/8vrwUtLwopdfn6opBrBk+nmnm2bR+3Kxgrrm&#10;EKLzwIJCIsTM3HhiEQISUIIi0OYwg1SzJ0TUCtroza1uJ1JEhToSk4pEShlDIFGIxIjwal09fbby&#10;PBhu7X737be+/e2vfOSDdz/0fR9O0/S733379p2bt26+UNfNP//8b1/bvzyfTx8/eTCbPb37wi2l&#10;8NbtazdvXZ3NZnt7+03jp5P5cDC6dev28fGxvnP77mw+ffPNb13MDecdWGv3ySGmaaqsUmd2GIhK&#10;BIRVXTXTyaqRmG31EFUrtxVZau+isBARkIqbZKPbSEbKKB0hAgAJo4g6yx7nbZHWxsdotWlv2qIs&#10;IwhqBWdM/vclvPenH76gKd7OZ9qmIfx/G3LKGQ7wz/ZhF4eTRARnPMQ2h3nvA0dQCIigaNM/grT/&#10;EgSEBQDwnNOdJRwkBmmCB5YYC02kta5j1eGcrVhUnSTtJCkGXs2XItLv9/v9bpqmArEdxbZko/ab&#10;QFR15Y6ny/mycqxIGVCKXRAAMkq8EGCv17l+bZ8IJ6dHkT0ipqn1jZucHB+dVNam3bwzn8zm01n0&#10;XCyL1XStuzI5XYmI1bl3tWtKrcK1qzsqLMdb3TzPmeH46GQ+n2ukXt6R1mpFASImqUHK2jjuanHO&#10;eRdEIoJFUjEGZgFULDFEjlEQETc8BMlSLSKAEoR9jAJOY6ITvTXa5jgri8gOUZxnRx3zztX9vwD0&#10;leP5G98+QLhx9erHev07Ro+DR5srEa91UMbV1eTo6LCpl8OtnZ3xK9rU/wqyT/+Q/+yv/lP+hZ/+&#10;P/Z2WdBXtW+aIFGMOpNQR4FNPvjz+jCUM0zH+cm5WEIhYssiaK1JQgwgFIWd940LAQmVjwHTNIvC&#10;dfA+hFYFxkeOPnTybsuMbvs8jaQAiVt1pY2o4/l4oMUziwiHjbo5bsyoqCpLY4zR1ihlk0wbaIm0&#10;jCSBdbSRQQQYiBkEBDBNrUal1rUH0aEJktJkPusM8t3ROE3Mw8f3C1eTNRDUumqKSTmJE2thPOqd&#10;PDuZHy+LZbWaF2Xf7W3tkbHVqqzWdbF+dHB4YoyZPZkoU7/+4ReuXr+ybJYlN4NudxnK6H25rouy&#10;7Ha741fHWZYhivceWsUy1EbnVnmBVlcTOp1eapP1qprMZknlVJavXJguluyXqEgnNsvzTqeTGdu4&#10;WqpYVOVsMYsxVsGRskdHR2XlOr0MtEFjRWkJ6EIMzjUuxBh3+oMU065N6+WiWNedRG/18qxjNdWJ&#10;1VW1ePLedy/tDQeJT0mbME0avrWFhP7WZXr66Ou98XhsJzvX6cb+flNv1WUZY1CktDFAyCCuDjGG&#10;JEk58mpVTGfThERg7xvfPqldNdgbX70y7nV6h5PywePTdcGDbrF/+Q6KXs5Xs8VcEPrjftGUR/dm&#10;ANDN073R6NLAbg3jB+8iUSEmMddujzq9w8eH77z19uNnjz7y46/+wI99YHXom7IJjdeg8yS3Shd1&#10;VRXrPLEEoFkUg9E6UToQt8U5BuYYgRkBgAVC9OB841BttNO0tgZIMxAAgbJa6Tzn6AEVkClqX3JZ&#10;RgkiSGp7Z6/T6Uwmk6Yq88y++Z23t7dHw+Hw6dPHIYRHD5+Mx7uj0fZsuogcXnrpztHJI9RxMBw9&#10;erTs90bbu92maZaLdVVVy+Uqy/K9vX09n88fPnxoTHIW0KFVvmhnfmW59t7T82U2tNBnBIoBXRMX&#10;8+LZ4VQs7nY7rXgGM0cfnPdRmJRuzVm1MiKitbZKb5IKQNvnZWnW7XbxDHXaNkbBMQHked74kCTJ&#10;uqjaq5Wr98lWfU82upjDzlNRK1rzvKOC5//y+ePMEPHia/7Zxu57MhwR+RiYGcyGooBnhrBagLnd&#10;BbYzto0bo6AJMUQQQIwiLvgKREWFiorSreYFMVzZ3t3qjkJsVrNJok232yWidbFMkkQprOtKa20Q&#10;6roWQOelqv1qWawqh2BbWiNLbPuCyDG1en/vUt5JYoxV5Zyr8zwfjUY7O+M0TR8dLYr1TFFobZCs&#10;1qNBasj4oJvjkoyq83WIjV8vJoeuSJOdnX4IQWlRZLRRSZK8/a23Yozjy7vD8Uhtui1jjFnO5t/8&#10;w68gwo0Xbo32dpwLMfBb3/hGuVqPL13p7Y1FkBk4tucNAAQgNo0Yo7RRuEGy0GAwuHrtMoNqHAcf&#10;W66lD3Vi9MNbVz/47Pjb117rZleHWx8YDj8QJU+TbgOVJuVDhVBLKGeTg6NnB6PR6MU7L/uqa0y1&#10;txf/RPx/m9H/+Pf/ufovP/Vbvd1m2TTOeRJEBNIAFAVb+bD3l0qb55uNlLzvqLTdWAt9cs6JKDjz&#10;+mJNKByjbxpfFAUKeM8xiIFEkbJWcQubgnbNDkE4cCREEkCtlNJGR6u0JvGNc84rpSIKEWlCao19&#10;QwwSuHHWeVDULrfrqhEGrQwqAwDRx7rVGSKRVl5JKETxPtQueO97iU0STaKKVWGtFsY0TevGy3y5&#10;Opkbi8ePDouyqupg0x4AsYPl6tQkbCOnoqpyenw0W69qvcXbL48psqxDWNTT5bqqKpuacXc7NPVq&#10;sZgvu/NiMVtXM165uN7rjVDp4WhrlA0u717a2ho4X82Xs/ce3PMsiJTl3VFifGxsqE30nU6HQBkT&#10;0jRX2lRN411YrJZDEsYYgqsjUkRIWSGRQD7sV9Et1otVtU7TtNPX493hrZvXj31Ry6LyM4thtNMf&#10;9y8NenkUXD6dbGXTbFyb5LRvs3Gmb906tVmaYKH0w2l5fD1/dqnHu0ZnWTa8Ghbzx9ot8jxNYa15&#10;4qqmKd2q6npKnQNXCUggBauVJkNItJysghil0qOj6WJe1bVRZO7e3fnmO09B8R6GWjXDytar+dGT&#10;49x2rt18cWt7JzayLppFUU+Xs369CsgOQ1U2y3kxmxTvKZ3n2fYgv7Mdc/NAeXG6yZJktLWXjXtZ&#10;Nq68yZMeChWrcnIy0Qq7eWasHm+NGl+3QnsqilVaay0ciYgEPLOEGH0gIg6hrusILopEECbUWqfW&#10;ImpgwMhWJ0ma5llCQoGxbKSswvS0fnjvjXyQ9bdGt+9+YG93xyh95dKHQ7hFREdHh8vV4mM/8P29&#10;bv/o2eztt96tKr+czXd2+2Kku9WzeXJwcrRuYtbT7733Xprkr7zyys7O7tOnT7/85a/0ej3d7w8v&#10;7+0/eHy/3VO0zIw2UbWsz3ahp7UOITQhtH/bTbsxStPE9aqaThYqNyPPqMgYQ0AeLmYU8T5kmGIr&#10;e3yGrwMiEfGujtF7V1/MYcysKAWANE0DV9pav1oro1VkfD8x8Py5zezFhuk8dvjgzzdw//+Z70If&#10;9j5e6sX41c4t5cLaTFrD6T/zmqlNoooSIwq0eyKJHAWKyocQUIHKtLUWtWpNCqJwtS5Oj064dh2d&#10;Xtu7osk4F9qUXzdlWZaDQS9JkhC8tRYNllXDQi7qGKOPHAPYJAmxQNLn75yZrUnH2yORpt/vbm0N&#10;iqJomqauy9XKeu9v3t7/8h/98Xp1emV/vz80D9+8/83/l643D5clq+pE1x5jzMjxjPecOw9Q062B&#10;AqGBKpThgTyLoXjqey1QoL4PFYSyhMeHrSDStiAPH93i1wrK0K2MVmGLCogyCTZjVVEF1J3vPeee&#10;MafIGPf8/ohzLxew44/zRWbGzjyxMzLWXmv9hq89mE7SI4eP3HzzzZ///OfTtfXmvHYBAGBntPWU&#10;5z4BY95p9zmLpzsT3+Jbb3vCf//IXz3pOU+31gfwnXNKiY2Ll/735zzvjjvu+NXX/Noz7nqOtXD+&#10;+6duPHb8Z37mZ1796lfftPhMQHvdJISIQ4BgjxjkeYxz5nmUc+z7dGlp6dixI7vTTEmDEInjMPYC&#10;4bN2EokoXH7gMwvP+/nHHT9cycNpGStFer3QOqWNicMwy6YXLz0qqtm+xaWF+RWrmZDRLC96vWXK&#10;sk/Xm/5zf/J3/ugB8+qf/hQe7GERryxnmtmj/0tc4l4J+tokDGMMdk+URAgBQM0VARrntNa2sqoo&#10;imnqOWsDTypt216P+x7hV5VhdVPNV0oxTJpWBEUYE+I5JhjToizLssyLhkmiwRkECIPXrB3BWK21&#10;1sSRPdaU1pYxgIYRBUVdpVkupQSEtNYASFuMHOl3+2DrlYWln3ve8/7d7bcBwLkLF9/7Vx9HFhCl&#10;UtYhC/JJurxvfmVukWDv3IXLlITI8f5KX5kli0ruIexYHAZkMS4Toe14KRmEOASi26143u9ijOcW&#10;F2qhSzMCgFk21caUqipm1jGFRuOQ+C0aGKPKKkNYC11m2ZRSapVFyAZhTGgsZA6Fw8JIKQminPPF&#10;xUUvbAWtjiGkv7C4bDDxOPKYAqu0ppQmcdxNwvWdC1E0V9VRP7EEs6oiCJFONF3t4MivJ2oLK9nt&#10;lN12OwxCa2zSKyzUnTnUSphxbJxpJcYIeY+dm2T5dJqOinyEvc65zR0ERGuzOy6+88jZY8ePr2yN&#10;hEIIMuTCLC2IHyuptbTOaowtkBJRhClmjjqHijwr86KTdFevPxSH3fn5RaMJ8Zyw6ebmxVk67kat&#10;fqe1b36l3e0iTIG45ZUDcae3trU2KSfj0bZS2mmDOEvzUlbloNenpve17eq26+i+OTTfgjb3p9XK&#10;wqEjpIvPnR3zfDxL81ar5XmsP+hwzqfpaGNjI+rESBkQimgHxhpjpNFVXUNz47qCYDTGyFoo65Dn&#10;Nf1jQohRyiBKjANtAqp8SkLuAQZjXFmo4W56eX3IwzBstWol8zyf+WnkB/P9RCt/dzTr9QZlVRij&#10;RqPRoUNHlhb3cx6ur68Tqh9+9Gvzi23j7Dcfenj/yok0qzGQ6XRa1/XCwuL+/fu1tuk0o7XlhrXD&#10;qFXXNcYSIQfWyrqqRYkxNh4G7TCme/dsC4xh7jNdKeqT0mSkZY/fsCKljLDphB2ksEPOaISMTTBj&#10;LMhktZ3P/E7k+76jNJeykFJixOMIY2zK3ACSP1T8AwBcSam11rb0fd9aF3JWKIE5AiBX18LX/uV7&#10;PW2w1sEePRbAGQ444r7PuBWqoaZaZyotgHLtnDbOOECIUEQAmrF7sliMMI4Jts5qQ7SLEAuBckwK&#10;WQkhep1O6PtVmknkCKPGgdWGIeysRdYxxjxjARBuFLAaGqpzFKFe4jvnjLPGGFELqtTeusGPYiCS&#10;+Jb7xPLL6xtaST/2ecQIGQAAIABJREFU55JeVtWVo8ZvTzR0AhK3uKryWoXW+ju7+fnzl9YvD9Nc&#10;UIyUzP0ItBIEWeIwsmZ+PllZHoRtEvC253laS+Qg9L1+r9vtdjnnWZ0fOX6EYeZhPhtnj33n1G/e&#10;+5v33fcKANjZ0Q888MAv//Ld10ZoP1jG0Dn7yGNGXegt9K1St9566+te97q//OhfMeZdeuw8RqS/&#10;tLB5aX39zKXDL/n3z3jGM7J09s9/85kDJ46no/H+n3jKL//y3a9+9auH6xvdhcU4bLkrhizWagCA&#10;lpLOJV6MkAJc3XjryRtuvCXN1cbW5SAOBos9a62s6ihYSpLEPnZ++ftnBxuPbS3dMt6cAcwl/r40&#10;LziJB+3prNja2PmucuLQ8Rta7dW80qYwkZ0yQsu6i9mt/eXg06NH+HP9N/7nT+Ff/5m/jFtZthtA&#10;ux2v5pM8zbNWzxeVJQQjbKxVSilrHMaUUi60AWc9z0OAtFQNSKMqS+xsECdgG6lZGXG62Ek219Yp&#10;4tI44ogV0OIt32NgddgJtaFBSB2AVgqcBsRK4+paTutpO2lFUcAZiT2aeMw6KeqyxTs703T7co2A&#10;WyJrV4U9NrfcZzz0O926rhFSrMx9REJKq8Dv8X2v+PlfGHR7W8Nhv92x2qyu7Gu+ysvrW2962zve&#10;9juv37e08OPLu8MHD/zHN/5Gs//nf/v3X3/wfxpdL8YdPNh/0423fqz4W9ZLaBT2AvvEJz7jzLnT&#10;Wzs7SacVt1tx0jp16pRPllqtVpobMje45ZYnbG9v5LPx4vIgxObRU6nB2FJfyAmqioBTm4vSF4aW&#10;vNNVPsthxpzFyCFjE9KCIFQ8REHc4mw6GU6yoka064KsmBKqWp3W8v75g8uREG4yFYcWukorhmeF&#10;qJTWURj7nlZyeGKV11XRFJBmUzHd2O30ekTP8h1TOHTucpnPZmWRDwZ63xI6e2lEFHFWOkLmliXh&#10;XiFcXVuEFdSB58fVrq4EMrDKGXz5q1+rle61k6c97SllmWdZ3u8v5Xk5nRZCqLPnLl3/+BtuvfmJ&#10;58+c3tm81O20ZD1l4DwW5WmOrEtCz2AR94PBav/C5fODI4MsHc6mBQuoJU5T1Er6OcXHkv0AsLm7&#10;PptNOSO9Tred+K4upsNdxpjRCmnFOS/ymbN6fn5+dxTsbBfzPX78hB9FGncoIHbhgtiSCBhp9fsG&#10;TBD6tVLD7enmpe1j3agU0iO+tshiVmMyzMbS1IQNtEUB4R4wIxV1AeesqlVeVlGnRYnRWgLF2GCq&#10;nAc0iFlZZ/3FQRwl5c5Eg/6pZ9zxrW8+vG9p5fLly8oSVCUXTs1yufHF/7m7fDAZnz1/040nThxe&#10;QVjNLcxvD6fIg0e+902Co2KcHz1yPTFODdH+YBlvTyozKphGHmstzq2Vk6IS7dXFxeuO0yiKEEKB&#10;d6iqKiErq7SSoixzVQsAkFgpa4xxwmqMEHIaAGEBnh/mogIAzOnCyjIAGGNqrXweWGcMBkQYOKeE&#10;tspQQIxQozRYxxijmFhtsmqmtU7CoEEF2ytOEHsLXsIQIZgSRLDRWlpTK2kRXEW3X016mh3TAEH2&#10;lHMAEGrAzrKqhBCSclC6QXD9yEC4BsEB14qK/thhV8Psj7x6deDVLA0AMCUA0CizYYC9WiKAqkqE&#10;kAWEKfMJ9bjfcHSctJT6PHFVXmEpmQlafoSJBdL4ZTgDoJ1WzmrAliCkQQiZ52WeF7VUAI1ALkhh&#10;CWEMY60VI7zVivyASVVi55dliVBDyCMN5sr3fWuogLIuq1JVs3SmtG5kw+66664bbrzhbb/3to98&#10;5LMve/nLwMEzn/nMv/3bD4KD3a1tk6t77rnnTW9607GTJ5qpIISef+Sxw0ur+/fv/+Tff2q4ufXB&#10;D3zw1ltvnZ+nH/zABz/0oQ+dPHkSngo33XQTANx3330PPPCAVSoMwwbFd1Uz15LSKWyMaUV8bpD0&#10;eoOqrC+cWxNCra4emB/M1XWNnGu3EmrdE/74rf/0Sy/5vk/KbOjxhODS6R0MZbsTIDQhtOz24sT0&#10;ud8GFzDqKDOmqCzCRhsMJoo7IVn5l5Z6+0+71/9/f5O/6oUPtOayssymqbWIU2q0rmvJGGV8D69r&#10;jUOIISBJ5EkpKaEEXI32ZLQIJx7iDc2AUmqMJYQEQZAkyTATnuc5IbOiksYuD/p7SpIaex4XWkFR&#10;amWUcs4hQsh0kjuDpTAeJ845Tig4zDn3I7/dCkU7sYY88dab/rdnPNUhSxnZGQ2PHTq8NDdPMJ7v&#10;zTWX55/95V885dYnX3f0OADM9wfXXskIoZXVpXe89Y1zg4HTo2KWFtNJNhkfve3ZX/rYH3/1U/f/&#10;yv/7X0VZAEB/5abbjh/7xiNf4wGdzNKsLBCnBw4d6q6ujMpMjtYvXljbuLzDA+77YVVJxkSn0xXT&#10;TNTGWeJR3kxClaPhzi5zSgodhW2GPGSZ01g7rAXxw0hVMtWFp2lnMZJSEWd8n1OSI+5KVdbVGGpy&#10;NBYoRB5rB55nYYCQ9aOg3aEeV1hWJczG49wZmxd5mVfjyuv2qAY1SWdlqSz3ktilw/FkosuSLJbB&#10;rBjnJTbGVnkVBWG3s1Ca4Ltni4e/c24+TKQWDruL67uIcW2QMhgQm4ujwOd1WQ0GA9/3N3eHPPB5&#10;TBGhB44cxch873uPfuc7j1ZF6XsxssjH1ENkuL1jlMrzfDq6PL/QjqI4K/K0SH0WhJHvACtZlrOp&#10;kbUshJIlwdCoGShjayG1xn/76c9hjEejEQLb7yZzgyTpeGEUKSUwxnVdc0QAMFLGCKgyWcTaGFpO&#10;SOHY9ftdLC+MSrI5mozHcjgejadT5lOOexQAWWSU1VnpORoivjMa7u7uOgTEJwtL8zNVGS0RYmjP&#10;9E42SkTf+/53u/0kSIKoFbbabUSwQ8YgKIqq0+9NJpPReBqFSRQHO7ubC4v9zlybxSxO+kVOyhJd&#10;3trY3s12NnZCTgkhJ44/bjrbzfPC84LuoDeYWx7ujIbbO9PJqCxzHkfHThxaXFiIw2giqlmZS0CT&#10;ojDSnT99MQpCGoax53nQS4QQdV0bLWVdlWWpRGWMEaasSlHXAowF6xyAtaquZFPucM75vh/HMaVU&#10;1XWtFfa5M9YR6vmRNUYrGxDHWl2KSZ7nWusoiozWshZ1XRtjqkqky+V4VpArGyYYISSNRAAGgUGg&#10;wSqjpdEWAcH0h8LMlQIhRlcEf9E1sPsrDS27h4GzDkODRdxDZ13J+34onl3j5H7tb/7aoHUVoPhD&#10;B1wD3J8V+dXaaeMaR5r/ivoAe7qLex1755xzoQc+9TssHNlJlZeGe0EUOGfKqiqEqJETzmhnCEeU&#10;+cYhLs1kWu0Ox9M0k1IixAgh1jktMSfYYUcJilvBwny70420FlVVlWUZhv5gMAgCT8jaWut5XjER&#10;1BGHobbSaEcoabfbq6ur7Xb7vt+4L0mSZzzjGf/jb/4HALTb7ebslBSHDh26775XvOm33sS5f+3U&#10;3XnnnU9/+tP/6mMfbRYDV4ecPHny5S9/+dVnXv7ylz/00ENndnaDVmittc4gDA0n0dEAE0IxxRhz&#10;zikmVSUm47Q/3/X9cGNj69SpUx5lB/bvf+b7PrZzaPVLJ49W08yaka6Y0cZjPerrVhgGSc1znfTm&#10;Hcxns6TIkbRgneOALYCylhoXRwkLlyZbk4+ihdbPv+BVf3I/vOqFf5P0pUEUwCPYahl6PsYIIwvW&#10;QqO/axFCoCtVZHnjG2C1ccgyThhjRmptjWiY28pYbRorJiFmAcPGobTISyEQ8x3G0+lU1Q4hVMui&#10;qioLjnNupZGynE4qLaAIas5ASoms45xorfPtDY7Mkf3LdzzpqS/92RdfW/e+8lvYK3YCwAue9fy5&#10;wRwAvP8//NLdr3sjALzn3v/7N9/74S/f/5GHv/zPv/buj83PzQHAJ/7zO7701x9uBv/eJ//pH//q&#10;/enuzm/d9ZMAsHzk2Os/8I/z3c6+/YvtKMQCWBQIZ3gctbq9S8NRwPyyklI77og12CpTlUpWRgma&#10;ZbkGakEU2TjkyJ9P8mwiq7rfDhcXIsad9q0XIAxucd6LW542WEuVJHYhsciVVVWwgMY9z2GaVWo6&#10;K6QwaaVGExMHAQusF/pRFI1tUpIOrb3dEdodFqmSLS8sdurdDcG5F0xo5tg4jz0vmJ/z6nR85sxY&#10;ZjLyQ7doyiKleB6cRVa1k8HhQ4d9n46H293OosnKPK8BA8EBCDNNc4to3EoynVYYyrLYt7hU13KS&#10;zpZW9kXtzmyWb+6OwCrCOEJoMpyEvvSY3w671XT28LkL1srRcDvLR+1OKJXN60ppHYYoikLjrCyz&#10;6VCLPMuywlrlrEDIIUQBMaCMeH4cDxhmOGx5FPkeQVg7wJz7OKAEELM+wQ47kotqNs3zSY0ZB4Ba&#10;iI1NNi2XDy1Di1cHempnbVLMZkrUgZfEXuB7Xt0rykEWEI9iFnlhSqgqdVHWFgFIGh5IGoMN67SU&#10;tVISwFEGLeYTB9g6jgljDBusQSMM+xaX0zTtdL3Q90fj8dzcIsI8y4phMTTGRKQ9nOxQ1McYz80t&#10;SM2e95M/cfH8qa994+unHvuuHwaHjxzf3JwOp9kgDuIAO+XFAeaU7VtZ5JxrI3w/vLC2MZxOHOFH&#10;jx1PoiKJEooxJsTXgDj2CAudM06bxEijtLVWyFlZllVRK6XAaq3qqsqELEstGxlpURVpVZA9E1VS&#10;WYkcIpSFXoAsMlI53zKCaAhVUVRC1AjVVZWlqTGGUkrjEFPmCFHOCSmvBgZCAGOMKaHOKmOk0dpZ&#10;QAiuEdK99q+5Eo2ayNMEMEAoDEPf9ymlds/waa9e+W80x67ZrrBwfhDkrmWGXQ1vV4WoEUJX7yXN&#10;EIP2tEGssxYBse6K2CqHa9oqGBAgQAA+J74Xce7XWk2LtHAyYUgppZTL6jw3WoCllIY2kADWQjGt&#10;RqPpaDjL81pbIAwBss5ZhpnWlmAXt/yFuXav104S31o+m8iGYtxkYw4s5zyKomxWa+HS6Swrijwr&#10;rbG33HJLY8991113/e7v/u6DDz54dVre/35wAGVdQ7B33pTxZq9xc7g6A3P7V+69997Ll7+zs6Pv&#10;vfdeAJhMJu997/t+8Rdf+Z73/N4NN9zAw/DxT35Kg86HKyquCCFGuMc87jGjqroqy7LsB93V5dX2&#10;IOHM29k5d+nSWjtu3f4v3w4eevQPf+kl3iwLeECc2tx8TKtRb/VIFGLkxKX1tXRWtVsHk1YXrDHG&#10;Mcq1dcZpiywC5zBSBllDpI0s6X+gCryX/R+v+JOPol998ce9gawrjIF7DByzVhttrNUAmABBCCNH&#10;0vEsnUwxRbjXJQxbbJXW1jlndF3XGOsW9zFghBDFhBOqrbGAMCWEEantcDqtKzkajdLdyoFCBCXt&#10;cGVlpdcdVJXY3RmPdzJKPATIaF1Xqsgr7ROjFXGWgkFavPRnXwTgHv3yJ7//9a/efe8fZKOzH3/X&#10;7093tvN0mk/HAPCf/uGRJoA9+uVPPvj5zzYxbOPs6WKWRp2uqoVz0FyFcaf7tBf93Ivv/YPXPvXA&#10;B97yhnR358Wvef1TX/iz7/jFnzt5xzPBwcb2VlEVFkwpaq8VWYp5GMz3451RFAPtDwb75nBR5JzL&#10;uBUjDJfK2dwSEdoQjqwzA7rmBdSjOOPVdJoTTDyci1L5Nm9TQxBUudneLX3fy3NhUZ1smqwy49ls&#10;0G0fPrJkER1P9fauLmeVKIWTOuR1iWSv1+v2TBDoqFWHYSilzHKBkqDd6fVZJ7TxLIey4C7uzR9c&#10;2L9vv5Hb9eRctz0q3KTMZtl04kBW+dQYl6YTZ6WzIooDj+H5+UF7iW5vb1NOVg7sN8adO39eGbO8&#10;vNQNu1VVbG6tB0HQ8PmOHj0etTvfPXXmwvqm1eX+5cVDB48woEYYWcmI+uV0lo/HzGdz8/2FxS5n&#10;4Wg8E1YjShDGSgtjDCZWmjLPs7quAVnjjHPOEuR5yPf9OGkfPHSDR5moSw9DORttXT43Ho/zbCyI&#10;ZJg6ijllxNLcyTyt6lrODbpSqa2tLaFVOppeXpvrtvlNh/zrVl0vjjZnIaIxo8QqTYBEQexF4WyS&#10;FqUCRA4fOYaYNxpPlXV+QK1CjDFwuFHbZxx7JDx5003GydrUlFOGMABYjAjnQqid4Yj7LIgjpUWU&#10;hKK2mLi435JStvqRu7RjkTRSdLoJ5Z5DduXA/p2NtTBodTt9KWA4Hs/yenr57P79+wOPEu6VZW6w&#10;GRejoigYDHZ2doRyCJvxzjRNM922tOFoaocwcEIJcoAYBADGKKtN6Lw4MiKRVmvrtKzzdDbMZuPa&#10;1Aihpn2tlMLWAMGY0VrXFHuccu5FFIijGltDKbGeDOPYNnrzzlVCWGu9ptYnpbjC+gIATAhCSMmq&#10;8Ze6+hFaa8JoownyI2hmAKD4B4hBdIXXBVdURa45vgkZP8Rx/sFCFqGGPXoNDOQHofHaeNa8/9UY&#10;diUs/SC30wgAnHEOawMNUqDBoTiBECIYM0IbyxjanC9DhAPyiI64jFjuoZRqBbbFAitKabRBhlFG&#10;KcXAlFQ7u7PhMJtlldQGEw8hZJ0zTnuIVnXBPdRtd/qDTuBTzqnvBchKACjLPE1TKet2J/E8DyG0&#10;vra5trY2Gk2MtYyx+YMrb/qt33r605+ept177rnn13/91xvP7qvbF77wBYKupMJNgvtjm7O2yvI3&#10;3vebADA/T++///7XvOY173nP7zXWqc3Qk3c83RgDsEdguIr0QRhhQM4IRE0QsDjkc4Nep7Nsibt8&#10;+fKD33741KlT+5aWXvKJTwPAu9/yxz/+6T+y/cZ/+ULo+UpQi7FRymIHYDC2GEyeTqtyBIYM5o8Q&#10;SP+5vxT8Cv75P/7wxkue+5luD2FErSuL0jmDsCMYE4KdxVo5paXJlMpq6lHoACXEYmeMqbVo+VGT&#10;rVFKfe4TajFRrSgOvBA5jREN/cABHY9mRVkrZeeWVhGyCBvGMcGsgdcTihYXF3yPYQzOSkIBY4aA&#10;EIwCCj5iB5aONGfXnpv/0l9/+Kl3vSTqdB/8/Gef9qKfm1/ZDwCfePfbr8w0fP5j/+1Jz73r4+/6&#10;/atzkvQGk92tvUUWQBi3zjz4ja9+8r3Nq899xas+8e63P/zlf5a1ePYv/CKAu+2GG85t/uv25plM&#10;Z625ZBCu44WsQ9cP9TJTZTEWFaqETbEmHjiw4EM2m5G1HRG3O5UUazsVxhBF/tnzQ2mU5wWUSFHL&#10;nZ0qTTNCOUJo/3J7KdlXw+6ltUv+eBIEHmC/1iydSUwRONdvJ/PtOS20kzbw/LEt2+22R1ldl+mk&#10;tgb7Pm/F7Qu7uyg3LceNdkKozNR+K+h0FqNkYTbKEXidVj9wdKeqnNUA9siRgda22+GUeIxKgnGr&#10;26Z+7FsEfEAI8XyitO4PWtpI7uveYL4o01k2FULlaZVnRT7LRpMsy2Ur6Xqkw5mnHays7DfSbly+&#10;7JzjnF9//fUW6Xav1W63zp49PRxNszpP4laZV9PRGGPoz/UoeEqUymiEASFkwGFrtVJS1UpUW9tr&#10;SRxTwNxn1kgpKiUqo7XQQmGNNDbIcowwxtz3CGGxo8LZwGGnnJwVQ6GGl1G6nRw7khxY9g7v58Mc&#10;XdguylldVhkhSABaHw6rrIyD5LrH33zg4JHhNEtnxVb+KHaMEkYIJZhiTChjmOJ20lW6muYTY5RT&#10;GiymGGOMx5Npr9fLy0psbHlBMJlMv/3gI73uXAdZRkjos4XFnpPR7sZWkdeeb7/98LefeNttlzd2&#10;qtJ02uT098/ujFNtXTtQQgiMsarUJB23up1WErV7XVV4119/fa87PxyOTj12YXt3SBzfk98mQDHB&#10;YKlxClnrAJwBrS0inHvE4wBgndW18KxVWktV7oERMMYN+LtxPyLcYRpgxjHmFHmOa6ekNKLMM4cg&#10;iEJKqed7cdJq8rDdyVSIuir3aolXMP2YIMQapx8HzhgjldUaY3zV/AKu9KD2HnBy7ZMNYqyRQNVa&#10;K4es1tZaIHsRzvwIKuQaMaEmhF1bPIQfVvr48VriXtrnrnkTTADAXe2QWeccIAulEY1VGEGIIEwx&#10;oQ1NO/GLUrmymFR5zcEhCdXUIhf4oeEEA6EACDsrVVXn1TTf2Z5M00IKgzAHQo2zFoxzxoEDZALP&#10;b3eCOPIQOCU0p6yROozjkFLKOfUDr67rtbU1qdz8wr7V/YcJIWVZrp+9cMvNNz/xiUcB4IEHHnjz&#10;m9/84IMP3nzzzS94wQve/OY3A8B0Ou23ox+EiKu13CtxHQCscz6h9933iq997czBgwe73e5P/dRP&#10;feQjn33rW996//33AwAg17SXmiHXjsXYSVUhZxcX4mNHV/avLoatQEk/7HQuXLhUljXnfhS2XvnG&#10;V3me1+v1rLVZNvEDD+OQkTannpDTOCHGsqwo/uC1/8Gju9rDwhN5SUwtCY+sE8gKrWdFMamrIomD&#10;7qBHHddu9KWVE4M3/uxv/P5H/H//4i8s9kaTbQYEY0IbSRqLirqejfJZWjiljFAe58QBAkIpOArW&#10;AKEUAQaMUCPWj4FTFgZBO4iK2URV0gaeEqpwyDmUJN1+f7UVedaJ8WhzfXMLO+t5HqW8P2hxRgBA&#10;CWqdBADnMMFePpu0wujwgf0IodPf+Mx/ee0vAcDvv+zFv/ZHfwYAT3reXSsnnpyPz33i3W/Px+fi&#10;3uEz3/js6W99/ditt5/+1td/7Y/+7MHPf3br/FkASHd3nBoB7QNAb2lfkU4/8o63Hrzuppf9zh+I&#10;svj6pz91+ltfXz5y7F//7oEbn/qMuHf4STf+xB9/87trF7f6HXV5ZLOyCneqb35v3ac4L0TEkbYU&#10;Y9xKHKd4MjErC/sMrVNFd8aVgxoB7FvsdvuryCeB5/vEk2XVCqZpmiqjMWPHjq0ce9wJ505cunRJ&#10;akUpLapKCLG7NXYOOSBR2PKjADGCOG93+73WgThqKSm3t7dFWRLsJ3GLcfK9x86dL7YjQjj1pOJR&#10;t93rx8xpsAZZU+fZcHsLqopTliQJ1BI7aYTgzHkeEVIq5dLUnjl7KsReHCfWwtkLa4SgXq/jBd50&#10;OtZ6DYyW1lRSOOc4JlvrmzvjSdRf0dgZJ0LOMGF5LeqyAoIrYfqdZGF1aXNrfTKZUEqrSiHLy0kd&#10;4Cgvytls7EU8akecIe10DYYBoYQQi51DWtTFZKzLoprs1O0exaQKwqqciSLlHKKATScpAMjaIIt8&#10;FlqHWr04CII49APD/IMHCKOI0bTMsyLfnqTjR/J9S72bj8ftkNy0353a8ufnuh6hj5w7zwhHISRR&#10;FPqUUHBWa1Urpa2yNdLIMClAKwBkCQD2mB/gyMkqz0BbiokFsEoDRk1CQhg2BqbTitEwzcTWtx+N&#10;W0EnbGUTWZXT8WRbmdzz7ROe9Lg4jtfXLxtpB/2lqlLZNBtOJniltzOchGGorVIStreHUpo4NhfP&#10;nyNA6rLK03p3azPwI44JxYg455ADDE3eAWARRs5YMEpjRBllhBJwVusaIdJI1zhtrNLOGEIIRbjh&#10;FmhtDNLYQwwxBAxhRgkT1pZ1XpgaABBGGhwQErTiJgbs8+c6raiThEopKUVVySY0zvfmCcIUEHGA&#10;jEMOGCacssaS7gdh7GoWpe0PHiJk0Z7xKPJ/4JFhrXUY72lz4P9lNfHHm2HwY/2wH7TZ/q1jnHPU&#10;5wihK5gOdBWIYkUB1jXwRdDGgHEWYQcUR7WQo8moFBJ5VCo1nNbUY7uCCC0IwwQQSFVNMy1JNSom&#10;07wqhbYYY9JoDlmwiBIQMon9wVzSTiLGCADUlVCVFkIwxnw/CMOQEKSUzLJMa709kYHnI8Z1nW9t&#10;bH757z7zpS996fTpEQB861vfOnjw4E033XTo0CEAuOOOO9I0fe/73hcszF89ZXzFAxJfM12yrF7+&#10;K7/62c9+86GHHjp48OALXvCC02fOHDt69Ld/+7evfG3QcOWvLlrgimwSxhZAc48sLvX3H1gKQloV&#10;aVlXpy+sXbq4HsdJu93ttTsYUFnURX65v7BvlOa8yOIwiQNsZJmXI+OwynxEFQCMdh+m7DAjSx4N&#10;aOyXssZOSDGtqhGYqpOErSgh2PM8L44HSwv4lD/Hfpv96u/+N/byF34MoW4cN6dJCDEaKauwdLZU&#10;GLl2mHS7vdAPpdPOAWUUMEijCabOYaVUVquqUhZxinDLD3WRaW1MrUE56lFMKMP+5tZu1Y4ps+ms&#10;nM1mHiVhGLaT2IIhCBtjtDJaaAKMEU0YCzzfGrN2+ZwDd+Tkrb/2R3+2ee70J9799sVDRwDg/b/z&#10;BgBoaomiLOIeAMDykWNNQDr6hGcBwIff8dbnvfJVAHD57KmVE08GgMHyyote/fpPf/BPn/z8F337&#10;c//wiXe//eY7n/VL//FdD37hH//h/f91Nho+5543DKfehct2NAksCXdyQbiXOZK0e51Ox25sBqE/&#10;PxggZzE4isnC3NwN112/OxrOqoKH2OOBlHq+vxh4/ricBNzzADQB4iQhElPS7Xc789yPVStKwvhA&#10;XUmt7c7OcH1tNtnOGn812zVlXg2nKWC8T9QL3lHKrKzsbCbKImecxJGPsDvYXhiaHcadJQhbd/jY&#10;0oEjB3bHlVYzXU/qfCpmE+YQ5YT7HjVeXajJOAXkOWtmWTk31w/8dlW4XMtCCmtdkZso8FqdgCBi&#10;QOZCOKu8KI7iVugH7bKeZUWbhQRzp42Uks17YcgvXLiwtbmJMWGs7XdahZGzqhjt7ozHY2cxQWyu&#10;vRRxX4iSYo8SVglVOy2trY3VDqgDCogBYIQIKGKdnu0qXGtHVIqrqqqKmQuY1oohijF2pNbWaicx&#10;JUEr6Pc7WGMh6qjTDlpRIWpAwiEulBzujrO6Xh8njz8QH1wIbzkSYK8DpL12YRt1FikBigGLcrJ+&#10;cbQxmuUVJLgs6nIqsU2rvHDYtXutkLOg3fI9QikCpSi4yAuQw2Agr8vRaBTEkR9FSmFwcN31t21v&#10;jWa7lyPOyslM5bHZAAAgAElEQVR0tJ3mufN9wAZTZk6ffiwOo1a7TR3b2hqm4wwstIKWQWxjexoE&#10;FQB4jFw8e3nLGxJCok7cjTtnTj/GgA867eXlg1kl97hEVuo9wqZ1GDmGCSLWEqoxQZRhhI2SV8p6&#10;utEqbiRNrbV1XTf9jCAIKjFtVN0AADBlnCorTOGCJDbGCCEqUQutpDPOOalkgByAZRQz6oWBd/U+&#10;WGcCrG2U3whCHBOMSeAHVvyoLuLefdMIuEaro0nCHEAjlIAdslc9h5w1xjQkqh/HdFwbxq682Y8e&#10;cPXVJtvbe/jDedhwOGxKZI2UVBPMCEJBJ0TWIQDkgFhock2CUD9upy7blUMjdRxH0omiqinB4yLF&#10;DLeCkCKsZGWl0oWxtaorobVtlAaNc9oYoJYTBkgn7e5grheGPiUYI6KUzoqq0+/keZ7nsz2xYKsZ&#10;Y2EYEs/fnY43t7c8Qj1CAKE0Td///ve/7nWve+nLXvasZz7zwIEDaZoCQJqms9kMAURR++pUPPwv&#10;33rCiZsBIJ/l+SxrnoyS1h++853NmwDAmbNnb3vOs898+8GXvvSlr3zlK5tjGhXBZooaUKJSCiFE&#10;sGQ+TZKw120FPi3KbDxSxsS+n3Q6XbfqrG0YWJpzT0rpea241TEym81mYGi/P+dbrlTR9hf9xAIA&#10;Q1PGUow72iBC/bIWALWUs6qcRiEd9Oc8Lyhysbp/sH81Wl5EO5vnPtdfHfz0k568u/GVGx7vBNZa&#10;WmkRAY554seujX3kYUbjJOrOdxVWW7NdKaVjzoAhjgKmCCGllCpFUQjPa2GM4yA0YeLZepB4SRT0&#10;e612DM6aIJlnHKwRJ+Z5XXUwWEI1RuOlfX1wWCuoKioqgxxQRjmlHCXGaMamCBBig2NPePanP/in&#10;N9/5rFb/SHtufuXYiZue/pNeEP7ZG399sr3VX73p2BOe/bLf7v3+y178zP/rFU6Nmgj3d+/7EwB4&#10;9CtfbGLY5bOnHv7iP0VJ56PvfNvtz3n+zXc+a+nw0S9/8mMAcOj6k8+55w2AYHNntLJ04NiR40Hg&#10;bW5uhnFAA7aKF1gQUorjKGiFUVnkTjfUUDsebUymk0JIYyQmwXg83ri4qZQubBb7YcSojwlBANjN&#10;9eYOH1mZiI21rTMUuFFOK8CO5NO8SNNBe04a7Xms2+9Ja8ZZqqwBhgjlzPOdw5x7SnoEM4wJQujo&#10;0oFeErMWGhaTYVrM72sfPjhn5Pojaxdmu2u2zhbmegH1xtm0LMuiKhn4+UxjRERZ7o6n/d7y8tLh&#10;/QemQuCyqMGS/v7Y97mzsha1H/Qd41UmKQalFPJ87KDMK597Va1OnrweE2OdcCCCKDTITaaTheVB&#10;1G07pAcLA3AqT/N22ClzcWjlEAI3m40pw8QHrU0pK2BYIqyUJlZzwNSjfsC6rTAK/eLyTkAMaqw/&#10;iEOchL5X1yZmEedch5HUCgC0tX7A/IQjiQqRVsbmQu+MR2mRGQTCqjiIhDbVaDjJ04vD7k1H8JF5&#10;y+jounn/VO45a2RVSD2mkWlhlHSSC9RKmaa7szqXoqrClh8nEec+C/wo8oyoUowJuCSMAx4ghNtW&#10;HTx44PS5c5c3dvYtHzxzbm39coqR52ZlQKLZeCrLktHWkWNHMdOOVE0/vdvtp8PZqcdOR1Gr35/j&#10;npfMd86dOXNpbbPI8vlBTwgx6HXDMLQk3Te/mKYTjrxO3FdSXLhwnjrErAWgwiCDELKAlLGlFAAA&#10;nDMOxirnEKGIOgoAThswVhq9V1JDgChBjesEAsIY4R4AAccIUFVbZNBcu89bRioltDp56Lqt2TCK&#10;k7qutQOgZKuYPfGmp3z1e99E12yeTaLQQ7butiNn6iAcbGwP66zAUFLCKeMWkFZgHCBCCWE+7AkB&#10;OYwwJoBQg/jDxnCCQSgpa4wxIdgaixlGlEgptXGUUmeRMcZqizGmFMAapyRgD2HiLCJAMGERUOux&#10;tCqMM4vtXsz8cTGrkJWkwXrYJhGklAKAcQ5qooySTlOKMcbONYY1ROYzn3MA4ATHQWgJ4ZT6Uaic&#10;UkrGnFNrVZppZBFhdW4JsaFiiWaRZbUAcN5Ey+9vbc7qGSUcEaqsQw77PLTWqFLEEZ3rdxbnlgKf&#10;y1qCldYazlw6hSJXVZ2vLM8JIZbmV32v1Yq7Z89/YzrJRVkFPvU4O3zjdc9//vPvvvtuADh65MjJ&#10;kycvXrzYgAkvXrwIAHffffe/fPMbq+1jAPCd73wHANrt9vw8feTK/oULF5yztz/rqY9+9dtXQ123&#10;19F1dcstt9xxxx3NKoCzPRgq2vPWs5QgjIjVKIxoO+HGmay2g8Wlvk9G06wcTkJiNYfd7XHSbk/L&#10;EgglPnHlJAKaaU6AaGuKKsfUt4pMIfcrBwAtCh4bCwazigxzIkuR5k5BkvT2RwHTOuvG5fHHBSRa&#10;67RXGQujKOov7f/is577K699891Hlv+aJoUCxjxEqFRKGtmbj46cWOkd25dlxfbWcHdzmKeVtdrk&#10;ijFinc2xYa2+8pJWhwR8GpDZIDbPuaVfVmGt56nPwiiKoygK4yAIZrMZxhRBKCWvizLLinNreS1k&#10;1LeBF7Z67diR7eFwazTmfjg/t2AdAi0wD5uJ/con33v6W18HgH/48/8UJe0Tt//Ebc/+P51z7bm3&#10;XV1OfeB3/x8A+Og737a7fgkAfvFt73roi5/70l9f+vqnP/Wce94AAF4QFrNpb2H5cbc/+Tkv++UP&#10;vOUND33hH4+cvA0AHvz8ZwEBAPr2xYe9AQGEzm2uGefOnt5ojOKc1R6Ppqgsy8tZmmNn2+1Wp5t8&#10;79R3KykcspxzsDNXCg+jrh+u74ytqFCnx5LIaGlUaetajoYKSgzEgEUGgYVKOUNMf7XfTYIoiqqq&#10;Go9HGOC6432KMCH1PjvG5UwYC+1axZQx7Yq0mBni67nlpNLO0+HBg0sIue+d/tZwMnaXvs/quqoL&#10;YY1A2u960ojIiy7vXkShr7SzhHTnlxD3pFEBR2uPfjfLssc9+ckLS32jxZmHH908c6bVihcXj2ps&#10;zp4/tbl26Yk/eefjbjzZFnI2TAs6+8o/ne62u/uPHBt0O+PzW3M0Wlnufvd7X/7Mo1952ot/WjrS&#10;WT3EWtXO5V1L4+4KmaRTyuxcOECEpEWWT1QxKyup/E5Qg8KeJ50uBepHC6oVHyQ3FVXhKNEUZqLM&#10;jcxL53NeW13JyoADSjElCJHc2nRzJwTmHDK10mUttXPAtVJO44JphBBBxIDbHM3y2q7vdlfmowOP&#10;C+aPL05ykq+XfFotJnPAw7ObG2emFccw6Hfj1ZbUapqnilkSe0FIwDpscIsnMSUhRQQKSkG6UFqo&#10;KkRQUqXKt+DXKUEGuiEL/TDo7m7O4gSGG+vgcUzYyRt5nk04U5PZzg23nGAcUwZ5nhJULC+0B63O&#10;hXPr1IXaWanqg4v7FEHfv3D68bc/fv3ipZWjq9Oh7s0vU2OVtRY7QI3/CjSwviu2sIAALLLOInul&#10;GwQYX2Ot9KNKFlfuTY3mEmrEW9FcpyeNPr50aDibGKv3zS0IJaWUeT7bTYceZU+77vavfPcbRuvm&#10;U0LW8Rgl0MjjUwQoiEIfEWsoIQQjghy2xDZS+xhjR5i1YIwxFiwYsNiAQ1cywqYjhQgChCjCBgOm&#10;VCkFqFECA2sMQnjPBBYh0tjHIIScA4IQIeB+oIPV5KONWTMQ/iNUs2bH8zxisLWWkAbBuCcpwjBW&#10;QiIHFqwq6ySOWv1B6Pnjjd26rKy1gImzymoLAJgQp5Ufe4Hnh8gDiSfjejicZLOSUtpASBBC1lgj&#10;agBLMHQ6SafTiVshck5IbbVmjPiepyxoTRyEXtBBWOfCrW9fMvri468/LmVtjUbOiKpM5xLu79UH&#10;Dx06dNdddzX7Fy5caPa/+MUvfvqfPnf+/Pk3vemd8GPb1eNbnaR/DXPW47jM8g996EPHjvU/8pHP&#10;tjrtVhI0l5BzzlrU6LE556xyxlRCVE2NMc/z3XGxM5rNx3NXWmgQ+D4QDBQLpaJOi9UcM2KMYYxx&#10;xpRSqqpbSWRkDgBKCAOFY75HA4rU5uZOlCz0u0kQeIzoboxXl1sri8FMRtlkPN65LIRglJrVlY+/&#10;9p67/+gvln7q5H8/+vg1Q41tNA0t1VYqk6V5ms7SySxL8yzNMXKKKQRw/ZEuJeSGw3x+jmKEsxly&#10;NopDvxUlaiKNFpiSVAfpjNqhrusZ4tRaq5UVQonS1hURItSab00JpzasJCX+ZMbHhc+RT+oQVWYy&#10;HD9u/8A5t33umx95x1sB4Nittz/0hX8EgE++512ffM+76iIHgNl42JA95lcPrh6/7sTtP9F8F0dv&#10;e9anP/inL37N6z/x7ref+eZnjz7hWV4QFul08eARHgQAECWdozc/4Tn3vCEfn/vSX384H52Le4cv&#10;r21OptMiryeT1DnUGEpYa9M09b0w8mNKOYAj1Bkri3LWjgLfo4hAEAQYOSRNQHDshzfcfEIaXVb1&#10;OJ3mSoQBiyKPUGCG7DnxAAGw1plaiUoJxgEokVo1P3WHkQXAAOtb6zyMgBFhrHUOMLbIKmlsnfna&#10;OMYRxlLKjc31Wph0mmFZSiWUktppwMQY3LiWtsJIKLDGUYIwwkbLrc3ND/3BH/7Gvff++Z//eWdp&#10;fuv8Y1vnzp176OFX3HPP/fffP1oe726uE+fe8pa3vPZ1r/1q7+/T0bi5K955x52f/tSnnvsLvzBa&#10;o5sXzjtnH/na1170whcCwPve+PYT/+52cJj54dK+Q/1Br6hKhJDneQ6hBi2cZVme5whTLakhprkV&#10;IISAYMIoIQYwBowaz2erjUPYKG2tbmzlLUiHkHNIW2O0rSxxCFDjy2qtcdaAA4K1UxhhBM5aa6UF&#10;yM9v261pMV5aeNySXWh7B1v+aM0Hw8ZltpHthmGIHe63B4cOHtPWnDrzvbRMARrpal0rqZSSWmvC&#10;GEfYACO4LMrJaNztLIStOA5DMII4XYAKfM/zUbvXKutiNhsahBYWl8+cmQZ7Fw+kaUoZ7vVbQRBg&#10;D6HSUg/3Bsnqyoq2lTCZAoFwKwiTubkF7DAjdLhzqc4xtVpYa9GeJDEG5zA0garxnyZgGzX2Bjeg&#10;rdMA/wYardkwxgRTglkjHdS01wgh2WTqnNM9uT3c8jmPmGe8wFpbBYG1VhnZS9qLvYG6oltBgAWh&#10;h4FqC0obaR0ABowICgGAIEwp8jBlCJAD5JxGvjUgtZKN3ySgpuVCMEbWGW3AWmesxWC0tmAxo7An&#10;bQUA0Jh1UkqVrhihTSTT1hqj0RU/mitBGsEVKPm/aeZyZR4IgQal0oza0+olCFVV5TFOwEkhKOAk&#10;jDxMgeAgioIoshZqKUupgGLi+Xm6lUSRxygYYhwdT/OtrbGSjnrMGIsQMIy0NUoLxnDcCru9dtKO&#10;fd8TVa2Uctp4HvN9X2QTQsBocunitChF3G21kqi/r/Ov//MLURR1ukm7FfOYzYUdhPd9/MOfePDB&#10;B8+cPfvlr31lD+SCkLXOaIMIOXrzTbUoP/eNL/t+OJ2kGBgAtkZeOn3qD9/5TgB37OR1hJD+4ty7&#10;3vWuv/iLv5hfWfQDcvTGE3feeScASKfv/JlnJe3g6ry5a2TDPNLL82G7Hayu7ltdXS2FHU8l575r&#10;qFnWWms9j4Vx4Aj+/+l682jd0rI+8Hmed9jTN51z7rn31h3r3pooMFBVKIgJAVkRR9YCbIPaCSi2&#10;upyQoEbtdGQwvYIxJKhJR42p7kLTmta2aKU7cYJSjIJSRRUgFFDDvXXrDmf8xj280/P0H/ucU7dg&#10;+a7zx75nfeu7Z7/73c/4e36/VVOb0qIC1CCJrdIE2HgH3mFi3zkA2Nzc9AxBZNnV872tqjq5Ph6V&#10;A5PSgtIqo2hEhQasFkmJEAZVmRU5odl5zWsezOz5R/763/zKb/3aP/rGP1w7GwN3MbhVyyhBdwh0&#10;5y3FucnxSbGGBEVuiypnDkRqbbKG2caqrh97uosxDEbVrec2nt25+tnHn9zavj4eDO84f/7ExoZB&#10;8pKc823besciqI0uipFSKsuIY/Jtx5pBojUKEnf1SifTNi6ECADa2nte/XUAMFzf+NZ3vPf/+F++&#10;txpPXvEtbxytH/vQr/5SPZv2O/y673/bZ//yo3/5od8Nnbvjvq9a7T/1xUf++i3v/LntZ5/5rZ//&#10;2X/2G/ct9nf3b1wHePjak1988rGHj5+99bE//ePrTz1RL2ZH77VfdtefvRFCGA7Gxpg8P1HXbdd1&#10;Fy/cLgKQAACMpkGZVQOT59mwGPnoAEBrJYmT6wxSaTNdAKqydbkpYC0UVUZVYZN0ldYpCQMngSgQ&#10;wDdhtWjqxM6lIIlb32lSUZgElFJ+GQfIBnImhZpYgTBHialtu5iorNhkq6abLa67LgLQOiWkgBSA&#10;Q2IMQQMTIhpjEBAiEIB39V986KHV1vW1yeQNb3gDANx///3T2ezd73rX+y8/8zPvevfTTz/9Fx//&#10;+A//wA+85CUveeP/8I233nrrpUuXHn300Z9517s3j+UC8Lpv/od/9dAf86rrj/rLXvSi17/+9S++&#10;597JZNJv44MPPnj21OnNjYEPLi8qRqibpq5b13piUmQQURMJCR5KG/QMACqzOpqIwikyM/YwscQg&#10;QkmYWRiScGIInGLiNiU4xJrxoTPrDZdSqmfLhMQuhsY7rbVvw6Wt/LZT6y89rTZOQ71q5m6xLXPX&#10;0GgwuuuuO++6/c5nrj7btc1yMRtMyrwsKEBVRd0GFUJp8iJXmni+aClwroy19urVqylFVy8m40qX&#10;uXM+hFiUGZCY0roUz547qVhxorZ29co1zRRREE9mubIG8sKunzh++qTccccdoGV7en3VLZ94Yh+A&#10;9/aWq2VHadU1zXJW666epZQslXSogdKbfo1IRD4CIfUMopBAIDHHmMJR0e9L2kWIz3G9MzMnL5wS&#10;p52tbURsjq1W03me5zbPerLtYVH2hmxUDU5sHOsdGDOnKHmes8TFatXFVLedCwEVCVrixIjG2qJQ&#10;lTEKBGOMSseUnMHOR9fPf2lNShlS1hhthXImrZwkFEAA33bBuRQ8ohKgm6aND3WoEQ+Y5g/IfA/u&#10;tBfb7dnylFLx+Q7saDdC8AKslOqlRPs5Z2NMcp6SlGVW5LajZlwNcmWaxbJpO5QDPCSDaAJAMADH&#10;RqON4QADLpfNfOF2dxfzZZvlVYA6cDJESiuQJAJVaTePjasq1wYTBx+6GGMvZxVjPHf+RFvjdh6s&#10;OXbm1ts3Tq4/e/2pJy59DikhJZEolMqqGI3WTp098cJ7XwCdzsfV9u7ObFVrrXNl62Uz3Z1e39mv&#10;xsOJXj9z5tSoGiyXraEieJlOr5694wJzBGREUUqduXj23O3n6+V8fXNNKXz5a16+mM42jm/0iqoK&#10;DhP9w85i/9xjEBE2VvX63XW9bJoGhEI4yH2TDwqhyDLSKnjnY8uQBKNSaDQogEBiSK5cvtQ2vQlG&#10;TXLHZz//nn/3wLu+6bXX/t7XpiQhBFHdaCAnj6miaFOob9xwqCAv82pUpZS6FNoYv3DvfY+evbhz&#10;7wv+p3/1f575iW9/8r7zl67Vo9wxs62kyLMsK1zrp7PZpeur0chiV2oduqiyWhVFPZ3Or+8t2rat&#10;li4Cb23tXL1+Y3d7l46jJFbC0XcsxrumbRrvApIty4GxylrbNo1wTBStThw9RJ9SapZqXK1rrZ96&#10;9tmdvZ3Nsy/+rp/9j//3v/2p5f4eCAzXN7KifOlrvxMAJh/8v7affWa1/9QXHv74B97z03k1OHvX&#10;3Zc++6k3/8y//J1/+y9vfeGLB+sXv/4t3/fXf/ChT37kD+vZ9Oxdd99+z1e+8Uf+6W0vue93f+nn&#10;t69cuu3F91aTtXo+67EhKYBR1mpz7uxpa+3a2sbe7rTrfD6oYkyhcyEERE7chhjQu2FmiKOIpJhS&#10;8L5znaRWa7ez0pnNisFwnGfZUGmA6KJvtcoAIvR1eITkpRO/8k3gJIoIUFJCxBR8EtaitVVJCVBi&#10;YWJSoggRCKy1dYypXaUUZstmd29mKT++vmGhl0pAicIA/WEDodo5a3KtLABwinvXrn7szz968bZb&#10;AOSee3/y3T/7k+/7+f/wYz/+Aw888MCRiXvkkUfe/Z6ffNsP/+Tb3/72T37yk/fcc8+nHv3ke97z&#10;nk88/ImiKu/+qhePN0784i+999FPfqH//LPPXH7rW9/aXz/00EMpNKvVLhkmNDHG+Xw+nc+ScFWW&#10;ZVl657Ky9BhyoxU/Z1V0ZikajFGioIBROldGEaXEhKQQFEgEcHigAdlTY3NvhG8y0UeaHtB3QABC&#10;ZOKYml290rVb7eyOvuKW4paJOnVWmmLzE5+8ASLJNft727s3rjX1XGKS2KuuS1VVmWOpV5k1pdGJ&#10;3Sgvq0yfPXNmY/P05598kjStGsHMLGpg52645Xg0IMLxsfWmnc/n82Nr+ZVnr81nDapsbWMYU0fG&#10;Rk6pZgncUpjtTDGpcm1Apa2Gx8ZruiosCs5mS4v2wq1n9HmjZ/tbKcY8Gx4S6et+YBnAaK1VUkop&#10;0hoA+8IYAqPwkQ/7kjwM+6icQZgZe73DDgFsngEAKXXq2C1b0+2ekxARwSMintq4JcUkiQkQSQnS&#10;qDTaWs8yXa4iqDZEAGFOAIKJCRG1aMAMUQMAYWZ0VEQBWXOMMYIgghBYUoW2VBkxGShqgxdFSeF8&#10;MdMsRBoIGSiyMMcQUm6s0aaHvPeCOJa0VZpDD85no03P33yzDzs6akfOzPtA6jn1FkTq99YwdEr1&#10;EJiqLMssTyHu7+93XfTJ9z7SKk1EVplcYW4GBWWNj8tFtz+tl6s2JdFa+wDCyMDCETBZzcPSrA3z&#10;0XhgjArBxeiJQCOlJKtlU7vtc2decOLE+qWnp+0XntxfTvOKzpy+9d47z3vvm6ZufQsgTdN43zVN&#10;ozgbxmBNTtBuXdvpmgZC4pjOnTmtDTHHerHc296rl40w1ctmPMkPoh+N/UweESoNg3ElkhCJlGyc&#10;mJBKqICUQu592MFwBDOH4EMIKRIp6GfX6rpdLFbeB62rtnNt65xzMQVJDBxB2CAHiQQMJIoFiRVQ&#10;lutByJYdNy0CQExi8uzb/90Df/Tud7zrnf/mP5y852Onbw/ejUZ2fc3mRQByjD6E0CxrmcvYra1V&#10;5YnPPLH5yc+de/yJ2596pn++3/Dzv/X7b//W9s7Tl29ADKwddZGK3PqYzWapbqARM0HixQoUxa5x&#10;tdU2u3jxVuej96HtPAsYW+TFoCyGhS1QILhWZ9oSGkWsqA8QA3tI2E6nVlNVZhqYU8DkAQw4V8d5&#10;0zScqf/3I3/03d/2PwrAYLJ249KTH/3t/+1TH/3wfGf7sT/7k76W2K+vf8v3/fiv/eaZu16x9+yn&#10;f+vn33Pv177283/9sW/5vh8BgMH6xR/+hf945gWvAIFXftsP9hEoALzxR34C9UZ/fd9rv7MvSLYh&#10;ra8dc34pEDvnui4D5Cwzztd5Xk5G64gYfBN9nZJznp9+ah8AFIqiHnEaetua5TSfLalZTWCDsWIX&#10;EKI1ipNElp5LxUsKwBE4kYAiIVSoENAoHVKMiUXYap0wBs9d8IRqmHNhLAJnWdak4GIIklbNqm2X&#10;NkOrQCIjCikmAU4sgswKRE/nTZ5LbqHKzXCs2tXyR3/0R++7777777//3e9+92Qyef/73/9jP/4D&#10;R/vpmma5XALAbDYbTdYee+yxV7/61ZcuXXryySfXJmuz2Wy+uzc+dgYA/t4rX4mAFy7c+sEPfvBV&#10;r3rVdDothoOiKpWl1q+aRWfzLMY4nc5WTd2ziGljkKUwFgA0EaZ4UKVAQKOV054TAyCi1aa0GQHy&#10;AaZcEkjXU38LRARt9EHvIwk9R40uWikAOFAUOpx2FebEwfvkZhx88i6dGOebJ/LbLw6OafXZy/76&#10;1Sv1cgYAF8+fW7Q1IG5vbVlWQ7Kqh85qBYVKUTJtZssOWbTWGxsb65sbu3tro0FerzZA0mx3p17O&#10;2napsmp/f9n5y5N7b9vdWygq7rjz7qqqnrnyZOfqtlu0taYg6nhe73c3wq7sTL3iOnSTat0Izlbz&#10;revbftlsrK/fcfEOPd/f9t5VxerIh2mtrbVZlhljNGaitUGLiJJalnAzvvwoiD56xkod+DAQBASR&#10;5H2XQiQriPixzz3y0rte4jle27thSCGiRDl97NQgKx/+/KNHFh8Aok/M0YOa16suRheizYxwVBoI&#10;lKJDIDsjAIOQAU1IHhkYY4wNM8cERhlIBZmCNCiFiA7AGqMyawC895EZiBJzF2JIMQkaBBKgkISB&#10;kigGogNx3sixd719Sp5SwpsIq25eR/vT35GIMKc+sauqcpiSQhKRLM9NnoUUQwgMSvrqK6KyprRm&#10;kBWDPI9NIx2HLq6W3Xy2dDGQRh+cQD+iJjF6gpTlqip1lavJZGi0jiERQZZlVukY2bmOo+xNl13T&#10;zGa7p8qiXc63r09v7Nx4xT131nW9qhdJorXG5IRI1hZalDEGlR6VE3OiMJqqPNOknt263nUdCcTI&#10;wHJsfaOqhjHGq9eeJNIKTQ+QQRQkRiaJCZVWiBoJIZFA/4OimTkdlhBDCG3bOueyvMoyU5Z5fwjX&#10;19eVHYMqn/jc55um8d4DgHD0bWNYGwVFWfSj1hyiFiREQAtQHtOFMgIA/+xH/kV/Mh++ZePq9337&#10;D/zqv3rOIP3t64kLZ5+4cP6/veZVT333bXWMTdPc/fjnH2nW4qdaRES0eZQUV97BsY3NW+68A1Bi&#10;7ATScmsBiBEiil8bro83NmPC/elsNt2fy7JZur2dGUU+uTEe5CeyTGuFlGdE1BjvQhQIIfRFeKVI&#10;G1KKWEkkZkghMObjwmiIyf3Jx/400/l3vP6N5WAIALdcvOMffMd3VZO10foxAFg7cTIrq8HGbQAy&#10;WL8IABtn/s4P/cJvA8B3/M+/cHSbPS4REK7tbD32xBenq+V3/oNvRL3RB2UAcHXnxqUrz/4/H/4D&#10;bQ2RyoxGXJYAACAASURBVKqBzhiRfFpFTilBF1pSbJTEGOvlwrslQDIWMzSKQJNC6PkwTSIABaK0&#10;S504p1rfMDhfE8KoKmM8SMSTiEdeus4zM1HfVScADaQBA4uklAjFSJIYo4SuI9JJGzRaK0whAqEw&#10;d9FFcUiQYlfP9xUCc0zcl3kAxIAYhMwWA5bU+ZgXalAVf/cbX7vc2n33z/7UI4880nuy6WFJ9jBI&#10;x/vvv/+pJ2984Nd/+aknb/QDlG/81m946/d8OyD+7u/815/6mZ+GQ2bKXgLh4m0ne4PQruoLd99p&#10;88yFsD+b98Q0AFQWA2OMIoNC0IfyKEfjOKSU1loUsUIGiTEii0YySisBKEstCCIxsPJd8s4Dg3BM&#10;vn+IqqcC4oPBWa0MMydOkbnPw1LPU8oCaH3iZRtUqGfT+upydA7PvnB9/WuGcXeRli13UU3GAzKq&#10;dc7N25jY5gPtYreqS4NkhgTGNcHHYIt8f3//ypUrznfO1cQhwsnNtc1hMX7qqc/F6LMsO3nyeF4V&#10;VTkp8mFVTjbWT4To2taRgiwrUo31ap4GbmDt2mAQNO60y729mZ82V127XC4na8OqGtZNd2Pnhm7q&#10;mfdddM1B4VUppZS1tkelF5nR2ipTIKLzvq2XIfi+4PblSRgAKKUQVF/M6/EUMXqf2kXdIKJC+sNP&#10;/NnXfMVXTpcLrbUhZTQNi+rjf/MJev5KXQPKBmUXy5ULMUiyaJkZORICIgkhg0QEAk3EkoAFein2&#10;kMDHGIgQxCcJxinFElNKaeXaoCC3ZmQz378ShCxgNUdOQoghMTMCGkEgZRRqpQvSpBg5HfXG+mGm&#10;58ajDtfNPuzoXo7ojJk5pGiLXESA0OQZEDZtG4Q7H3tBKuLUOUecKtJks0JXbRO7Os5n9fbeLKRo&#10;M3JuSbZQioAjS7RaRsNyfTIcDrIsNyjAjEoprVVhM2bQpNCsB897+9vXrl3ybrGqg9H5cDj++J/+&#10;9WIxW7U1KrCZzspsNBmOx6OTJza2rt/Ymc5Xtcvzcm086jQG39kyTwoH1YhATafzxWJx5cqV/Z3d&#10;O194gUiJYAzsXQghsRCAUWAAiFAfTjEfjfdhSnzENdUXPBDJ+VYp3TTNdDqtJqOiqFrn9xer5bJe&#10;rJa+61AgRu9cKKWwuZlURY8F7cuMzKwMakvjU+sb9fq/+LWfI9QJJKUgKTx1z93/9N+/1xiDqFKI&#10;LnTMkYFFZLY7r4qMCFf1ot6dMqvBeGM4GBsBSowxffL0aWEutCmKwlobVdM2nbBHSITsQzeb7TZt&#10;PfA+cIgcMDMrvZcSu0irultNF23dKdRVOcyyIrK0ocOMMiRlD/CZSdj5yNExSJkVxoDWpLQUaBGV&#10;TxrQLKc7nauzMivHRTIREF75D3/old/2Q4Bw+1e+FnoSzt5+AgDI1u72f/q93/zzxz/5ru/+Jy97&#10;wUuODurP/cYv7c6nr/nKv/+ppx7/2OOfCik1XVt37a/+wW/mtpjOZoa0Ehplg3Ze5zabjE8IprLK&#10;lOXhqPIuZajqlds4NtDakEgIkSUhKJuZPM80sUbSgpxCSimAxB4MlUBIOyG/WAWAEJwima6ahFpE&#10;UJKIJJGOYxeiIJEAJAZABaQYMDEzKwCUhEKEoAgIRAlgSiLQMycQQ+w6Ri5LayO19SLLSpHYcw2I&#10;kCQSsAC2Gp2NoY1xIVolkDtfdu+f/OZvv/Ofv/d/f+ADxzayBx98EJ7XKgEAeOtb3zocDn//Q//l&#10;/e9//9NPP/2GN7zh/v/0W9Pp9MKFC29+85tvfcHFtbW13T33gQceeOO3fgMggsiVZz8PgB/+k7/8&#10;nh/8/tu/8itcCKS1CwEAyrIc5zkR9RQtBxHeYfmmt8bGGGZhkZhSL01HiJwSRdG50UoZoAgcOTUx&#10;khCypBCx52tFUgoPPCILoUqESaBvIjNIAhGRmLyhnFF5J/uzup0vR9MmK9fKUb45SOdPJiK4vusf&#10;v7JyrUek9cGoXdTgwmqx3NnajsnlwyyxJ1MOJ+PN0+tPXbnhvZ9PZ0ipwfTMzhfq1fpokC2WO0UO&#10;2rrxKCtL03QxMkam2XJZ1ytBuuX06bLK1vXg8U99JpcY6lqJrYZra6dOHT+35q6v6rrOtH7B3Xef&#10;OXtqOt8HBZo5CifXrm42u94Ya63WOuSoKFM6E1QhxbptvPc3cyx9qQ8jjYggzxlxZg4hOEwkCJC6&#10;FFrvpvXSKq2IDEJd19P57MiD9pWosZUkMYHyiZE0oTbGsMTgWyCVjBVJvflBpRF0DCGBCPeTV8RI&#10;QApIKyClFAKkEFvXta5lq/LE0bnofUrChKIViVilSak8NzFGSXxgVwT6hCC2TkfWwH2t9TAmw5vl&#10;w27Gdxy11uCmnJWI9qbT8XCokFiEtHIhLFbLum2sGaNCMoSIkA4YlhVCZQf1YtrVYTGv9/b2srwo&#10;h1XjahQhJCTiBMaYyXC0vjYejqoYvUItkgBFKcyyjEhnJt+e1jtbN5p28aIXXvyGr//m/Z3V5Us3&#10;mjq++u++4fr1q888e2Vr59r17RuL1RykznS5s7PDogBIa9s3HF3i4J0omM/nCKrIytxmo5PDW05s&#10;NmdO6VyEMUapo4uxlV5n3aChXCEpIoUKEAC4B4ShACTmEJlZKWVI6SxP2oBR1jAz9zpnmSqXy+Xl&#10;S9fqul6tVuKcBYwxurZWGvJc58pkNkNFXulWuRgjMRObzzz+2bpu9qbLEHkwGJZlMR6VxzbXb1z+&#10;ojV5CHG17Iwt1jZP2ryqmy4mXDQuhta3HZmiykqNpp43LI6Zvfdd1zEzp4DAKXowTiGWmdUEXbOa&#10;z6eL5TSlYLraRycac6OC7/z+NIEFtBxTH0WlxM7Htm19rAZVLhwJjVFEh9pjfRDkQYDFEGXGllU5&#10;GuaCuaDZ3cM0Cy64Vdf+zTOf/6vPPPbyr7inn4v888cevb67t+oWNtNb29d29q7Wy2nX4lYzFwX/&#10;63/+96nuMCRd5pgZdF1Wlh/4b78zr5ulaykzJreD0vhAyVrKK6WsX7arJoSOS21Gk+Fytd/5Zrqc&#10;gTrmHWd2gArabpnnZWHKalBohdF5QCYCRCZNmlEIUJEIIQoIKzRG4WrV3NjeWradzXRVFZnVgaAf&#10;fhIRAAnAEVMEUEYppSxoA6SVskkbScqYFFP/XhMgsqTguiQQ0miQG2NUTL2YdVlVWQKuPaEWBAEh&#10;wSQgTCyEoARKnRmbG5vHJIsk/MYf/Mfv+9F3veUtb1nMYDqdwpett73tbRcvXgSAt7/97YvF4pFH&#10;Hjn62GRzYzSZTCaTxWz6rne96xd/8RfPnTv3gV//5dd9y5uWy+X+/j4aY7Ji7fiJa1evhNm8p03v&#10;ZyV70WSjtNWGCYwiEumtIikVOUTpteFiCEETcYgpSVv7XBsgLYIckyTmlBInEiBEhWT64VQB7Dv+&#10;DCiIpLTWPcIhCTMz+E5rElCpE7dy851Fitgtgy+yzz+zuF7IraeGtxzTuTZ/+blm1sDpasS1c6tm&#10;d3v38uXLy9WQTEoQj22cdk5suWaMOX/u3MbGOvt2tZxWYx2hjZKY2uF4QLpL4pb1dDg8U1XDIi+9&#10;i03TiqAILhaLl73sTh1Wm6Mxeq/zrEFpNCoHq3k6eWyj2i6F+cb17TZ2x45v6CZ6Rk5aDjAsKERC&#10;IugDBtSBAJY9FkiTYmbgSL3MLQIQAiAQCUJPupBDpoIqskqrIiYf2FEmgMFyQiQE1dN/B5GYGFnY&#10;d3UIc+eOfEDvJJbanrhlggCjMp8t5rlVXdcpY5RGDWCBcqEClEnAKSThMi+C93XwK+99igjKCmEi&#10;zLT4mOlMZdmcfZcgt8aSSrYIUUIKRpnM2D4V4MgNu3FRaZ+g9VabpHDlfR3ceHOtWuFazNeKQZ7n&#10;C2tihrNmZXt0C6GIJEk++N7HqyzXSMjCgQFAodGokZXJBwyUacwNplgnIEFUtmLpiPR8VSOq9ckY&#10;ABtx69l4uQyz2j17bW932uXlhs5Nl4JklqNl8UpcrnkwsMXQqiJjk0+q8f50L4Z2fTxKgZ9+4nMo&#10;6vbb7oS0/fKX3jks1z7z6c8t9+Z72zcI29bvfPjRbjIZfvU3vny+2H/44Yc5ISfa2trFMOIk4PxA&#10;6yzPuqZukqsGWb0IhR0YTdomZUCpxAlSF7efXQCA1qSJgKPvWiXF0GTZGG1GAOxc7Heqa5Nzjcji&#10;kFWMGIH7UEBRVRSda1xUZnBc5xtbu9Odvd3RMCuy05tro0tf/PxakdV72xvjSQkZLtNyuENmEhML&#10;UlZVGODZq9uf/tTnmpCh4PH104r46pUr063ten39xvXpbNXt7F5bLhrnmVmy8gljVNPVGeXetRok&#10;U6ggHVsbnj55cjgoGe2qcaFzIoIoCTrQkg2rGOxyuWTALDehdbPdPbesY+uKkVFaCUtqfZFVxaBY&#10;dXF394ZOUNosLwuply2k/cXy+Hx4Zn0ziRilOxemu4vZfAXGKK1d7WPmjh/fxFzPYwiRizIQdIgi&#10;GWlrXO0rkzX7sz/+yz/474891CxXuz5wAtf69fUNq9Vsto8QIyqfAXSkmSExg4DCAimL6G3hWQL7&#10;pMWgQUTFiRhzw65bZgqJeDgotA+jkcqlMUUnjVvULdnR1anrQktmXg4r00rTBKLlQcyaH+CStEtt&#10;381BAAI4bBMsXMoKa6Li0PhmrtQAVZ4MRhUJIAmBCDASk2EyIiqJQmLCNiWrlOQGXUopKdSE+oCv&#10;gAXFamIg9uyURkgRSYzRKcXWJ61AY6O1FtEpohYgA0QOIdaLh0fj4Xw5946MhfLEqQ/+yn9+4xve&#10;cNvtt+zsdj/2Yz/2vvd96QzJQw899Nhjj91z3089+uijH/zgB9/xjnfcf//958+fB4AkuFr6e+65&#10;59KlS09fetpsFD1l9qOPPnrmRXcVpzbPnDkhFFJanjp2bJhlq9WKmaN3xhgCccGFIhaKySdhQG1t&#10;UWrAtFjRYJRleTBNYckOSwmx8YGjVMM8AdWcYpJOOAEgkBZohTUSK4wKI8hhCE1ZBABQh5UhYlEs&#10;ABgHa5JYgx8MRltTZhqOq2PLKztNxdPpdLbDIWRnT21sjvUrXmSf2WvrbtksZuPBEDbX2/oEKnNj&#10;u4vMN569dP6225+6dHm6mHfOaZPGwyqkcCZnZWSx2H/Ji1949eqVs7dcXC33lov5rt+5PN0el7qp&#10;69PHh2fPVoZDs0g724t24Z+8/IUzZ06dPHNmZ2dLU1lf39raenLzllMbp9Zmq3Y+rwub7V/b0TFG&#10;AT6Y5kJE7PsZB6VCZiUiGkmk79c8J/H1XM4BhwzYhxy7cODhUVCjLhQkHbr+OzkJoSLS/ZdYmxEp&#10;InU0fQWQmAVNJnIQufZ/WK/N0fejnkeuCMAsIYSeaNWw0ZJSTMyMklRmACCJsPDNJdCj65uLokeX&#10;JAePnUFSSlHBfD6nyBp1SFFc57wjoqIoqsrCIawuhNC/wDFGbTQREQjwQWQdUoweyerknJC1RaUA&#10;p/N6vqh9EDGxym05HBCRtZZc5CDexbZO89lyuVyGEEQoxsiYUABRhIWIysqORqOyLPvy73Q6bZoG&#10;hWPkzNrNzRNd69rWTcZnr15fELTnL76IzODEqQt7011bDu+8554nn/zin330v8fUnT137vz5W/f2&#10;pie29rtl23Vuuj9PKWmLOepVvahXLQjlRTUYVEgynU6DTwja+wQAzFHEWKutHcUi61PqvoOlDuXB&#10;+ou/LYkHgNlsluXGWuu9v3bt2rUbW/NFMx6vKTRNCMhSliV45ULgtLI2s8mCcJnlUaD1YTptdndm&#10;9aqbtzUKW5LxoFhfXyetTJbVzm/vPDOdzkMURVkCaZoGFYTgyKokHGMg1KPxoChL731dCxlhZq01&#10;pwPEbM/vOKhGrgsc43K+8E0Tu6bKTFZmkBpNKkpKIXRNDahiYIgByWpNxhgi7BM7730IgawOwceY&#10;jDFllXvGznVt25WilstVDMYa5MwknxhFa5Vn2lobggcWRGzbNkTXruqARimltQEA74L3Ps9Unueh&#10;iwqxV9cDRZpQKQVEIknk4Nz2rKdJhAVKm0cFLJBSip3XPhilsyxr625ne3dnf5oXVTUZkAafQozz&#10;gT6UMLipAQwAufRMPQgCDCBH8utoSKnR2uS2zHbOiaYI0qXDMRXhnrpUCKUXn75pfanZea5of0jS&#10;rZ7je2PmlEQSEHMPOe5JbYgkAfcwE05BAJl9iG2Iojz93q/95p1nL3zgN37lH/+j7weAD/z6L99/&#10;//2D6vjNf8bb3/72t771rSA/+cEPfvC7vuu77rnvrk+9/VO9D6uq6unPffbVr371Qw899NL7XgoC&#10;5+65CwDuueeeHgny6T/46D3f9Mrs3HGJ0GtRTSYTY8xyuUwpjUajvbbrJ2IBMYEEYSbUxrhDwHbP&#10;U4MsGhRppVJCZABCwihI/cPGdPQgjvjw+v55PCwbCQgc8r0BQEyMJIIJFOal0evjEyc3NyZZXa+s&#10;NonD9tZW0zTXJ8ONtfz8JhLyUJX7Sw2D4vyFC+PxuPNhfzYjhlW96EIU0CbTV67tzgdN8N3GcKit&#10;qfRwvlgA4f58NsjtxsbGtS9eile347oui2xQqqZZ7e3sd6uY6JpqfGz86qlLexg5z9x8tbW1JVRd&#10;vTpVWZsPB96HvZ0tS6Spz/w53Xwyjo5Lr67LvQ9TffePn3NjcuDD8JDmSStFREIICGis0WMllnGs&#10;62WPbkgpGltqk/Vlk8wYrQyhZokHRw8ABPoJyhDCkQ87elWOiIGP/A8R8eE7EmN0zvnEpLUxpv+I&#10;iARODAKKiAjlUKny8HuO/gtC6McykAgIRThySgBN3VVk2Or++1fBJWQy2rsDvhLS2iqlrS2qipkJ&#10;4tFmHs1Zi4hAAuGcdGEL58Kq7patJ2V99OKVJjWoqiovlGZovVu5+SzuTWfzVc0spJWwADKR0iAp&#10;xdzQ2ni0sbFeVQUQppSyLCMEpbCqqiKvjC5n01Xd+ce/+Oz6+jGbqWuf/mLbPvrCF91dFuby1Wcf&#10;/vyTTbsQiWvr1ebJ4/vz6apdnjq3WbfN3s7e9d2ru7s748FwfW148uR6nuuyWlssZ87XWZZtbm4C&#10;m52d6ZVnLg8HeR8VWGut1TGYGANz4hBEpK++0oG+9nO7fbMl6p9vlmWI0tdMsixbW1tDskVRXn92&#10;Z767N5/PT25MFKJzzkGoiJhj1zWoqPNpb6++sTXf3ZqJKKNEEgfXtUqQROusR1Qro3vDSEaDDyEG&#10;REStIooyxgePijY3N0dlFto2hADspJd/A5VS4sQpSgzgfOsT58ZYazCStioDNghJFKIQAHNMwYeu&#10;TqyUREJrlM4yY7XpXNN2rum6pvO54uQkMttMA1Xcem5djNF3PJ8u2kyNBlVuLAcgkGpQZFZlVoHk&#10;RMSpn1OU1oVl6PK8lCR13YauXSwXNK7yPCN6DkuttVaApJUIhBgBDjq1qicoxgMS1J7ogGMK3mNi&#10;neV5VRJo9rDcX814kc+qcpgPJ1U5rI6w2jc7GERkpRF73tKe4K2vWIlSSTquinK8MZkg1q6dLhfR&#10;eYQEjAx9RMzCB54MblKZOLrouxUiB2KBdHiiiOgI5ppSSkmAEUUAMCUhSv0hQxJhFoHEnJeZtqJJ&#10;SOuiKK49dfm//u7vvfOfv/ePPvLhFOPrvuVN09n04sWLH37oT49tZJcvX16bTB544IE3v/nNgPiR&#10;j3zkwoULt9566yc+8YnXve51ALBazN/w+tdfvP2WBx+cPvSn/9/Rhvz+h/5Lf/G6b3nTjctXilJX&#10;5aQPgoui6GM76AnYPPX+GwASSABmhZQZ9gwAKD0SUTRgnmW5yqyKoAgRA4CK4DE2CYn5aKT1aPKy&#10;358Y0lHAcfMFEaACEEFMNtelKdaOjydju9pfKUAGcE27XC63ds31yWhjrbrjVDp30t5+xnzmiVRV&#10;RTUYbe3uoYZxWS4bXwyqUhdrx05cuXJlMpk417rZVpnbivIr164qhJ0bW7I2GJTFeLe7aHJIIQYv&#10;rZnP56sON0/cOetWJWQukmuWYWd/4/TJazeuMzPDqHErikwGY2TnnBjRIs+JNx6tww489L6NEZi5&#10;n4y7udPzJTE10UH3vp8Q0srkNkczUkri0CGCiMTUrU02Tpw4FWNgZoqc5VVZjnp3dZQe9Y+2V12R&#10;gwhNgJ87rEeQv4MUUFGK0QVf1/WyXgKqajgobKahn8/lyCkJE5H6Mh/WN+0OHGTfTzt4NTAyh5RS&#10;z17Sn5UYnXNdcE6DgFouGyLqwZx9anjABMjQ304PkOnPKDO7epEX5agaYIR60bo2Imid5WDAR59C&#10;HGZ5bmyVZY1frRbtchXmy9Y5R8oqrWNKKKBQowStoCrztfXx2nhIhpxzLoRhljnfWWs7H5tu3q1C&#10;UzvnQpfS/mp559nTG9ZuHJusltN8ZM7fcWoww63tayw+y/S16zeub11zrj158uRtd9+2tjHY2Fyb&#10;bu8TSqYoRUfC2/t7ImKM8t7v7sxcF7uWmVFrjSTGKqV6vdcQQhAklR1sdb85Ry9V/+zwpvnC/kT1&#10;Xc++v10UhTJWQItg3zlLKfnOKUl9Vt123Xwm3rlNZQgtkRZB76NGsz6pOHacwqpeIGJgMUWhTHby&#10;9KnWhdl8JQiMkECMUllmXJeqMmeHDJAVuS0y17WKsCeaAaSjophzXharugHvu/XJYDwobZ7FFKBr&#10;QlurrGBOSRIp1AqtVpggaEwctdKZtcaYthPnXNu2beeVlZSSgFLKakEiMEYNBhVCjDFyDLkyXe6B&#10;k9KU5yWxp5QyrazNQwgupP6YdZ1HVClISuLbrut8GpRyOHUnIn2oigARhFMKIaAoBkEBpXWR5RZV&#10;pAAkJKiVzjWJYSuyVlaTwfD6/vzk5snTp88ZnTVdPVvuR/EYJBtmfLhu9mRR+DDAhSQsIgkEAEjY&#10;+y5GL5CIqF6turYGjhawBxckkcgHbkwQ8LD3/OVusv93789SSjFGxaCNkiOCb4Fe3EehSi71CMke&#10;Wqy0FkHECOIW89V0ur+xsUlE9/79V77qVa/qYvy27/nexd7O1pVn3vZTP/FL7/3X73j7jz766KNR&#10;q3MX737f+9538eLFD3zgA7PZ7F+/7329FMMDDzywvr5ejQcPPvjg6755+pGHPvLOd70TAZ9vWMUW&#10;+Vd/06ssqRD9eDIiohA9AFSDMsbYdg0ROe+bpiGjTWaRSBTFA54EvMnlkLW2yMvKBCKNRE6EHWYp&#10;kGcIfNB0PtyKo1mmvi6Cz18AUBiNCAmEIYEmbQhM8uKUMqvVggAnk/XFanVjb6cLsRyMHrnUnj1W&#10;3H7C/p3bYHeB1/fqxWJfKXSuAaQsy5YtGzuwxcQWo+l8RZpsWQBAWZZlbjUnqynX5mQ+uPfCnXNJ&#10;T8+fdX7lXGfLY6cvvnBveiVM91tQdrhmBkOydr5cnd480bkTp88PlaHO1SnVZ0+fJO1027YArDJ9&#10;ZEeeX1sj6DPVmzhw5ZDrFvB50sZ9OnKYIYlSaBQZY4xRtlonBQAswpsbJy6cu73P8Nrlan2ycfLE&#10;6d6HHb0MZYlA2NN2MLMgpJSSsMIDtY7nAvkjroeeMfFwOr2HEui+sCkcYkwgB0kcwJG/PPqqfh2o&#10;vYj098Dc05OQMpq0YpCeNQoIk6QQkiAkYY6h59w8Wrk5UBdTSjFInxGKiCVcG40zXe7uTne39p1z&#10;Ks8ppWJUsdcZQmWNiklrqGwlmmaL620XEoPWiCggSVJvCboi18NBMR6WeW6jxOh9FFYprVar4WiQ&#10;ZdlsupwvmswOimL88ldcMHkhhGDwthfd2q3G9XJ/vL4ekptN7caxE8bQ9RuXBeJ4UoHERx/5q9On&#10;zlbZYDgqQtv5tpUUjaY8zwFAKew6j4ha68HAEhlSTmmb51YpFaJ3zokkm2XGmN6v9zsQD7nEvjwG&#10;6n+zWq2KMjPGpJQWi0XTueWyIdIbk7VCo5vPRCSkmNssMXTehe3GFu1kcnwwLDbWihT09tZcOI1H&#10;Zb2Ky8WSCEaT9awaMGogVacoCC6GKBSZe5WmkGKXYg5ZBOmiXza1Rk4pZcZqa2OSEA+sAKByXWza&#10;JSftQ1cbVRY2V0BKgzIJnfMpJC8SbG5zIqUUAxitQxNUpnOjrbVEFFJqOl+33XCstdZIOnI/sBGs&#10;tVVlNLL3nmNQCiVxCD4TQ0KQWqNQKU1axRgFkohETogoAt57TiAp9VgAAIz+IAYjpQRBEvsUo/fM&#10;TKD6R0CAFhUhUhJrTAQEnSmyqlKGOVeatDp9/GRVDUeTNaXMbLa/tXvdudpmZpWag6QHEjPDYUvi&#10;gFRFJAqjCAAYJCAETICiIGEKEASjLxSNqyF3HgCCSOTkWULkSJwO51BvfrP6t/tmFUBmjjE6Fi2o&#10;svwIUtU7MK2VRiWsDxHCAABKIwgR6TLPdnb3OYWiyIrMnH/hCzzCxokTkKAoh+unTi7rxfe+4wcv&#10;X3rmtW964+jY2lOPPn3b3bfvbl9vXPOab/3m/f1Zaauve9ObPvP4wymlr331fZL46U8//r0//U9W&#10;i3o1X21du7R54pbxeGO5Wu3s7HjuNCkCBAIAPmpAKGWJQCQpQO/ccrnMysLkmbJGEAIn4IMMLApH&#10;ZkRwkpQkSkEBIFAQSMIROAlH4UOt+Ocsdr9XqW88y02bCQAAGsn20SckIAAAgP9/JK0ipqWroe1c&#10;iEWWmaIYG5MUZYNyNJ5c266/8MxivlS3Hs/PnaSNcVd3A9BVaOarlkkpQOg6v7ez36yWW9evWtOg&#10;MnVdh86By06sTyh6lSTX+gUXL15vV0tcTaEZDspFI7P9PQDlI3gWay0VFWaZtpnNqkXAam2tyO3e&#10;dowYhpMcpdPMvXri81z9kTPr6f7kb0nUBJ43C0VEqDJArVCUJIoegRBQIkFBIKCUQlSZtqNi3FNX&#10;hMF4bX3jluZ0P3HVF5GYWcmy864H4QiCEDIzACpFN+dhcJgUdjEwgDKmqirRxAk0KY5JGU2CzMmn&#10;mICVtYYAqwQpAAAgAElEQVQUJbk554ObojyNiHxQahCRxJxAgPoqhwBCAhFCTVoBdHxAon8AJ7sp&#10;VOSe+w2AUnI93pcIEcdaIxjv03LW1MsaEJVJ4rtu5gqj1yfjcZZBFyCTYTXJzWT/40+4LgH0ZdjQ&#10;+3gIQOyrslobV7k1gIyAxhjhNCyHIYTM5kiq6VzdOK1HAmox33/Rrfc8eeVyCvCZz33mrtvO7+3t&#10;aeDQQVfPfWlX3l/64mWkMBgWMXWbJ9YGqoAxuzosZktXr6zVxzbW8iyfzfe7rhGRLDej4cC51LYt&#10;ERij8zy3RieOiKK1Kcsc9UHYeJTZ33yWbk7C+seRZRkRHYCvtB4MTNvFtnUQuB+eYGYEMJklwQSg&#10;yDYLt7czm+7XSmcsyhg1HJiqzLpGRNJksnHu/FnPeHV7t2nd1u7uoq2TMBESKiJhlNY51iaikNUx&#10;hPlikSnItNZaHxhMEBAkVEA6peR9JEGlVJ7nRTlUwALYdX6ZwHUuxk4o5SKQWUbbKwgheKXQZjrL&#10;Mq1sCnXnw7JubsFhnmeksrrtYvTMrIw2xlQFQcpCCEaTUiiJiJAAq6oalKUyxvkYUkxgPSZ0JAIx&#10;sHcxEqMIInCCEFKPduux2olTTLH3eX03+YDGISZOCZK4tg2uTUiiPSqrhDCEDrDW+vjmLdtb1y8/&#10;femASUe8Nihe61ylJJAEkpAc2hBAQhIkVgclRETsg8sQQ2bMuCiHecHMGYAA2CJP5BkgAAfmOvou&#10;xDZ6H/Hmo3LzacHn1xhjjD2wTHpJ34MX+zn/Z23Wf4wPBQiRRDgVxaDI8kFZrU/WquHIuXDm1rOj&#10;0WQxW7Tdsm1XJ84cf9nXfPXFF93Vdv7KlavHTm+cPn1L51Z/8Rd/fu3as2U5KIfV33z6U8PjGymF&#10;erni6P7u173SmGw2399f7iUQ7/10NpvP5y6GwbCyedZ5N6yquq6ZuaoqrXXXdSJSVVVsfHA+ds5a&#10;q5U6HKJNkDCFGGMMMXYSPUP0bS2MsTFKEVFC7GJYdl0XxLMQpJsbLkd7pfB5vu3ImcXIZDQDsAAa&#10;q/OMrO5cdG2dFxkT7c6myui148eK4cAD7+zU29eubk/G3YUL9dkTF47BV71wtAp2e0qXrswZ4NjG&#10;RpXlSmIm6twtmzd2Ly8Wi+nuXts0uYDpbpmUJgRZ6rjP4akbN27MllDRxtpQiFezy54V+IYUhBR9&#10;io0PxWCyatpZF/OprrK8rpdts1jVc1Kpt63qwIl9mbs6AHv0hEk3ZWN9b6Mv0x31VJVSPaSTiAgT&#10;Aask1AEq8JwOnaPyo3W/ao0xWmvUhlAbXejDZtsBfrRrxXU9xo/08+gK6RCF//+T9WZNkmXJeZi7&#10;n+1useSeWWsvM8OZBgYECBkACiRFo170rGe96DfSaJTeZJIoEyFQEDFrd08v1bXlGhnL3c7mrocb&#10;mVU9uJZWlpWRkRFx7z3H/fv888+ni0PT1DPcN+sZYwoUzjAV+jQSAqSprEUyGWjBA9H3o0rVR4WZ&#10;6X8ffqgo5QgaSStiSClNuSUihode+j2qU/v7JgpPYzAZIDOmJFqj1lpI77pRAojQQbMEBaQhQ2iD&#10;UIqmTkbp5Dnm0IZ+vRnvN23OgFplySoDgSCSsNSVOz1enhwfOqNyjGi1dYUBINxDz74fu35kpJBk&#10;fX3db+/vNh254l/+23+dc7y76a8vdxdHy9olSOGr3/y274flcvHTn33K4lf3t3nXjfedTS74vL5Z&#10;v3r1qut2dVM1i0OlsShcTH632ykyZdGwgNYT1tLW2pSC1poUEBES7hMRkWkTkYfy2Mf322M+UVVV&#10;5hhC8N4DgHNOa51St7q+HdvN/f39oi6sMdNTlNGFrfou3q+26+2GlGnmh317j8rpPsfonVHT2M/X&#10;b95//fU3PsN27FNKxlmt9BgiIJImyWycjcKCKAi7vlvWRT2biUiKEVA/hGBCBQ5LQMUxaWurqgGl&#10;26Ebdj4MqQ8QxzAViqMEL9vep7qeFa40ipTSzlhrrbYmRBrGsGv7GH1d19aZwQciMlYDUsqBExRF&#10;4awDFAUoihQBS5o3M2sLVOZuvVXYGWMElEibUiKcrBkAOCFOFOJ+YQphFg45pZyIiLRCASJiFhIA&#10;FgUIwpzyGEYmxTqxDClkjHFhHVaVcCTIhVPVfOacYYn9sPV+CJ6RGXPGnOEjYsMZTURASER7kpCZ&#10;mQNibezSuloZQPZ26r5FXVaCkABHTjpokjHnzJD/KMX8eHeaYN+UPuNDaeDjFFxEMucYMyFPrrKP&#10;b0+pCZPx/c06pUxEMfkcQ1nag8WsLO1X3722zhydHy+OFroqeI27vgNFbGX+ZKE79ezz50dnh6dH&#10;p5dvr4dd+/7VldKwPKpFkitMzHHMY7WsPn3+TCkTM9bzGWllHKXsu34jko2Z6gyTuo2J0BjllM5K&#10;W9KFNhYVTukwIk2GEcIJJaBkzl3sMXpOPRFp1AAUc/Yp+5hSFuI09VDjRwN7RUTBR6D2I4ArTAAk&#10;wpmBUGlrSWsIGAUsKZ+573rjrJnNkNl3Y7vN1zcdsjlctEqpOBZNo5d1KE0mKb9/xwrJd+3cmsOm&#10;mM/cyVmTQn56dv7D19+KHynmZ8fPamPX1e4Kwpc3q/veO6TjujioOITtzVpz1xGksioZ4btXrw3T&#10;2A1mPst6DJlH37ZtqxSWjdPy0IXwR7v5HnvmjIhATERMajodH/Z6EESUjwCcCAoCIihCg6CBDQqJ&#10;pD1kQRZMow/dwDpnZQflh2YxDMNjSWn648njQ2F2H8OmJfGBtJw2yAeeV5OOMYYUQ4jCGUkrpYwy&#10;f5zEPdzgj3KdjzfTx3uFmenBPnGK2JJlajYUBg6SUpokvZP2ZA+PHgRRiJhYptAOk+OBIKAiZQDV&#10;rh0lSOGqZT0DzJH7DGYmxdhtefBZMIfcDXi3vv3qq9eDD0aRVjblIJyVMkDESZYzd3RweDCfpzwO&#10;wWtN1hhAVKycLZ0rs8BsNj8pl8bWr394f3H68n7bRcX/63/836uqOD2Yy6j+z//t//3rv/7iX/+r&#10;vyG0795eEZEr9NX123m9aJYLBW632o1Dip5n9fLw8Pji4kwX9WZzn/JYN+WTJ0/quo4h39zcAstD&#10;fzwaY5TGSZJjlNn7L+RJuzh5SNI/Pf/Tsdls6qa0xgzD8P3332eBtvPMEH1o23aa5OmcDiEMPpLW&#10;mDMzWWURMec8+v727jpFLpsZCbvCEMBqtfr666+/+e77Zn44QhYArfXU1UuETjvUKouk0WNOKqe2&#10;73ycicjoPQNZp5TSipEZlNLGGGU05MQg/ThuuvZmdZd8aIrS6DJzEEIkGVMYdsHHTNoV1UxrTRqV&#10;UtqQepiXNgzDMAxNk6wDIjJWidYpg/e+HwZjyRkrMiWSzAwxeoSZ1gSkOMcQQiZilmlyrjHGWmHm&#10;HDPidLcqG7RSSghEpjJjdkqRURDS42qYFKSIpEmhc6ANkwlZcmStdV3Xx0dHN5fvQ0g5s1HWGEVK&#10;prE+4IpJ5Cd782xEQCLUDJpIa6O1ZoSUc4wxcXKurGxRklZ56hzTMecUclkUQJgAMWOgrAiQBROD&#10;+dEK/fj7aXESEexR9Qe718ffyTlDEpRMyRIRkiCi1nqic1JKIrhoFogKWGLy1awsSi0QP/nsk/mi&#10;mR02g+9//dtff/nlV+OQjo5OlKbL+6v13a0p1aw5aVy129znFBbVIRqeVXXgVju1vd8NaVweHWq0&#10;zGC0nS3mpFXfb7f9pu1749zh4aFzbrfbjeNYFAURhRAsKVamKgpnLCECCwloUtNmMmFL0RQhx5RS&#10;jlqhYiRhZMk5+5yjCAuBxMe19qMkIOdHju3H/1qEyZQKtEym7yoDZIJd36GAKax2LqQoflTOlsVy&#10;MTs9PjpWSt/d3aFetlnf7NKfvqz/dFE9Owu/+Sa9e7+pCzNzCsNwenHW9+Px4mC838LolfcvLp5a&#10;xA4tHzQwm1dlKbIex17iQCnX+uS6XRul5vMmK/zqD1+fLU8L0anazrEYfLi5uVqvNovFwjirXv7N&#10;L5XSDpFwcvijSayKWimtUVAEUGnjHBmTRTgxIKFSgKK0kAKQzFE0mMI0ZXkuWQpTouDgx3I2Kw6X&#10;65SsRgEGYAV8tlyud7eYBo4tMR7X9ermEsMgYRDfcwrEbAt8++7t3WaNVmeRlJJB0oJkcuPswroC&#10;yQkoQECIOWfBIYQ2+C6HnmPIURE5qyvSoFUkCDkRQK1dobQA+BgJUZFS+iF4I5JSThkDWJKxSg8p&#10;7LJviQdii7LQRckYx9Cn4IkQUEfpYpji7rRHG2OmHUoxGmMEIaUAwpUyNZGNOUTYDv293+1g4JJt&#10;Y+q6aFx5oO3cOSsKk1JQrdv83eu7V5f3WsgW1ehjzOCKMochD9ujWr34/PDs/FhbN6YMSimtCdhp&#10;qDStt/fz2fzw6Gyz6ds+1IuD5eHh//g//0/nz85i3z5ZzI+aoind3ea+Omjurt788Obt68t3gdjU&#10;xhYwX5j5ws5ruzxYKmtYyBVVPZ9VdWULi40u5w25cowA4JQpMlOITMkDcwphHKMwWFuiLiKjHzpr&#10;nXMFs8SYJoVBCLGyS8mSJZISWyhrCyGdBa3yVV1nMaBroOLy/dVuu/nk+blKkFMad0NlK2PMZrdz&#10;pU0SRZvI6Wa9TUyCtu9jBvQhi3Zl3Zw/fe7K5mp134ekinpICUULQ0rMwFppRAIGAg1EKGTIQqac&#10;WBtVzytb24xUz+tyVirNAIlzHPvdZnUXuJ/NFzGr9cYHL7vtduy3s5nrfJgvlk47iOJsZYsmkfVI&#10;CuJuHLsQYpJuGDs/RJBIcDqfFXVjiiJKTpwUgUGBlJqigCyatDU65+zjaKyu6urTZydqXu0g33Vt&#10;6AN6GcYwhLRLg7UmjH3tDOYkkE7OD/ow+MErrYEwTo0BiMiCAopZaUKFGRhBSJPWyhSmsQUiaJKq&#10;1PPSLEt7ejA/Pz7cblsAUYqMVdooJCJtratqY0tjS+Mq6ypblMY6pS1pi2iINKDEyKOHEB1SY12V&#10;pbaNqRos66RMFkBBSzjdGsKcgbNkz9Fn7yUsbGmICq2tUiiMIMZoo5XVZIwSlBDGvLcGReFUlSaT&#10;tJzWYzuk6IqiMEWKKWc2ztjCAUJOIWUf/BDCaG3VtztEJkUR8OTpyzapuzFdba/HPAx+s5wX67sb&#10;o5wxs6ODJ4Bus4qWFv/w91+i6O128/yT02cvD3/24vN5Wd2+v/30yecH9ZyHcV4qCZtNKt5dr65X&#10;q+ubO9R4c3sVU3BG1ZVr++72frvpfe9jO/huHGNKrbCAOlgss08a8OT8VBXalm5MPmU/jru+bf0w&#10;QBZBJQKZM4Mk4IQcISdJIhkgS54IIQKYwDEYo601CkEpIrWf97H/AqE0GrLazDTVs1kzm5sUd9G3&#10;KfiQ/chhF4bt0IFTrqpSztur9cn54fPPnv/hh2+v79cnh8f371ZXr+7ebylzcdzEf/ZpOZ8nsnkX&#10;Og/B36fV1e2716+Xi/mm27y+fTdoMScHv//y7fvLdylvSfdl4xJLH4l1Pb/zZ/PZ//Df/1vxYfv+&#10;doZlgRaZrBfYDXG9chJeXCyPljVI1DH0iMiSAUBw+sQIhJPPliJkQCRQBJZQkLKmh6i+xxwTiteT&#10;ll3yXo+EoLRDbUEVZCokQeY9VW0duQoyi0gQYcQEk+6eASBDAvAW0kT3PVaJHwnuvZR2L67FR9T4&#10;cZr2iAuZWUD2UgLYV4CnF/r41wCAABQiTm0qiJNOkYgUKdGKUvijDPARsz52GjwmNROpiIhTb7ia&#10;YK4Qc+rDMMaQhBGo9yOkBNY1RXW6PGp3uzELA+268fpmvV5vUWCCFyJCgATCiNbqoi6aptFaM+4/&#10;SAoekIqiMlY1ZYWI0QelFJGkELV1/8t//A9asKqqi5PTqnCb3RYvcbvrZNf+9Oe/MEX57Xevvv/2&#10;K2fVydHsaDlXKJ9+cnpYLK5vX71+8zYmrptyLrPSqq7b9LsegFQJ2WsiaqqiHbZ7X3mWiSWOMfZ+&#10;LAxM5KH3fipxVVXlnBuGzjpV2AKJU8xj6AmNUgZBh5AyQR4GQSCiWV3nlLquizFOPk85CREZ46LP&#10;Q5uzKEsWtQLAFH0aMQao51ZE/DCigCIqXeHGSNDzwwUkQAYAFlCIiArJp6BQaa3z6Pt+TDE3R4dS&#10;UVEUnCGG3A8+xxRC4gwcU9u2tlxeXFxorW+v6zCsl8vl2cWFEpQYDZ1UdZFAgmRTVuPq2hA21jCZ&#10;bdduNzh5rq7W26pptDEphxijRoVExhjmZPeH1lq7wpSla5q6a/vM3AUfwt7y7fGen4CvB4wh8J5L&#10;FK01S5apQUUrDUACiAhTPo6okeBh0JICpNqZqBhBGS2ZiQVLx07r0rHClBITTgwFAjLg1CiJD65I&#10;NOl+EavJ5UYkhBCijzFiRPJ02NQZgQgKV5TOkcQ8jDyOMebJ7Zd5QnREpK2yE5aKSEqAmTOCCAOh&#10;REZFWQQEldKaNKFCFiLSZKzOhXVZksUp8kFhSxTwg+cUCVBphYSMgshFXdZNWVezXT/e3d3f3NxH&#10;wVnRLJoK03h3vbq+vFFYDT1vbvvZab1cHnIaFfGuXb98cWYLhyppReXMPX1xvjiezw+Wrd/Oi4Oi&#10;cmWsb96/ub9Zi8h8Vllrq9qlFEKIN3eb9zd37TBmQaNQEypC29QKcF6UKfqDo6UwKLKgNGL4GGIy&#10;c8wxJiYFDwTYjzbAx+LOJGh43OqUtfLjY3qMTNYGBZlISqsaazBFYU7M6VFxKo8vnY3T/dht2k2z&#10;mB8dLpj5dnWnRNbfv5nPDpIUF1meHhdPT9zV/fx3363v3m2AUkjD3b3PzMcn5wD2d7/75h/+v189&#10;fXZ2fHykrRl6v9nsUpbFYpm1BqJ3N7dReHG0OHz2VGm3ut+8v/peMNRNacgcHCzQ2ANU2igAkOwf&#10;583sZYiPAj/JjALKMKh9UZ2ZlZoiGU+GYISolbLaoDASADKS0caqck5FZYQkj/Ag9lOu1PVsWmM2&#10;Z12Uuql5mlImMo2ZGMcxpUdT+AciW0Dj3k/+A70wSfaFI+fEeboq+5GeAkTILDDJixUREQNkztOA&#10;uImc/PhVQESyZBBgiTmFlLJiSUBE9KCAnLpYpqFqj0Ht4zvsUZmJKIa0I221hiw5Sz8OnR8TcmQ1&#10;jrkH1MvlYjavqtoPfqQYA6/X/dXl3XbXa20AKOcoIqRAciRJdVMcHh/UsxlqxcykgBlTykaoKkvM&#10;uWkqEYnJN00FOpOCorBvr98v6mYxm7ftVnJzfX3b7fp23Z7OZ6vb+/e3X96v1y9ePnvx/IklEY5n&#10;F+dM+uuvvvuHX/0qRTg6PW19vPzmh+fPzxaLxeH5om93bdve7nYTDH168WS3293f38dhYOaJGSai&#10;4PtJa9D3vffeWougQGixWLjCFIUFgpTSGCIzAClk9CEzQY5dCOPJ6eHRwQyBQwjRB0C53242m3sf&#10;Qz2v77eb0pzmnNMkqSHFIsyArHLOKfoNYKpr4FxYW2qrBaMwTKaCIpMqZJI/c07JB2ud1jZm2G7a&#10;3a4LJ0c5cRYvScYQp14JABZSKUVBFWPc3l4TkVPq8Ph0sWxC2mmli1lztDxoZtW2243Bl3Vx1VoC&#10;KLRTrmi77vbWDkOXEvuQQtrr41FyTFmEUmLO3hlLKMJMKK5wzjpg2e26EMImhqH3wqD3+1eeKKOc&#10;c6acc55aORERFHGaXoAnZcdUAJP9QKGHdZSZJUPKrQwxJ0DUnJkZMiOiKEwEESWhgGRCEhBCEgJS&#10;er9RTCEBGEUQ0I/jA7NMWlcGccpxfdcyRxMjAlurkTF0XTd0EIVBAudRkpeMiHVZlWVphAwpS1oh&#10;ikhiZgIhNEoQMaQ0VVgfl2FIzBByjJCyFXTalFoz6tjhdttu7lfjOBbOLBbzpqo06shjU5VnZyen&#10;J09uVtuRqXT12cHJydyu7q5/+7uvhnYzq2a//NMvxiFf3ay++vU//vznP6+qqiwAIM2XMxYfQry5&#10;+YqUWSwORIsovNtuAZIPY6l4WbiTn3yasghSNwyLg6UrSkt0tx6GMe3aqJTKWmtgkHzXesW8LRwB&#10;26oG0FNiBz+q10jOOTGEkJT+kIXLh6aCD8KWPyr5a0X7hnPmD5cfgDQKCkjUaEricpqRGdJDmUSY&#10;mZRGxJiz9x6MpJQyx7Oz00Vd9ZsVEH362ae7IbbteH1927YnP/nsIo83jR3+6ufFf1UIqrq8vH77&#10;5iqm9OL5Z2dnF2/evPniiy+IYBw9BCCjFdl+6Fd3bbvLtrC7P3x59uycNVW1CwmuVteb4Q4hnV18&#10;XhVuNqv70YMmPascAGBRPJ6F9NBUsD8pOSlQlBIqEpFp7rNS5hGKiQjQHhAoFEScKsamqIx1oKwt&#10;NcW9QYNSCl0BVTORrzoH45yu5jlngIySs8fgh92u2wsB8IPSHQEskkZSiDRpaGifE8acpzYUnvJD&#10;RAWoEOHhQ0x/ZJLC+xizCH3cLZB5etuGlAgDS0JJwlOfpGRUSqGAPHxeRpgehY9Kax/HMCIQEY3K&#10;kLLaaFAxhph4emLkxFkUZgVEREVRDF3PDCx607a3613bjSJgtE2cmVkrBOAYglGyPGhOzg9d5Vhy&#10;5okBRclgNc2q0qLMQW+6setGEOzb3a69Lupm22379bZttjnnz15+VlXVv/jzP0dQ7c2b3di79ebw&#10;4KCp6u39OobxcDa7udk0i6Uu3PL4KEaxVR18EvQFlRZNu1m/efNDHP3Tp0+fnJ9bW6hCZ8DJ1ZCZ&#10;nTVFUSgqysJMOkN5UNCM4+i9t06PHnetUkoxQkh56H0I4ezouBtGJvbJl5X7yefPn148ubm+nNVz&#10;yDxvagIxRrm6qefL29V6Xi/2nhdZgBAAIueUEmqVojcPnfIpxOB96Ae0bvJ9RUR5ECCjADKriXvI&#10;zCkl5F3bX1/d5TTVIRRkJlIAEpP4MbnGKqUWR8sjXaxWq6vLN5hju50DdYeHh1rTrt8NsR+GLuVR&#10;pKjqwofEhJXW86aYVXUc/Ri483EMCQCc0cTaRwlxmouRphQ7pUBEzhmW1PUDaTvE2EbvfTQy7Vx7&#10;ddIHLoRFiKeznYBDSmOKWRi1mohuYdZKoXpQijJDZsjAKZfGOnhwOgVmYC3AKYHVk/HOVGuYqAVj&#10;jPogc/vR0Q0t5Q8tSvDQIDivKiYiQ1nrRCTRd+O43XUOdeA8cBxyDMCglbWWjLakkGUavLLPNTgL&#10;oSsLZs4YFAsBamPtHpdRYok+Rp9yzmKc0sY6Kx6tNkVRGa3Lslw0TV3XRqsBuqIslCFlCRHX6+3b&#10;V+/HEd59c7+oq5PlOS2OOSYtVBX2+cWTbnw7r+3RyTKns6opD4+Wve+hp6efzFLig8Oj7bbddJvv&#10;Xr8ZhqHv+yez2trir/6bv6xnB9+/efOr3/12vW237e7Z6ek4pBgEUZNyABJi4JxZmZgycSZIOQEp&#10;I6jSNLv5AQ890D/CzBz548rW49mGh01PHtoP9k/7sYL6EcqLZsxZgRApCgP3IqEH7xlEcLJPQaUU&#10;aiUigx9D9qpUqEQbEMmb7VY5/fInn61X4zfffPP733+1Wq211vfrlbPwVz9v/vwXVdM0//ev4rc/&#10;vL5d3R8cP7mwztWzX/7yl2/fvv7+1R9CiI11zpW7NvSdJ1uTNR2nw/PzIQw+h3XbrnYrQAShZjYv&#10;nPUhX9+sQDk9zWqqXPV4CiaNe85ZMkdgTGyUKqwjrXxOQJhQNBMTMU9BHQgAJ42TMKHOORKR0Rr2&#10;sldEZR4ACwkQKgMKAIHHLKRRO8GsUBQk4pjj2Pf95Nr5mCpMIMmQsqS0TIORQWTvu7zXlWilWIjI&#10;AFltrDYqstBDnW9qXJ9sLidVzvRDFnhobVZIQsDAwAiIpJXRCq0xBEQE6VHtMhkkfjBB+BjRExEQ&#10;E4BGrIwzyuaYcuaQs0ayShOSK6zRYAQQcRgG6T2SHQPfrXa365ZRG62m5ppp/UNKIQz1vDg4Whwc&#10;z5EmlyCekoY9QSosnMumTJwFqNIFCzJIWRTn5yfeh5zz/f3m7u5us94RIiTZrt6HHPvQ1/NSayqs&#10;qWwxm823YbQhGGcvnpyhcnU1V7pAVC+PDq5v3o/D7uXzJycnJ0cHhyI0dqMYN18cTKci+FFrrVAA&#10;2Jb1pAMqimoSnXZd1/f9ze1Ka62USSyjj97HxBkAFJS7bssYfeoPjxZFYWdNdfkm3t/fd+3WaiRA&#10;BsyMl9f3769Xl+//XmvdNNXx2enR0ZG2Rvo4pH67SQphVpZZOISASE3THB2l281ORIBFaD+NnKYv&#10;BCAtmduh90OYN0VKcHu7QnQpJc5ZK1sXtVJqHFI/xGLR/PDm7bwfnr/4JCT/+u2b0PcXZ6d/87d/&#10;UhZ12/ZX12+t04umcAaTH4viIKY2xFFIl8YsZ03XDW0/Xq82s8Xs5GheLStXly5BP2TCLD5abYyi&#10;BKAUGk2I6FPOyFEghJRzVkzMH5rEpxhmrSWBDGkK3mNKnlPinEE07gVTHwvSCJGULrRxyqDmghAI&#10;iEgBJmRGJlIm8+/fvp2oEXyQ9k1Qe1aXj8TDx2Lu2az+I4ZjejSlrK2zVW3rUjnLnMlY7axBnVNM&#10;PgwxjDkiUc65YOeVSjEqhqgNEYUUPScWGWkEIiAETUZpVDqxcEyAKgEAodMmIErmAB4z5+yKqpzP&#10;G2ut0QQguLcOgWEcr66umCkEUoApxrEfam0UqLKsD+ez7IPVLqRcVe7i7NSHnnPwoVua5ttvv40x&#10;Bp9Ojpdt27LAtu2a5dGL5y9JOUSU7e317ert2/flbBh8bJq5LowPadf23RBTBgFihsRZWBSSdsVk&#10;F8RCqMgYQ1o9qts+LlsgAhHxg+f4422wP+3/xNBt2poeVdQfNi4AAEgxGjKGsoUsfvA5SErwUHOZ&#10;WCsyWhvDIOM49qFbzud9aONd32nTdjsWvt9tX3136b0PIb55/Y6Zm6aaz5u/+93w4qktC/7FcxP/&#10;/Kbhm9EAACAASURBVOl//bIsSs2cRPjt29fD0DnnUGGM0ftUVc3F+WEWnZJnCW7erG+2N3c3KaXl&#10;QXOweOGHTlHV7fz7d1c3d6uiXurImYgiTJceQYFGItLCJCLLotCClpRROnHeJa/AsMLUMTPIPqtj&#10;RdooPQUtJOCUMwYNGdOY86Cs06CzPDQIM08WbdNATUQFZFA0ElulchoSyDiOj+748mDGISLTNAFC&#10;VIgwzfeY+qwVIROBMgpFxAAV1jpja02skKwBr6dxJ8zsREIIjww+T6kckiGV4t66LXKOPBWiiJCM&#10;IkWk9uIPZARByCBE9E9l+gAgwAhkFBXaatQDp5yEM4RxVAjKWWetU6BZ0ujvLq9P7ZEo2LXD7XrX&#10;thHBIqIfBi4VQraIAqIVLpfNweEMlSRJ02QzFtHCIDlH7/th8C0RAaMiIEV1Uy4zK11wClYrdK6q&#10;Z3XZOFNAkrqo88nx3fr6dnOrDFSFO1we3Ly7+k//x3/69Bc/1ZqUUsvlbDZbVvUhgOJM/TC23XB4&#10;uPzFFz9ZzptX379+8+pNDHz+yadNUVirDWG72wKnFHwYh5Dk0cFEa0OkYkwhxHEMZW0JimEYb2/b&#10;YRzrup4vmu02DCFm9AKxKOxi3lilxqFHAGOMs0pESlf2o/z+69dX13dAg7aGiiIrVS3nB0eHInkI&#10;/g9/eOesbsoypyRt65Rtlq5ZLG/+4R+nZGui9z/4KGQWZo6cImvSdTUrXMmSWSQG9j4o5JSgsiUg&#10;FWVzc3OHRhNhzvGzzz7567/6y6oofde3/U3XD69f37x9+/bs9Hj+k+fWEocRC1EaJ79aq+Fwudy0&#10;ftuF1qe298MwyNxqYxgnDic4gqnNBBAeHDYEEUA058RMzMAZ8nSLTkN4HngOUWrySRmGYRRJOcuD&#10;qo2IFAMozJKmZUVEFlVdVjNXkgCN4+R3PiXvWQkrBEWHx0dTRRM+aubTWu/a7Y+2zodvbq4DftQG&#10;88HFBqjIDEVVxJw1CwMiam04TJNRMAFGAY2kyRTK7dIQx1FSLl2hlPIxDMEnkNFna61xVik1UCIe&#10;/LYb2+7o/FgZzYS2LCyAVZpYOEkxc1OvN2tOMCWxTIq6nUfgm5vVdjMeHp0fLI/Pzo6a2QIlvHv9&#10;w9Xrt88vzg8Xc0BcbdYppeIAYk7zefPi2dOLi6f/+I+/3q36lDgOt9vtpu9DitzUt13n71e3IcRP&#10;np3uRv7mh/farqumZlBV1Zyf67HdOee0szkkRgQGY0zlbJsAUE3pFSogQ1pDfJhi+UiPwZ7sEUL9&#10;cZT6KGlQj1n743V5xGo//k0EgJSZgBRqTQoBchZmTkAMeRo9xghIpJRKIkPwI48hO269QSoWBydn&#10;Z8y8arc+9Mboi4vz5XL55s2bm+s7Y2zTNF9+C6cny+cn7mcvj37x+WkXq7ve3m9SiCFlzxInQaVS&#10;dHxy9snLz293cXV/rTCtd9vLy8vLq/fzZrZcNBenF9vN/Wa1bXe716/epQwsXvsoSkEapj4DUjT5&#10;J4qIgEhhrEFVa4sA/TBgYiEmY7QmmaIzIgAoclVVlWXJ2VpjYh4NSqEEIUn01oriSnLKMTJIjpGD&#10;J61BUU7CDJwp50SIyIiJJYRpstQjDnvEv9Pb+7geJgCMEHOalFc8XX4EEUEWoxVoJYRR2MNDzU8R&#10;KUVGa2uU0gQILBrJGqOBI+eUswDvjT+YMbN2RgMhfkDu05hP+sinChGnuDtxQYqsVbqwWjJxypwS&#10;M0DMripQaUgMLIVzFSnDoJRa7/qb2/Wu9T6LQsEsiMSQkZkhIXBTV6dnx8283vZr60qrSVkLLAYJ&#10;IRsNnCNz8mFIGbe7sRvvtjt/v+tShBTCfLmsF8uDw5Orq6v763v2+ZNnzwnZ2fLzzz8HFbfbzWq1&#10;UsrMmoMvf//bv/3bf/npJ8+6blhv++vLN10bxjG9/f4NqXT+ZFG8IkK+uV6R6JPT8zEkREyJI+93&#10;0gSQU/CBJ6sOfnQ8AiiKYtilvkvBr9ebfr3ZMTODQR1rqwkNKFYWjk8OZ7MmhtButu/fvzeEodBE&#10;cDxb5CHer3cZnNK69ePm3fr9qv/ym3dVUxIRS/rb/+7fEArmvLq923QtiDJFPfj4kSRnMhB7UGax&#10;KMDZcrmcLa02TV3UjUPOY4CUUvJhHH30aQjRkFHKHBwePXv5/OL5Ux+j974fh/dv3/39f/5/Pvv8&#10;eczYjeKqo7o+AjFD6yUFLKJS6CxJiEbp2ayezWZmtRPgkPI4jtEXTk3l2ORTrB1xSimMSiEq4hSn&#10;5G8adyci+1mjDCKitaY9afEjWXlKqQ9BEFjhfmtknujrqe9zTz0ppZCs0oaUKY1CUlPFBIQJEwEj&#10;QNs93uQT7p+C3OHh4cfL83F/rOzyETpMx8Qnl9qij977EILRGkJMPoVhxAQB8mRqOu2VzpjCuhFT&#10;HP0jksM9/wIBOORAY0JEQ0oD5hwGjnoYVDKkkbQySoMiVKI0LspF13UxjKBFa0WoEUEpVSVRROvb&#10;71c33+3a4ZPPXAzDOOhdu5otmovTP//Ji0+CH1KKQxq0Kb9++4e6cNPk5Xaz3a121z/caOVeX74b&#10;x+7k/GSxnDX1Qovqtm2K8F9+8wdrisOLU+cKIFhd3+y6rbVKEfs4ej/4DESUcsqcESUJIifRCMCI&#10;oLSgAQL+OCA9QjGiqRXow2n/p8DrgUT8gKgAfwzSEBDRYIlZkAUASCkkylmCMEtk5iwCQPvyakje&#10;+yg+8giMmiwALw8XTdMMfnz2/Hy326U8++Uvf3l7cz8OebVt/YDtsHnz/dVvS/uTz5/+m784WJRw&#10;voy7jczqi/fv39+thhC9K2dKawAex56pJGUuLi5yarXWs7pqqqKpbBjWVqW13x0t6nB+oF2z3Y06&#10;750zRVAYRRHIRA6yCEj0XhvLSMDix6HrW68B0VWqBti39AKAVsV0cC6t0ZjYkhSWiBhyLpEjCyWG&#10;NMX3JDExoBIYhyGGOA4+5pQUEMU8dGPbPfpo7OPUQwaxr3JNusSPLsTkrBg5pYl8Q2GVs85jGtHo&#10;INl73+dASgFAilFZ99DPpGQaY0+klFrW8xjjmCJFH1FGZEJRe0XJw5aHCITTNMc/Sj//aCXvrVQB&#10;p6yZQZqycnWVSQbfC0hVlOfzRaFM3KS+H9fr7eAjAKXMWtBaG2GcKv4WsCzLw+XSOXu7vlpojc4Z&#10;pYHBKWUNWRJjzHbn7ejRFMYYl2mxKKp67lO+vbq+uLg4ffL0/OLZb37zu8vXl+vr1WGz3Gxv7+6v&#10;n3/65Pz58TiOw647Wh5fXFz8xYs/OThavnn9w5dffaWUPTy62G7G77972/fji5fn8/l88AMCz5Yz&#10;yHrT7p68vFAoXYqIWBTFrLQ8q6rSvbvZaK1FZBzHcRynfiPn3IFy9/e7u9W2awOhKyunSA190OB0&#10;YRCDMaaua6N027br9bqp50YJS/R+SCm1fXe/2thymVMhbABzjLLaxNUuMidmvvkP/14haIB+u+u6&#10;bnlwfHRyAROZBgAAtHff3B/OWLTq5bPnP/vZz6uizCkgsibwcX93re/Wb9++vb26a2OrlZWuu1vf&#10;b7rdyfnJarX65uuvS1NcXFzkRMfH559//qez2aIsTBpW/fodsmtDKK1xzuUswKp0pixLY0zf7/q+&#10;77ouhAor67R1DsusChuJEB7KSA8NiCyMAsiT9TpzzvuM4dEI5o/y68GPqJXCfTUeUBTu611IxPvR&#10;ySnGmExCklGiQdpPd0MQwqgxoUy6UGaeKMFHzLfb7R7x1qMW7hGoPTqNTY8iogRWrnDOWVsUpuDI&#10;AyBPYF2AQEnGnDmlFELwpJVRRJTV/i9PnqUIYMoqcR5TBAClbT2bV0cWWIY4TCTqMA4kYI1yxmqk&#10;lb8LYdRaz5tmVjcx+Xaz3XVbZRZ16awt7v065zyb1U+enjezxe+/2jDCOI6bdkMg1mo0Msb+4smT&#10;WVNpa7L3b968C0PIUY7mB+XnB6v7a2WQhPwQFouDppoVrtoRCON2iPevL1MO11dvzs6PXr58Ng67&#10;zBFArDXauujHHDnnJKgFgQiEp6oLIAoDfziBH/aXHxe6Ptp2EJEEkSGlNAV9kb3FxMflj8ebBBFL&#10;O8vJp8xiUCmDiAnymJjxQZf4gCWm0yuUM2SLJqVwt7pxzs0Wc9SKVK7rcr1ep5SZ4Z//2V9uNtvX&#10;r9+en7wIYej6zQ+vrv79dvNnvzj5yy/O/9s/ad5ed9eUrDOkCRW1bbvedLtddzeYnMPTZ6e+82VV&#10;WHWEwmH0IW8ODxYHc/PLL3762adPjW3+4Ve/08IBAVAUCgHDNLOjso5T6vveOq5zrkGiQGDeZRkZ&#10;CgJUYwghpfRgmTHc77b69v2iOTTKzmdLVVR37ba0ToDf/PAGjTbOMnM39F1b9MP7EkrO1McoMM5c&#10;9MOYxlHVii3ueBhjSCBZWAC0UsmHLDiraqeMUkoI/SQPpMmZDRQ5aynnyBwAQCsijUzZUOFz7uMY&#10;mH1m72POmTPkkBTzvHYni6VVKknioBSBP64O5rMyjnxzjRbnyaYcFEJjShBRiopyOWPexPEeh5bE&#10;RNS1G8cxhKC1tkgxRMxsq1iiLiDblFQGMqZwdhil5VRoCuKhwPlihsDX2/tlsyRu1ru0XnXJJ6Nd&#10;1uJTZMgNlGhp6FdmZj/56Sdc4Xe3V9k6Y2g37maz2aws7rdbGMbjqqSkFgcXZVG9e3d9v2nv2r7P&#10;fHzxbJD8/OWnZV3E5K+v7rdr+5Mv/p18kbrxvi7s4skpx+3VuzfGSMK8jneL48OZM6HzOdvnn/1Z&#10;3czv7u623duyiccWj2vtx/zuts05Xxwuj2emNAC712iM5aSlu9+s79dcVVVZ1fWBdO14e7tbrTY5&#10;SVmZ3ZgRpS5Pd7s4jqNAsgaMUUahUspI2223h2e1Tx1DUE5d/7CqZ4fr9beqqHfdWC0PX99ufKDm&#10;YLFreyC7J2+TQJrWJBLqfkXW2rtuU1ULn9MY8fOffnZ3d/f2zS2SBeTEzMJMwMiJo+a2mR08/9nT&#10;4rCczQ8sqdrZ3/36V99/f9m27aefvtx0W7Ty8ufny+Xsfn13cvrPiqKxpnSu5JEw4dMnZ1VliyK9&#10;fd++vgrHIIdKQVxlHm1GLZh9UEoVVrPPmvKy1kcLzaHcrPt35epgXhlnq8o45+wYx3GcZPWIKiVO&#10;aSIAtFcBNCBQGmKK2YHinEMKCXPIQWsdQ+7aHoDDkBvXuPcbMSIFiENSasrDSSCXQiKWFKIKMb4b&#10;NrcqK2dnQScOMpVjQEik0Ka0ThGDhpRYJIOQ3jfPsrAgAApDFmHMD4O6pXCPvnGPxTAAWDhrCFkA&#10;UCWGEGOEpEokn5jTBDcjZyaVy8IdHdfNItOb4X4FAEpACxIYBsxhB4gGJQvHNGw79kCSGQuTc+Z9&#10;Bkw5SRsGZgbZGlIlFbuOdmM7xDTGkAEKfIVyfPH82YtPPreF+fr1t1fr4OqTY2eIyFp9ubnOOS4W&#10;i+X5Sc7597/9bjE//fa799ZhyuO/+Fd/4X18/+7KX93+xRd/9c2rt5/89EW11Pft7U+X54vl2dXl&#10;66JY3tz2uztQqP7sJ5+XLpn+Zu310HuUTEKh30XOxhakNcTRWhNzAKI+pPtVW9RzEuWBfZLkRSUs&#10;MgXgyfw7+2ycTSBj8JnzNNM852yctcrOTdGY2pCJAgmEiUbuu+3Ge6+NIqIY/KQi9tBapYw1yhJq&#10;tEqPY599h9aV1g7DoIxezOeG1Ka7d1r1WDouVBfyGMrnF9XJ0QCCpAPcojFFTa/efF3M6S//1Rd/&#10;91/+7k+ffzqM4WB20N6sISSR/O2rnm18dq6fHpqlm71Zmu/e9atNnJ+eVfVBFshrOT46uHy3efPm&#10;deUgp+Hi5BAgIrkotj493KC96u/UEJeHc71XOuzVLECwN8iQjygymMx6YS8rF5HJQGiSfuBHLWIx&#10;gHMloGIhrZT3fhi61WrVzBdFYQGgG/quay8vL7UxAKBt3XW7m9vLFCIBE7ng20nbtmd+P2q6QsRp&#10;tvJk+CEstB+e86Gy/XF+QQL84+OBUwbvoxbJVuWcGSGllFNGpQPnMccpPIsIITrSWilhRgFgAhEU&#10;oGmYt6BzbkoznXPW2ilJ0VqDHmeubNysUQWHnBM6Y0FQWW32GgKCkJRyiil04/bGb7db731KoDBn&#10;FGZGgmHsrKH5fHZyPCejmdlaC0bd7TYAAI50aagpyqZS1g4gw3rXet+nQMYSRhLwI2+23ap7P19U&#10;p+dPDhaqLBwK7/r1+8tX0g8HB/WsqrU2ADmkpGzVVKd393eLo+OnT54zmb7ve61OD45gPn92fErW&#10;Ulm/dDZzDH0LoWfJgOi9jzE7W8wPDvtu3O6G27td5/04hL4PzJwzew9aq6K0u13rfSBS1ipjDCIx&#10;C6LEBClC3wVT66Ojk6ZpEFGQn336NDEdnp0tDy8urzZ///e/Xm13dTUfOU0XXva8yP5fP+7n1ZVl&#10;qdTx0fHy4OAIAJi/lYdhch/b7rCo3TB+/dU3xr09OTpd1vXRvB667YtPnlnrfvazn9/f3yNKURoi&#10;uLu7+ezzT3fb9v37m9Xd5odXb29uL9frtbWmaUirgz7g5fXv5w2/vJgtrQ5hjDkSkdaolTUmIeii&#10;cHVdbztOPg9j3Lb9rCm0cjnnFAZn9YT/4KOZfA9A/8Gaa3JkFxGRlBOjAYAQQtd1KQVXWYF8cLRM&#10;BJ7E0/Q8EBB5ULoTgE7Z58QxDX0LXiu2kSOLCDICKERV1o70om6mmPQ4C2nCBHpSNT8cj2+SlFKA&#10;09xB/EjhHUIANU3F2qM3rXXWmhITfCDqH8PeI7j8I8ZMKSVTIyuI1cY5V6CSzF3y/NBiNg27mBb+&#10;rGkUoFGaEVIIXT+0Qx+ZCxP7zf24vjWoj4+X2tqnZ8fHZ5+eN/z73//+8vJdXdezea0NOWfKcv7Z&#10;Z1jV7u72MsSYo//Nb34jgm/fvM+7bRD1zffv7trbX/zzz0+fnn351Xf/13/+9bKiwi3Wu7Re7YxR&#10;hSmsVVVZlGSsdgQKeHJ1VDnnGDMBCXNOmRTnnEMIu27rc+AscRhy9ARijVaKlJAXscYmzmMMBWnS&#10;dtKdJkxEqiQ6aBafP/3k2fkLU5a7Iay7XeZxs9mst/fj2OecQ/IT49WnVjJLymAEMsccOGciSpwo&#10;cc5JCBKnmELgGDiimaYFxMhRJD9+5SzCSdAA6cXB4eAjoFouDlO+09YcP3/y2fNPvv3D11dX7xWW&#10;X/9h3R83T5b84ok7P9V/97t2CMmWoSirEQmhFxnGdq3EGPz/+XqvJsmy5EzM3Y+4KnSK0lVd3T3d&#10;PYPRAzHYxdJs32h8Ic34M/lAvtNIM5BckrC1hWExwEyLaVUyVcgrj3Lnw43Mqh4AvA9hKSIzwm6c&#10;c9z988+/L+42a+b4+PG50dh3zeuXw3578L137XCcPDgi4wKIdIxht1QFQgLEJCmkFJkFERIngiQc&#10;OeFtcYqIKkWXBIzxPMo9ZUMYds1hc9gCKYAJEvV933Tt24sLQGbmrJg8rKbffveFQppWRZYtmD3L&#10;7VyCMCD9YFnDccAFWHAMJwDjQATfFrzjNbbNxrTuiMuLyO3NHo2jmBlZGDmlFBgpRiep9cE770LU&#10;DAZIIVgyIUYCRSLCSMKKUQkopgRpHJAa69ExliulSluVWVXmhRETYiCKowPLaZm7MCRQCRIAFCon&#10;0l3Tv3mz3u4OPvHo6gQIChEINQmzrybz1dnSGJUkCoDv+p4dAFOnmKTKsnw299o2XZ+Vee+iF2xd&#10;qBsvlMUB9+vu6cPVZJqfnq4I1HRauMFPqzyspt5YawkgjWjwoW7XN+3N9csff3ySGBGVhHjYbF3T&#10;VSZjordvroIwFnZ2spzPJ1mOLBj6YfDZMPgYEoMeBt5sm/V2H0JK4g+Hzg0xy4rpdKoNaU2K7PVu&#10;O5LcxgxgXHLMLF6BMjFKqfJJWTnn2rYhgtnZAkTbfOqc6nx6e71xkUuTRR+OpJ7b83PEn621iJJS&#10;apqmbeumPWitr66u/G3DUgAEgABH7zsxBSO9fnOVYkydMw/PFjms5tk+hYcPnmRV+faLr5um0YaW&#10;y/l0Ov/f/7e/nU7n1hTW5ki276VpuCjgsK8BRNvldDabFhiD71MwQM5HrTDTRmulWASwyPP5bHKz&#10;C12zX++by3U+m5TTivPMzqqcxQtIggQMIKDxnQzbnZ+Gfq9Lj6O/KDFDusPhiZQutKRxeDKwCCIx&#10;6YQUPRCQIQXHACMpJIkpjEYNCAwJmLWxWmFZZLuNSBSJAmlEq453kSXiOEV6e4wcESfzg5Bz25th&#10;/c71D3A0thUggSNB4V/Iov7rYezWeGVMrMfOXxgt21KAW8B/jNjjvfIh3NqMHanqgVNMnM2XmkvT&#10;OZXEasWS2ma3lhepkLrekwJjVQhuu3XOdXmeA5SHw6Ft2+Vq8ujZk+16s1isQOjzf77c9IePf/yj&#10;z3762cm92e6wXW8PH334CXabxDpYwpNlltm8oHKCs1V1/f0+pRRjQhJS2o5u5hBLysbzJS/1fD6b&#10;TMq8yCSmWHcsPifUmWFjIpAWUQyVxrZtISHpzFqLehyR5LwsVELLGA69L7upXZSz+en0rCr0CEJE&#10;Di74fXN4e3lxfX15Ub/2ba8ErTZG63GCPssySlEpRUaPwgVjLoKIGSmrjckht9l8Pi+KQpPiFIVp&#10;cGlwXlt7/9HTwcX1et/3bjopm64t5svy0b3v//N//vqrb9+8eLu9uPzkl08vHjy4fz5/OO///MfZ&#10;tqMmce/b5rBLIZ6eLO+flw8f3C+subm+DG5AiClC37t902SqWF/edPv2T2gtxzWUUkKRkeUBRAzg&#10;UvQcR4HOu2fie7vo+IcoSms0VpnClmVskkuRaRRjM0Qwxo9+aKMwc2z6bn/YXt+8yYwWnlQVoRzb&#10;v3fY7l1SppQaNXyRBcZp/lFomSXBbdcSQME4HEaaKPHY0JQ4dqHvnqOUBtBICnDsZCIRZDopchwH&#10;N7gQFBGh0oJGVEoJgUkUACg5BjBC7Pv+jpeIiP6WjTI1FSWMQVIa/OB9CIhgrZ1XZdNE0hZJvIuZ&#10;LpOH693m+mbTDQFRKdJAmuE4q2FN8iFaS+W0MKVWRgmgP/hlXokkiGnY7VkrC5SyYr+vJ7qIPg0h&#10;bXe18+mD589Ozx4pLPeH7/JCW2uH3hNmwvHBg9XTJzNNwMkNzW6Ua1FGm6Iytpou7M3N5uJy7YfQ&#10;Ne2kKCd52fYNkrYGXYyb9VWR4+NnjyUMl6/Dvh6GYfCOfeDr9f76eg2oZ9MFqHioHUMoq2q1Ok0p&#10;1XXdtHXT9mMAE6DEEMLxHg6Rq4mRGK0yktLVxeXusDVlNkRXlWU7xL/7u79/e1Xv2t5O5p33fEsk&#10;fm+1AAAIR07ECFEAtUki1+vdZr8nKu7KdAQEPI7D73uXadM2O4ixmeTppEKZ3jtdPLr35OGDZ33H&#10;ry8umnrQmprO3b9/Rmhfv7roe/fwwdPPfvKzn/z0V1lWbHc7Q6luBKCcL8qqGPzware9SM5lkzIm&#10;DpxAaHRFUApnVTVdcH1YN217s6mXs/lqkSaFVlW2OQzjANbdCT7iHAgKQW6bYSDjvJfI2KMa6yRj&#10;jLXFYrFgiTfDYUjBBe85jhRAdZzyViyYQBiBiAhEj/1mAUJgHL0+gDiNtOR5UYwcjbsAM+4jjz/Q&#10;CrmLNEPwIgK3ZMgj/oFY5ZnJc6s0CkhMd7WdJoP8roy7e5U7sv6fsMXHwDlKLgQOKMAMKcSkR7Rm&#10;NLV4dy4Nw6CISIBIAwAQKqUEcHMYpjpDUHmuF/MpovCmjt1uM4RqUhTFSiQNQw+A+8P2u++3CuZK&#10;w3632R9uJIVXL17+6le/ybLsF7/9C6OmQw//5b/+4/MPH/74Jz+aTRfOhafL03ZgQD+3RV7lMfUg&#10;XRKM3qOIQgLEUUtfCIHFOyfCAi4vKoU06iRoUpZMlhXZDKM1/eCbwUsCBYqSGFGKMqOM1lYAWOM4&#10;Ef7g/N6T04czM6Wk+02NZiCbbde9T7F3Q0i+nJaL5WL50bx/+PR//btLVGQEi8xYRYGTSNIKMTEg&#10;Wk02M1YrAJYYmKMGVAR5bq21k/kkz0wYnHf94dDEhJ5lOpn89m/+w3Q63deH3Wab6fR2t/c2f7Pb&#10;X9ZNRPvq5dV5MXnx3WVZrpL0//Tl9tk98+kHS6Px7c2wW3HT+of3J6U5e/zonlKqOawVZcxRE9hM&#10;584+fvSEvezkds77/aUzgi109LQclyAETi7FNALqAlH4dgOMQQYREYiYkyBElpASM7qQQkjaUJYV&#10;WtsoMXJKiaMwohABIiAyYEjMg2sPhx0KNE3z/mIlIsZbrVgEARjfhkJkAAaJ8q7GEjyKWStEAkTE&#10;MYAJwlEhlJATa601gB2NbkQEEbRSmVVGx8h+VGAcm9uMkFgExxlnAAQWYRQeWYo/iOXjntRac2QH&#10;PgROIYYhoEBubZbpkBygaIWGLBBIpKbur663dTskASRFaEaVECQAYU6+KM1sOSuqPGIkrYqi0FoD&#10;B6NEKeqH2ntP9eA77tdNmkiVV2WRbbCryvLe6T1jM2R58uzD1cl0Wk77uu7b5tWri5vr700Wf/vv&#10;fjapyuTl+rK/ubkJCT/48KMf/+SX+/06Cly+eTsMAwdOFurWX1zu8oos60QxI13aLLN5ZBDKN5tN&#10;Xddt70KQpu0GL5NJUU3mQYbpfFVO0nQ6ZYTtoV7fbIZhINIICJwgHSeZbhMLG0IQ7PNsWWS5DwMp&#10;qKalp+AZXr56+/f/+Ie+R0Fd5lnTNNr+QGXnbg2Pj0ZbrbXWEwAWQWtKF9P4UY1rA+To4aGVyfPC&#10;cUfCfnAxOESZzMvf/M1fERbf/PHt+dn9P/vJgzy3N+sL57rNzaYoitlsoTP74tXrw3649+BxVU4D&#10;9/P5qu/gxbevEG5OVmLItK6ZrLLgXYhMlJhjEtKkitw+PF/5Zncdh7qJby43VVEqhMxg17uiT9Wn&#10;4gAAIABJREFUKGymkSimFGJgQUCVW6VA1NGlV+5imyQXQui7Tjwj4kgSHlznYggxjCkpjAZRnJKk&#10;WVWR1oIiGInQKG0JAcCwHnPDyCnAgAIxON+1GoEIFRzd++5i2Chl9H4FNl7K5O8noGNaPFqyKW3w&#10;1qGCYwKW25317hN8//FPtth4aa0FR7oDEqBSalRik1vFnNudeTu7ppVCIqOJKKQUU/IxuBCV1k4k&#10;tX1CGE7K6SwvM+0iKV1tNps3b95475XC+XyGiF07vHl18fGPnv/sZz+rJvbRg3t+cF3Xff/99/c+&#10;fFhOSp3ZlxevvvzySyT57ptvquzkV89/0b6+3GxuBgZbWO97wmG5mGbGzmYTIErC/eCiMCkTWFeQ&#10;pxRQ7LwsM6WTi6kPgOIOjkAMWrTQ9H7ovWNWOgsxGlIqNwQQB+85gdVG5Urpqqrm05mJqmna4Jus&#10;nFqAssgrjQuZMLI2hjFdXFy9efPGAjEpgyojrW6FxxKM4g+kBO1I/oxJQhQfVWYgcUow+tp3XZcG&#10;n3rX970tppShR1G5NZmdLua7zXaz2b1+czFPoL/+uqgmH/75n7/+py/+41/99h+++mdrT5tOQppv&#10;3OL1tpjnw4MlPXswr+tasvLC7I1pmy55VxeZzq3uA7Ogye1sPlmczIj5B3WY3H7BfItOjGPeIkGO&#10;zFd9e1iP4M+frC0Zmb6gOGCKGAYfQjDGCKqQJEQ/TrMyR9KIhJKOqIDSpDUhojAKa8QwQhx/Ao5H&#10;EBrF8tVRITtw8inyLel2PJgIcRxYfp+3AwCjey8jEMCYryk8qlkDISgyyoboY0xHyAJxhBlvk30A&#10;kCOKKRLfU4a+26jjPUlMyXOUIaSYYsxIa4VMOCSnc621ASFtc+dwc2huto3zTKQQ6djpYwZhZMiI&#10;Hz968OjxfTBQ7w/Qwmwy19pkgpXNFpOSJ0XXDgK6d4ADv7p+e//8/ryc5dpMqqXS8Obti/Xmqlo8&#10;3m3b9eWmqX1hVlYbJdESfvPtVyerWWEwph4wDM5dXL7UVs2Wi8mskHha5kUYRJtqcJwtaLv+ighm&#10;8/L8bKXJvH55sd3sd7v9i5fr/X7ftL3W2uaFLUoG3NWH/WFnrS3LSkTW6/X19Xrog9EFHWnkMgqM&#10;cRqTY6Qi+dRlRM8e3X/y4DxKnC8WymaT8uTiYnfxdj1aXwkp51ukIPKesPl7i1BpBYgiMDgPIDHG&#10;3b5OKdmqEAB9O+d7p9VSZNoQoTJWq6Fp2ratu3bfthdvXnG0m+udpFRmeVnattEpJmO1974b+mzw&#10;dd1udp0LOsSLBw9LqxKlAoD63l283a8W9uT8gaA4H5DTOK2sRBAhM6qyaVLYJiu999ebtszXRZGd&#10;LKrgUSt0JIgcQmRmp8VZUQst+khEhJjGraG1RvZ3ZcfY6wIA7z2hJUQtiMKSkIRGmL7hzliFSqGE&#10;TOtpkZfWWlLWlMwcUUJww5BJ8IWxBqH2/pYb+YNx/lFB5x2EeLvdVJmPN5aIgMZtw8ByHNphQRbS&#10;SKMSgjHi35/efff/38NFf+DeHmMEorF3cARpAEBL4PB+Uo53G3N0MkQc1eeOT0CYlNVUTfoOVRjG&#10;l3POHdp4ebV59epF27bWaiKazqpnz549f/7xz396+uLlt7///e/bbvdXf/Gb+Xy+XC4fP35MedV2&#10;EYGef/DRw/uzxay0IMm3/9P//L9kxfTk/Pznn3724MG9utltrt4i8Xp7mM/KapIJKh9DQjKZ5QSb&#10;yxtOCEKIeFjvvvsiZZOcNFKDpCkviIzqXGz9EJNogAQwzUuLqm/aum4GSbrKFUhZlte7XeyCNN63&#10;ztp8Mp2ZIo8K6rpu65qITs9Wp6erMjNPH53v3OsMSQtm1hilyyIHlMi8HJ3nUsq0zrWKUTKtZkWe&#10;WWs0cfC9j3V7oExZQUsokpQh7/rd5Zu//U9/WxXlm+++315fQUx90+V1v319MTH2/GzVP1jNHq30&#10;N8X+4Jn06b1np6vlty+/u/j+jydz8/yzR8mnT582JzOYzyhEPp/c01prpX0MzgfSarXwHywr3996&#10;zBwPX0AhYRGJDLeGLACQQEJKUXgsZRRgEh4pHng824/G41qpwmZWZRo1CUafUoiTwgJgSsn56GNk&#10;ETjW+on5aHhYFllRFGU5CUNSlClk4gQgOHaD6RjMEnI8KjGjEKVxnEySgBplUUDebQNEZJHEHDkF&#10;TolAbvFxRFSkrLVFlklipVxATCAGKEaWxDQiqYgMozMSIY6cFkwQI0gASHIcRBu32R1thIhSkgji&#10;OEYOiAAkllOfgtZxXhXCEIaEynbRXe3rTTcw4kj0EGFkUYgAKBJXy8mjRw+n88m2WTMCstR1TUDT&#10;WakiMnJVFZk2g4cUo6H88sUfoUthPpDQajlTFH2oHz05vXf+xIfmu2++2u86CT0J9f16Oqd6WOy3&#10;h0muysIWxcQHurnZ3KwPZw9PMqX7dgguTqen5eR+Jfn03sf1FSoCa3VuTb1trtf766vdoWk3N845&#10;7yMrFYKgtkZk2O63h0M7m02SROZY122Iydgys3lMjlOSUWWacPS1BUIhV+T44cePfvObXz56/OD7&#10;ly+JiEWSg/bgNusm12UXA5HqfGsyGllG+H7OLoKIzg0jiCAi1lpjbEqS5/m+P4wAzWjYDSMuDdC3&#10;+wi61HY5X+4PG2bet114/SbgfzF6kkLW7euLVy+1ERd2pNJqsVSGYhIf5WZ3KCfVz37+ywcPn19e&#10;/9f9OhRq8vHzx8OwePHiHwbfkTaHZtceGmdVZm+tNUFQwIqb5drN5rtD2w7N9a47qYesyIwtYoKm&#10;He4CA4AH6Dg5nOSsFREJjohiSimFEKw1eZ6DktFfI8Y4DIOMqsMujVIGjMwggZPr9spqY5Q2RJmI&#10;tUpAM1tSQYQ5KsBcK8AsM9pqY4wSeUfQeBfDbinXAHC3/kXEBSfvRnHpLsIFQI0Wb2U+gFRARD5u&#10;2uOwC7+bz70LnHftsfFEGmPYaE7LgIyckoxTzHc5K8nxNFBKueCQVDoK4yFqNSogD/vDZFpkVuem&#10;mk6n02nRDdL5/uZ6ywnns5WxummaGKAsZo8ffXB2ev/y6k2KhdJclqWqqGkaY8zNpv/Lv/h16OPf&#10;/T//x9sXX/z1X/3ylz/9saHqYvd46P22rv/xH//hd/8Evms18tlqaSZWaSZQOrMlZMpYVMoFn+X3&#10;CNACKRSOI6O6V9ZcfL9DLeXUTpYFqxQEfAwRQGmqFIbE+6beHnaUWysGom93PrP5NK+yyiByjO7m&#10;8NZtAs0nbdOkEBazWSK33V11bd22bV5mOWlglsSMbK1FRS4Em5Wjeq1WJkNlFC6KKkc1YMyNBaHI&#10;PM5+CKMiRUq6/nCz3SVtvvjmi+VkhilM5xPXxtV8MdP5HLUL/rC7mtyrPr/86u3Fi2K+JDs1dR2Z&#10;v/nmu++++Hxe6Iv9Psb4j5+X1ST77JNVSkh0SoyLQh9c0w3tbD5b90rr2XTZ6bvUdYxhzEyIo+rW&#10;mDGNv01HZZbjXPMdTv2DpExklBw0SqGgJEghJB9EDKC6U7ghGqfoMHLK81IpPU6VW5trZYYU+37Q&#10;1bHVfGxx3L5QAlEE6RYQZ4QjVKjU+4D5yBtUgP62AT6++wRH9sq4taw2RZanlIwbvICMk4UyCmIe&#10;odSIMAKYLIA4KjwclftZRNNtd/pOB0EprXVM4iVGThERSRSBlwRxCBRmehqG1LnBaGz64Wa3P3Rt&#10;pqaEBKAAhAgRDWAEkflsOpmWKYWQ4mq1KLPysKvbunHIEoZ8QKXLMUcFrVRmfv7pzxFxFPm2ivb7&#10;3Xpz9fyjDwH1Yn56dlrPSt5eN64fuq7LsuyrL1/NZ8UkV5OJLcsc0FhTzBen5/cmHGW32V5drJup&#10;ZA0O0bIq0mazXMyGofvy9Zvtdi+YBUfbXZ1SluWTvIAhuL7vwA1EmCAVeQVATd2F2Kck1lphNQze&#10;2B+QEcaWCRElbmfz1U/+7JOf/+zHkzLfH7Zt2+q82tzc9M3Q1r0ffFf3s5MpSSTULLeNkjEgwfFR&#10;mZFwi8F7iAFBee+1Me8v2vEdjG+j0MYodX91+smHH20268fPH5WLvI/DfrcD7jOz1AoVgXftdnfV&#10;dpvSnvaucyHOlqf3799PnDPAi1evbravXUOZeIj9aqWeP3/eDzvvw+FwqA/7SZH5SaWUGlO6lOK0&#10;MH4xE7SRVdO1h7rf7Gubq0erB865sdt6V+KHEID7DGZQFswMIz04xhBD27YWjVaKAAPziPAMwzAE&#10;coMfBpdSIqVQKyBMLKRkxBXZxy5FHX1qtWawhQsheAkAjIiZIi1FQNX23biz7kQ3EFEANL3zHSRC&#10;hqNTRJ6Zu9xu3Gvjt9EnGPvQShlS6RZUVEejUVJKUXrHSEz8p/XZmKZorYGI4fjxy61Inqj3Y6rQ&#10;bdteaz0KzgGhRBlvpg9xOZlVRe6dS37w3vuoo3BkePz4aYzR+2G73SLQbLok0m/eXHz5xdc365u/&#10;/ItfVRM7rYrLtxd933/44YcPaZK8/NPvPt/crO+d5dENoe/Q0Pn9h9oaH2PXdW1dby8vIbrSFgFd&#10;Go2ZJTIIeu1TrOtm29a5NpXOiLE/NE3TiKDJM0gTxlgMWdKST62M515wBGZISfm0b9u2H8oiA62Z&#10;yBTWVgVa1R+avt8TUTUtp3npirLl1u1dF+p8II/ohwHYQbICzCH4GA0pk2cCIpAmeeWcczCMECIh&#10;WtJk87pZo8kza1lhllsAiSG4CPfunb3d7A7NtpyfbPab6J2O0QCFHtIQPTemmO6226Zdf/SzH/3h&#10;68/PHywef/BRM8jFzX5w7WSSf/Txs0Vu1iEe6uHl6wvSVHeeOa7OTrSh5pA2u/Xg+6fPn3J000kZ&#10;h0598NefpZR0nlFgxYBEDtlLKpRZmAJBLBj2ad80e9cFEqVRUChCHLwiyrQZ0x9rrYjkWV4WZ7k6&#10;07qIsdke3qTUz2cLky8jh94dumH/6HT1Zv2GCFHAp/Dpk+ffvfl6NZsawjy31+sbNNgP7dFblFmJ&#10;aCIQdm5IgkNMfUq9SMupY/aIrLW4IUmK7IMkrajMc0uYYiC0fYotJKcoAHgX2UedMFLINU3LQpNq&#10;+752TozNZ/NJUXTNHlxXKDAEnKIgojIKIjMn4EgyQGjZO4iY0diJtagqY3NQGaoMFSb2pDe7/Xp/&#10;iMLKGBlnspWa6Hx7sUmNm6hyv+m++Pz7i5uG7FQlr5V1XUiMVmvn9gr7Z09Onv3oMWbY+kEbVZXV&#10;0LcxuLOT5dwCuXau1cya6EIUnUzeJXj+qx9DmVFRnjx44GI6PTn59svPf/zRB0O8WSxOTL48e/xs&#10;+XBx9uTUFouze59qwvPzc4Qg4hbLaeJ0cbVumk6HcDKdBd/P5+VsZofuprIux0NlY5EXrQtR2cnJ&#10;mWPe7LfKIEMMqXc+MAthRpBDKiRYjWKU0ogsLACKFGpFWo2tUptlmcmYmVAKY4DjZNn++tef/bf/&#10;3X84vbf44uuvXr2+Dpx1A9SHsK37z7/+ziGK0kAqJeIwzoACjvbhSApJK6VJhcFZZaxSJECScoOT&#10;wipkL4406NygVWg0jakPQqFVCPHJB8//3X/zN9W8ShyCayurnWoVUMZqpu3h5s2Lb799e9Ef6tLk&#10;+ccff/jg/rJvGkzZ+fmz2XxeTu1kOnv69MmjR6cp9dc3byODkL457CY2nt9bnZ2tdK66vmvrjqNk&#10;Ok9aM5mI5Di5EIbBeRc5qMkkK6t8Oim0gSQckdqYdn1onK+bPvSDNaqoClbq0Ln6MKQoikkpRQik&#10;CQn73kEEFpSYJCZNqrBZrgxFBh8xKPECgVzjQxtKVWWct+veB1/ayWHd9nt3OjuHhPWhnS/nLare&#10;xXbwLAjKMGOIkoL4GBhIgBIjogYxXes2m4PSk/22aQ4DCFldoBAn4CiZRGWsKitdVmiURB/7Og1N&#10;HKdyUXyIiVlpUxSFzXNNpt5uiHlWlgLgvA8iYTQFTYlTAgFFShONBMsheKN0bqxFxSkFTkE4oYwd&#10;UGtMbvPEqe96z1FrkyV3djLXFD94/kHwXNdD07Y367cc5d7JKvat5rCsctfuPv3Rc4Vpu98MQ4OU&#10;Hj04++d//h2ITKvJYb+/udhuby5Cu7l/unj+7IOPP/rs1duLr77+8g9//NyYArHse+iH+OEnH4KJ&#10;qkpWlUpRXuUqU43vaj8kpVVZUo1GrO84eVXl89zMFOa5qlKCmHye0XI1zSvj4uDjgAanBo0ADzE5&#10;1tZmVc45BHKE6d5iXikVmk5CTIBeEdgCDFxdX6cYJ7OJsNR1HVLSVqMyIprRdH2qG6e0zU0evdcc&#10;gVlC0EpN8lyhYh9QJEZGVAIIKUkflAsYOSWPWu+3+xGA1IAKhbQeQkghihKxoCdmXW8S8369P5+f&#10;Xaxf/flf/mI4vH24sh/cqw6HV5/95IPPfvFJtxk0wMlyVeZFZvIsq968vkwe08vQ1yGAvj7UrHTf&#10;dW++e/muDrvLp/6krfputArfQ6v/pajksRzR4xDXqJx82yi6LVz+NfdkudNOHt2GvPch3v3kTx6d&#10;vGsU/yCfhjFfIxJWiFpQAWoBl6JPMR6HM/kWlkFNakxax5QshYhWRqa13BK0gUUSIwNQAmESBEUK&#10;yafIMQXvPbAyOjcm11YhYTpaZwlCN0RBVFaRViHGCFFGMQXEPM+1kPexPrRt2/rBJRIDFFJSmVZC&#10;nKIhNZvkVVGen5+vd5uh64tpkUAEQRmNWmVFphBMnjFoENLKGLZKhm8//yrLCt9HihIGV5VFNZ9G&#10;EE0kift2qJsuYVzOpmenKyXFvfs/yTNp9lnbrsdYMJ0timoxDG1IsSiK9Xo9DF4pNVKBKap28G+v&#10;u0Mbp7N8Onm0+OzBYlZ989U/pyjeRzdE50KMEVAZjdaWiILEhbEMEnxygWMEbZVSTEJjrR8lkjBL&#10;stY+ffp0Op1fXFys19s8z5XNYj0YwyISQogRmGFEg7XS8C+u256QHdFdIjBW53mmNKaUzuzKxeCC&#10;DyHgSAcgUgKJY57nk8lEkZlNl03T9J0HIZxoEAoxuK7vfT9dLp9++qOzh59sLn93djo3JoCE3Tbt&#10;tq/fXH43JDetsrOT09nJmVX+8vU3h8NWZdh0daXDJ598/MGzx9NJcdjtb242vnciokAKSzwtfEh1&#10;Xbu+awd3tdlO3uC9s9PlYiI84gKilMpz++DsYWLP7FEUR1CoZ5N5pis43GRZZrXB0bHhtnSbKeW9&#10;H4ZhvGPMHILyhkjnDEIaQzBh6JP3AQBR1uu1IjOCdXVd24yIqK7rkCSlpBC11pmxxpjRh6x1zV1N&#10;NkYRY21RluNmd86NczJFkRVFYW2xqPIACqxF4BCc73sXvCDFlAJI54beDUP0mTHKaJtnKYqIgIwK&#10;12kcmj5ClOO42+1RAAgwaqvjWONyCCFwQq1QHftl/8pqQWAEWxY2z66v19fX14PvE4CxaluvB99n&#10;Zfb4wf0EvDhdHNrmt3/976+v3thMvXz5ejab31ytm2Y47Js/fPmqKHKNtFpO8yp/8fqVC4GBTk9P&#10;V6vVYnn26vVV29YvX3Yi9fnZDL0eBkqSCMFqI2iEdIry4fOniDi0g/e+zEuDJngPAD6RzmBxOp0u&#10;8zYcGtfozOZlASlRnmW51bYIMUYrXoUYorrFb++gr5HEFG71YEWEj1xREhGtVErB9X6327WHOiZP&#10;p4tjj+k4i0hExPKu68k8Som8q5JBIAb2KYYQRGnQiYg0KaDEwsCQQhxZ+6DIpbje7/LCvnz5fdsN&#10;koEik2ezfmDEPK/KJ/OZtubq6qqoytPz8/ly4Zxj733ru9huNtvO7Wa51QDHU4CZgVm9N8kxdihw&#10;lEJN8a4ZNvbDwnsF/l0AQ0StDOJ4W1KMXiSNyiVyuwrHJfg+9ogCVukRU/IhxJR8ing7AiJ/cqVj&#10;VxneQ/DGvxUURFRASkgBatAGoFdHS44RYsLRqoTQKjBKE+KoapNCNAIGyMUQOI36IICgjkp6cGSB&#10;jQNxKY36iogkSLnNjNLJeQlJa01aRU6D90CilUGFSVg4arQJEgmU5YSEDjfN7lAPLiEqTRSBIaXc&#10;WsXk2jbP8exktVrMNamu60IIueSHw6Hv2yLLIjCjtpOZsjZGHkIKvW+GsL85LM6mZ7Pl6/qy6Q9N&#10;09jMLM9OdZVjC+PMad/3CZzT1B8Oh+31/Q8nScAWVttZCEHnZm7mebH44z/9J2X0arUoy4n3Pnjp&#10;2m46nVNZykBFVZCxy5PT5aIsS57N7OkciDQnOByai4uri7eXm81u6L3IyntPCrIyI2U4oYgyWgN6&#10;QwZRodAoCCgQs0w/++DJp59+OqmmL19sOEmelxCoLCn549kkQjACViJam9uk5D21ZRFEHFEBliCS&#10;ABEpkCLAlIA0MZujDJJiksgQ0nK+mlTz09NTZlguzl6/fjv0QAhPHz2iZGIf+7aNEPqgsA547arc&#10;9vWhg6Zvdttts972LkW0CsMUw2GRRY0tckMyrKqTWZkXRXl69lzT9OLi5ttvvtztdkWWT6fzGWmt&#10;7CyzPJ/0/TI4Vx+a9aFL37chRdSPqjzLskIjFQITgaurG++HEAciyPM8ywpCA0CVyay2RCSJAcYV&#10;i0pos98yM4oYIkJCTbmykplqvvTem8wYpYeuwSSTPDOkVuF0OpmHkG5ubph5Op2fni7zQvurGyKS&#10;lMb7BonHYRVr7RjzmEcwV1lVUGZKO8mMapomBBed71PkEGNufXtgk011vsxya23T955o7IMxs2IN&#10;gYRxtCiKY8P99rodIjzKXPHYn75LZO+Ix2MXbWTtCxMhM8O/EcNcYs9JJ9zVh7ptSKsMCyURgaL3&#10;D5/cO1kuP/74425ou+Caof/bv/0/m3YHEqfT4t//9V+L4Feff/Ptt986KFwTo3frwyYAb9v96Wr1&#10;4NHD+cnJenPz+s3N4OJP/uzH9+/P6sNF322boVdKGWbnunq7cz7qvFJkJ+d2uVwii/exyEqlVDtm&#10;uqC1pXJqxKSu6du+64bBhwRGElGlCQ2AOroDSeK7nuXYHh71xcafKKUIyVpLSZRSmm6FyuSoMZtS&#10;Cs7HGK3WzEmODkXAzCFy13W9G0QBMzPybfYyBgKMnBIL45Hui4mJkhIwCJEwckrBA7DNzeD9oa/P&#10;Jvby8rKyJTNsN83l5f7zL198+ce3GLksy7ws2m5ISAuWyWRmrTd2UD1qp+M2ALDNTJkX72IY3k59&#10;vQswiCjA4xgHp2OPCBBvGVB3Aewu2lub3y4pDtEBgDFm1LePt4Z18t7cxvivxvlfa63zcWw+we2R&#10;dHcd49Y4azL+SkQECAkBWHj8ggA0IB29ZjGgBGE+5g6jiq8goBkHPAHG5A4ArNKFsb1zIQRJLISj&#10;HgciKSIQTCIsEkVSSkqpMivJmsGH0Vqlq3tmrqoKQTrnXRgSiNBo4SIIBAoEIfpAVSkBD3W/3hy1&#10;KohUREk+ADACp9jn2XR1MpvMJ5vdNqRYTiplzW678X7Issw5t2NeTCZAWRfdoQ1dO+z2brs9PLq3&#10;sqSGukWtRWRf15N5sa0PU1ZvX71++Wp7cbNGw48enM2qkwf3Ttabl2Wpz0+n5WTWtu0wQIyyWW/r&#10;pq+//u5n5U9Wy+V+X1+8fXF1cfPxR58sHxblYnH/yYOqejCbL5Havn0zDOsiB2PQ6Gw+06tl9uTx&#10;quu6GNLbm6ZpGu+ikOp613R1ZCiKygig1pAQAI3ChJBntFxVP/3pT8/Pz4fBt21nTDG4tN/XOi+1&#10;PgrKEBGodznm+/X6+1+kNHYwBUkQQRuczvKiyNqOGSQx+KNvO5PSyuiHDx+W5STLsrpuT5anma2s&#10;qfKsjE773vVd49hXi0kO8wTTrmccwj5uyiJM8unD88l8Dvm0nCyrNy++Zz8gtw/OJ/LzH3mfbFZt&#10;N/vvXu1ev968vbh8/frrizcvbUbPnjydL5UmEUgJQmFxNZ94fxpE6kO779qrbZMV67PVaj6pbGYj&#10;Sz+4qijLPAOYj+TDkXXFDBxBKQUiLgYO0eNxk64m5ThnNj7/zpv00Ln9fm+1mc0nvszC4HKbZVlW&#10;psgJjMkWi8V2uw0hjC9hjBm3MBFFTi7EGCMJrPc3CEpE4tGib5zGVssiIElVVUTVCNwopbRR02nV&#10;h4Schq4ZOjhs167rNYtPPhIKAimlQCNiEvYhaDl+6Hcsj3/ren894C1dE4Th//cPs6qMife77c3l&#10;zjXD6elp29X7bf2jTz5cX10LweX1FWkUTSqzi9PVavFEknv1+jut6P/6v/9fq2xWFP/9//A//u6L&#10;71FBURQ21/fOT4euXc1nKaVPP/306nobEr1+cxVT94c/vGzqSxD/waMPtUVBmXCV53ndDm3nD/u6&#10;adezeaGR+qGOqZ9O5vlUq7ysB/ah29UNdCEkX5YlKgWkBowuMUiPEUAEWAInSTTKz0tiHgWGxvWQ&#10;2EcvI3WcCN6b9hOOIlxk5vRsVZV5lpncWoEE6QeDQ8Pgm6ZpujZfzsZSR6l3VZowJ0Rts4JFEFJK&#10;HAMgIkumdGZ0SFEREIExKoIKLoz9Ge+9xfxw6PohkZq8vdr/7Ccf9X3fBSeaDk39xz/+cVy9Cg+D&#10;JMpxMs2SMDK0/fAuht0lKu8CGCIxsHBKKaT0Dks8EuL/lTrM2hxhbNEn750AW2NH7YmRf8i3itfH&#10;14rMKWlSKEBa+a5nECHkW+saGBn08O47GGPgkSuPggiIEcAAEgiiSgwhJQ+UAHuIjmNIkQXG2nmU&#10;yRztD1nEM0cQZY4ngjhPx1+P/A3hkY8FMuKkiBgTuBBEgdI6E0wp9W3bd50xBhETiI8hxcAgPLrg&#10;aq0UagKOgUGFEFyXbnaH3b7thkiKWBJaBRBS9MTJaJhMbTUrVKZ2fU3WZJNSGaqqajmfZcYcNjud&#10;2zIvOp+GPvRBhsBK29PTU2EOvcuMffj4sSjq/WBy6l1nktps65Q4z20Et17fSIJJzutQv2JJAAAg&#10;AElEQVTtum2JZJhPR6Ms45PvulhU88SuLKfG5sNwXe8PzX6322zKe3ZaVvcfTx8/elwVk2G4vrwg&#10;d9nE1PvQxhg5gdb63v3FavXhdDqdn500TdvUw82m/ubbl1//8btD2+V5fvP22hobvEhkVIkw5KW+&#10;f3/y0UfPi6J48/r1N1+/qCYzAbXb7dD0EPPRExXpeKiNNO33j6f3I5lzTmsyVpESrTHP87Ozs7Oz&#10;E4QssvRu2B+aw34fOm+ArDHT6dTa3Htf1zUz53k+rofdvq7rfrfZutiUZTFbzKdlpdX06lvX9fV8&#10;htOZ3mz79aEHo9Bys9uAuCqn1fL5g8fnQ5/2W9e03jM1XVQ65cX0wZMnVZnNFwul7XRRuMEPPiiB&#10;qrDLxaTth94FrdRhcG+u1iKSZWZW5BB98L21OcAYzinG1Pf9KPn26P4JEY2tr5hGdWoQke5Q3ykC&#10;w62ajNa6mM5C38WhzxSJyND73gXrPHAcer9and67dw8Rfehubm4A4240FBQxSqMAMyMIanX//n1O&#10;kISTAIMgKm2NMWaZL4xRROR8fzgc6nrfdV2M4cmTp6iozKvRB56Z+2HgEBEhAXgOMQTmhBkapTNr&#10;4yC36fUt7sIMtwwOlhHowiO2w8zMR3EPQ0opGjPvfzuGIarNZudrP89ns8l8MZmnGO+dnL5+8XK3&#10;3U6KchiGwEnneTWbZmXx+7//3eXlhTbw27/89dnZPUI1tMPFxdVqeerCMD9dKEWgTWTZbHavXr06&#10;NE1Rzp588DwvVNPs3168zK08fnT/+zcv+r4vCnt+/94n9+8Rmuvr7Xffvvzwgye//vWvHz15NsIM&#10;1lrnQtd1F1fbQ729vHl7vbn0m55jii7G6OxyQqPCiQHgu6MRb4swhsQjPzOlJM7XrnbO6QxjjOyD&#10;9x60aAJK5Poegcq8KvPCaFAAg+vkB/fqTxWlx+tdhoHIokjrvCwQMThvkCqToUpaW2VN4KSL7NDV&#10;zAmEtaKubReT2fpqEyvxXpYnZ7/4zV9dXF6XkxRCIERm3u/3IpJlWdd1L99eBWCVZSFFYzKldBq8&#10;fv9tERISjfJRx+jKOMb2JMwEIxFjJCv+qzHM6AwRiSBG9n4YYz6i4ts67H0sERE5JY4JAMYdMtqG&#10;JWH84fF0d9eEf1CfjRAlIkYANKiRJMUBENF7ZgIJWo0uXwZIIySSlBIDAkgC8ZJQJCkEUqAopWQS&#10;JEFBpQlBIAoLAxCTQqW0tZaJ3AAp+s57Tr5UZRh8dBFRZVmhbSbCqIwllXDsAwKkqJCACRNnheUo&#10;bevazocohAZRgQglNKQkBIC4XJSr0wVrqGM/QEJDrRsowGQyWc2mvu72gzdVLonrrg0+UpaXGjNb&#10;rVanaagJ9Ww2y7IMFLEkY5QfelQmK+0nTx4ra3q/f/3q+xTi5c1F3w6hS26/zjMoikKbSqgCyJcn&#10;p6vV4v7Dx317iDHePz+/d3pulGVOg6vdcH1osrbB4JqhvXHtfuzVJRCf/BAHJlYZgmbVcWIgJQLR&#10;+6EfuratneuNxaKwGqODoAhEpfm8+OCj04cPH1pr1zfb7759dX7//tn5fa31oW0wjeChdkmYRWsN&#10;St3FrTsg8e7SmsaSQ0S8920z9F2MgU6Ws7wsbF5GTs2hrTe7oe5jCNPpVJENIYXg9vttiH3X72Nq&#10;7z1/TnnJKttvN0Nw1DQoV5nlT3/8Z5tNidTE6JvBxQTKYNd5W57nhgOYi83WIPVdPDScVPHzX3za&#10;dbtDvU5cmFyVucnykmxWTOdohnSoQ/JWcZWp2aToXdGn2PSt3+w04Wo5Wyxn01mV5YaYRDBFCCF5&#10;7xVIbke7qXHPilII5mj6KiIAcWxUjE7lAgxIknh0GSahKq9QGSHFWgVSpcKuHVJK1trZbNZ2opQi&#10;hfvmICIK0HMaQ4ghZRRaoMjJpyiAI+MxRoggFy+/rCZFURQjGb6az+YnKyR48+KtLfIZi0BSSCE4&#10;pQxHWUxKl1JyXes8RqYkCtCQChJCCH7oC/WO/Mw8jsxw4gS3pEf44QI4QmeEcZQl/jcuZtlvdxWW&#10;i+liOHSvvntxdXXx4MGDpw8fPTq7n2UZR1mdne6atvXDV19+O50tdof9vfOTy+t19MPrl2+ePXuu&#10;TJFZOOxqbU3rO0KeV2VXN651uEQfhs3mJqZBG5rPJ81hs9lsHj1/5r1jjr3rL766Yi8hyNB3X3zx&#10;h8VipqzKskKbDBH7wQ3DEIO3Bidltt8hhKQEplmhSv3y6spYXZQmz60xBgQxKQRGFmBJko6oF3P0&#10;iVkGN4xwIiLe4fAAkFLougaYaKKsMcjEmEQS83G6iYiMMQVQVVWoSG519O+KMEJKDD6xC6NYjMqt&#10;nVg7zQrFMoSkjSlUZop81xqUIGEgEOdclmUhhK7rnAdtQDA1ru6lPz8/n5ZVjNFkalpN8jz//e9/&#10;z5n2zvHQuxhmpMuqyPXiB13xY0x6jzehkBIIjypqImpsU/2Q8ArvFfJaGxyHv5Bj8uP9AiF5vx92&#10;uxYBwJAiRKP1+O0QfOCURNRxegferc7baZ5jbPuhcU5IgEBAzDGJJMf+iIGw8TEkYTWSOAhQKxBM&#10;7BKIk4QAkYAU+hRbN5ghgouYmJQGRSAKEEFpZRShZsLAqfOudUPHQZhytilGIqqqqixLREwxAeFi&#10;UoFWQDiEwXsPIRGSVoACbdevN7umHv4/wt6jSbIsOxM74oonXIVOVbqrNRtGDDAAZmg25AzNuBpu&#10;uKORv4pG41/gikuSG3I5BIGB7kY3WlR1icyIDOnqiavO4eJ5RGU1eoxvEeYRluke4f7uPfd85xMF&#10;2JgDfI8ZLLGEgR1eXJyszo6Cpn0/ZkLHthsCq3hrYz9CzGfLI64Nahn6Eci2i1nJwGyrRbMbtqLF&#10;Wvv111/v93uyvDqaxTjWK9eHgLttBmFfZqvZ6fHFsE9vv3R1hWG4iXELuez299vu2vnZsw/eWyxW&#10;qiiiULBt24uzi37X9wpDF25uXnfd3dD1WISF9uvuav12Nps1TcOAXbcb1g8hpz6Mr99+TejjiG+v&#10;919/dbff5pxYCrZO2toEJAQ1Ftm45y9XP/7RR6vVou/7/b631jX1zLnKe1+JanLL5XKxWDzshhgO&#10;+Yql5CfB0O+cdYgOChFVyEV2JdxcbxA8Zpwvl2cXs7OTkxdndjwfNncP3W4nhhAohB2A3N5dAaa6&#10;wbb1py9P4mirmcyWWyi9s+jQaN7thn4f75H2MUY05YNP33/x/nt96tr2e86E7fq324evGGPOppjq&#10;7OUL5LLvd29v3ozDlljapiJrZ7P5bkwkYLzzk5FjbU+PZ9bQb243EOM4DOvt5vr6uqn9s7PT4+Xi&#10;/v5eBFLWEHKMUSFbh86ZMQZDfNjfAZAJiUgByT1JrJiZ0CBZQIqpTBYfoKzA7NhWNVa2rG8BYGpG&#10;9Z1k14Q6ydGhHCRplo0n8KDDEGLJSKyGioCkgESZdJScw1BKAgDr2FoLoK8++DDnuOv219dXIjLz&#10;bVPXrqo1Zkb0ZFpfAaEhxiISEgDEGMfdjkti5lSy6MFI6LAFP21EhKDAOIGrklVUJws6VQTm371P&#10;pqtiW3zbUBX74fbypt93b1+/wZh/+atfzJs2hex8/fGn33Gz2Ucffur9/Pvf/dHl5evN9r7vNu+/&#10;evHJxztnvDHu+uv7PIblcllJPXTdJx9954tf/NO8avq+b+ezEAbVvNl2SMqGZrPZF5dfW2u9o3Ho&#10;t/tNZdvz8/NXL9+P+SGl9POf/3y364h5eXQ8Xy0X82Xb2pw1Buste6ahQNcNwxgdMSXJQwgHM3Oa&#10;Rj6HO0FQy4EUlErOKRct+CjOK5Mfx2T0emBOH+gzsSTDyEiK8rSsiMg5bpqGDPeap4nRU6WY9udQ&#10;8nq77/t9W/uT+bKazWvvIaTkCAw7749PTrpxCCGUlAFAfDXBHpJzEdnvh7/6m7/4+u3bP/yj75CR&#10;DCFD3g/rmDpv3ee//WXvdAilqIQQAfYEyArf6sOerqdvD44j3z7nonzryPPuM9BjzhYAiGQAITSP&#10;He63eIn6mDA0gRuISo95kvCOew08ZuRM/8U8WgA//ZvpKmWS7k+UpITKKFlAeRxyziDqXW2MUaSi&#10;AopMUECnNJ2CCqBJCoQRupRDMFDAMBkyzgKS8ZUjKUVDTvt+2HX7LoxiyXhbgqiAM26KgxpzGmIs&#10;WY5mc1d5Id11vM2pZDWAlk3XdfcP3fX1/cN2FyIQOlQokgHROQ6ihmm1Ws2Xs7f7u92wU1+ZxitQ&#10;iXnsh4duWNrqw5fv3Y23IZaUgmt8Vdf7fbfdb4y1oduvVsfnz1bd58M4jjPTMiApXN1c39/Fupf1&#10;flfPyTswxt1cPVRoT46OcOVV9rN5ffewxbfrqp7vdt3N3V2MvTfQ9/1us3HGDftBm6OQE+Jm6Ne7&#10;zdqIa81s2CuQMa4i44ZueHtz1/f96mgRcjo7PsuR1w/D5Zv19dWu20sBi6itz9axCqnkujKu1hfP&#10;Tj75zivn3OsvX+/3+4uL5+fnz2JOOUvb1qwLV5fVatWF0u3DdGNM2qlv3ZmPN0ZKAQCMZWOM4YoZ&#10;tZg4ahhTzA/9mI533Wp53Dg/ny8q4y7vbxFlHMem9vtuc3Q0n7Uvnj07dc+Obq5SP+66rlTOeIMl&#10;7ftd1wOlsm68MCRXy/yomq/qcb377PObdqa3by/328vnz0/m7ZFrZsfHr26vfmUrc35+SnySYt91&#10;u+1mj8BjdvPaVwzWsqoiExnXtu3rUUBKyON233/59Vclj5rT+fmZYVAkZUmoUlIuQYqWjGxqIQKE&#10;JwNJAFAE7+uU0uThCZPKUTMiUuWs8QY5icYxJESDDADUdcbYKfKtqio2fhy77WYzljT1YYioKorg&#10;DLOzBpk5kwpZg4ZVtOSsoEOKysBSiiQAcGiiFJFyf/lwfLxq57O2rRnJko0h9Lv++vKNbxpqKzKm&#10;cp6tY0VJGdCklLqu45Kcc4ogbCfL1qfP/d09i4lBpuPyoYYpTRY8v3fHgt1221azhZ1pr6fHJz/6&#10;s3+92Tw4b5LK+fn59eX1/f26IL758jIJ//LXv/qrv/z7H/7wu1dvX5c83t3doejnn3/x/OJFjbMv&#10;X38Bjm7Wt/f3d6uqur56S0msMSGEh+2XyJhzPDle9H1/f3+/I0m7YA011s+XC8z8xRdffPnl13/w&#10;B59aa4GpHwIQ3242KsDWnM8aQAHQ2ro//MkfNLNVDGW73f/ms8/2cd/FfShjKjkVECEVAlEoou8Q&#10;wkvOCSBK1Eck9p2LvCPvPaNpmgqK5CyqSgysPLWxj2zGR3xOCZ7Ewo+LDgBUoeu6u7vb0LattSgr&#10;FE0piLcIhQzOF+3psNrv9zmOqgrO9n2PpClnV1V+3maI58+PXe02+w0jLmZzANnvt2a5nM2b3dhb&#10;V9eWnRstGxEJMZppeFBZFyRnS0RZxzhjMzMG0lAZlxQSsaA3KqYYYegtyIDMlg2OYc+GDZlxiOfn&#10;F4g4r1tUGHedQRLiqMVVbd7fk/belCJqEC0QkCGiNOxTDgpwfHqx2XeghrSYAiiZvimlPL1bAFAe&#10;VZMHSWM55CywQyARImSig2k2EFLCBJZVtdeA+XB+R8SxSN9nGgdEZIWKwpHCnKmGWNUMROA4e1ID&#10;UUrMG4huaiUjing3YxIRiEoUKw/OOOcolLQN3T6OCTWEUlFmZiU6OTpdOUcxxu3O1M8fHu7uH0Zi&#10;jybHnJAJDZeUs1F3hPNTb05xpGEoCbiyVNa3Nw7drJqlIavEeq77cDdTk4ed7HZSdCvw5u3DZjfu&#10;L/Kq4M+/+vnZxbnxvM99GMsf/uTPfv3Zb8L9WbsarXEfLGyK4zhsP//Hy/XDrZ9Vv7n6xWyBF+fz&#10;Firv6ovz5912fO/52cP6vsSqaZqsvH7ohvU/na2OmwrmzuuQMVZnzfvbTffrL95st/tQbd7Hukn+&#10;7l7vN2a3w23fd2NnebHbbl5/dX93uydAZynEzjA5PioZqkbJBOfk+z/44F//F3/23quPr7+iP/+/&#10;/uHN1euPvvPRZrNjS0er2X6/nTexqcwf/uTTz/63zz2zRShYkA/mXqrKjMYyIojkUgrayeHPlKxS&#10;svE8b+yzs8Vi2RAZECh9GHW/7m5324GIQlrHOC6Xs9WcL56dWEcp8fmz5cnRB+eu/+4zYHIllM31&#10;7ebmLtke+KEbuQvRzGeXen/39gqRP/vitzP3sF2nstuVTf7s8rd1++XJs1UZv6gdLuvo0eSgWkyl&#10;xhBYCHev3yw+/LBplmBrf1wp8dvbm+Hu9kevzn7xT9tdsk3zfCD4/HKveOmbajW3bGsEP3QixaIy&#10;TpbzelAapBRQ1FokopQSKYEoAR7I5aJI4KwFMpJz0rhYVL5yoQhIlhFBDKsyZANaJEcsUQqy9zkk&#10;KYV04jdBURWhLESWBSfoRUQkRiNqre0pGeuc45glphTLYxjjjK/CBsKGmS2SA2qsn83rdvVJKmJr&#10;nxSu72679bqEGHfDka1fcrOsj0spkjBKKRrRkPOkKr0WYSFjjacU4jDu59hOUwkBzTknKdZa76pU&#10;IlknUMbU9eMQtEcuZBgjDfuNbcvF6akB+uXrnw3DgGRWxn32xS9oOf/Jv/6jz7/4ylN/ctxczCpB&#10;+tVP/zbG/o//5b+4vb11zezjT7+zXB1bH//Nv//v1nfrf/zp8Go1e3l2ATH/9O9/9uwYNVIVsSRQ&#10;NbehS755G/PYQhItpa8ptlhzpl6gaY/eXG+MXyyaGoa8S9uujL1GcXy9nzNzVVXee7PfcfnKIzfO&#10;/+TDi7Ecb/a72/VDNw6SchjHcdwdDdb3IzonGIccvHWNRTOMNxqdcwnLKLkQRBEIobI+JqzbGQAU&#10;LapSQEHQkE851N6zIgB4Y8nb3bjf7jvrnQFkUQvkUAlUIEfIGsbnR8v99VsbQovGAba+enN3W5d6&#10;rWH58uQuJTNbXH/5VUbsJNkxNATZyOK9lSU2SEezxdWbN5zB103TzLbbfQw6ny/HsR/7bURAlJLz&#10;wUQDYTZrzLunV5oytybrdzwMBp8ac3hkC2qRqbjAI9aH3+CQBJNaC97NGYJv8sYkT6VfVSZZ/sH8&#10;7dGD8d0GC94Z1E8XW4u/b4z/e799+g2fLnxKmCUWUBDBycOXUHPRUpbLZchpSGEcxzB2g+QxxTHF&#10;xrX4rvkNAhokIkcGlZgoprLvu91+P0oGw2M/jEP0znhjqa6NsTW7iswQuejULB4sKhAxS6mtkRhn&#10;c39xetZW9ZASA84qrxCNJUZjESxSZbxzjohCUfbu+OS0oLm5W19fvjWuaZz91WfX8/lsvS8qIawD&#10;1/RP/8/fEcDp849UZ8vZvPbVOPT77n6/te3ceKL7Xcpp2+22s8rP5y20NaH/+uuvrXers5OmaZxz&#10;zrmKrXOu6zprcimiumfy2+3+/v52GEIc9lfwFvF+s95PYoA8EhX+2W5XMm83od8nAM45MWM7a9q2&#10;NYYApK7r07P5q1fvz5dHAPSrz36+3t12Yb/e3JEFV1njnTGulIJsJ25SiZNBeyYE4ypVLZJEJE5+&#10;voTAxhiDBUTyxBFoKlPX9Xw+99YBwJjiZr1ePzz0uz6Msa6qxVFVN+1iMatqYx0hKpLWdW1cev/0&#10;3NfznFCS6KevdBzDMBpbQsp364ert3fX6/84bDeaxrPlcn0/PDs/W33w3v3N5S9/9bP1+t7V5uho&#10;SehyHoY+MJrlcgmrNqYhx/7Fq/eOjk9B9O72LqVkvFPC5XK5eX13spxp0Yf1dtiNs5q2Xferz377&#10;yXuv5nPrvV0cVWw0hHBIyFSd1g48jYIm5x0sgHJwBJ06NBSFgvB7fCYRcVrnh9Wn30SsHZaPgKDQ&#10;YX94GrnB450MzDwBKvjk6vsU/TxZjeQ0gR+skhQyTF7yxIRDjJhGct5Y64+bo/nC2ap7eFBPzcnC&#10;GSMiu6Hfj0PMicBaY+oCMafSj1Pu+dx4RUJGYnLMWYRTUgQhNIUtWW8ra0wuCn0fwpjGcEJzRSpF&#10;i6J3rm5mgCwArp51D/fdV1e/+Kf/dbE8MswXf/CHX33xZVH4/o9/RKh/83c/PT09HdP+vQ8/mrWL&#10;ekbDmGIp//3/8D8a4t/85vOi+b2PXo7xAVWJOOTxzdvru/5+/uzo5Ufv7VI3oUqqmnNm8ovlbFHP&#10;RINzBvGAfolIkixJHsIaiJxzlXNGEUUbtrX1w4bIcGGsZvNmtXLGqkiMMXdDVbeIKDAqsgIBYEE6&#10;WixTyTnFfi9YhAjbul7MZ9e3Nwcm5+QAknN5xOTkUURhrc2PJkePXfA3iN3Uk2UR693Jycms8rPZ&#10;bGroJzK74UPUeC5l0mulkjRlGMc+hgwAAI4YgULKSYpTTSltt9ubm5txqA3rlG8NMBlwfgMcHmoY&#10;KjwBBfhOvEIBzVJyKeUbTxd9airfvfuJ8IkAfWiSoDx1mk8vSY/Xgc+CYo2x1opIjDGlpAiIRNbC&#10;O7P63wEz361Yjz//JrjhqVzBlJX3KNN+9z+yHqo1gRpFq2iRWLFtWxiHUFJSCCJ9zmMpCaDfb57e&#10;E3hybwPigtOwOaa874au68ZS2FlDmGTExL5WMC5zysgE5mGz3e/7YQygDsgaQiAUyRZ1jMN8dvry&#10;+QvvbPfQeSBrq5iK8ZbBWDSO0Ftjjc8FS8VjTlx7i96YMG9nRG5/v3714fdmVb2+vdVQvvPqkxen&#10;p+vbt8v5/HZ7BYCad521MYyqydewgtorVf4ki5sv3PMXz5aL0/VmvF/vXr+9PDk5WcU4SY7atrVA&#10;Qwybfte2LbOZhN8hDKKFGZ+dvATl9cN+v+5UABTHMeb+4Z7VmrokUwpM25r3PJtVi+NFKVGy+Jpn&#10;s4Uqfv3V5f39/fX93WzlqTqaLeuqsURGJ+kFIBljrXXOpXzQaSJRCOlxCU1mZocskdB3RMZMZQ9d&#10;01TeOkItRRlJi6TQlVJUQtva41U1WzZt2zpvAJRAY+z3+/3Y92juzy5Oj6rFrhpT1qWZe6AB9kMQ&#10;EXGro6h0cnLCzC9OT+mc/vdf/6Uz7Amqyr58/myz9+xwt+vyUEpmIjeGENJoHRIrGP7tV28IbeX8&#10;dt/1fc/WVE3tmrq1WB3NHRsteb2OKcvNulvvO0vt2bk+u+BmaV1VdVvcrMecUCDplOQnxRjLzPjO&#10;2fTR5x6eGFXfjJHeWZ5wyKxQJRKRCS96XN3T/qFTNNf0zhpj8pBzzoJaHrNkNZeJZjVtAk/O8ZO+&#10;JT6afOeioJqmRcnkvdsNfRqEnCfDrXURJMVxnXfWUF07Y50W8ZwzZyo4r2aKMKS432/H/ahDYusM&#10;Y8cl5iQiQKSqqWQRQaZlqYoUZQUgQ752M0FbCFx0Y+jWm10JuprNra/q+dJ6N/Rlvnp2bk2/707P&#10;T4Yck5Sb/e2Li/fmR6u//uu/HbJ+fXlzfHz8H//fv/j00093oSNEa+3Pfvrzpml+8L1Pv7z8IqWE&#10;UBzaeWWaWe02PKwH2JlhGBKOxKCoWhAhOWtni8XCz7a7u9o7LSKSp+YhZhGUXFARkpaYEyuwQGZb&#10;fKmaJucSYxlLSio4ARExfXD+nJyTXMAZb7mpaiIywV8/XDKzaeqmclgklzF0+9sUgY0egC4pT8mR&#10;1kAuOWd6rGEhDJO+4t0t/XFjVERMJVs2RyfH87pqmoaZU0qgqoTWu0lqnUPUIimlmCMQlBTHkvLQ&#10;5Zwrtt77glBEiKiU0u/26/uHMHZN66Y6papPrzyxx827sDIBTrOrybaHAApCBi2gQAiPrdk/b3Tg&#10;Kd8I7cSkLyWKFEuW0Kh+44f7tCQeo2gn/phJKQ3DEGMkw4RgDol/v1OoYOIjPTVqT5pzxG+x1J5+&#10;Q2fspMUT/ObVAcACFVQ7UXCRKjKerSO+ubnpxmEXxhHKCBCgJAABLpAmFdrhyaXw1EeGbK1H5iIK&#10;lq3zJUUVNcaiCIlaRVbRJEGACn719dX9wybGbNgCCBExEBNJGh3j8eposViMqdcCFZFRsMyV854c&#10;qDKgtawKu2Fk144AlCEO/dDH06Pzpqq73d4P6f76NoVht737+MNXx2cz40I7q8eIm83uanPd930I&#10;Y9NUi7kXySVi3XBbN01la1MBQBYBwy/ee9W2LSLuN9sYY9M0Oab7u/tiS9u2zjlELlknIhyzOVmd&#10;9f24lk4zIjIKaMlFAdGWTKUAKBGjseQ9t7PKGGRjxDpnKRe9uX14WK9Ljh9/54NPv//hNF5jtt2+&#10;H8fIgE3T5Ef1x+MSIiLSPH2mwMzEDCCTFR5Pjp1SDHFVu+Vi0bSVMUZj5spWjixVxoAz86apT45X&#10;7J3zJsbY9z1gFpHtdvvmzZvFSM6/uZ+Pm25MqbRtaxS7/TaByTGNXf/26s0wDGkYvvjNb0I/EOh2&#10;/SBxt2z9fNFYB3cP91/+9nVtalXth6Hr98bA4mhR1VYkn5y/tNVis9t89frq7u7GOXd0dnp6fvby&#10;7HTXjQzk2Nw29e39zRjGIvzVm4chZTTlwsy9c64m3rGUFPIw0cSsocq6iexsjNEik/yE+WlwKNOc&#10;6GkPelotj+fryb8B4NHoAAC8c1wOyRUEaNlYYvxmE3jHtDDnpxMkEQEAAID/f+GBBfKYFCOq09xO&#10;UimqRosDgZJHyUHylAYDZBQhx7KNnUMeJLpAIKqqpnaGqsY0iOiitUUSWUdUOW8YZbnsuq7ruiRF&#10;AYAdEBpjGqkIEZKENHRh6Pp9XxIYWlXNfD63YDwZUdz3w+16k6W4+lhi3t2uX52eSRcXy2oYuo++&#10;+zEE+PrN5XxxVIT/5E/+pNtuzo9X56erX3759fHx6je/+c2P//SHiHp3e/P81bP1es1KkgogeTbP&#10;np9pTR3E/bBPJj7xZQrlmgyiGIdN7YkgxlQkCRwocEmxsgZUy2R/pACASqhMQhRS3I39LgxRyqQC&#10;tIbXfWdiANGcs/ee68oYo9a88M/HGGKMm4e15OyUjmeL09XRehxTSmOMdGAqAPJBV5dzkeik6wAA&#10;IABJREFUnvxZmHmC0w577D/LxEHEJGU6NOhjNMQ0i40gaD0iMmIcRhTVUkSEqzqmxMYpU4k5EURR&#10;V9dKSIYxAypYY1Ah56yMIIfAP0Y0dPCAPtQwfExUElEQnfoMIwqGJm4PETEf3OYZJ5+Ob1FWJynl&#10;NDwVyblMJh2OiIpwCGFqsyaz05zzVOqMOQyoYkrjOKaUDEJRifH3DOoBAKG8C5X88/7s3UoJAKhA&#10;jwYd79qieOtVdfqdGdADGSQUHVMKKeWJswsoRSezFRBEInxUmiAiT9wvw6mUnHIuRRSapvGlFhEt&#10;ma2pLbXWttY7dDlJP8bL65tuiGQcWytJJGdGZUDUuDpZnJydEJkYsrd2OsLM67p1vvKeFEQkA/Q5&#10;9jEFzc7UJHh9s97cbj9+f/ny+YvxuJ9v7Jtt+OAHn/z8i2ibcj28OfnwNEn67vyD67c319e3BIVR&#10;as+C0o3dzc3D6fECocjleHP74NsF2Nq3i/c/et8bG8bxq89+u9/umqpiw2rIWjZmyvUYQ0hj6BWS&#10;s1W3341DyjEhiGEDbK3BqnZgfQyyG3spQGwRlQ2y0VSidVy5ig2oQhHybJ2r0Jl2MTPsUippTLkk&#10;kQzgvPexi+M4xhgBmIgmfuusqVMKOWeFjDjpDFU0z+dtipOGJqNaa41lgyB1bZu2RqxQU11ZNmqZ&#10;25bbxSyEMPZBUiSFxlcMvL7b1P69X/38qz5+MYaSRaFIGIdh32FtRMQxha7v913J8rC577q9MUdN&#10;7VeLaj7zlrH21vpqeXSah7LbbcYQVqvVs5fPzp+dxZTu7u5CxlEUyTftImUBkJxlt9u9Wh1VLpei&#10;lo1hZsaH7WaI4X4zhhILdLkcnxytQKxAAZQYIk4dKNqngmStTXLYK+nRdfcJUf+dGvYuzPB0QAQB&#10;UVFQIjIABVRLmRhapZRUpCJLRIbIWMsIqirEzBzG/glhOoCKB6QREQAJFXQqkwKaQfM4HHyhDNMk&#10;Y2dSo/vtYIkHASwCosYYX1fOuV0YJuBk0bTN4mhe15V1CPJ6vZWoJYOTgyc4ARnhru9RYXKXLilq&#10;LkZUQcd911a1NYQKCmIt17MlsX17uwtdt7l+29/f1Y2vFo2+/XoXBhhLN0o7P71/GP7ub37hHCya&#10;6rPPfr3v08//8afL5fLN16+btjo/P7+7u/mv/t2//cv/8Fex7/bbbdfvyerzl+edpF0YQg4lp6yC&#10;omjtyHE3bBRSBZgyphzKFHmIMCWxTDn1IAo0hT8d3JBTKTGnMadQphNA8QRq6PXtNTNP0FqdqwyC&#10;iCGE7bCdz+fHZ6eNr0qI42avMd9v1mJtzElyYWZnzIRw7nN2aPQRXi6lxBhzzo9d/Lv77qMHFWE3&#10;jFyUVXPdUlWnEgkwammsmU5QaQz02L2JakjR1RUykTVMLCKmqtkaZi4pO2NPVkdKEstQQOnR5BAR&#10;mWiKRD5giaSgTAw4VXk6ZKGKAGSQojJ5kQHiI4r4LZHWU0c1zdREUilJv6k33+QyTLjpUx/2tHJS&#10;SpOIVVVzyhMcAe+0q4fHcDC1/p0ahu80Ye9Wtakvflq6+MjpqKoq6yGBZapVSUrIqa2rJMUhMZKU&#10;AiHlkAQQQYAOqAgA4MFiltjYkIb1ftcPIzM3VVsZy8h129SVbQzVjJ6tFNjvx9ubhxALkvG2YXIh&#10;hSJRCyqIrfHs4mS+nI05ZVVrPBNIzPOqrgxXji2bJLoO4xClkzL2sbIIxbGpnr9cPXvxytfVEPev&#10;jmbdPT4/m3f53J00HaTT95798vNfjb/9sut6LbKYLRfzVVWbMY3dfniIfaMzIzJ2YdvfjekG6ubF&#10;qw987Y4WSxHZ7XaXl5eLxeLs7Gy2WsbQicg4jpO6VrXM5+1yuYypGFchrxbjnIhyzsSwWMxMVT88&#10;7Eop4xgBimhJSWMcq1ntnGEmBCmKht1ieTyfz7fdOqaN914LdF0nSaqqqmorIimlcRxzzkgH/jQo&#10;oHSSM4iQJW/Ye2eMB2jX661zrl3NGck5I7nc3992u/sf/+CTxcw5S4hV5Q2SoiZnseRxv93GMZac&#10;xz607byp5iEEELy5vL58excTqOLYD8Num0Pcl633/uTkRFUtcdvOra2Pz5+/ud4ZQ6oljn2UlIrE&#10;pCC4fbjPkOumIkshxsur235Mu203Sq9gVk1z9uzV8en5MHT7bjeO8fb+3nvvCGPOtaWXF+eusq/f&#10;XmXg/RBeX4Wcpd+XxjeakFittdOAeVoapRQ6pCgccBPEyQf08PVpI3j3pHhYaI8FbEqFEJVpzq+g&#10;k/McKQBqkZxzqS2WUooCiUzlh6211urQTYYGZPiw9idxelFEEAWcaPqP24KKMDNaA3w4VU+feM7F&#10;MIlCyUVziSJBRcfBoXXIDZm5dZV1ja8scUphNV/M6uZMlZiRaUI4iehnv/6MmSvvK+fqUvnR9ilk&#10;0PXrt+74ZLY8dgxEtm6aer5gZ2fNvHZ++a/+5PKrL7/3ve+9fv3V6+urX/7jz53gEOne9p9+/w+6&#10;rnv18sU4jgbLP/zVX/zpn/7p3d1dv93d3dzcXL0Fpv/5f/pfPnj/08og0eQjC9w4JFcGGPddzlCS&#10;AqAKJon9qCn3x6adCKcKRVAyqoACGygKoooAoiD6zWF6yhImw2xLzuM47LreGNOQtZMtn8KYy34M&#10;UwWaL2f7MfZvb0spmMUBLarG2+p+2KGotXbWtNbaHOO0wCvnmBlVD558pYjIgdj97epVpmbbctwl&#10;g5SlAIC1NnUDMxcEdnYqNGEYp+LKzHFM3a4nMsa5Ke4qpcLAbEwBHbo+DaMhRkNdzCnnydCWEOjR&#10;PQsADnM2KEAHpFBR9KBaE1GELJJKKRN0MN3c+q3Z0lSRp9YNZBI85VKSTqF7ZFS+qUb0TTz59PjR&#10;X/dRj4KIpRRgc+AHv7vSFCAnfpTXPU253l2KTzX18HgiiUz5ikT0mEI0zflEJBFZIKtoDSnAfuj3&#10;Y59iIVMxgFVuoUIma2fweBg5cOFACurep5hSTHmIYXL/I49G0Tbtom5ahxATlqIRduvdl1+8USAA&#10;EgUUUNWp90WBZl4tVnNh3MexIACqpGwsVd5DySqZnEHQVPJQSiIi0HGMOciiXb26eFnX7n73EMLw&#10;07e/eX1zuf97HSFdNBWwgZHHu/SPf/d3AOR8a5w3zpdSjSns9wPNa79YtMYsl8c5yZevrx5ut6Za&#10;h9I/Oz1zQLvdbux751zM6cmd7hE9RmuNc66qvG+V2c6XTSkoBcbQq5bFomVbpxzq1ohmAAEBZnTO&#10;Oc9oCOHQBKQCQx+l7B/CPsdwdHQ0b9swJstc194yhRAmIN5aq8BP8DWmsGyqxWIxm7fOOWMOLKGf&#10;x89OT8+PlsciMvTbIjEMQ46Q856o8a5WEIKMoIZN5WwEFJHZbGY49X10Vpp6niJYyqQxh32/G0pU&#10;DYlTdKqaBWTMm10fom9aAbPd7eu6rqoqx/3tzU5LLyUNfXrYDbv9+P3vfDSfr5pZHUu+uX94uHog&#10;rprZ6vsff1JbP242Nze3se9UExmqqvph19dRPBnLZC0LcdG5arnfpaHDYRivr2McNss2LJqqqe2y&#10;XooUEWECEQkhqMhkz/Eu8wIeXRXKf0LfObVO8DgzkyICKioCh7RbBiQmZkbRySVDVUUmRomWUqbd&#10;Q1WHYRARX1fOe2PMJDNlBUFkJACgd4KcyNqJDT7JclUkpRT6wYo1ZKfMzAJIwGPWKNlaqdkSYi1l&#10;MpktkHMKm5zlsI2IFo05AQBb8/4n77ECK7LCOI5QQgmFpJws568uzp6dXxg0IcQ+htuby+1+15iq&#10;zOdEq9thfRF3Y4mLqvmXP/jJs9XRm5u9mT0PVH/30x//+td/n+J1Gh8+fPHs4e2lgt6/XYcUX77/&#10;weZh8+lH33tzddtWpqnQOVOoxBwCKCI6Y5mBWER0yuNVFADph+2TMnbaFbMAwWGMc3ivAIyiQbJI&#10;JWfJxSA551pC4ywRee9jP04TlyKSS0olT+jX/ddX1tq6rr33nk1KeX3/NvXj0cXSTocPhMmV6RCy&#10;A8xIknNKiWOctmiQ8s87sKnbLqpZpfGVMWZKzZ66ETJsnSMiFckxHrImmHKO/b6rqoqIUMERs4Az&#10;FphijHd3d5eXl5UzXHEXulgygJ1gTHzyti5iDrd4EUSkx/JOjxSP9GRbjwRPnqryu0AivCMOexfo&#10;e1ohU5uVc+YnxoeiiFSVfdoW8XH4rIdoPXg6kT21VvT7BGTvvpvv/vBbDRziU/QREYUUxxgngZFn&#10;g8ZNzawWZbJc+Wa28L55JoxI3vttt5tYJ5PBwdQQiMqQenLWVr5GFJFH/1PZrTczxw1ZzZGUATin&#10;0vejGp+ylBwNqZRimAxShuIqy46HNGYpRFTSWMK4aBsAyCmAIDNG1T6GMadirCOXsuYkkfLDZnv5&#10;ZmtN/vjjD1xrjj/+aAjjMAxjJ/uuW7g7XMOsmRcBEey2wxDWrvJJw+39w+rjY24aQ7ZtrGW3H1KE&#10;zWy2IJNyKaRi2cxms6qqUkrrbvf85KiqqulNHschhBDiUCRxQ941iBaRwJDEKFAyhN1mt+92Mfai&#10;xRjDxszns5OTo7FEAFBGZ4z1lapuNruU7pORvu+rana0cESHw8oYehEHAN77uq5zoZTSVM+O5tWz&#10;Z8/ef//VarUqkoZhCGEQkR//+MdHRyfO2Pu7u6HfGqSjo/lqtUxpVEkKJoc4logK3ltmXJye5ySr&#10;1clu211d3pWClZ+NrhjO85aWMxP3KZRgGWvnKsOF2/0wkjGa9Wh10h4fhQRCtLldWyuVnf4o39S0&#10;OuKi1ltBLePY50MOH5GpmnopYIrCmHIYU0rJMFrr2rYNXb/d7GeVvzg7Aabb9YZJP3j5Mry5BaVu&#10;R2NfHuJYxuhIZrPFfD4vB1vTpLmklKYV5B2jgIpOngBIAKBIk63H716Pfdi3VtOEHJICEDKRMhtm&#10;ay2J5ixN0yiASibmiUoHjzvaNN4W0KmGSck5Z4dkiJRIFJgIVA2xJZbD0EyVDVtTOe/YlDGHwaCS&#10;llKyCgASAyNm7CcTAyYwTIbJGm+sr+zbfl9KyVJyPuw4xhjPkLsORT1yzdYSniwXJ6ulMaby3hkf&#10;9v3N/TrnPD86fu/lM+CX/dtrN282Ydcet19efQ1DPnLNv/9v/+v/+//4P/+b//Lf/uzzu88u7//8&#10;P/z58sh9+eWXq7mRfffi1Sso+sHLF8CmaZe1q0vWFy9e9Pv1MGyJcsbUSwpksPLWMSuzgZwLiBCJ&#10;MeQ8x67PLjJbQRDRLFJUFFSyqKoSTna1IIeGrKmrpCJjjGns4jjmOPGWJ7NknMRIoIqATEx2Wc/G&#10;FLfDYMbQWO/YSJEhJtd13vsJQRERLdLW9Ww2o6TEmB8lZdMZ6N0a9oRyPZUxAbXO+Uczz5wziRDz&#10;1IehQkn5aaMmYM2qBSZ2tzXeIntbAUBKab1e3769dt5U82rUUSwCW4JD1tJTo8Lv/8l3RDKE0jRN&#10;Uc05zepm5isH1FQ+htKNw5ACGDXeEiopomIGdLUdQseWARDEnB691OyO3DPQfhyvhrBlM2uqc0CM&#10;6X7MIWksOQjI+2evvri8JPUMTYzdDz/5wdv1fbfvJBcQlZS9tY2znskROkKLYBGnx21doepkzEyT&#10;2xACIBhfFVHJgooV2ZqcVYIkDOrYtL5u68Y6BwohhnEchz4V1OnvRdGZtQuyXjSFDACFoDCCQ9M6&#10;N7PsiB36xjYzvziaPXt5/uLVxfJo5ioOoYCASGHD1jIaASpgtD5u1WRvad7OVPn12+1XV5vNCGkc&#10;DRuLhCCIhTQLjIDx/NNXneRdGIcUxhSZqGlnztfe8e3dGpTr+mjdh7t+GFC6HF8sZ2nf/as/+hf/&#10;5o//eNytV6uFEhSAwQ6JE1m5uDh6/uLM1nyzfitWnl0cz5f+/GL18ccvTk+WQ7fd3N6x6PP52e76&#10;Yb/ZZoVNv719uK1b89EHz1ooi9rX3gEqIDtfg3LoI9LonK1rj4ApZVWSTPvdKBEM2NpWBjGHEUW8&#10;YcempbbERJqbituK28YtZq13FUCZSENSJKcIAL52i9ViCNA0C2/rN1dXs3ZGbIy1213X7yKp7dZD&#10;d7fb3d6sGvOdD07ef7786OOjH/7wg+//6ONnr06ahfetq5f17Gj+6uPvOIe79c3u/tKb9Px8cXE+&#10;nzX2P//uj43S/mGbY6yMI9UUxhxT7JQnh2ZVhQKY2QFbaeqLEPHubrfddmwt1zZzTlaMZ25sYSem&#10;GtUOpeb6uNAc9r0W3Ww3vm2+/+PvP3v1PIsAFOJmCOnrq8s+pg8/+eSjDz5Z1LPW+f7u9uH6agw7&#10;4DjmgQ0fzY9mbtGixHFoF+3RszOwSASOMff7qqkJS9acUYKWMcU+xH0/gtyenSzPV8fSydAF71tb&#10;1wFEUzDGiGoIoajYujLeZRXr6u1ujaLOGiilrcxyVkHpc8lTW4VTSjIiGGO838R9TElB0TIQlpyK&#10;CDtjRLMUIVBGnQhhBIjokEU1SUEiW3nnvQGUmLAiYc1QsiQp2QDUxnhrlCGWIiDIZAxXzhFCDmPR&#10;jKTKCgxCmiWhikGw7GyRhTHH3tUWa++RadcPI/rQD5CTQyiSkRGZuhRTFFJI45BTYMsR9X4cHnKS&#10;JJCy0cKOadXwqgGyOZZhHFXlxdGRjWHG2G23dlZ99XAdLf/1P/3t1frzxYl8+P6souF8MbtYneyv&#10;dgZNjPmLr9+MQh9+7yefXT784rdXOe4A2Lr2+upue787auuVg1OPHp0rxZRsQIgQmNE15OdLaIyp&#10;lXhMqYuDoJABKImZsmRRIQRL5Jgba70xYE2fQp9jUgFCZjbMDMiSSRVAEXDK/s2qWTCmyJa4cmiR&#10;GNvani0Xz8+OtfZKtIvjLoy95mxoIN3muOu7bR4HKJFAGW3lK19ZZsnheD6fO48xgYJr65Hhduw2&#10;Y0QAzHFm7cJXrIhCw1hk6Rdt27DdrNddHHfjuB/H3WY3s/75xcV8NUfEnBOALGezpqmMW8Y+bu82&#10;D/d3KYZmNq/bWUo6YEACICBUQ2SJCNA0vkHEKD1ZQzkfyquoimAW19TU75KUbkyowmwJ0BCVmEuZ&#10;bDWYiKyxk4rIWCqP+d9sDmFaoJRLUC1saEpKFs1aVFlWi9YZY5kqZ3kxn8A6VR3HKYUdJ4rUU91+&#10;EhyQYZ3COGRKXo+EaCyTgpaScp468tlsPp0uyxSIl1LKqZQCwCCKCPCUgM5MRKI5q4SUc8n7OPJu&#10;T0SgOGubiUzsjUUiRDTWeu+NMaGklLMwMhMxIRIhaRFknqbdKinnEsYUQ8ADoxJwOk5Jdpar2hOR&#10;AghMXswFRSFjQbVdnF53THHKiGFPi9n86up21awQ7NubO0TrnVu0enV3UzcmdkPYdbvF8vj4uJ3P&#10;45hiTgYQgadBUtNWr149XyxmMeaH9Xo2b0op19dvHzb3fb8/Oj3ZbDZhez8OEQDv79bDEJhtyZpz&#10;2e9772tjjAgws/d+oqsqlFJKCIEI8oGZRgDQtnWWRVW5yWy+iFhr66ZKeYK2BACMIW9t7Xzjq2fP&#10;Ft5b0DKG/Xa7rWtfctzttg/3+6pqY+LTZyezVbtYNquj1jm6OF+0i/mkzSCiuq6NMalIToO3fH5x&#10;2lrsu01d2YuLi2cvnqexmKqtRXMJ7ExKIZekRcrYV1WFmWNMIQRjLeTcdd3xsqQUQhxSikSUsohE&#10;70zdNpOVqhZVLXHY7fr7zbYvXZdiN8YNGry73amWqzdvd7vd8mgVSiAjouP64Vpnqe9itxv6/YMS&#10;zpezpmkMWSlJNA3hvkWdr5r50cx7y0IppZKy91UuOq+rImDMsN/1cQx9KIj4sPPnozaVBh36YRNK&#10;38KSjClFEAoyWeuKSoq5kKhqs2hUNZc8oYJhGNka4wwDvosTqWoRIUFvnU5g8iNGwszOWPgWqvTN&#10;JQje+xkBGJ7O48RcNfWY4wTrM6OQQhZVlALA8DSx/v3P+NgpTl9/v1HQI2bzLmFyes4pglVFikLO&#10;OYqGEBJi9Bi0lAJdDkNAHRIVLn3++7/7xasX5zHzfrezlrMhbis1dm6rk4uz11eX//DTn5acf/Td&#10;73/6ve+WlH/43f9s3+8+++3nxXFV23HYXJzOz05/mIa7NIYUR2ZsVvOLs3MyCbFYNSObPsZQBEvK&#10;GXRMgux9Q0SxZFUtRQuUCcv9T/mM/P9ej2AxwDtDlsnMSAVG1SEDErMzImoFkoiKpizZJER0xAap&#10;UCkpg0hJGUUhlw9efVCTLSHuk+ZSQheSJBxLy26/61JO2bjRDWVIWKhum54IAEIIXdeJiPde9tub&#10;m5v2uRcEg6JM1jtnLDIpADEgat3Yk5Mj0VzPqswACZmZEOkAqU4aOjVvL28BYDar3EScnbwdvW+5&#10;qiv/MHRJlZytmLiqmRkKaC4MeTIxIgXDbIkdG8eGCHJWkYwHVy6bylQzsnWExiGpc8Y5JiVmrOsa&#10;AMZxDCFM7/g0cFoul++2qE8da9FDlB8yTWwNeuT1IhEhQRFVZUDnnbeubdtpOJxSjCmmlKYxGCge&#10;pmR6CNaaPuyMmkRCyUMsaZApwUNEAdQbO4lsnXOGuJSSQ4ySxxiHGNCyRcOIyCgIjtgoSyp9Drvt&#10;sN3sJ/jROU6pTBETKlg0W+dOTo6YuZAUANEsAkW0FIiojdJyPrdsJmKnlAIZ5r7W/4+uN2+S5Eru&#10;xNz9XXHlUWd3oxsNDIacQxySu9o1mWS2MtNX15ppV1pqjVqSM+RwBmcD6Oo684rjHe6uPyKrUMAM&#10;w9pg6KrMBPLFC3d/7r+jppeXb776/OvvvrnSAm9/9sn55YUDa8Tst/24OxgxXbs6Pake7rab7fbT&#10;z17VdQ3IMQ1EZrlqnMe+H4ukTz/91Hv//vr93UMXY2Tg+/v7oKIKQz+OY3QugNKYBiJKqaSUcjpS&#10;0WdGIJLOeJyc84waeCoLUh4B2Xmy3htjFMEYE+owjrONXtFnl4j4ytZ1PY190zRjf6hrmqYkosuT&#10;1lBd1bZbLghtqIwPiCSvXr0EAFYRkbmKiqmM49jvelSuvXvx87dNXVWVb7q6aZr/7+/+saoqliKi&#10;6NBWrakq7/142BeJKWMsrChzU2UYhpJjHAfOZW5EF04AgIaicl03TROgz8PAwpNT6CxufFM1VQNL&#10;svLF11fTYYvAL84vzl+djWk8LcsjcKnEQNqnw+nZwoXm7PylC367uZ36W2+yMaUMsVusjNVdv0Hj&#10;VFUAXWjduFvUwTkXvFfVXOKUIksaJiZ3248ZeHAt1sF7QyIQI+eszntrPaAmLiJgrcvC4zR5MrOb&#10;5WE85JisNQBAOHehQFUFVURZwFrrVCIfVQgIkMyf7+c/PcXW2tZbIQTCUoo31jk35jijg4+DOjhO&#10;HOTZiP1puPBnP3y+/vRXx1wlMg8Fn/+QiBQFjwQ4ERFmKbP2kqFJFVl247QHKCgQkff517/53y/O&#10;VlVlbu777XBQq+X+fkzxRXf6yemnP//lL9DZu7s711SHaRz7YSuDMTiV+PaTV+uz86rBmw93X3/7&#10;3WkX2ra9eHm+aoPo1Ha1JV/VVDhMKU4xDikfpjjGiZlsVKlAVUspOXEphZGVaPZjhD/B4DzHmv5k&#10;uZ4VBM+FHoBjKoIKoMBonDO28qGytogaUkNqZjlKVsmJQXsEa61FMopQ2CoG7ysf7j7cBGM9kCPT&#10;1Y1tKrZ0eX7xh6++zVnLME10eEjMRb2vVydnOZP3vnFBVQ+Hg6jOVhK+rWNOw+FA1lhrnbGuqbqT&#10;1VSmlAciXa0bRFQLuUTFYowhgDmH4aNBmg0UAGQe6BUVJ2VemhijLaXPY8wpF4mi3hYAklxKTLPO&#10;IT27HtdXc47zgzp7lagAswIq4XxKUSKyjiyS97ZrKmvJEjhzpCQbdKpWSjreKlWDoLOrACgaCzMm&#10;jVCfYReNQRAWLSBqiZqqWnRdXdfjlJiVWUVABUEJAQhJZbYug6edoSJFpYAyKhMU1qTMPEtngoJk&#10;LpgmArRIzlpvnSOTc2YVNGSM0dltzxh/VGuGFKUfdve3u/v7TYzZkUE0qgUQiJBBALRp/PnF6WQZ&#10;lApkBgWEAmqQFcDadrFeAcswbRDRIklmm6WIW3UnH97dzVgMQ/7D+w83NzcgySD91a9/I6WUIv/0&#10;D7+9/3B3cnbKnBErkTJNgwoaYw6H/ubmpu3WCtlYd35xevnqLKX07rvvrq6uXr55vV6vhTdVlRaL&#10;1TjEzWZrjHE2EFpmFtFSymMUkzmZiYgx+GhYZebzcSkp55w4WWvRkHMOE8wQeJ0dNFgnGAk0TTHv&#10;dt57lXJxcVF517b10O/rul6cLHNmLqRiRIA5I7GZcfqqwEAExjljLMBYMlUe6qpdNd3JYrHoOlXd&#10;7B6+v7pGW49JNpvtod9Vlaub4Jyp6/qjlyf7/X7MyfvKOMdFp2GchnEc9tN4yHkEFDKAQIZs1dTq&#10;bbtaet+wbPa7rTB2TXe6Oj1vzusQGm+0jHdX39xNadW5j9++iizTVACdRbvdbTPuutAummYqA5Gd&#10;hjiNefuw4zLUJ3bROlfX7Wq9n8btdmt9LQwpijMkXIhM7Sw0gXkhIof9EHMao/ny3e12f//RZfP2&#10;1eXp4iQd5O52p4pTTClz27bGWYR5MuI2u+2Yogs1ERlAby0qpBn0/Cj5LfM5DFQFzJEb+hgiRQoW&#10;BwT/xgEhlwKGEI0iCPPMznRkAFAVEI7wZAUkMs75kof5jc8iyY8SFf4Qkv/Ns5qqzjKJz8P9MdbP&#10;+DEiAziDzumRSTBbOReiLMBKKMhibt8Pd9/thv7m7u5d3dDFy7VBmzXTyjzstoeh//zLLx4eHqbz&#10;y7cfvW4X3ftvb85fnIw83m9uYunXJyfBRasHjWza0LUVYen7Mk0TSAQNwQWvhCagMWqEJcec8pT3&#10;WYwxmTnnLAzoDCIQ/YgL8XxN9M+JGT3+ZK7Tf3TNX1oQECk4V1VVXdWNsWlKHoiuPYSCAAAgAElE&#10;QVTJquqRjc5FRPaSSEGYlWVkcUgG0DlXVTXxHNJNzmV3fRc5F1Ds4+vl6cnbT16cnynh9c3dzcP2&#10;/d3N+fLN4XCIMOz3+77vRdU11eXl5RhjmeERj2qCaIwJPj08TOMh5cFYBNJJSixTwQLgVXUmzs8I&#10;EUK0qR9FZEj7nDNZgyCdr6y11hgiql1XCdtcxhJzZgKGoljUVEczzJmAZclYMtYYBWbJLOVYjJMz&#10;Rp0L1gRm1hmoy1gyoNEjfDbnlFJK6emWOOdijE811PMbk/V4GxSPeJj5V1JYVQnAW9eFuq4qb6wW&#10;7vv+WOOrzOcGmifPBoGUQQ2SM9YgzTPSIsz6AxFcjxr+YKyjGZQFiCwyuzRZKyIEGJy3lVeVUtIs&#10;a1YbJyhSOMZy2MVDP6/e/MA/IcHEedMtmtPT1XV/J8okCsiARKikYFScc8bZohmtqbAqgBQnmPK6&#10;Ow+2BjV/87d/2+8Pwbp//cM/t8FDwc1mMw1DSunFixfffPV1sK42jplzZpHEnGfh80O/PRz2Zxfn&#10;u/39dnfnQlislohYVdXl5eVy1dWND71tu1DXYZqmnBMzdZ1VhZSOCB1rZ6oWE/2gXYTPJCEq67x6&#10;ACgz/1+4lBJTsuTmunBeh5SSSJmm6aBZRNq6+eyzn7n1qpTS7w/B10UYCF1wxlgumpIa60LwigQI&#10;oFBK1pQYs3IxCJcX56frk2Ds9n7z/rv3h6G/vd/c3N0uuxf7/f7D9ftx7Ffrbr1enpysTtGngh9u&#10;Nsx6eXlZh4o5MmfvrQG1BCplmoZUMiL62vuqMctQNfU8NUfKBi3IFKdYfFXygZplW/m2XQ51czg8&#10;/O53/zQN5urm2leh6bq+74Oxn7wOp+vzr67+EJMUQQSzP2xrL3VoVqsWEtR1c5hKZkUBFRqmSbIC&#10;JDRkjBiiRVchkTFmfxiLq/u0z/eHUMHZGbcsrMWQhqrd7/e5lJRSeGStikjK2XqH1gzDYJHIkDNm&#10;ShGVDCAeEYMgsysrHOdc3lqZ42nhWVpXZ0TYs1D5FGcFlLmAoiCQaGYRKEe7CRF8kjxVNcZInIVX&#10;8Omapel/0mD84dfwozz2/Cj/9BZE1MfjnT6C2QiPOcxaK7OODyIQikHBo6gIIEkfc55kGM+qzjmp&#10;hXDKXeX+7u/+7he//lW3XCyXy67rXl++hMJ//OMfNw/79Vn35s1Hbz955ZwxxuTMpyfL03bdj4OQ&#10;MoKtg7M47OP+ME2qgnD0XRJCFomlqIwCzjkw+ChjhISgCPPE5CdL8XQO+9M09mczPSLWVc0kRXhu&#10;gQAL5xwLW0ED5MmgoSNsu5QiHLABgJJSmuJx29g029xzKVaxsg5EY4yqStb81Wd/yZLHYX/1/n0B&#10;DYvFp3/5c/Ihonz48OHwsOVSvPdTjPv9XkDHGI0xwTlDxhnrrQWA2fl9rpgEuBQZ8jiVJMgggo8b&#10;5elLWYtUVPxseaXAwqWUqWTgwoTXD5uxsLLUtrIhODBjPIzb3nj3aCepRHTkhzunyvOfufdirQUy&#10;Td2CeZkzSy7MHPyirtYGs7O2Co4IVQqXpKopqojMkkJzAfLkfznfrCLHO/eD+QIAEcU8OjLe+a6u&#10;mroiwHHsU4xjOr4AEAEJEebPs4SCYhGQ1DvnrTNgkIsUPnpLPzYdVBUU4xgNUeW8tx4QSoxjypMC&#10;WKe5qKgQKarkAoaJFVEsGjDWEAsYLsDMx/PfY0saUKrKd13dLaq7kWyRImIRDKoXDaJGkayZ07Cx&#10;1lhLZL21CGZRdR/eX7379puTk7OU0rprOcWPXl46BIPw8HCHiMpnqLzqWmJmpv2+nydY3jtmruv6&#10;4vJssWhKKcxinRnH4f7+Ycrp9PTMeyxlQuJQWaSCyD7Mda7mzKpYSlYVREsGLNKMVHoshEVVRZGI&#10;Uh9nRL4xbu4lzretpAww01vwyZRunvaVkkPw3vs6hOvr6xizMbFkret6uayqUKtqzoyIzjkEFJGU&#10;xv1+X1K0lrx1RLRaLKdh+Pb69vq7D8MwFcDNdvfh5uHL/m4YhmHs27buOsoJuJjgF//w26++/eYd&#10;gEwjn1+c1MGvT5YX56cn7QIAttv9oR9TYeOcdc4Fr6LDMORYUp6Wqzb4ZhzH+5v77bAldbk93aK9&#10;u70aD9fWTahTi+endUc+hNA4cs7C+nT58dtX7drvh55FihbvK4cIbA8P5frqg6urApBEEVWkxMz9&#10;bh9aa5UNqzEmWEddNW/vXS9cdCp485AM3fT7eLlanr5cEtbWUT8MqsqcZ5JWYam7tq5rZB3jRKxN&#10;HTAEUtBZgA1R57kuKIAA4UzCQ4POWABQJGKdIfLPA+hTGUrOqgrAUbluJjYVmV0sBJUAiIvGmEeI&#10;scnPP4HoRx/7lCPnmvJY2iKhCD7rkz0NHZ5H8KcQz49I6Hkue3yB6oy2zyLMuYgAoBMiLb/45Ud1&#10;MAY+DV5v775PPB2m0QD+8he/sGTGfmiq2jlHiMbYj16+evPmY0BG1FevXp2ervu+/+6796uT9XC/&#10;63O2Ta3OFSnTFPt9DA6DBSDrHBnvA1EjYqxjxVSytVYJLYhhFZoR8uV5Ygb9gZJbHscsP0ljRKRP&#10;YUyPGRwQSymKUpRVGcjOA09WwawzJISIZuoVGTCAlbeqmtFENGCobpuqqowx+3ESoiyqAMaQa9vK&#10;h9qHzz//fLXsqtqFELwzrqmTcL95WJ2fImJd101d55yvb27Gkpx3M/1DYo59DyH45bqpKmfMBMa5&#10;4L2PhUtJhYVVeXZAFbH0g3YaEdrf/PpXgFpV1lT+od8/7B4QaSo5Zx5Fhv2QdTbdFEDDwGVI4+6w&#10;vjw1iCg6ywTTLCopWuRodKlH/0eyxtR1W3eLlNKsDHSyfvnRy5+pjET6+uViuVgsFos5F849zDkV&#10;P9/NTxvU1p08c9GcU7IxxrHx3leh8t6jAs/zr5wR3XF/HwsfnA+toqikOv/Pzz46s/mtKBJYJEtK&#10;BQygAhCSrSoUDWQr550nISeeDWLPkqZpmkYrYr21ihaQREmUEItgyTKlMuWCDNbRxHlmQrBkQqjr&#10;0Ha1966rqiklysBaDFBA69VYACLaHw7WWu8rzsUZ62orWd59/dXDdpdS+tfP/3W16Eo8PGxu4rCx&#10;ov/TX/8GDPkqvPv6m/u765dnF6er9Y3Eh4eNiJyenjQNppQI7cX5i/3hoZRCZMFQLnJ/fwfGnJ+f&#10;k+FhmFgSEeQyKqa2q0opnHCW1CUCIqxqT0TMOacj65w5zzzIQM4YczhMc/carXiP1jlrnIAizpvk&#10;h8g1/7PrurZtLy8vY4wE0B8GIsMsGIILjQsVOauK3qIwFBGQIiVPMccYpWRL3gc7iy29//7q+2++&#10;AzZ1vRpTntIuJiBwi3b96sVHrz560TT1w+Zmtzlsmt1XX933e0bkr7652m63H795sVq/XnSNEzw/&#10;O4kxxyzbQ8+Kxpgxxmk3hBBKKeOU6rqtO+eCKZIWKAZDcNV+M3Icl6vu7du3dQtNb0PbJaXNeJhK&#10;NpbXp1W11pWc7Yf9YbgxFnxlnIZ+L1ebw8NmQ852q2W97KbE8Bivi1pCJORSklH2JtTBqFTMeykm&#10;xaofzfvrfuwnS3xyVnkwzi1CbYdhiDnBPIhVcVVQBAUIIdA8TizsjM2P/yGDxHTU8FaDYz8KKFpj&#10;5nMMkrHojNXMf/YchjNug44cMwSY23ciIipH/JTIOI4Ss7M2tFZV6Vl9/adnix9/+FFx9SlXPWeL&#10;Pg1LfgjwP95mc/wAABJEUGVhzqJsiAySNfzu9p9Xixq0rNoq0didrmgKrNiF9ubuNpa8WC41l+u7&#10;957M+ekZGez7cXnSrdfrbrm4vX/4z//lvz48bCoRqqqLj9+Cq8Y4xcNweNgs6qpqCxF5rryIAqoh&#10;W9WeSPreGMfAKvPXJwAltLNjzg/L8pTUVf7kWz47Cs+TEFWYT7hEkLKQzPOU+YxhjCHRnCdEFCuq&#10;KtbOtSYzL8iyKrNaY2wVQl3bOjDox2//AlRLTOP+MOwOcZjGw+6+8OpkTQSx5KIFSDklDFVo6v1+&#10;770/XayqEA6HwzhNoWu65UIKo+juYbMZU23cqlsEsv3+8HC/AVUExzAVUUECIgWhZ3AeVRVmELX9&#10;YY+oFhpBUBbv/XqxPF+vl75uvPvFIHfbzTfXHz5s7kGhrZrlRXPaLYszZH6wyJuZAQgFGMoM/MNj&#10;4jHWWuvJeoIaLTrnFt36/OyVcK+QOR1yjHEYgLmZLbicY2bTdc/v2ROzeFR6XmTBo6RpCD4475wF&#10;lZSKMhNh09RDInnUzy5zY+GxBANSAQBHc3YUEZgfNiRBdQa9FQIBAANEwaYpCrPkQs4756vaVc5v&#10;YxrHcYgDKdTWG4u1C8F5i0ZYYyz7YTwc+mlKRsk5N8RorUUAYSGjPtgQgjGmqWpjjEHMQp4wkPWE&#10;FtAYE+Nhbv7GUlCpDVXiQogxxrOzk3ffvQ/utSf1hjZ3dzyNv/mbv7q6vvqrv/7NbrX41a9+Eff9&#10;119+0X36yWE/jONIRCnlcRxD8G3bjuMwjlMppV3EUDeLxaJbrd6+fbu5/uM47VMqRHaaUs6TdQBI&#10;pEdSM6IaQz7Mfh9IaI4kR84zRBARrbWLxSpziTHGMaVYfBW892iorUIpJZfjgH1+9ADAOVNV1Xq9&#10;HoZhZlbOso3sAxqbCqfCAGCNV6WUEnIGEEQMIbimXrTNatF672NBZ/zF+Ytlt05Zf/cvf7y53oxj&#10;arBan6z/4i8++/Wvf0kG/vVff7/bb2pft81pU69LOux21/vtnXd0sl4Ix0rj6uTi9PT0cj+Q84cp&#10;9lM/PEw59uv1WhDG4TCOI1nsum59uqpdGgeQwsHR+fnpxYvu8mUzTZsmx49fn/Vchm83haKtcOT7&#10;m81h/779+ssv7w7fnp61bz76+Gx1kva+9Ad7biKX1cm66drNflNy8t6HEIrxaBCxaClFklF1aBvv&#10;6KxFxC2yip1SfJD+6laaRt5edlUdrLfMJXOGo0MN5lKmaWptWK1WxNofdqUU5+xcj/IzvvNc/8dp&#10;YlC0xoOCc4BkjTVE8G8AE3XGWBEeW46qZCxaI6XoM6Z8jLFI9M6F9uQnIfg5yuMp/TxdRPRcuPVZ&#10;HMdnieop4uMRdqwym4MerXRVUVAVUAVBLYFzGpRc0Y9+/Vq5fPPlF7uHjIjL15eZ8839w/b6oena&#10;0IZxHEmha9o2VJLL9fUtEiPJf/2//osQNN3y/OLlb/72P37xP/77fT9sdwfbYdMt27YzREbg/e07&#10;RLTGe++NsaLHKTLN9NnZ9V6KkEEkY46A8cfQp392TX6yPnOJ+LguxzVfLBYMnJRVOViHRyWweeip&#10;yqAzgGRmOgufhIaLSMpJSlbJqDz1icsfr75frVbrdhGsW5ydVBfWsnLKDzcPUxwVigu2lPJwfxcV&#10;jAu+CiCah6muKufcxcVFUlYETaUO1cJVK193XXd2cnaYpq/ffTOk0oXaEZUswgBIQJY522dd5Dkv&#10;AKo9WSxLKR/GB5dDKVAY7spwc7cnq92iUXGqHNbtz84655x1c+GjCJIy396F769u99vd+TrIclis&#10;m+9uvn3//n2cysuXH7Xa4Dg4j6eL5VV/H0JtwKaUS8yaELHmYr7vr0/adMjE6vvtwJznHtG6FkR6&#10;hI0YfFSB69DGcXy43wybA4ksa++8LcK+XWfhKeVJNJDtbNXZ4NFcH64QUQnBEgOySBEuKopGMnvE&#10;htwSXIVODYrHQpEIkAVjrEFNMKqac0IoxjEwoIyQS+VCrcaXXOfy0vlF6IoUGCZXuaaqO0dLo0i+&#10;7+NuO0xZMTjmkk0Wi4wlx+mkbQ3kk7Z7ff7i3Vdfu+by9no77A9tXXUni7YyVcBQWYOefPjmsMn9&#10;Q1c3q9A44qayp2vsli/Zhpcfv7i6uhaBf/c3/2HY7DSk3TSoc+ibq93wV7/8d/uH3eUnOqU7KB/f&#10;bw5l0tvdMEy9Qrq5vrfNEtkGdLKTadgnx3FI/dfj/nBvybi6cmAMVRXVacggKVMClFIKcDF1aFwt&#10;Uko/5gylFJZsjPHeGYuIWEpSa0NwvrYzAMRay8xxGrf5CAUCJBFRRgVjwAz3pX2hw/B+GA6hOq/a&#10;bj+OF5enzgciMo9GHqBFVSuraRzbts2gp4tzABCRUC+I6Luvv35/dbvfH5g/EPrd/pDGadm0rz9b&#10;v3hxcXnZSr1HwPPXTXPQujYff3pe1zUC3NxcfvvNH7/+/tpW4Ze/+vn9eLjL+7evX7zh7tuvvioT&#10;XZysbx/ed9W6NS0QQtD90O9uNjpx1Ta3Oxd8tdkerq+vQXgq/d091rXzvlx/87kI9Lv+4X7X9/Hi&#10;9MXZLz99EPbuzZuzU1+ppTMMF5vdeGNMPIiIyGESS8agGBjHNHFOd5vFixdNvTgwcEl1aJG07/uV&#10;W9iTuuS7YYyucn1Pf/x6LCpJvzo7WV+uTtYnTS7j/XYwdduuTngbG6yM6n6/9Y4UWRWBNXrYj/10&#10;GOoQ2tWyqj0AT1KIaBZBAcWScrEGvAWHnfNlHDlFLETOgtGikrTMwhzMPJ+65nKzlKIWrLFIynGq&#10;iT69fBHAVNZNhDNBAjI7FwiwiJCzpAURBRQADKLoLJclVIrmzAARwBatiME5RGshK6gAR5ECStYS&#10;eYgFdNbAO+LukRSQVTgaWxsnIxKTs8TM6mj1avmq7fr78rdv/tff/uM/oBnocLD97q/ffnJ/P40p&#10;H8bEbL01aIyvsQ3eNafOGVX23ogxTdOQD1f39//+P/0f7z68//rm6r5s77c7i7BYhrqqf/PyN0Xk&#10;MI7328PN/W7YD2lInDi46vT8ZHm2oFA7wEIZNClLYSZVIlQAQ1iRBhIraa9ckAtyhgKElsgQKTCI&#10;GiAgAyKlpJxS4qKKOw+WyJJpfEDEDDgQYLAdWmQppWjMAODIWGuD9bvhUOYDLlIpMh6mSJoANKeH&#10;eN/7wxMC2XtvrT07O+n8C+tN4XR7f7Pfb/thLwC2XgCA95WfqpxKSqVtF6enp81p04+j1ubk9I1X&#10;2u/306G/dK1rAlrz7v27q5vr7mTR1hUOU2ApBomMKZqHBM6FukNEW3U1M58AjmO83TwMwxiqyjoj&#10;kKc0GqxUGQBmvNkjoFa6rjHOL9arT5uFQXu6WJ+vLpq6Pn1zfvnh5cP9VhUGHvK0t3a/T3usbM4j&#10;Q2FRQCWjzJkl7ff7cRwOhwMiGkvzFM05d7d9wEfm1lzUH1sczqWUVcQHO093hFBSPIyDiCjCLGZs&#10;nLPWeevO12fzBEx1NoXgGW/Tc1E0qOCNtYBSmEU45QQlhGCdZ9GcM88a0WRUJVjngvfGOrSWMRaO&#10;MTHZatE2q4W1JCIxT5x53O7p/BzRquCsdDwfN2IaES2qElEpuVvXJycnWZiIbu+u9/0uxgQghJIT&#10;rZaVdW3iPGjJqIUggmRUtiRkXy9ff/aLX/+f/+W//fMfPn/54s3D9x/+85df/Pqzv2xeVDbYdVuD&#10;VSC9efgw7gYpen5WXyBWTTNNJcU8TtWUxsLTU0VcSilcMgugFAJvXYx52m+NGE/eKEnhGW56ZOwz&#10;P0qo5RhjzJRzZsnWUlUFIoMzwNp4VZ1NCUTkB+q+PWqm4I81w1prYowr6lark7Y7Q20AXRVa8jU9&#10;6oTNuUqYRWV5cmmMKTqQq7z3qoq2nmL8H//wL9vtVhXnTmlOfHZ5+vOf/8Xrn53MwjaiSta0y0Wz&#10;6NaLjt/dnZ6e103Xdt0U4+3d1X6CD3fDyWIZ4+Hu9gEynZ1fjIOCIWfDNE3MjIZEpW1bMibGuD3s&#10;rV1Ow/hw/zAc9qFyOettf8h5fP1m2XYvS4z3D1cK+PHbl23b3m+/P7/45btv4+FwH7JGHr67vvpw&#10;048JaxLvCdSPh839/e1w6ImsCHhL87Ljowc6GaiqarfdrddnAqffXd1lLs55ztN3729E7f4wpbF0&#10;VZgNybOUYbeB/Miz/LGPxpPvxvG+lFKAWbnrunmozCrKZT4oIKIYg4ZCCEAoCFwKABhj8qN9oEFi&#10;EUIE0bnJr07nVoQxxpENxlXO9zzO8/UnuDj8uJeIzwRE5gOi976u6zpUc9d63saPKGmYc5WIiB6X&#10;S+nPH1uICK0hNoIMMFO6Q4ZSLRqL3auPP/IVX350usovutX595vfudbV66UhImGjmbmMYzIWvbdI&#10;1pCNIqUwsyLh+vT0+4fbIQ778UCOPBmOcej77IJx1lbhorlcn59N+2n3sOv3h3iYru+uvr352gTT&#10;rOpmWVNARFw1LSIigREgFVDiGTL64y4i/MlUzBi0alUQDKli5LEUFiiYGROry2Ues9cNWYOVfXTg&#10;0iiiKgZUEQWR0DBqUYkxTYVJmE0pKc/75ylWZz8cDgcAWa0XlXdd05WUY4z73YZZnXNts5ilHQ+7&#10;bY5T/G5o27bxlVPc7HtPpq2q84/Obu7urXPL9VoNrFYrG+x+H1JK31xdee9tVTljg7E6+zhPOgHB&#10;EGMsuQhnYTOrpAFLUSeoyqp6tLZ79La+3TxY74z3hNa5UApvNhtUmjAJKxF531SNW7bLk5Oz1Wo1&#10;jmNOPBzGw2Gc4v7D9Tf7/fbQ79rOppT2+z0AGHuUTzTGPBrBgQEghacTJOdBCgPAomlDCGhNH6fM&#10;PKY0vxHIIKIiFNSsUrXN08ZVnoOviIjHDCyo4K311h6rlRzFCAA45+aIqU9yWcIwD/y4CIkYbypH&#10;VPMQCQxZSwSa1QA6MAZIxShCSmkYxtnjaqYckbUAYA2mPK3XLy5eXozjqIDGoPdWWUTLEHvjwplf&#10;rVYn3w77KCUJC8BU0n5Cp+gqs91u/+W3v5OSPv34beXr9advF/4vnIJZmjEmRIgyffrzj1erk/1m&#10;d3dz+93VO+8rQDKWF6F68WotUvq+v3rYe3KVs5WzRXmEVEhETb8/aGEpIswKrAyauBSxxhzHkPBI&#10;ZMkp55yyztTmIwgbjEjJuUTp58nHU7eHiJxzM8bvaXSBj/pk+/3ehfzR2/Wnn352dvbpw/14ffO7&#10;Lz5/x6723jdN07Zt0zQhNN4bIvrwzTezJk3TNF3Xzffr4eEBqW47W1VBRERKSglQzi5XtqrRORUV&#10;Q74K1jtQtnV49fpUBVOejPPnL98UdJv+cP/77//DrxqVYvTQhMVyudxs726ubsfUH3bbpmkWi0Xd&#10;NjZ4mXWQD33bhOV63VQvVl2XSywlIfiq8sBsACvnT07W6/XJq1evck63t7eLLnz08myMmHnXT/0Q&#10;NeYewE79SFpJtkm0TBOqOrBA5DyklFQVEawlZhZVRGwctZUh6qZp2h6mgWVimNJUPnA/KRd4dXm+&#10;7toQwn7f7/tDKRUzU7BEBPDD3VFVay0F8M7NKU1QACGEgPMoggupzC5TADDOLurWAZGUIgKgAEQi&#10;GRBoVo6nWabuR/MpRFRDCGSds85L7GcjgqcQ/JME9vSu424RNdaGEKqqsnLcP/qIS3zqKMLjKB0R&#10;RfCJB/D0aUWYRY4vQymgs2B8gnx63jit39g3QFENxyLDw3bA3FSual1lHZWEkbEoMiORsXMoJ8Po&#10;vV90S1d3N7uH/XgowgqcWVgKA7GxtYMcJ5l6Y733wS/cWXN2WtZ5nPb7/Wa/maZhv9k+PNx3Xbde&#10;L5ddpSiFuXBWAQhAdJxa/Wkae/yCcxt1ln4G1RnrGJRZWYhVjYCoNWiQroedJWOtdbMiHBIAoR5p&#10;SKQKSkYFc5bCeYreGXlct+fP7/f7mzxF542rAiooS1M1q3ZRnSzv7u62m33sD0RWRFQxjVSfdJzL&#10;/e6WMqcpXpycRi6HaYjEZGy76Jq2Wixai1QRDcNAbz5+onKVUvq+P+z39rbfEtH9dut9FapqNlcG&#10;VFYkQoNmXiU8NsbnBQI0NOWcx1EALTkHhAW4lOqsDaG2aKcxbYeN3fvvb79FxNp6RGPROxfaLnz2&#10;8zeh+tQY/L//2/+jAJlLKQUTzFrWqlp1i+db9mlHtsGSiidqat80dRLd9odhjGLQEJlHW+QhTnON&#10;MP/E0myHhjMUgRRWoQJRAJh/xbNSPpssDLkwEiKqsQCAR03kBKKzqmkpPJWIhtCYyjkwSNYZBO/9&#10;umka6+vgN4eDaBnHNAwDM/sqKGFhBYFHNlpaLhfLZff1u9sifP7i/IRPJXNOMQ19Tv3t7e009eZ0&#10;DSyWtYhqSRHKlGFS+ss3n/z2n39/cv7y5Ys3v//978/PTv/mV7/8+//+/xJizANQ2Pab9mxRd8E3&#10;p2q5rrSum5z5/m6jzGhAWcdxfHi4q6sKm8YYRIOSYRjGifNmc7tsl4u2IzJ5TGmcpAgBGu+PlS6C&#10;OXq84Qwldt4dwahkUZUT55hjLrPOyCyw8vwZe5JfeyrlEJFVD4dDjNkab4zvD7svv/j+3buvtFpV&#10;VbVYLNbr9WKxmN2ljTG//ft/Tik9PDy0bdt13XxGvLu7e/36bT9OU56QtKqcqSxzjpxsqoAcIqBA&#10;YlFl4JJyfvPxi81m2O6iraqzFx9hWNj7h91+f3e7Xy5RgZxzVevH8dsPH258ZYtk6023bOu6Tikd&#10;hsM0DiqlTAOUpvJBWpuzThOLkjFm99DvN18UkbqunS1fv/ugmn2wQOOnn73y7sXVh2+urq/aFdng&#10;t308PV06Z5ZdbYzpqmDIo9j9vk86lFKmaXLOAlDOeXaafbFa5BxJ4cXJynv/XUpA6G0z5fiwL84d&#10;6rpdLBarrhHmOPRTKXM98ZNscdResX6G0WdgRLTWyEzNfhb95zf24zi3iF3ws4adqmphEFaaweMA&#10;eMySoGKttcbC3B5UFdSiUh719/DH10/iMj6qqgIAM8szQAczAxE8esEbNQhojEEAAmsM55zV/AB3&#10;/MlWnPH4ZA2JzHIzo0TTeFK7bE4K97f3N5thuL+fBooxlQMPjbGttQtDtXWB/G7Yq7Jz3nunBZj5&#10;/v4+ycNv/3A7lZSgOOemkmLK5F3bNEXlkIZ+HFjRWt/V3bJbLJbt2Yv16oUHzIIAACAASURBVLA4&#10;HdbTNN3d3N3f3xtBqxanDAjCiXMGSxAqNARkReKfPYc93atn1aMCaB2CFNbCFqlxoa3rxlfOuf3+&#10;PnPJOY8AcyAN1hFR9oQKFtBZ66zrQiDvQp3jOAAAKKgIP9OzDW1tXA2i+/1+PJABBC4Tswneqlm1&#10;3dxyTCn1fR9jHPthFD1stpbBENngSymHkkbOJYoHaIKvjRNhC0QCra/mQSEYsmQWbdc0jZ0eKU0i&#10;MAzDru9DVVV1EJVSjtaR8/fHZ/q53vsSp5lrTASGkBAJzTfffFVVjXMOEWdwJCLmxIu6QSBUArCv&#10;msU/ff6Pi0Xbdo0AABFaYw0Z80NJGEv+8f14vKRyCFUVgrPBWY6lsKYis0QGPe7jzGkAQMRogQCN&#10;MQ6PdpeGCBGXyc4BVMAYA0oglkCtxjRMYz8OM2Hg6SEn1MaFuq0NmGFKD/vdw6Yf47Su2roOy65r&#10;qrCwwRhjwRIrqM1Jhn6aXbaJSJVQFGbhehDjqO2CogzTiMb9/g//0rXt2fpstVpB1/b9w9Bv7+7u&#10;35yeesEWrRCCKLK4ok7xm++/E4Kvvvri/YcbA7jrH7798G51vrrafmAE6/Dq7kO5u0LE9fLEGHP5&#10;yUch1GmK6GgaMgClMY6Jq9oTQiyTTGyMyZzjmIZx4IEnnZwabwOKEpCAMLN5dAR+CjTzQlU1VVXl&#10;vRc+Nhu5SE4lVOEpyjz1DJ/OuI+qVPiUyXxTA3CK5erq5ssvt199cfvF599uNju7sMZM283w4ep+&#10;5lPPuyL2B1Xd7/f1IVbbYTbo2263KeJ+v2XJqmV90p2erVarRV3XhJ7IlpLi2E9jby1VzpLBYRyJ&#10;qG5bmHTKCcgvV6eL9Zk73IaayLFxtF4vL15cbPu9rwPSSdM0TdM4MqUUFAUWYAFM1++/nR2Z16cn&#10;gHLY7Te7rRez2+77IdVt1y53AOX0YvmLX37GZTjsHpzTHBMRWbSqIIV/8ZtfICoBD8MAqs4GUpdS&#10;kZKOuN9HJB5LJiJmTjmRcV1dIzb5bEVk9oehsDtMRe93xmBdh3BOzrmm8kM2szOvMQZUwRhrLCEh&#10;iLXWGLREWWUWC3664/oozK2zjCxiEmUuVLij+QPD3DmfebQEyAikqnRUKSD4AWmsKiiaiC0cKRZP&#10;zcDnCWw+Tfwkyc1RYoZ6ze2aeVM9T3jP/72UIvZHdGw9mvAaMIQFrbXeIwhL0SnF290mNHceqio4&#10;Y0WMgrdU+Rg57vuSxsbZy66rFyfkzXM4JREhcj/0333/ze1mB4GB0FbBVA5ZmHMWypzydJSvdGRE&#10;ZMgj9qrKYMr94T6OqWsWb3729vLlizRlIoKclBBYZ5lyIvqJt/BTdn/6aoQkz2h0cwx/zkeydsZn&#10;Vc65N/VLKZxSKvPsozDnyKJDBSDgkNoKutBVTV1jl1mk5LnT/CTmPlcPRQRVc0rB2Lcfv/2Lz37u&#10;ydze3v7Tv/x2fthVMjsmosVisVqtNtO0qJvTumt8mF/g68o11S4eYkrGWotecy45S0nKGYyfOz9E&#10;NNuqoSGbWRSpqaq724fvvv12s929ePGirl7UzrOW5/vgqTYiommKOUbm4r23BlFkRuC/fvGRiMxW&#10;aYVHzekIWZRE6A0aBJPSOE1D3Xiio7iZtXNGwXn2Bo+6iM+aA8drSKUhlWAcwuyeCABqnGgxRwoZ&#10;CHOeKzvCsQAiEjMimscvQYh9nh8bmk8Jx7MwKFnPmWNMxhin+DhEY18bBSKyBJpzFkA0ZILfD/2Y&#10;x+3YB2dWobloO3V1RrK22h/6cYwiQGTkaGwtRme3bFmfLuvGj9MAhoyzN7dX/dCmlMbF2FQheF9X&#10;Z0RH6xljTO09AGhmG7x1zjbVJ5eXX331zTikqmlv7j7c3L9fLbp6tZKSH7b7zXCYZUA3h31d17O1&#10;sUWCQJZCmVRcqLrV5euLsR8Oh0POmRDrqgEkA9RYP03T5n7rjW3rdpbXSinNuefRaIPmzISIlXeV&#10;d8bYomUuVpzhCKlpmhhjznmu1umRSsh6fADm09jT4zeM/clptVqtcuI//uHrL/54vX2YiOoSQUg5&#10;5QkLPKMEWVBrrWRig2PJKSXnHLDd3t2XUqylGONdnIbdftO1gTx4vz5ZemsAS1tVWBlGSFPcK8bI&#10;KRukUAW/6nR/KCmlt5/+zNkhjlcxDdVi9ebjlxPnYeq7he/7fr/fWmsr79erhXcmxrgOXeIUPICB&#10;rvUsOC1bsq4F99GrT5gNoDPeo9HlaXt2/ipO23/4x7+fxn61WlkXxpwO2xzCcorsvWXVu8329sN1&#10;CFVbLacpkZN5PxCRMWSMsUAAcLvZNk3T+MBSvNGPX1x473+3eSBqRKQfpuu7TdeEuvInVdMuTgYu&#10;oHl+7uZbY40lRWVVkdkIhIVZeCZ5zbNGUUUVFRY9dv6AiEth5lTYODBoDM0FoVEEBlAAncsvQgAa&#10;UlEEmFt2oDNhUw0h/+DD8jwWP4VmRHxSnUDEudv/FI6NMWTMvLtmnOqxbAJQwDm8ioiiAvxIxaqU&#10;UsjMNr9FNHMBgSKyvd+O/RcOA2puO6sEm13KpcqxxHFMcTDech2Y85RMLqmqOmbYbHYhRHR+uT75&#10;7Ocfv2bdjvvtftdPA7IEawx5IIgxWiElY6xFa1JKsx8mEN5vN2OKrBo5CoJadJ131vOejSFDYI4u&#10;cTPWLD9vzz4v+skYmun/AKREBAZBFYswgpIhMgacQWOAUBG6qj6+WrSUkqc4x/DBFslMovRosKUI&#10;BrCrwhwYf6ilmEXk+9urrl365bpy1eWrl598+rOz09NpTP/L//afSin9sL++vv7++++urr7f7Xal&#10;lLOXF1aRjI/j1LUtElFw+ziGEKacHFCwFlm0ZEQUo0/wCEHIUvpxzFxsnJgtUuyRJThf+2DJOCSD&#10;YNES0ONOOvYS57/WzgOLJeO8D9Yjs4oiEospRQO42runXhMRbcYDl0xgEUyMcbvdsqSUhillnuUI&#10;jwD9dKxlhH9ye+b0Y4xBAksGSUVLSbmIElHSY2E4D34FVACAMAiBgoAC6BMKWBBKerzfOD2HjRDB&#10;LAmBhgS0zE1OxEFEcuRcSJCzFJAq1MEbqJIARymTcmNAg8UqoICM2B/Gw2EQAbJHSQIiAgaLpKAX&#10;Fyd1HfrxUDeNcfX//B//vRSNYxz6w367aSq3WnaLrjoQ7zUXZSFnkDKLcEKe0mbXxaFdLd+8PSGi&#10;mE4Xi5oMfvfuNuby4e4+KtvaNU07cCqT1s2i3/Qq3IUGxPQPY+yFyDtne5ApTaWwr0LTNMYYKKyu&#10;9uAHPYhIztkZG4Kv6yNu4ukcUEqZdXuNxVLKOI6lSAhVFRpEk1KZX4aIVVU1TfO0zrOxEyI+AfGP&#10;5++pn+9zjHm/7+PERI6ZWYo8c8+Z0yEi7jcPpCRZmJiBU0woKFmYoyo7U3nrrTVa9O7m4XP8slst&#10;8zjVdagrWzvnyKOqpOyWF4dhM46xa6uLk+XpSm5uy91dj4jWWxEXp74fNr5uVut2/HCIJfd9v9/v&#10;nbHLrqt86Jq2a9p1VXtvi+QMhawfE4emtabCade2p2Rb1YDOC2Zy2i2b4f4+p4kTa6ap6O6QuYTz&#10;s4/GNBPkjbHBVpXzoSDvp0OLx5Jrpv9ba2HGXiih8WSNFkbOddNcrpd3p4v7HQBVmct+nK7+f8Le&#10;c0mWJTkTcxERqUq0OPrKwR0AAywWMFsY+YvGl9j3Jc34AEtbwBagYQaDuXPFUS1KZmYId+ePqKrT&#10;584smdbWVq2qU0S4+Pzzz+8elsMiPPedC03DceY6F5FQHZKiSlHDKltvQKRgqqoIpghPUMfqTqrp&#10;KnBKkopKjJHsNKjPB1YzwNPMl+rcEOAYs9lJ5M3M6uysCkLCE+WkUyovf4a4f9qnTJc8q6Yll7Re&#10;VUXADKoPA/w0L/eSU14upI46Iu9RUilZVDrXLBYLAozHwh6O+20W8K3/6ecPiEtzaNnq+C4zy1nm&#10;HCHbQI1qmeYoImGwrguv39z6rn9399jdN5vdtmhWgKwoCM6R42bOKc0Zucq3WqX2pZTabjCzKcXH&#10;3cHM2jZ03Dkixw7QQJm8JyJVM5Gn9bCLv6/+2+oAaHuawpKgoCEAKmMt4hzj7DLt41SDy+C8Cy54&#10;9tKq6gClpKJFQmj7YfBdn02zaByPl+ziHFGxqr589nzRLbz3OclPP7+9u98sl8uuHcpUXr9+9c03&#10;33z7q78Uyfv9dn/YzfP83/77fytTdAr7x82zZ8/ENAQ/jvuVoyjGATsfoowCZg6MabfbTdMkYL5r&#10;6hw2Z+yq7IKmcb26/s2vl9vdXsAkl5QSO2yb5uxK1M7wqqoE50zViiiLUSFD73xwtD+oM6rPQySP&#10;41hKYeam7zIKGgbfdl23WCyaJhC5w+Ex5VTHG1a4sgZTuUSDJ8JqZ4SBoAmozjkGrHOSSiligI6I&#10;qIqlV6dXWzh7YQWzOkYdoaoGkAE2XkVKKbkUTUXxjJHWQYLMzFg1KVTNOZ4le2Zg7w21pJzyOI6Z&#10;LChQwxx824V2seQmHOO8O4wDX4/jVMl4jkhPAu2spbZu4Gq18o3bHvdd17PvHAoZN03r0M3j5Bw5&#10;59i7HeS9pSIlCxFRzDMbHEk4F3YhxzlLaXyY40Fhtb5Zvn//wTVB1NDR/jAqkmppbm4SwMN+G6f5&#10;Zn3VcjeLhG54fvt62vxH5QiErr2+vr5eX8UxstLDw8NisVgsFvN0PB6P0zS1bXN9fZ3z2bjIZduc&#10;lO9inA+HgwqEa98ug0M3uzGXYmbOub7vazpYcXAXfN0DF+ppjeaurq5E4vv374+HcvfxEbHxrsvp&#10;4ANblcbRrFgKpktKfelxhfMLUw2O9vuj5DgMw9dffPn8+fMi6erqqoD4wDGO8zjJ0LnVsOy6rmvu&#10;7jfznLRgSum424omkrjq+I9//OObL7rFQJp1ioc2NMPQtZ07zqNIUZUxxTiNjQ+rxXK1WoHa8bgf&#10;5yMHt7wObdvGPKeUWp4+3v9htzei3rV91NwO/FpfXLXhu+++Y3PzpD/+/HE8CLgWrPniy29CcI51&#10;dbV88+WXnvn+/v7+8UGVayFQVU42C9HMnr16fdxuSimt8yWmPI1t03/3zdfbf/4BicVomuPjxu6W&#10;j8tm0A4RXQ3kYwQmA3agqFmo83IZfQ7nsBXgREk1MzzJvJ3CQVVFIINSiuRCBsH7EEJgV8AMFM2U&#10;AKAOkEFPCaqyqIid9RjlZIg/5V6X0P5pUewX8CA8iW5rRhVjPCkNIgBjLZIRIZ+JSPAn+oHe+77v&#10;CXAiddFUYblcvnjxAvv17vFwtVw93DWhzRz4+x8+AKpEI0UDRgDJml12xA7o8WHXD03X9l0fMpT7&#10;h/e//d1vk9rNzRtPvO4Xc56P06GkzK3r+37e1BHu2oTgPUpmVExzJvRTnsdxTCWG1g/9UKw8jtuV&#10;9gYkaFXRndDBkyH1f+rpU0pMDpgASFQul55KIQBGyoJziiLikQBAAgOAQ2Lm4LxzLnhPRK2CR6LG&#10;LYbl+ua6WywLYxLN4/GCH17C2VKKZ9rvd6lIEzoBuHvYyM9v27aFGX96+/63v/9917Vd36zXy5ub&#10;m/X1zX/9r/8VizbI/9f/8X/OJf/h3U+86o0Q1UCVFWr+p1oUTMGG1VLApjjHnDPoNM+G4EJDnjB0&#10;V7tpTClxw8F5MzNrzYxQAO00uQABgATNCEeQ4hwgoiIpe3ZoULJ2/hz15OSIVv1wiq/Vrrphnudp&#10;+xhMYRzfvHy52+2uQ1h4v3KhmFZUURFMDUq48JgQsdIiEZFpJu8AOYE3sShqUqhErLlObexDQ4PG&#10;EA1mzp8FcecXBmYgBoVInygyArAh1cnqBQCMxEAVYTFbAwY+H0RnScXUQG0uuB6ipACGwDqPxYgy&#10;H/dZbuj7x8ddmtq+MUXNyhbKrBlGivbmdtW45lD0AfO4eXu7vrJoy7Z9s7o+ZN2kWBzcp/2kNG2P&#10;3iCQ99mILFBIKY0PW2Dajz8OXf/Tx5++/OKLYRia5XKzn2HVPe53hZKZem9xPvTD2rkG0Te+L+Oc&#10;9oe+s5dDN3hucb/PdtwcVcq6G0hyHjeMuFgilzaWLMVc3/RtIwbe+5zLaliN45jUyDWeGAxQgSgc&#10;41QKkl+Qo2Ms8e5jaLBdkTPqsW/bdhiWzDyNmHMyU2CfSzQD5x2Sy6VUK8lyfPnqaxtv797efXw/&#10;FRnJcZJDHE9ZeM3DzECKiEgzDGOeC5YyJyIgtGk+iEjeWd+75Zqevwy/+gv/3Xe3z25fOm49q5mh&#10;Y2CaSx5jHtXmBNfd4u6w++ntx8P+p6Zrbp4Ny+uwuAkP79/qaMk4z+Rc7rrYNq5x13/4HW4OW9Tm&#10;zauvDOTu3Y/Hw/3tVTf3rMp+WHnvITgybXuZ5zkfeTyOILRc9SL57sMPugqLr26ub1aP90OcIU/7&#10;hLGw5dJvD9fvNm2Kj6ybqyWQzb//9x/u7zar4bpbFIcMAFb3oRoiBWzTuPXOmAwJ2s7NKZnQ85vh&#10;qzfdTx/u5ySueTFr+bc/fDCxv/vrX9GcQxui8bHx6NHMTJRbbkEwMHQ+nwa4Qyq5zEn9qZhUdSEu&#10;ZRgWpWpDVevIsbmkKcfGKTP3PqhZyaVbLpqhn3LUcarqHSjCoi7UcUnqMdRRl1bEihArgzmEnNW3&#10;jXMuSzGR6rS1qIfiCFrHy6FvkYlYirjGcXJZChCiR8sxphm5ANIRksQyMLtm2QUHImDsXfAeYBGE&#10;2MoM49xYc7N6/uU3f9X5G3stzHh4/iKl+e7+3e3idpqPhUopBQsEIUxQWEsQIAAPBSXGlDB3q8Xq&#10;9kX3/n6/2Xz/8Yc6ToGcC9SZo1LKtD06FwIiGalmVXBEtTsAPaECe2p8AIDDdCCiEHwc52kcgdCz&#10;y2KP203vwhBablqJKR0jELomEJIhEjNmMOcK2JjmguaIQC3nDOgVgNg5bglZixUAJsrpNIPbMScq&#10;DFjlYftmUVTIu+Q1xxJ45uDZO15ftTWArFFDTCVlVQVhov1+3Mc47cftZnevWnwbvL96eHzkDXnv&#10;h65b9EOlZcG6/fXzN9cYHjf75JCXy5KNZivoFsMVEkxxRkQGb7O0MBzS7Jxz4qacVMU5p4yODNCg&#10;ViYuWfwl19bzcVZ4P4kJliImokWUQFWNThrJF5AazwyLkx8qUkpxSMvlsvGeEMFsuViM8+SJmuCC&#10;mZgW1aIiIn3b6pOjMmDAAJ/oln6qZ56zKDO7iIkZIuOJrH/afn+CGv9pCHPxmvhkrkTNJPhEG8fL&#10;1TFzSslM0KMWKZrBW9d14drdHcZpmnIqjkNF24jIDNom+FLatm1CyDl7pPWwWDSdBDo8blyxljl0&#10;7XHaRdGrpnElnjq3cnbOeWIXvPd+zJGIUslAOE4TEr37+GGappxzrhE6IRMBcq3bH3ZbK3nRdX0T&#10;PPI0j9N+dOD64Vr17TRNq8XCex9CC6BFvF+tkhQpVlRizFNMKSURmY6Hiv51TVupBJVi0C76aZxV&#10;lR05R0iKaOyQMNTfmaYjIs9TquWxxrngGRG9ZyIEQ6qptEOVeDhujoddjpOiV9UYc9O0iGgGpUgp&#10;UpN15/z9xwdEY2Z/Zp0RERPxCpqWFmv/4sXtF29evHx23QSfUlyth8M0igq5hohqCuAdSc7TfNw8&#10;3n/4+Ni2gdzztrsm5vV6raoxFudcCM7Muq5bLtcf3o6iU0kFsLSNv7pZo6U5juG8JoHZnAMAzZlK&#10;Kc5/8e3XQ7/u2qVauXk1iI7o8vbwcXO8z5GSJNfggCFr2w9+f0ieKUf5afsxTZvt/V2chcC3fSBf&#10;hyRozifBXOecQalrk4jatmVvSTHGuFwuVtOcjQRJBE1ttz/++NP7BQdjUk+SCuipkcsKzCJGSERA&#10;KGZiaqIAwBfFegMzIEAFtHMwWKNDMkAANFA1EDU1RXZI7EMXGkSUmD0xE4MasgNUNsgxRdVcpGbk&#10;tT59wZxDCCYaJdb/cUEFazfLqb0W+aJNXw0DCJASnpptLrPfQT8/UBXRnf6yFtUqm5GsHVoiaNvQ&#10;dn6a9/O0ZyItAgwOCR01PjTOB3YECGYMyPXqVTWXkrOJsuHDYVcFVk6G0bNvvHMu7edziP6pc6Da&#10;o8/MFJ6NEpggEKIxMTtGdr5xXbsbD1JxI++880ZY61K1Gw9rY7goMjARO18ArQiqmBQkIDUoaojc&#10;ebA6ZcoADJgN0ZD2cS8iXJyQxDLVAh4zO99675um8d47Ytc2bd8REQg3QxcOzeP2bspj0zRmzjln&#10;pGaWssQ0Tsfd5lwOgEWbPjzcuu79+3ft7ZoaB2CmUluknGMikKIiuZiK6VPbK7XQheDIwFThXG26&#10;1FSrmZBSfmHoT3e+AkpnkFHO/Yc1yKpCvVgTHDMw68iZqBF65wBAUj5sd13XvXp+c7VevHp2XarW&#10;cK42Djbbh0sBrLnoehFNuVTx+Ev2qlCnmp9E9E8nicAVRIA/c/IAIJ9TRS71GDu3OzwFLuCszGaf&#10;VK9Of6W1qgwIWYpp4ghu4b3fbbcxZhEjVIBT1QcARIqZDEMfgtscdjFObWjGuNc2tH3fhnbabIjo&#10;q6++2pZ5nucCpgBaCS944r0SkWMgIsm5WwwFjRzvjofj8ZiFSimny3fM5IPznl3bgIcGhQMZlGym&#10;wfu2bVIWVUBgIkopSU7OETOTI0VAMJOqFHpqFC1pIqKu66AJ7GoJngGYHVTNU+/RBzaDtnPLZU+u&#10;OXM6CACdpw66tm2LyrmQUcXFjbnyG7XvAiJ3DTmHqQhx04Y+58LMRCeaLBGAqXO0WCwQjRFEspRU&#10;TJgQCZqlWy3DF18+/5u//Yt/+M9/+9WrN5p1t9nt4z1Tcb5puuAKjlOyOUaLjMIojsR0VlEmCL6K&#10;6vbjYaOmi2HRNLWvRZfL/sXz5e/+HcZ5VovOh+ubJZnkOE3b/S/2S11IO5Q502afF4t5GDojSDlu&#10;9vevvnq5uFqW7MvDdvr4Ybc7CoS+G5/1X3bczzZN825ol4tXfc5C6Oey8QSOGYkQi6kisnOUijHX&#10;6SIUQvDIMqVxOvZdt16uosAxnmKb7f74vZa/eP26bxehdVNO4zhVByEiXJc/U40C4YS+gCsnHUU8&#10;7+haJ++ctzOx4hSzkqkqkaJZQB/YkXcNN6KmSdzJ1gOTAwKqbPiUDtNUm73gCYsVALz3h8MhpRS6&#10;1jcBVQWgRpN1fzMzAcFlIJmJqmpRdgwnWXqq8R8h4GeqVICIIlaKGlkpRbUAcEpxHEegB0cs1pcS&#10;0bTxbmgbS70F1CJo5pEds4hoLiDahM6MTRUEckwlJjbofLg09cPZOdW60VOLVFdJffEpLodPcbaZ&#10;JSliSkZKIKaldsFmUjBy3FHXNI13TkSSJVOZQUiMGKCo5owoNQL23gsUZ9iSW/jGKQAKqE2SnVlB&#10;BRNVIXIAmPWE0BNYymPKY61QMrNvFhx80zQhBF8JrsE751rfQ0OQqJjGEi+mtch8yd9FLafTvpj2&#10;FI558t1xGju8apsGABhQS2HvAjsmLCZZRVUAsRZ9yDGbkpqBIdh5HNeJ0XBeiGc1ejyXWCuWWHMe&#10;VWWstJeTUK+qnr5GvDQZ6klqGtSsiuJDfSvRWjU10VqcdUx1xrYnatmVUlZdf8HESymqoiUXM9f0&#10;nk8pkZiKqSKwd4wn5NTMxIzq3jtTcy5FEzuPa7HPfdjTJXXxYU+XO5yHiVQuqRnaWXYTAdkgELfA&#10;nQ/BeQMbx7lkQ2QAVK3ItQJqjse+addXy27oPt5vcs4BaL/b5WV7OywTue1h3/X98mo9H/H9h7fF&#10;EyKyd47YndUTasGWHOecu+WCANqhP86TIswxFhUkUARPxMyOGQ1IRFMs8zEjYM12fU/i9rsCAOv1&#10;erVapxj3u03ftzc3V9M0JSmmWGMLOzPgQ6jcQmKHiOY9c/De+4fjppSkBgZeJCNa3y9fvHx2f7fV&#10;ktM8qyoYVTYbEQXvVOujMSR0XHkKNB0OfdN3w2K5CK3DaYpwHiRQ44BPJFLVGGNonJmpCoI2rRu6&#10;xXLVLbqe+3J9tfju29f/6W//6rtvvhyasL3byLx7//4Pw/J6fdWzc2K4HhbMvpRyfHzwjl6+uDLI&#10;ZtY2jKAlZ8CiKoRVvqGL83gc94D68uXq5YsVOnEeRKP3rvUBsEzHmZguZ2jngl/Jw/u3jyXbV19+&#10;ib457OMUZ/aLh318d39MRzzsxxxdEwJR74hBYD8ex+2ud/zmxRdNcJvH/TjOx+NjrV+6igqccHA9&#10;pRH4mXC7maFK17hF16aSo5maxmKbYzqmeeBV0zRRE0U1qgY0ETYGdpKEv1ShEQN96ql4CmOE4C/m&#10;4mI6VJVYyaAJ4XQaomaKRaGoKTAiINaNrFRYYY9zjUrr1dUUHwBKysf9YYrzqnKVwUD1LD5wOrvP&#10;9DvOII0Vq2iEqFa2qke4aJVdqIzVTKicvKaZzvO83W7GuQBAE1zJ0SPOx5GRhmEQZ9WHOaCGnSfG&#10;c9J5Mh0GCEBqjnhou5tucTmlE9aVRBHrXFM7tw1cbuknjsaTENrMDEENiooUAMhsMHPqSwohGNXU&#10;iIkIsjhDA2x9AMcMVpzTUtAgGLUuCGEBYISOaRGCA6zgbZGMSJ5IKiaMICaplBACEQXPzJhjKvOM&#10;aujcfjpJ7RCzOULH7Bwzd83QND7nvD/u53muD0tVgAERiIG5ut9zDlCA0FRL1zUc2DmaxwmlmJJr&#10;nPeOseZeRo6B0HIGQgamupxUgNBVAy8nyO5JM71ZjYPsrPt+FjM2RAzsTt+zk6OqqRiiKdZq8Elc&#10;w8Bqy4AjVjMpxRC+/vprRMw5f3x4t39+eHh4QMRaUWREIg5tB+fJ4pfWIjPbFfUnOvyZKEVIxGxa&#10;80c5FYoBzOCcVF3c2GUTPuXz/AJsvHx5Id5cvPuTv/rUIwViznBo2utucbu8bl037cbDfkqpIDCR&#10;q1OticjAGGy56BbrBbcBHDe+X3XriPup4Q93H3eKkDM79+7du4/TM1UzMQAAIABJREFUXlXNkOrQ&#10;sspor1tFLZMBgIjUy9MzjyurVFSXEaF2cAOiWjyMeZrUSgjBNT5DjiXLYT9PXsS8b9qmr2yYlNI4&#10;zhJjVpFiCqZqFaHy3oO6U6TvvZmllGpOPE1TKQWApmkSyd7z9c3qyaBUNEP7pAeB1QKbGRHWqT31&#10;/ntoGalr3KtXNznb/f3xMObtbjSuKyCjqXeVl6WlCIAgKYP54BZDc71eXN8s+75nPz1/dvPt16+/&#10;fP18tegkZikRrZSUGudB8OP7u2mSdrG+Wa2LlUiyWl0Z8N3Hh4fthj01jplp1LFqP+YkJQgzxzg9&#10;PHz49vUX3/366/Xmqhjv98fj8ZgdmZQyhBPsDAAipmrMxryUl8Pwktk9u7ltAuc5IuJysSzS3t//&#10;ePfzrkzZeRqWyxThcP+Y5d+Ou/fz8ednV67hCADbzUEKcutKKaqZOwohgAoiGqhzjuhkzkUEDOsj&#10;Ox6nJrhFH6bJjaBJwdAp8s8f7sCFG0ADaHwTWucDZxFTdzGdfF72RMTnzOFpOAgARXI1xIin4V9a&#10;RTEMiZjQmWpKGTCDY2bvSGrUW+1GYFdN5ppPIFhKSc+ehplzLCJSFXas1JG0F2T+Ux37sjFP+9RA&#10;VUWF8My97Lo/DVgBIITWuwY0nzEBKJIOh90AKCJpxjhO7DDHNMUZAKIWECVA9sGH0Hddyx4Rt9u9&#10;azwIOk+1VxURPfMCHNNZIM3ppVKz0VLDX3hinS5x8yeXfHZlIQQUKZVmqCZqgpZNLSerSIpaApCU&#10;rbrINgAiEbbQECAZDG03tN04jhmYABzQCfg1M7OaMmodiY4AiFlK0QyqjFQ/DMkZAiIjlWkix8Zc&#10;53QDETlm5r1sFouFI9RSb2mtXjN4qA/dzOCsyKKqrWsDOwRs+84Qcs5xmlBO2uuOGWqvIROTAZIh&#10;gIFVCdyT00FnCEjkmWth4ymWeLmndYHWzIOhMljY8LMJbDV/qVa/SmvSJZWpk/QYBaCYFtXQd+Px&#10;OMbZty2zI3ZaJJmwnNbi5uGxAv3VXIbQVGt4eNj4WtgnNLNSa2WEkA0RkJDOKbkhKBgjPc0vPwtt&#10;/lwe9nQxVcdZ91JVmlBV54RLAah3E11wkowQG+CWPaodtrsP7z5ut/s4y+U/1DdBIl9wvRyYcXvc&#10;HS22/aK7Xi26YQfZG+hxPozjlGJPa+/9lKVhBwAgmkXq5iEiJKpDO4NzUISci+MkKUvKeuZ2AkAd&#10;WeuICVHnnI4x56htbpqGMIQmhNCM2xhjPBxwntc+hOViHdO02x16ZqljM6FOwbYzVnN6LAicUjwc&#10;DpILEZlHIqeC0zTPcWoafzgcN4+7JjjTxhHXoCKlVKs4kiMzExMiMJqjStfU9dWzXDTOY98tfvXt&#10;62fP8vv3jyAljamSsJCAmL1n5oDYzNOh79vVul+vhvWyW1/1V6vlsOhu1s319frrr7548+pVH/w+&#10;bRHNt/7br/+ibZYPm/n73/5wt9lfP7t99cWrtm9ub1br9To0zdD75j0dDgczZXTE2rahBtExUhM4&#10;BEcsTeBff/fNzXb6cL+NSe4fHqdxbL3X68CgdY8oqpHV8YpO05svv2pc9/H9xx8+vs95v145Elqs&#10;X754Nrd6fPjwfr/7MJZHwG7oPJUSaMRQwPLj5v0cJQut1rchQJpHRKilIy2gdVwf+ZRi0dwGVyE1&#10;Itf3veTi1MxsXrRjnGOWYgjgNvtD87BD4KELoWFHgYkMGdABnDD5mvfXHWTlz9Dc7dyidInzqg+r&#10;G9PYCFhEYszGzjnH5MmVE3ysamZZhQGRadkux3Gsc5cuBxENfW+qKeemaVzwLJKkgJrCp/jyzJj+&#10;RPU24wLlF+eJCPykJCYiJoJY5TfhhF6aTNNxu3MlJTPznnPOIYRc8izRzBKoiJCdOnAUIbtCiNQG&#10;8Gyi5B0yCUKWooa9by5xAJxjTVXdzodf+LBLtH36sorXnH9yyvPMkMlOgxWJHKNVKAOTCYhmyQTo&#10;2KV5rqWHOhXMIXnv29A0BuK8mYUQmFFUBURQPNfpjzbnxIDsnEfGrKrgCFnBEQJxjTW998t6RUxw&#10;lqUAKagic8qg4D2peEYRqNNCsBIqDM6e5QyimpmWYuL9osrmm5ShCVDEcQ3Oi6pWV1MfenWAWpkT&#10;tac3gxJSA6ceJjh3HNd9q+cWVCSqKPkppdDPUhYgrI0hVs+TsGKPp7sPAI4LGDC5rhHQQ5ze3X0A&#10;0dXtNTet7xaai4mqCBRRka5f1jcuArkk1fkUajkmQIcn/c5LfkY1ObXTKdVaNCp6PAVBv4gfL7nm&#10;nyZhF8992RVnQAU/Xb7VYlF16uiBmIgNJOXjYdxsNtOYSxEih8C1J9SMTEvjaL1aGNr97nE7H6Nn&#10;P+5bY2C6vr1xC9Gcuq67vr7Os9vdzc5O996QFaXOjCAkJBKRvmkl5Zb9cX+oOhH1x3CaFkTB+RBC&#10;6wNwlzDGMh/38343IXLXLxcLapqmCR0Rl6I+cNd1xFBHtFCVWVM5dyucGOy15SBrmY/j4TCaqve+&#10;bRaOfUFVTaZE5FIsd3ePTeAaBzShO9u4qRRzjodhCCHk0xTvWEHCNOFhPExTHJaCzAjUdby+bjd5&#10;XC77ymWqAUHNxo/Hh+fPn33x5sX1zWI5NFfr/uWr25ub69uu9d4vh6FhP8b9drv9uHkY97vV8nbz&#10;OP70w/37d4/3D48Pj9vt7n51vdwvm8WwWqxXiFjK8ThuRawJHQVwnplbRqea5zm3HS37wTG+fHab&#10;dfv+bkPkcrbN9ni1Wuo8P11OdNYp9vp2nPBY3Nt3Pz9+/OBIgl/l6NLh2iHdXK2CxaGNQ+cWw/r6&#10;9s3j4ehdm5IvevSNE/CKXdOv583P5hokq3haLkkke+9F4+bxAUq8uVrVCcWC6Hzo+naOqTW3Xi3n&#10;YrPCcc5Zqed2nORwmD2S4ybPeU56GlNmQHWMFhEBIiID6ufQ1iXvsfPiwPNnBVAzoBNiraa129IA&#10;ohaxqh/Llk1MQUUB1VQVK5DwmeaAKjpcLpfV+p0qZGa1snfZrZf1WV8zM4AzMDElIu/Je38sxTHZ&#10;k11cL6Tyw8tp6KGCac5xHA9yOAJA23fFVGBQs0KASAIABCJawKacsggbqGrXL3wh0mLUMjovZU4x&#10;iwEbgCDoqb2W0QjNCOuY+v+5D4PTmMMTklRyBlOFU5XkEhx7dopaZc2jaSZARvOkcykqZidhAau1&#10;fNOr0BZyVoeUIpScs0NjRiEroEXinBnJ98GRI8Js2QSx1OIoAzkFKEAheMYzely7IE4iRGhTtFwY&#10;iQGTiIixC1YUAOpyIqSamxJRFYlOKQGfpjU5oiYEgUxEqJZLyZKySAGLcqJ1iGkRKaUIKAK4pMJm&#10;UEpltdVON7hUhi48EOcY3eVeVw1ceKJgdjbunxElLp9rW1Ebmq4f2HsxjTn1ff/+4/3h+bg/jN45&#10;T8zIQIYijf+sjnWJnspJ8PRUnZUTWcXMjO1T14jZyXXSpWr1ZKLmxcT84rDzNPRfODm6iGl/gq3N&#10;EEwhzzOLYBMa5xsf+tBpweVyafaA5zaOCmsgqZlcLdzVchGCy7MklTgd45wbpec3t7vdfhW6ly9f&#10;dl13nKfHx0dyrLnUWrcnFpGScikFVFMuJWfwzRynLjTTODKg5gLeP/W1zrnGee/9q69/FeMU8zjG&#10;6f7x4f7+Ybc7TGP+1au/5Eq16DowJeLFsOq6zuYZHRdWMS1Fs2iFEOesKhilSC7zGEWgDd0wDMDk&#10;fWNWCF0Ibd8tiNzxMIVVw0R92y2X6xBCnNM4jiklY72+vm7b9nA4PDw8pJQQyDvvoOlbaDofgpty&#10;AdSb28XV1erDYf/ixe3r16+Xy2WNrqob+81f/+/Pn91c3yxB4/7wQFiWq/b6Zoh3+4RY5ti2bSmp&#10;qLJzoR9+/7vvP3zY3T0cSwTnwvF4LO+mKR/mrRuG7mV+efP8xTD0McaYNPgm2b4mNI1vj8f98fiI&#10;RMtV65xr2zbnu/3uKCJgBEZtu4h6vHA1655kD8gwLPNh+pnEv3rZf/Hi6/G4bT0MPeCi/SHujw/H&#10;gPLdt89fv7rKWVIec7Gh8zE3U87Lq3WzvD4mOkxah1gSAxHlnKZpMhMkyzk/Pj5qmtrgFouFAmTN&#10;gBTYJUxENLTd1Up3c5oKFCMAmqNMY1q2PSqLSC6iqGOaicgR1/prtUQF0TXhsmsugaOqNufv/6Ie&#10;Zo6siCECkQuBgxewlFIsCQgDETJpETADBEOY57mOAqh6etWuqapMuW1bDr6qulTScsnZteGS+VVr&#10;cIk+EZGJFZRUmBkBvfdQTpJvTw8kqmwmolOXLgIyE4A1yGIquUTJ4NiIhYAcIyAoOQeOnWPvkbQI&#10;CjxsN56R0YysbVuf85xSUdvrbGeBrkqyP7EuD/9TH4ZPvwOnb3pmEEACo1Pfcv35SeYGTiTSaIKi&#10;6mgx9JiSITjnHDGpYTViOZspEJppActWCiowyly4aIxxPo6euKHgQwPgUpkNoIiiSAZNJZcaJaTo&#10;nGtCCOwY0CMTIwCEQDHlUsR59MRTzWQcn7hYWukIqiD12S3aDtQq59mMqVYNMXt2DtFAThorVopY&#10;LAUA5JxgFFM1RSZXkqAntdx2vuvDJWs5rddS8zADK1r7bCtfk6pvADtlLZpzyRn0DDCeVskl3kF2&#10;7OeYGVPfLzZ/PCaiw2EvuYwlbdOE+dOKRESOuT74WiQjRnQMwB3nVdu05B7jdFfSkYkQQlFovCCa&#10;aVFRMGTCmj+JmZ2m8NXQtaabjQ85Z1EhRASsHEtHrFqAUE1MrZgQERvYnBaLtarOSSVmTSKqVaVK&#10;TQJp4xAlxenosd3u5V9/+/6YxmbRlVSmNIXgWIOU6BwjRfE2sz1uj69evDpMY846Sj5st/NhL028&#10;/vqr9fX1dr8ZiC3G0cioMEnThq5ptYXagRAs5zmuF8v9dlemKKo4tMdoqIm9Q0YB4+AXw1Xneo2w&#10;3ezaZei64fbF86+/+u63//bHH39/N7jV3d2HPnDv20ATaD7G4zGLEV7frMuY0nw4HCbJWqcTWC77&#10;x0cOgV2rqpkRA1krqT/gfrVa9OsVNcFSicMwkAvzHJcvv2hCV5J8eNzvt28P+8e+9V988frlV8PL&#10;ly/7bri/f2w7nKbI5Jg57Q7kFWBqW765vtpsx+Nh7rvF3/39i6Ydrp51y6vl8TAeduPz6+FX33z9&#10;/Gr4L//wn9Dw488f/uarb54tV9v93f5hs90/fPPNN448AH3/H3/8p//7nw+Hw8P9JhYpAnOUKWYl&#10;Wl9f9cs+tH7ZZ9/4rLIfj7Hg3T7e3R3GKR9lXCwWN6v5ajFAiduHO++NiLpgC76yAhi9HXOHzRcv&#10;btsWXy2fi5xb7y+ixkhOi2YDoFji4XDY7h6I5cP+4dvr3f/2D3//8VGOIj99+P3HDz/O8yjRNFnN&#10;SADo3eO25IOKQ3AY0jC0ocWY58PxIMnasCBYLnnvb9+kVBZdt14NRLTbZJ3bbfkIAI2jebd/c3vz&#10;cPd4BHWARw42j33nmcp83BTNfhiaYeEEwTF4BjpxshCJACN+Ki2rollt1qQLYCcAn7II51RFHGbQ&#10;CsbEPDPSarWS7R1KLlYQER0aaAEABCvFE6Gq5lxq4wRiMWu7YFbmOVXgSAHIU9u2+Thx26AULqVj&#10;H01iFmYyHF3LBUgzGnNSNTPfOMg6p9RC5zBIspwLMGAAI1VCYRREUOsJXoTm5dUq6xHRq0JSp6iz&#10;2SL4u83jdVgioiGQmVgB5zg4prAIjcSZpQRDJ9b5sOj7zeFYLNdqCCIWyXlONbIUKEhGoloUEck5&#10;JCuWidRMnKNaHKodJCklc0EgqWodEA+kApIhC7IDIlUrQkVbIEBCA52imghCQXFKARCZmITRI5KA&#10;lVQKqJkRoIg5ywqATmhBxdNDG5FyZnFmLnhmnnMaxzGX4r0P3CwWSyKa5nhMc9+2BKgqIYTB9+Ai&#10;5ClKNCktAoJ3QlNNKM+dUec0QwUsqYS+y2jd0M0xknNG2AXzDqTYHGVKpNSCZJlTwzxLSWnOkqqI&#10;FjNWWpdW3gCewIMnae0TjTKojU4AcBYwUTi1hV1+n+FEREQ1sE8iUhxIVQjMe3aO0NQko6kjIDAC&#10;BQM7t+4DAPIJPi6IWJDOIGHgExJ6aRE/ZYoXWPYC4wDgky8vL+zJ8TQJq+/PlYVSQ0s4xXeMJyWV&#10;M5+/5FK0agB2oWmbxbBy7OKcS9rtdlOVPb3wgxGRCBUNyVarVdO1IuKck1zatm0U2bsv11f7becA&#10;PbGkXEGVwQ2L0JIaqZV5MozkmL0LRI6bltyqH5Zdn0oxRwnUszvRuirVGN0la9TA94fddL9fXS1X&#10;i/U079+++37cxK9+fbt49fLqarHogmpZ5MWUS0rZIgVbDK1nGPKcYsx5LlHT1c3L43HabcdUxHn2&#10;DQNCTvpqGfaHx5D4+mbZdS+mOG83+zTHu7v36/UVAecyx3g8TvuYjLz+5u//USTv9lvn6K9/8916&#10;dU3kpil64MfHh+N0uL5Zr69v372/+3/+9XcPD/f/5R//QRR86O42+8a7b3/z14u+u725+l///j+L&#10;WOfa777+bnt8+O0ffrffPUzT2CwCcidAd+8//vvvf/jh5w+OvKGvEY5j7jqvhMwsKY8lLV2LyFJc&#10;ju5wiD98//Av//L7d+/uXn/3YtHvd8vji5v1ctEYNqJpt59v1gGA+r73bZDHfS4ltNz3fUssho5B&#10;kTGcGlkQcUpbpkDoskExMt86b51n8W0yjiIiJlljmuI8IXhPxGgEWkqZY8mRkBrHLZSYE3jvm8b7&#10;m3Wa0nzMm+3d1QJef/1l3/cGidxUJIaFQ0OUq5QSAJxkkIJbdN1+igCUVadpGudu1bfd0PquETP0&#10;ThEMLNfNZcCIjKQgF0Disqr/NHX4HNSwikAiEzMrGpq5Jpyj1E9DAQGRzFfHz+dpiiLCzPaEV3UR&#10;sDWz2jVsyMU0mWS1olJUPDtR1ZK1FM+ERDnnmIsHAiB/zreYmUG5ajheuqkQkcgcCcF1f1ONey42&#10;m3GxmXPyXW1cwTqNTBDyaYSQcwHNnGNFiCVPKaZSlNBTOPWdiJZy0gACwFQFcM9sWwJQADtXE80M&#10;6JfUs/OLz3p+zMzgkyby//dxYmvb6fPTQ0QUIasUFRCwUpCoqKRcWAszl8oUYjJHRrg97L33OWcy&#10;QD41UIcUo05NF/q+b6CZU8xJVNEUTKRy/M6aLCflQ1Mk46btEDnPGYDatpe5WDARMTn1MonhpbLz&#10;2XqrN78a5tp2XFNbok9yx3gm/9jn/uDpev1k/QGYvOpJ7f68kK1OOSmlOMA2BM+MZhIz0okee6HF&#10;AwDCZ7JpnzwQACI6dgqWSsly0vF05789PZdaPFSrMOIloXy6FOAJHnK5hDN2WmVBT5fGiA6JiLzn&#10;CzrUgLFztTmOndMih93Bd/26XQW3/Hg/H8f5kvCZIRGoGZIR4e3LF8NysZmOxLzf74flohRtvC/j&#10;zGLEJCJzTgDQ9/0Q+OHhoW+61WIxNC0AjOO43e/HeQqLJRpE9jc3Nw+bR1Q7HvaaMiOiERgSMiKC&#10;aDG1og9xGuNhmvcTpijJe/qrX3/lsXnYv725XT57flPm8bCLRS3NZbM9BPMnEAM8OvQc6sb//R9/&#10;qjW3Yei7rnOBAaVo/vGn/2DG65tVeD4sh+BZy8wg2PXcBEwpqcV+1dw+/+bZ8/Xr1y+blk6YUwih&#10;4TkePn68/+mnn5xb7febcTosr4bXr1+T4xdfXX31l29+87d/9+7Dh/0xHg64Xq/++te/WvTderno&#10;wP2P3/2rGfV9/+OPP+52j6t1T2wvn327Pcaffnz78w8///j2Yc5EZvv97B2IaC6WxQwBM3JAcphi&#10;++0337z58qt3H+7/+Z/++Z/+6d/YLf7uN//YXFMlpKSI0jrnFohxzrTZ7be7fYxRrYgVdhjaQMyH&#10;7e4y9RSfoND9qkGWmMaH+8NmsykltR03Lbv1mz+8u//xDx+bppFSAgdjAeCOWERUSts217e3bbdm&#10;14Hx25//Va3kWNBcE1y36Jxzcc6CaVivVqur3eHjnLZqqWAyVcd9oeKc67s2FlkuekG3H0ciDwAx&#10;l+M4L/pusVqzp81hP2k0xCqOCwCEtX0GqFKm6u44TatHwvP8zFMv7mecXjA7fVU7Nwmq3OyJr1wj&#10;z7Mba5qTYi8ihvN8n8vm9QCVomVmlShFDlxoDCHVIhwhOM9AvmSN0VJhVSZGYsGCoq3zaBS8d8T1&#10;H9e+2ODRITlAhySOjaEQzYSrwlbtoAkWgZKdUIttaU5hfJXIklIqVZJccWDINJcsIjyNY0lJBdBJ&#10;QQGrkBgAgCEhAVXGtlXJ3fpxYSsgYoXd6MyFflqTBvj/91mKoAYKVeUYCJDOZq0GFvUX6oWYVf2I&#10;s8E8P0FVTVJQxeQkiY6Eaqoll5IaRgAzJiUU06glZRHT1nWha61kEG2CFwEp1rSr6ilr/VvVyIwZ&#10;HDpEG9qhCd1uiuRdy15zAiBVLfkkCy52ms6q54bFU0xD5JBcPddMDhGx0s/siaN7Ut6CJzfvfKVQ&#10;ZX3pvBYdsSLqk4TxhF2iqhUi13jnmUkFpTj2hMAI4VyFeuoa5fxEz5UtrE1R9ZYlOdVhDcnAyMDw&#10;lHidQirAS4741Ic9PbF6XP41IpIhIEp93nYC0L2rjQSCZD6wbwIyKZwGN3siAJICQEHBxaxZ9WK8&#10;zi0AggjsrFsOSlh5VsfdDtQkFyj68cNbZuwXwxg9lZwsA6FTfHF1xYCkkqYR1QhsPfSrRR8zGIAH&#10;GoZhs9tWXfn1YjlVkKSSWIvlXBizFpjJZpBZNe33cZxacFfXi5vFlX9Mr14+Wy66D7uH7XYLwLHA&#10;PMZ5flwsFqvVipmPs242m/uHfYyxW1yFrm3bXlWnadpujzlnNXtx1X355ZuXr269QwBdr7tF3xwP&#10;owRDzDmNKR+Gtn32fP3mixevXj3rerm9vb29ee5cmOe43eyb1i1XvdH67v7DDz99f5gPP378ebns&#10;n714/tVXrxadJy33H98uh/WL21sCuVkN69WwH3dm9vBw/8MPP0xpvrldPXv1zEz6xfVvf/vbf/7v&#10;//Lhw12JkgQ152zcOS4lxTiPc1LV0Ll1u1wvl9/9+htj+f6Pv//w8aFr6G//5tfLxYub2xfHPKnC&#10;w8PDzz/f//TjW4MEFPvO/y9/97xv3334eNzud7lEF5z3fp5n9l7r0FizKhIBZipySKltvBKo13bd&#10;L5fPb2+v+6EZ3VoiH/ZzHudSdqG3NrTL1c13X775eP/xYXPPwd9cr3zXH45x87jfPt7XPpvgOITA&#10;Ds1MUZuw3O7L/riJaXINAuLhMM/T1DdSUh4WfdM0KU+rYTBwH9AKGjMbwJjKnFUNUHUep7mxOoPb&#10;CEFURc0k59y606Dkyz4644r6dNs+QYr0sscAsTgCYSCMVuBpjHjeoY1vqxFHgKJCYKoqprU2f8n5&#10;FM6dNmIKkABmLXWSFnoipkY8IzJinTeLjslAWmnMgKQLzalohwBmWoQDECipgqkZ5iLbONkRoiVP&#10;npHMoIhNucxFlNE5V31Aja8V7GRkVYMZOKpPpNWSpSRTKfYknK3NgmiG7J2ZwRmqqdeu8OnG/iLH&#10;fXLn/4z7+ixMNwM7cQSe/m5t0dGah10s8ynLMHQMhMRIeuoeVzNWxeDqyZdTtzOCimYL5ARBCRit&#10;oAmagBGi71oKrhIXUNS7gM5FEuL60DB46s69caqKRHmcmHkYht1mTtNsDV2c94lpo6rnxEaf5vc1&#10;FiGqTFyb01lElZ7k+ADuCanvKXqgoHRWSXFAdnZj5SyljOe3gxPcB43zbWi6pvHMjrjzITSNqnri&#10;1vk/+2AETJkU4eJ/rMrJ12UBp4eGZhXERECuk7PtjOU/abl46sN+8ewvK+CUn9ZWBgACdMTMLFLk&#10;/yXszZ8su44zscw8y13eVq+qq1c0GhtJUKRHkmc8HjM8M6EfHOHwf+wIO2yPR7bDtsIjkqJEigTQ&#10;QK+1vfUuZ8lM/3Deq6oGIM0JRFcV4r7l3nturl9+H5dR3zKxdewahnz24PHST3kfrq+2fX/z/vIG&#10;6XYCtbQNRSQDZud8FN52+yC5aZo2pbqqLJjGebDe1c5X1ZDi0IcxB7TGevt4OhdRFiUFR4acddaS&#10;NW7ULKwAMacujEMMAOC9B7ICmiSpgGROIRNlI4aB+zCOYfTWzCo3rSeV2u12XTmvqikFEXGWfNVO&#10;yTnnGmycc9aSgKpBV8/OH8/Q0NV+dMY6B97XVbUobPSNr1598/Lho9OTxZTzKCnXtZ+czs1TY6em&#10;qpoUdUyxqg60mjF0mYfJpEk5hBBWq81utycyDx8+WHfoKme8c9BMplPX+iF1by9fzd18NpnmmOoT&#10;a1A3q/Vnz5+OfZ9DevrssRIq4ZPlk+m0Hcb9GLtd33XdMF8slyfnOfPFu8uL91cT39Y2s4DPrKpZ&#10;uW39+XLx6PH5F18+32w2m83m408e/OK/+KJy832XtptuPZwS0cl8AACA/3/26o1drW42XQBEV9f9&#10;yENISOScUWQisJVNSUbIjEasLwUmMgYADEDfbbR2ztRTZwFoNpvNFzPv3X4PBEZC2u63m9UrN4Hl&#10;wydt++Bvf/3bzXa163ZVW+37bjqZj5H3+77b7+bz+XKxrOtaJI9xyDmpCrnpthNQaaeLdroYwyby&#10;TRKJMYtwjNEicYqVrxvm5Wx62UciAqQxymq3r9aV89T1O9PMyRq0RhFYlWNKKUPmghW6RW3ADzBc&#10;33NjZApta4lfVSIki4yAtVNVZVHVku6Zg20xzMzCAMB6EE85uirAYz1fVUsTAcmFlLZ9x5w6G8tc&#10;BysYAO+9t45jCpJZofBN8xgZiJxVg2qQnLUqSggoqlwA3MoSNIXMifOavDWmImvJAcCoPGJOKNKP&#10;B7NW0HE5HziQVCNnYG29c86RteQsxlSomQ802QCIWGY6pUyKiByIgZ4J+u0AACAASURBVPTgY+5s&#10;74dF2ntSlne1JbhXS/yecZODXwQDgAqEQAoFvK1Y/DUcYRaqqmgP2gFGUMuvxzhMVUvuqSV1FBER&#10;dIiccy5zDgAikZMDmwmGFDkpcXZkjHMsyMxD15UrUBiqiKjMs8eU+r7PMVXOe+/jfg+iTV0bYzKn&#10;W1dyu7W4SHzBnRs7AGhVdYzpGOrcvQYAMt5p7N5uYkRULL1YMIBKxgGUkmA/Drdb3Bz1ElVVCarK&#10;TevaGSLVytC0rqqmSSl5Y6tDt+kAdgIARw4ABUERkkrRe1XVxDlgNllTLrNhh1UCOkEgRUvEH9Jt&#10;/DBavL3j5RrdbhBLdCRnBDpUL403tqDgGPQwV5IPmhS1s97YMKZuvZdk+577LoRUwEJ3QyGi7CxO&#10;pjVY040DgyiotTYOI2YI0p9PZ3bi2eA+7NdjnyA74yugdzc3tXGTqm59pdZm1THEPPDMTQBACa83&#10;6023H8LIoBqDd63mWAjgAOjw8IiyjsBs0HKUdej9vJpMJ9b71e7q4u27oak5Dt5b71AB2tqeLaag&#10;JICJ1be1qaq2nVZ1+/O6GYc9S5hNm4cPTxezWU4ydP2//W/+zc315X63Bol9t1tdrbqbXdtO3UDe&#10;1QJoyMWUhriPcahq95NfPEfErus46zAMwzDEkFVx3QMzL+ZLBW6njanAe5rPZwL4+OmTjzfbLDSE&#10;NG1rFlivblR10s6AcH4ye/LkSeZx362mk8nj8/Pf/+53F+9fj2NsqhaR5tN6Nlusrl4jcVXbybT2&#10;3taNWS7b2cT+7u9/27ZNVVXM8ebmVU4gTCL4+PFPm2by7KPzjz/96Ga9vby+iBznJ7OpvFqePpzP&#10;ISbohj7mPJ/PxzhevX1ddjLfC+YAwJCwkPdJFUV0vB4urt4Lw8Nnn27Xq6s3LxvVR7P5g+cP7XyJ&#10;1Hz2018M4263W/VDl8O4Hq6ZRRnOTk6n0+mknRPZMQ6g2TgyFhVSXS8m7XK+aH2drlex8m1T1ZIG&#10;VJtzIkOi7EEd0eNHZzffvGVEVh2TrDZ758104iXlcehddrby1lqLZJwjICVx9k6f6L4Pu++37tsN&#10;BTECqAqiSSWgJJDinEpZRaUQVkGJP28j7u89kiWjpcJvVObkM3POgpgSxxi60RhjSImzMOO0dpOq&#10;qYzNOY/jEJSjgYTqS91MZJBsUDOBOoOImVSMkjW184iYM2UeE+sOgslQGVv7yiINHIY4Rs7aH9Th&#10;yRpEBEMWLVmjaFDE4oGWpXKusi7KoW1BVBJyRQRVzllySndxM1HxYQbpPkP5D/Mw+GfXfccmR/0p&#10;ugdoOMz4KsixH1bSAAYVlcOoHMIhk2MurCAiclvfAoD7Zd4yfp5zPgz8kW77Low4dXZe16byCbXL&#10;sUuxIcQif0qoCFk4pBhiYM4GmSWk2FujzqGxOvEej9rLh22mh75PVuHbNhACKhhAW5JcvTXoAHAv&#10;L5EP87C7a2oFRQnQAgoyGIuiSjRyunUYRu98GAm0k8o5J5lTSpjFGVtbRwDOmso5ubdUtYJC4wyM&#10;QMJRMmcR5j2xJnUCIR8+6MCUWCwFQAHplF8OTlnke0FiiXVuQx69t/A4blKeVHPkYWNJUDYoaKHC&#10;IEKyNKlqAtzcrHc33bQ5Mc6xQkiZ0KApj2KpLbH3bjptm0m72e/ImhCCiPS7rnWNpLxPubHKlR0l&#10;jyhAaJ1hg838RFPejmG16wySr6u6bWxVKysYaufT9dibtmKOTdOAiKTMooBgjPHGopKoAKMj9ggA&#10;1PVhvelwxBpaEmjq2XbT7debaePb2oUwJM6Z9eo61HVbt3Pjqn0f3r2+evvu7zebXUgx5b6q9OPn&#10;j3725WdPHp0ry27b/c3w69XNlXA8W85mTZtjIjBs4vXVFaJRIGs9Ggg5TObV+fKjlPjq6kb12pra&#10;Oe9dDZpjjE+fPGCBm+vN+6vL92+uxtRVNZ2en1TPT8ak54+eXV2vcmay/h//9LXkqFbdfmvJ1b4e&#10;hs478+zR47qxr19/1bbmV7/6V4v58nRxtt92//t/+OuXL18CMksEgNlsdna6qGpjrIgM1s9jyN1+&#10;kzlaa2pXKWoMue/fhdELeutmJ6ezUeO+G8g3rZkhYpaMCLaytrJkTNd1NCRLBIApaQhRmAHRGJNz&#10;3G9H7/1kMmnr9jAk42jiwdXu4bR9PF989smTpz/5dJXpzar/6ruvh37f7W7CuCcpwn61sz6D6Xeh&#10;290IoqIqMRlBo6Ydqnpe1xLjdoy7cdgARCIzxjhp6pyi937a1EIEXVrO55PJVkRSyKqsKv0YpxPf&#10;tvV+DMxcqYITS8YpeuutK3QvH0ynHKf95EfdWORkEB0SKjhU1Zwgo/KYE4qqlPlvuAWXpyPhONyL&#10;mBUAi3ixqjl+aOmmdzEzMGYZGR0ZVeSoOQuzV1V1FYc4xtDnOJJG0qWpk3CQPEoGc5BGAwDrEJ0r&#10;JrDkDSBZQJizZCHR1jpjyCmEzJhSMQcHPklCVEBDpIqCZGxl0JIpDQJl8WioElUUwXIGt3bG60GH&#10;T0QQ0ApYVnvIzX60H3YbZx984QcRw33YWkEGINwF+EcjWa6tHIpycN+fyW3z8jh5rAdiIFBQVKDD&#10;/wRDBIQIWIYIhQ44uOIsc86q4gnUUgJZd/v1GCLAE18T2fLpfY4HxDyBIT09X7a12+5WibSurDUA&#10;ymVoXQ5ESwDHPwU061GqRw8u2h4m7Z27LQocr9Uh4Sonph/2FVEZAIwAI3o0BpABVTWV+EoVAVnu&#10;iuYYk7QtqMQUYgiZE4ESqDkmg0Vd5fZ+2IRll/CRPodEWWQcR2uwZBiityVMvL2jCEBwTIeP8cL3&#10;fPCtD7u/CW4fIQN4y0lQDjVIu92OiAoOSlSRyDpvra29m8/nOEB3M3bdMATpu7Ew3Hw4pSDWmbat&#10;jXeJs7MmpeSNiwqTtjWAN+/fz41YM8moajCDSIpDDp69JfJ1UzVECpHzet8l3vYZsHIntdvstiGn&#10;MQZfV2EcHTsGsZacsdZaUsKkIjL2u91qLermk/mLR5988tGLRd1evn0/W9iLN6+GfS+Vdc4xJwFy&#10;lamwHWO+eXOz2af1pr/Z9OvN0A1jVXtOMPbhjb2urEtjmrYTi5aZz8/PnUUSRtSmajnyZrV1REAG&#10;0RDg0Id9v/H2xBkfY765ubm5XovAdDqbz07btvW+nk7b9Wrf7fea9fT03NqHgsE5+vbVm+1+//Nf&#10;/oUCskA/jr/74x+fPn60GdeTZvL86fOo8ZvLi/Pl4sHZ4u23715dXldV9ezxQxEdh71Inrb+bDnr&#10;BxiGLkuuvDlZTuvGce4zh34gFUxZRcEbU1WNs1X2CafU9V0IwThfN7OmafqYAC2zXlxcXt+sr682&#10;Mcaqrrt+/80330yzMYU7S21lEAwUXlRD2HW7nHPNWDMSkTO+rtvNdvVk8fiXP/t8ig44X76/uEp0&#10;1TGS33b92zcXOewWk9ZOcYyc47ZanogwGazbeTOplaQb112/nda9yHq3S+v1WrQzLuckA++6vVTO&#10;ImJRN+1DjGmcmNlkMhmGIY5JQEtsXVVVWzf70JV6i2SOmgurDyCJuZsAu+/DQgjfCxDvxYhEaCyS&#10;ogKogDDIGBOIAotRIEBPBgkID+yIP5pq6LGfZMno/YATVBEIgQlQCI2igtJhHButsWwJRTWLSlbJ&#10;wlFYUhCEwlqlqoocs1i1aWBDpMoxRpHsG6ei3mBjXFM5DwpxMILZeABQBAZVFtZDo8uRd0TeGAJM&#10;MaUxcM6KhFjm3O8GjYop9tbILWu5SCGPlXxP+PceLlFE7hNr/ej63qX70StJ+sEBxchrAWvcg4kq&#10;fnCYQTwcxoXVHoomWSHAK20XLlqSCr6dQIzlNIcUrzfrbc7YNDfbTXkQ9ChV6pxrqwp4fPjo1KO5&#10;2KxyZebzOSqHMDrT3uYz9+3zLUjikKIpAIAVC8ZYiun2aLhn7vkWeoQf5CuGSVUPqDtn1FomI4hT&#10;147jmFKy1li0pdpqwAhBU0//5te//dW//q8vtpvX/d7V1dv9elI3O+UbYCgjJ4gAaACn1pWckQHU&#10;GCU7Uh6j1tBGll6TqHpyxVGxRbQ6d/UMHI0pxTFIDsgRRFvTgCGGoNI7YGMoi4QIAByCq7xzth9H&#10;VfXeA0DMoAhJgAUrX7mmReP6LN6cCOmY0xB6VW1q45NijIt6Olyvd9cbZVY1nDMBObTAmZwJzIJq&#10;DeWYUcPpvKr6vAC3Xu/IECE+fni2rCfzZvIGQ7OcDygysve2QmeQmro2mzGqRGtc5dEadFhV1dS5&#10;Oo/tfBF0BGTkVBnq12vv60B7UmJxkiry1vs6cR5C2AdFN41djA4Wy9NqUgfNs2cnCxirj07DWKuk&#10;DJwMiSMwDibT7mr7erV+82q13facxVo7n04W7QPRIYSrk6Z5/vjjRTMf9gHJOMzERV3YCugoIgZ0&#10;4qydDcNgLBpvOHIWzln7XXj9erXf90MQXzWQPWgWipMJdV0XYnd18+7R0yfzk9n1+noymbx+++qL&#10;Rz8fu3D9+vWjJ8/20uch3FxvhHH5cFG7aeumZ7NFleG7r7/59qt8/uRs3lZK9fvrDVI1dOPu+toR&#10;ffzo4W/+sJnP5/NF++jx6WTSxJBDsipuNpHV9cpomlU1MfCY69msni3+8PLtN6+/++jFxyePHu3H&#10;Tc5bmwcTBStnXTOdm802mwzOVQz5xWcvTqhNIYzjGMc+ZzAEzqG1StnUtgoAoMoyAJqkQdP+YfuE&#10;JH319k8Kzfz8qW717X6bXeUvtzW2X3z0GeFQQzpr3ScPHz45f/D/XYZuzGw8uXrfD5fv3sR+39b1&#10;zbvYmlDVwZt9zhlGhAi1r2wleejq2scwWGM86cPFdNxtnj6ory72DLmZnaQxXFxtGiJzumhjXiwW&#10;qrjdbpkViDIadOSdsdaaQypWALrGWotHW1N6BwBwoNsgI94IigGsERsE1X5MvQNiyVDgvsdsQyy1&#10;5LJKBmEVFSlcPAbQIgJZASmRvjEmF4Y5zA7JkbVCIMCgGQSMJM5OkIfQD0PypM64wK1YVGFRVE3A&#10;fGzqiIgA3Wx2wgCqmGHoehE9mc1NTJPK+yiy7xzOjboxV5yoNSqgWURRlSSDJkiiIkZZTMiCAxpj&#10;3l+vknDPY0z5dubHGlMbV5OtyBhHVdUUCGvpD6WUEHERfOuwD2MMSUGVM8eMAEhMIKLCjABAZBRI&#10;wZjUG1spQtTEwMZ5ROTMCOKNUQROGQi8rxrjkQmM0kElC6QMJABnEU9WEcq8+Qduz9mcc5LCYgKK&#10;wMLKuWmazAyE1ldRJSurIzWUMUwNTBVrxowI3qkCZi2KmqqaUTNBEhkldiGfiNn0gUHX/UAjSdCO&#10;jEXaZSXN1mrtbIPoxMggedQBIjMTgiseClRVLKqCiB6BhrfZWPn3vj/XH6z7HrJQ36v+SESAiA4o&#10;hXgynaVhhIXkIXBMSTgkScM47IsC/Z1ec1EEwNuRFIQDhETuIXDuXW5HxhlbkSMlI0DKhGJAInEN&#10;DlGFswVWQAI0ZAThVhLMIIpqkQAhEBZFKfs8K2dGgCyghjOHFIcwlrwKnKDCfr/3tprP595Mhl7W&#10;m8v9fj/G5BwpsEoGBHLkqqppGuccGjLONdiqPfACxJz6vg8p2pTYHJu0AGSodj6bzJljGPsUgBAV&#10;CiHIZDlXQ2Mf1tttSIlBrbFlYkMVjuHSIegDUeBkkWqLyHm3upbQKSdEPfv8WdM01iDnJKpWdcwa&#10;E7//6u1ms794v93tuhT5NgC/3nxnjTx5PP3zv/jZlz/7JMd0dZE5RpXC/QtwIGwEaz2SaiyqTsqs&#10;RNTUE+89M+92u74fQ5KURYBD7sZQ7SeVdXx9fb266Z+/mBhodqtQ2+kXH/08D/Lu8uLs/FEI6eXL&#10;b1988smvfvWr/X6PLj9/8tRb662t67pybr48UU6IyBKv1rvXry9fv36b+jhvm+V89uSjZ/2wC6F7&#10;d3E1mw3W+nFIXTdUyVXOTZopoXLWtpnOZwsx5uLtxVf/+NXF5fVq0z1++nQ5n+1Xmz/+wz/+5ZdP&#10;2rNmMV2mMcnbrKKVsyezebrpSwmo8B0jiCVjkODACYAHYbvDMlnkbDl9/snHCJ6p3qZoJc8ms7/4&#10;5b+/un43Dtu6Qsyd9LvRN7mdXVx8vdrtI9jlg0cnJ6fNi6fdbp3HIUsAY3b78f37m7Pl6bStrUMV&#10;nNR1Sqnrx123997XVdu0rfN+GNN8Oku553RoRI0pxxhLF2QymVTuQWG2LFYNNRtACxZBES2iFi5p&#10;FChVQTpOoSgZMUKIao0QkrBRVQKPrsZq5LE80YSFNe9udPpHF+KH+IXjujMXRYZYjtqHCojonLUp&#10;Jbid0TwmGXr3tlDADoYKX5Qllznt1hsQmNdt1XgiEslROKmAtdVs4mdkzSEpZGXRzMyRIzMLGVRw&#10;QJ6M8V5VOYcxBrUgx6xARBg4CwAKIyIeuoBwj5NsTELeTb0rBOshpyJdxAoIxHiEtwAZQKNwlIRV&#10;A6gKyqIAoiKcjKoWImhD5Kxx1pItvPe31vs/u+QemOQW1I/3gHK3Lcyy6FgGO2CCQEkPYIX7HuHu&#10;/hbHxnmMEQCUpUhrNVVjgGuiwhuFhYbK6sQQW3erdklEzrqD3BxZ+v67l6/L93YPHKnp7w8r4J0b&#10;Q8RbYa3v7cvaecj84skzZK3J1WQzs7NOx6SZYYiCZXzkUIboizA2kjNGEZMehN1U727A4duWpBLQ&#10;IllrnZCpAJUBBUEs5BY9iYpCEGFRg2jIsMFSnTBkjuMrSABGEVRFFESARJmzqLIwAYMwQtEhaCbN&#10;tGm9sTiEuq5926QWLi+2Keecs7XWHNlVQAWVmtrPZrOq8YJom6pBX2ieTVavCEf0x+H5BDj8p3B2&#10;/mA39Lux72MoQ6AppZDTvKkmVaUG0TtCQlVO0vUjkoqiIQJAZRDJOaacY9ztqqqpDXmrmIfUBVCu&#10;KpNzJkQiSiKZhcEMfVhvd998fdN1/X43xsAHSmpbzPAQJVTT+eKsyTxstusQ98zqzDSLKjMcNLfJ&#10;GCQiTAAAKpg1O1c1TTOZTFSV04EFQjSPoU9qC0ypi3Jzc/Py65cxyIuPP5rU03m1jF34D//X/7la&#10;rT77/Gdouvli8eTJk8lk9sc//rGu3ZNH5zLkk/kUODjnAOTN29eW7HS2MODL196HYbVa/ellvrp8&#10;c3p2cna2mEzblNJ0Oq3rtq7r96v3zfLk5OTEW4eIk+lJFHj//v121cd9vhhudtv/9PbVmy9/9tN5&#10;454/ObUgJAw5S8wcAxAiOqOUAIio9p4NSmYt9OR4S816H/eLqrrrtmdnZ6cPlrPJou95/fLV1Xcv&#10;zUW1+e7bfuyIYHEyrTxxGF6+W//d12+3/XU/BjA+pVq1MhaRUsidqxDIN5N5U+Ojxy8260ugUNcY&#10;+lB4InKWMhk9DMNms3F1e75chiir7YAAqtgPw9BWE0/EWhtnK7/f70v4knOufX17TwEEScuJZOUC&#10;AVARzhmKshdijqwqYhBzZlEmZcP3LcOHhX384In+MXz596JnESmEs987oCAbSyisygU0d7jmcBDq&#10;LIyO5ZYIlkOwso4sAwuJNmQmk0nljHAk1AE4p9ynDNa5zMVhe+us8ZYMgYhIzKJRCKDytan9Xngn&#10;EQIyZz2eEQKwcgZVQM5ZjtjxYqBzzkSUCBHRluqjgmPnjc0xpaPmw23KS0iklGMWg4pAfBC9REQC&#10;ikdV0IP7BI3CqGA/bJ79Zz3ZfYwC3LPq38th7nzYcR6JQXMRrDuO/wLcBej3vYyIxJyKxFqAw4ko&#10;a2XRWqvG3N8VDsgSWouMh1kF770tI5yFF+Oeuz18XbpHFXjfHwvc7cj7J3bQbzuu298rQ5TzRx89&#10;316vJk39YDqNKfmmTn2cumpWNYFzUs4sCbhcrwRgkWJpFaIm4UIYerfd73lJFEUAI8Ub3X16bWxt&#10;HGRxmEBVshSqSkEgIkeGkCySAlRkiYgkJ1FWsaAWFIQVRXLexTErJxBFcehsTjZFVZ00jfMeGXNO&#10;BV8HhM1kEuJekYxBFeScTWOqtjbWbocxo2phvEN0lavQeqDFYgHeDmlEBWuNqmrMiQLUU+dcpRVY&#10;E3PKMaGqNTaKVKpJUYHIEAJITsJs0KJomfRQ1ZRTykFytspO2ZJtrGm8cShEOJ1UIQyWIIaw33VZ&#10;lMGt1/27i+v1TYpRUgQiW1WVc6ZI1BpPRp139dDxy927HGNT1ZWxhioRYU4AgATl2VFF64tOCqeU&#10;jKNmMjHOdEOw1iGSMTmLCAtnkYwp6nQ+E+DNdklGvLePzk5r49bbq82uPzt/3E5nwPKLX/xiNpt9&#10;9/LV5fuLf/1v/twZayfVQRfRmtV2M8SQh107mT179uSTz7/4V/9Sr2+2f/jDH//0p69+/meftZO6&#10;qirm1PddTGwdz2ZteJ/X660z9uGD0/PzR/OTB6v1Lib+/NMv0PiQ0mq/Xl/fbK6vvvjk+U8+/nJ/&#10;9ZbDsNrcXL17G/phMplwyl2/N6xIIKqSOcYonMpTbYwDEMRbWr/SUJb52XLXdb/7h7/ztjFoNuu9&#10;dDcVznw9qZq2C/Hy3WY6bR+en6sLV+/fuVrPH53OT06byZQ5dl2XeXS1QYss0NRza5PI9JuXv2km&#10;+eMXjxanS2vtbttf3bwHgAcPHvjKtbPpMKbT+WyzGW7WHRIp4RBjH9Oj+dQZ8oQEqjEjszM1keGU&#10;lUiZEDNiaUQkRHSmRhQWVtGCnCwOwyKhcWoIlBCZDFaWKyJI4WhEPsA/w4cB9K1zKqCGH9rKnDMp&#10;WCzd1g/gJDnnkCWEIBYKiwLiAUguIqIit+LTqsxijTGAgFL76uGDU8zQ1k0WNkBoSC0m1M3Y3+w7&#10;JGtLPcP5aV3PqspbXxlHgGwVLKiqMTYRIjMRGedyzHDEcBZHKyoFyaIAoppyphhjSoVOhSatiCgL&#10;AXjrKuuaqjZNmzgiIjNzysV2G0ARCd4jmOI9CoMRAChCDlEBDFgwx0HywlwhHzieH172H/Vhh4N/&#10;EHzohzlPuc6FzldUkxym3+hDH1HWYS6eMKsws8AB0gklxT+KNd9CuwsNKQgbY+igwoLeuNpVtnx8&#10;URy/88yHWXqwZPUgUq16uPWIiBkPRx6pNg5f8cD/dDzDg3MmKsHLYjbvbzaVcdOqSWR9VaNrZ3V7&#10;MpklzmMuIx2SRQQU5ABGySIH4Rz6sBpQcBmI5ZmxeghuD8Q9KAl46ioLVLQaJLNgGVBHgUNx0iA5&#10;MgjUOG+t1TQaOhTFHJmST4loGZa0QIKiAOM4ckqWzOL0PKUUx7BZd6vNuhsHZlaEDGKAvHMcY4oB&#10;tXbOMel62AuAEChi7b1Ura8naO10Nus58XgYoSAFCUlSfvf6TVJRS+SdM9ZUZBSIaDKdZ4X1dr9a&#10;bQCNt96jqZo6hBFE0ZIl58jkXKju9eHyDJE4iUUwmoVFIbAFgLkIxBjHMbJQVuy7tN/mccgigGic&#10;K0InRkRANUc7nc2NmV9cjkO3qY1bLicIijgUILR15JxDOlB9xcy+QlaNObEa62KIMI6jAwcAIFqU&#10;uA1CTh5Bo9uPYXjy9OynX3y6mE+vL68uLt6JQD2ZgrEpS05pt+uYWYHPHiydrb799s1ycXJ1cb1a&#10;X++6/s3Vu5PTxdPHp5PJLIQwjMHX84+eP3387KM//5f/8v/9j//jOI6IeH5+/tFHH4UwDmMnkv/q&#10;r/5q7IfWmwenp/P53NdTUzWfCf5681WMMbPO2lnKdrfZfvvyq91m+uxsTgSqTKDWoDFGNOcQY8iA&#10;qiwpjjFGFC7FEOs+AB8d7KkYMl6QMmhtcTadTWaT6ayezWbnyxe2ngyJd10gZ50zb1+/XF1v5w/i&#10;ZIpt7WtHm9Dt99uYxfpqOZuQmvV6+/vf/+Pl5eXrV6+ePp+t12udalPPcpYQWERS4nbSNG2OQ/TW&#10;Tpu6di6roqCojiF5Z+fz2WwyTSk1tWdWY4wYlAOmoCA7io1RRMzpgGo+IuYFEAkxJAZEcEiiRoGZ&#10;I+Sg8a42BaoAKnJotN/Hi/3IxPQHATQAFJYjJiN0B/ovdiallEPqh0FbT40vCXBBQoKoimjR0ii+&#10;UFLlHTAMQzfx7fLsTFMW4MvVuqmcdVhVztXVyCkLk7WccgYEAIfoAZyUvAfJOgJjAGNK/RC3cRzS&#10;cJD3Oy4iIkVSRAVytvAgowoYEtWiUaIpcso5JgJI1mlVN1VdMrOCA2QBBKidJyJlOamnIpBzDjGN&#10;4zimnJkNYBcSASqiAUQLxhhnrCcrMX7vkt6/zv/MurW093Ob7+FIiQhULREZw6CFSKngeu4+EO5+&#10;QlG1Bs3H5BKNARRSLKWswo983zEpCxlLhfpI9UBOrSyAd2xU988KEcHflQrvnzPaw2nfOjA9lkfv&#10;78LbPUfONHVjrXHOEoF3tmjDARpjbeurJNY516ioqqhGzkWSIeQUOKmyEmDhZ759fwQiKuDD2jpn&#10;LH1YeC3XBeQo2wMqABkUCj8kAAEaIotEBhvnK+fZ5cCgagyic7ZyVpghoxUCUCBwRRiCMyqQwjiO&#10;buJVtbRnAUAJc86CAppLTSADOG+tNyEnRhDCqJxTzsIOTWOcUfDeaI5HjJNBBTBaW3ez6QQUnUVE&#10;MgaYC842JY49xyEacAgYuxBSzlVdtLYL1y2iIWVEdMZO21mOPOThQOIhWZVFMxLEMYzjmLMw45i4&#10;7+M4cEoJSa0FMqqQuXASKLbTReXd5eX+u2/e7bfrytnFbAIAs2mjyojoK9s0TVUVFXZJQz+ZTKy1&#10;otlaIyLWUkrJWIeqWtBqCKgkCYaUf/+nv1cOTUtZ4uNHjwy5YYj73dBMFtvttm4nTVV//e3LFx89&#10;e/r0abfdbXf91dXqZHGelJMgVs3I2MyXSb2fzh4uzxCx78fN5uZ6vVtvuhefvSCyzjlDbgz9fhj2&#10;3U4k/8e//j+auvro8SMA2HWDr3ZqvLH2/dWbi+uL6Wy5PDnjgu6iFQAAIABJREFU1IiEcYzA0g37&#10;5fL89Gyx7fp0tco5J0mswCnhQSqWC+tN5X1d12jUWFQ5hJbCUOBK11fb588/+viznywm09q7ftgD&#10;cVX5/f5m9/5NZFtPFx6b1fZms772FUznpzHDdrsnQG+8d23MA7OpqCKycYjCuxjg2dMHy5P24s3V&#10;uByWJ0pYTWcnRDSdL6ynrOhUUWDSNIvZfN3tVbMCDTEC4oPz87quV6t1M6lDSH3fc1bnJ8xJRJDA&#10;GGNtQVjLkPLRgJV5FgJr0RijCZwFZ1DFA42Qcsp9CnfWE1Th8LjqsSXxfaP5g/QL7uU0PzTEiEiI&#10;IpJDCCGYyph773bnGqVEu0gKIOrIxBT6oSci07ossh2GjLpPgUKu2bdwkEkjwKxqfgDeA4Ak7JAU&#10;oHDFjTFkzrcZ5D1jePiSmfl2gvD+WRRQPhQJG9AgmcOAEWtLzlhV5RQdGVtR5X25HaJgHVXW11UV&#10;Qy5c9Y016GwmYBXLwGMMGVWxOupu333oP+u/7gde933Y93Lfu+t/ZHtPIFlYRAomubShbn3YnX32&#10;DhELUbsisIrmLICV8XCPgFCP3P+gWlUVHqfTyvsc8rAK6PjuBzA9IhaGtBJQo4LK4cbhMez6YBvp&#10;XeJ5PzMrK+ZkvevHAQA4Hx7vnLMcW6So6hQdmMKIX+OB2ybktE+BJZYEu6ik3+Lo8YDhJYtkitBR&#10;oWdEOKhzGwNy4LJkBDQkAMxaITHp8YVkFBwaZ6y3HhEFlFSs95X3Rau7u94lTkxArkSi4oDA+eDj&#10;0lpTEYOGopNtTCEm4ZRVrQGtnZtMJlVVhTCoIfLWqlEqYBqJKWEWIn+ojAMpC4hawMZXy9m86B2o&#10;IrISkHO2si6FHGIAgcV0BoKXm8v19U3tPHiLADyTaTXLmDjnAo3pu8jMnJE9AhAAGGOrqgKAwmCG&#10;iEQ25xzGnJL4iqwl6xCx3CFRsQBU1ZZVNtuVZJ7MZkalGwdvTMp1jDnnjAjeB+dLEUC8VSWcTCZE&#10;KICRM7naVjVmAERHRpxRMsa6nDWEfPlmUIhJu6++ef3p55/97Ke/SLl6u9rOzqcn1tbtdD6bvHv7&#10;2nvfdd3NzfXZs0+W587VkxB5FBoyNPMlVu35+QuLutrt8zj0fT/EBELzecXjOJk0u+3w93//29ev&#10;v2sn/snThycn08nsdDadnkzb/b5/9epNZhiz3qy2v//q9xerCz+Zsupqt+e41UVzupwlFXJQ+bZu&#10;GsV1TIlLkQoO4ltGJQMaAu99VVUCWURAyFoLVKBJBdpQI/jdfri8viYUZ4hToIpOHp9ffLP7+vWr&#10;yDCfnyxPp8+//OjPT768vLi+unzfbcdpO5u0s2mLgq2xLoeoOpwtJ//u3/+5cjaIIpKG/vz8XJi2&#10;m+1m1dd1vTiZtpO2bdts932OTeWXi0XXh1GSOhxDWm1ujPsiC2/326ZpJ64SVefctssZMCsDgyvF&#10;QkNIVM+qUgK6NWrlz/lkJpbAoEXyAF0ewv5ms9PYbW+PLPaw/LgfQN83kT90YGV57x3dfe7dqxSI&#10;6BbpwMyooECOiJUMoAFUIkAgBTDQGmcIABEMRpBdGhMnsWJshZwhi7XWGztKhJhZQhkzQnMASVpr&#10;jSGLxAgChAqI1qH3yhQS8oFM52AqjSEsuEBMnI3YIh3FKqpa/rVkBEABFFEAkgorgIIVQ0SSOeWE&#10;dEiASKHvehEgImOdR0OerLXW+5O6EYIux27oc0yQOaVRBerK37fb/5z7AoBjvkXFNfwgXZN7pHqH&#10;dxM1SGBIizYKqAP8IaZDjzFAAZoeoGcAqppF7HEYrrCbqGo6uHwF0INQ5ZFkUhGsMwaI3D2Pd38P&#10;4Yep3O1eyXpQXbib2Dhow/z42uw3y9n05uYqhWEMQx9651wIAWxdNOhUtWQ2pWZhAKw1aoiIMuiY&#10;eJSDUjoiwr0NfddpFBW4bT+WeA2JSFGkUL4QCCEqZND6HgaSbufAAMmQVbJEgOiMsdYogLVmMZ+P&#10;cQycoSiKspRpg5wzGoKMIYT9fh9CELUAQAaYOWsmQm/dtGm9t30eYxZjEYnAELKySoyRWavaIKK1&#10;NrHmnDVlJGuM8WgYOeWEAMa7xlfTdjJt24Ex3dxo7gUtsIZxzCFb21yuNgYJlfq2N0iamXO2ZPf7&#10;zgCiokEKMeYUneUpN9ZS2am2cqpVNwZQS2inM++cMVaZcwiRg6gqAt1s3ta+mk/mP/3J57/4+Z9J&#10;Dhfv31qEMNi+7/f7fYhDScgKi82zZ8vZbNa2tarGOAJqOU0OQlSknkiNQTAp5b4bhz12w2Aq8I3/&#10;7tvVu8v/BFo1k/nf/v7XT548+uu//uvTk3lb+aqq3n73KoRx8Visq//w1ctvv/7mm5dfDbl78ORM&#10;vflf/qf/ZzGrP3/+5MvPPnn65PG+67978/byeuNsXCxOFovFycmJiCxPJ9bp+4u3Lz75paq+u7i6&#10;uXgvAs9evDifn06m20D67MUnL1785HT56Ob6qt9dGwizaT2ZifUupBwlAqFxFlQgYAGG4bGIryIp&#10;JUfGT6yIBdEiaCUHrAsSOkLPgALkKj+d1v1+l1V06k8/etSRvbjZiCea2mTju+3b66vhzXfvOPQ5&#10;5vli3PYhCLXzZZVlt7s+Pan+xX/55eXl5cW7q5zo42efDmmTYk5ZXFX7uomJ371/v91dPWuWkHLl&#10;68lkUjrwqhRSfP3u7bbbi8D1evXxbH52dnZydrpcLlfbkA49G3He1nXtnCGi9WZ/aGMcazDlsTJI&#10;2RQ+PSIEgJyEhzDeOiGED3/8E+b0ez7s1v5470v0+b1YuVhV631MKQLknAtMzhhLWhjiCUEsHtox&#10;R6yK8U0NxvQcBKCeNmE/WlDnbNu288lMGcYucGJfW3PsnqhqEkYQBmTvVNUAIJFzzgtj7HPOrHwb&#10;7oOqIRAgJSwzhOUES6G+nIgDCsKSWUBZxdsDoIpIyRTUNydRlsRsNHOZf0vIKsAqKTEa8t4/nC8Y&#10;QRA4pmTBA7VorXxwVf8pW31/FReFpc75YXVX7tEq/TDOuD0A/olx7MOfCAfiDQA92uT7eXaBvSTm&#10;mHNiUM5F1uDW7SGitWosWoNMPxjEU1VDqEgH0KDeAYFcPvo8UTyQqRCSRQhgSQwcqWXIAKqSrPVK&#10;d+NU67ZJVbMCqwyLs4dpu8kEuWgPgBb/iwqu8gE1SxpS7HJgZg9UGZtFMmQVVCopTaHaQVt5k4FC&#10;kswjymgALdbGLkTXIfSSo3UODGYGTdaSt64begEVlKx54etF5SHHVmk3ht6JaxoEolEZUASH1Lu6&#10;cqYqVYXaTo2iMnuNrbWBXQxuTA6wIdQcg6lbJmibClPgPC4Ws5PTh1ffbJWkItv3PQE8WCzDerfZ&#10;b188eYbO5xQCYReyJZq6egI2r3ph6XedmVamqfbDHi0+Onk4ayf9u5vKmLaqY9K+CyiVgWZ1M57Y&#10;maqaLe14H3xk5hACMzsOy+XidLm0FtMwIoivppKruE4mk0E7xDjmMQiTj6aKXdxW2NSmBTJoKnJM&#10;6Iwx5Kzz8OnPTv/bf/fzz18831xcQ7p+/+Y94nSxcKenDxQO1HDeO+/9YuFUNaUUY/KVKfKGzHk2&#10;n4zjoMI8pMn8JEPz7dtvr1f9mAdXNWSNZtxvQHfBmLxbD5p8dxWmf7lcni/bpgliXHs+DLvheh1G&#10;7kfeb+Tdq/j+avuPf7dD/Lpp6Xe7m6+fvAkZ//Iv29lydpr7bb9av9uMi26xOHt8/pBj7vZjSqEb&#10;dLtbXV1dfPLxi//uf/jv5+3coAtdfgnfvb16+9vXr1e7/PlP7ermOneXnz87mdVqBoRKG1dV1oVx&#10;0ATeVi7YZIElCwsZqhsLokQqyOOAmRODIHnvrbGe+9iPoTXXkd1nP3lK1r969SaJrjddijHjMvJ4&#10;fuLOTx+kKCJ+f2kur0O/qubzP1vffLN8+LG15vLVV6cPnl+9jzjrsuK7i/2rN39zerrcbEZjTN/v&#10;jRpjeexXzk+6DqypxcCjJ8/fXe5m86k3kPLw9Mxcrur9AJnqTdz937/++pc//+LzL34yDj1LPjt/&#10;0I1jL5kcWd+oKqsOoqxk0WaCqq3LUAfHCIBZhFMC8iaBQ0ALkbRPg2SeIK0ki7BFcs40ZCELqhqB&#10;bAUEDIDREnlaVU2i1hQ0IRo0RFRo5AiAmQspghyKMUBEBtCRH0VqYwGov1z7tvGni4jgQIccE4hv&#10;agTph4GZvXMOHWdBJIsmM5MqAeS+r2qLCsTKWUXAOTdfTMhadTWxWhGv4DJWIjWiEehHBVFRZQI2&#10;oJIAWJAJSY/oeWutJUtIqmqVNGbOWVnUloRDjTUBTCbORKpsEVGFhIm0ljqFFGNURltXSC4rimIn&#10;QggGqTiDqCklIY2PpK7rKokqZHAUATNpWzcVWFRLo3iC1rUxxsTZN3XKSkQMnDiLlLZLZk0Erk9j&#10;4EyVM8YQs0OqyPYxOWuNNyJS5nkKFUhl0JExYIRRGFEJlZWDRUfGJgJOKUgmQkvWkNbG9/t1jtkb&#10;B6xjiihqgKxJkiVHS8YzUGRJ5NjhIhuLlJKGjEAOrM8qtmTEeI9gsBQEDg7zHl7xg1DowxTy9oUp&#10;ZwIDZJDQGktgHJBFs3UaDW9Tt9n26353M2yBMGCGLJ3ktWZCJCivIwAQUiwaELZkT6gimvmuiP5h&#10;NHE7gn5Lzg9HrjC9nc6Gu68qIpYMwUEItRQlWCSqMOgBEqMIDAUPY5BQtZSqSxnBkzUK09aoYrcf&#10;+r6XIg6kIiIFZZRSsiCTaeOcizEmYSBUFiIq3buUUgwhhADsi5rM3fU8JJwKhlhhGPpuGOu6ZpUy&#10;UtZ1Q8y58GpZhGnT2olp0JSv4SyhsuQIkumAASvQJWRORZXCeSSCrBJzYmZn66YB7zKhq6rGUOHg&#10;ySLqfVX5uqqqXb76F7/8+b/91X/1/Omjd2/efv2Hr/r98PDhQzCHAg4c4vGD3FRKnHMexzGEQERt&#10;23rvjXHdMGjOZBCUxnHcj+Hm5ma1Hkpx+3ZjHUraAIvFou93v/nNb7L+5Bd/9mXTNC//9Op/+5//&#10;19Oz+Scvvqjq2e//9Kdf/91vAc35+bmqbt6vQ+wV9W9/8w9DDJ9/+vFiNn/85HPIAM6MOVVt8+kX&#10;n1XW9MP+8vJ9lvz4/OFnn754eHZqyZEaHoVz3Kx2ta8smf36OnSbCoTw/2fsPZskS64ssSvc/YlQ&#10;mVmZpbq6IQbAAIsRuxzjGpf8E+Qv5geacUmjMI7tDMQsGi1LZaUK9d5zce/lB4+IymoAs/M+tEVH&#10;RYZw93fluecIET9/+rydzdl3BUCB9utp2MVpH+v0G5gRAaohaQi+aZqUlYweR7L1HK4fpvlcv3/7&#10;5o9ff//u3fvnV09JrfHh9fdv3l+/Gaf1fLV49erzH/3ol93L88vLwcM8TQ9ff7NBS4vZ8u//7pfL&#10;1fOHzbS//U0QCs6lOGw3D9vNOoRQSpnGIZb9lKeLdjUlSZutwBgtQtZpQiJzzq0Wy/tNzHli143j&#10;tFtv7m/vdGrTtAdRqxB18faoBYWIUESd294/pGGs0HA58kXlnLMgGXjCxrMy7GQYxn2O6RGvDtYy&#10;D5oRUtW6ON3O/80sgYgOIk0IACAiseRY8sx3jFqAoWKjiOp4jLojb6qI4qF4JSIaox3reKCKAJUY&#10;aLveeGKH1LmQpWQpWcQ7jtOERVuiedexC1pkzIVNsZtX0ggEUDICYXbeBzlqIn7MP08m9N+ApDhd&#10;pwX5S3/1A7xCEQGVLCWWnNWKGqrlUpIgIqaUgLBnJuda7+ez+ahaN67oAXBOROgY9TD0VymDa7lN&#10;DkW+Q6pzqKI9ooQ+HZJqSB07OBK0P16EQ7JVdSgPFtpO9hmLJc2oCFxFLkXgxNNY8ys+WPJDVfdP&#10;unP1QdWy+tNk0HtvnwI96lVUyGrR9whzRwC1ZtY3s76oDMMwTNM2jma2j5MRP8TxZtgzc8XeOCRE&#10;7KUgoiEKGhAaYYVm1C7C6VKttGtYo4DaCDUAQ3D1GTMBK6pipmhmhzCvikwiYk6ZDLz3BJiLJFUF&#10;q0V90gMpZlH17Ij4gJhg8uy60ATkxaJVgfV6s91uRYTIHRCcAsxUSvIBn1xdtLN2ShGOH+2I+7Z1&#10;RCXlUkqWQrmOlhUx9cBExIpguo9JFAChiBVV9o7YjTEZgqIiUWCXU0Uz8tniLBieUuxSSg1HiAgK&#10;IaKCoYkROK+hdW3H690655xzLkVNkhYXXJj3C98uEVFEUsqTTabZBLTof/zv/v0vf/HTqyeXD7d3&#10;f/j9H969ebvsFs1Z03RKhM7R6RzX8/3d7aYWBOrYXDUcAMDsyfsuBGRfwJUxplxKKeDc6YzpyUQB&#10;PNyv56u2Pt7tNjc3NyG4rut+/+Uf399s2HXv3901/ezq6qlvw83NzcXVq2Hcmo6//5fvv/rqzcvP&#10;vvyrn/x4uTx79dlZt1rMu+V8aaBW4rTb3u93W/bgGr9fP3x4+2axWF2srrquaZoAAj/90Y+z8e3d&#10;+8369snckc76bnnx5Px+u72/vXt3c393dxcnNUEOPg4mYmCiigx1UNWsDs0YPe7gV0N89fyzq2ev&#10;dgPP5/Hli/NlNx+H/WK+QB5++uOfzOYNeY1TfvP6q5y+Xq93jD1hZBqnKQ5DIW6+/eZ31x/Wry6Q&#10;CUgz5DzGmPZ7EkHEYbd9+flTDG67V2D6+3/4H10D//Xrf7pYMqOM446Zl0vfXK9LXne+A8VxjOu7&#10;B69z07zf7oLzLoQ3794+tpV47HuJyMCH1nV9QS05ZkWH1DBNnsFToswGnQ9DKWSAeJjTYsJaQoJH&#10;9H52nEQ9BjJ/BgIuImaAxMjOe4/GWcXMQJSC9+xDT40PwmieHZPmXJe99t5PdTB2DAZkVH+UqrIB&#10;AAR23jkPRERZZMxpyNGTSaE07CNy710fWmFAQ8dO3YG3t3YYpBxyr2pPP/Fh/6Ya3r92PbbP8Gjo&#10;6jDQTUhEmQDAsmlWiaKxFM1lkrwRQ0QpxbND75oQ+qaZdf2in6c8bbZbsVKhlkCE7FPKAQJqhbuj&#10;Vd01RNYqSGZUlSMRmcgd9/GEEPyIjzeoAFY9ehI08MTFjtj9Wk01qzg7EytJiqg5coBSTbkKen9o&#10;zx+r1qbi6jv6ptMj2bZKLU4iIsRDt/8jZXX9ci54MEAkU7VHtyY6Rq7wUQM5FC3FsHW06joxtRjJ&#10;FHOlljV1IU9xGAb+WAslAIgMeNTEU1N4VIetBVb7wTTbsS+nYAKHZM0RZSiitWv6kb2iHlbfNIio&#10;uXhmzw4OBPMqj1aZECs2WnOpN5EjquRmlooyeNfmJPv9OE1JipEHAAU0AA6ByzgR0dnFsunCQ9q7&#10;0BqrmXnm1gUCJMQQQghB7NACrV+P6q0rOo6jOgrswSy0XTdbeO+HaTfEIaUExJ4aJkJQ75q+CZAK&#10;HNHGGQFUzHHVjDbCnLM58J5C50JwQBZzIWJ2bopxu9umTCmjd+7u5kPXdW3bNN4TKoC2bei67sXT&#10;c090/eb1+7dvPnz44Ii99zGO++3DAXdNxOxOd9RuO3nvnXNt451zCDSNMcbYuIbQSskpZQGIMU3T&#10;NMbUhb6moPap5er7ed+3KRVVDSGcX6w+f/lqe7+hNqhi359fPf3s2+/fvX//3rbaNI2By8VqMXu9&#10;3jysp4e7eHn5VGg1ZlvOyrAbdg8PkDOhnC8XU9xN++H9m9eN477tGFl0LKXM+tVnn39xv968ef2N&#10;TJvm4knXNWdnZ5vdbhgGZn727HnTrjb3u9160Ay79XtVJUBiM0Czg+4f8aH5UeNWAK527c3bb1wI&#10;3bz7T//pf3p69dnN9e13X/3xYnXWL0rXh67nD3fXf/z6S03x+ctnP/vFKxUiKE+fzKdhPY6jgUPc&#10;Xz55tX7/R+8aJutaX4rwcs7MiPzqs8/uHm6mcVyuXo4l39wPGHTMbnY2I5SUxpym4NvlvJu3LZCS&#10;71KUh/vNvA2reeedyxWN/ZjKDwDwKOGomlM+eTUAkJQkpaloQ855x2AETN68Y3MNpr0+in3r3XwY&#10;d3+UYNhHkDNhzWMePf+Dl9VX5pzHcWwadm3fNo1vqJSyT1MB8G0bc8ZTl+Q4pQeP5l9BD5Nb1bA0&#10;ITCSM6wcMx9VCKQMu/2QpWMf0Duwln3TNXFKoOaYkUi0zr6rKRLRKQ+j48Tx40zq5I2OBvbP+63T&#10;L32cxNqnK3OwwNWQOjZHxmRVPqlANlUpCkiGRSQYtLk48tCQc2F+ttrv3TBGtVqaOnDMO+eQKRyB&#10;DvUjCFAhHt2BVoqnOvBWz8Apvfn4xRAVKslSNdcHptwiUqnoiUhVyQAJGBAEcxZLBRoyZuAD6yxi&#10;KCIiinjwDkXE1eWomyTH3fq4TpUL8uha8PidBAwQDEARjLDqVBoAV+IPZkMy0zo6zoC0n7ozcE2L&#10;oV9wWFJIAICgyo1xJxV8KQACAAYwOD3hiw59xcfXowWFI8tFlcE8COccpEsxqSSTgo+WDw+0Wsxc&#10;G4Y+BOcciJJBZBCCOj0GakTskELb5CxQaYIIQQ2K5GLGogopSpxy3eWqgYSITB7RVAUdhYaKScqZ&#10;vHOkkgsBeiQSm7UdtX0/n20h2fGM1pY4GZho8I1UVFAxFWFgABKxm9vbnHNoZsSOCNq2bcA3IUwx&#10;4zGFP1oBY2ZEU7Mxxg64aVvvmiQqu4GoyyXt93G93eVkUignmMZsuWAQj0Csjsw5Xq78ctlN+3tb&#10;zHyYtb6dt3NE7LqO0NBaVc2lCvvUNi/VTTvtYw0dUkrTNPm+iTnVvNM1gV3wofbXqR6AH9yxZuhd&#10;0/fBORdjjHH87Nlnv/rVX//63/+Hf/zHf7p/2J2fXb747LNvvvnm3fXbKY4lTzGOi3n3/MVlHIbr&#10;6+v372426zEB/9VP40+++AkDF4EUUxuo7/rN9iHGOE0pZ9kN47988+V337778g9fdbNF27b2cNc6&#10;uHj57IvPXzTNbL0Z/8s//l9TzKHv2/kqTmW/j9M+jbs9IjGTI3LOEahJFX6gj8UrVTU7heZPX66W&#10;5+39pnz17X998+7t29dvhs06v3oh15sxjUXilPZF4vmTJ6ExownZTcPOuDWU/X7zsN59//p6dX51&#10;1oa27RAxhBBjAqCUUorlt7/952cvrrz319fXWZZ///f/wbX0v/5v93d3913ra53ce3tycbbdp9u7&#10;rSANabq9354vZ1cXq9B4EYGUZk3zuIte70pE3I5j/V3Ouce35DRNRo7UAygZZy1j1gjlOBxnQkKH&#10;UV88NQjwI1ndo4S1PvMpiV29YRGweq+Y0zAM+/2+FZZ+Xt9BRTabzSh5BRd8GM+iE3a0flySUtsQ&#10;eMC7cbUPuzgcQhBkdKElZ6Ft205NJvalmOQyTKMV2FGKAsOwQ4DG+a7rCh+Yyg0P472feCCowP6P&#10;lgz/DUXFoyP4xOEdfdsnbvHgLAntJL9CRI5RCA/qxFglN2twf7TuThXGOO12w5Snqoh8oBxC4mNH&#10;qX6EgnlxdW/q77EquCjq2uYUFhxB6rVa5gTUrIp/o5oSoHcullzpPB7HrAQoSSVbEUERVDGkKjV3&#10;yqOIP5q4w8nbT9PJedb1YT6QQz5+/uOCfqq5QMdxeqgDW0wIhEiOuUH2wJyTU20QV7N+2feXi4WI&#10;MHOM+axpnnbdiVG/Fk5j3aGKV7GDYrcyQjmO19knOkbVLR3ysOO+MmCWUmrmiWQEp6quQyIDzQUB&#10;Gh8Owq9ElRLUDrtiaGYOgWnWdoqAfBDis1QYMLCTgtOUYswqcPIZRAZaxxfUOcxadtNunyZjBgat&#10;qqRFyHDez9oQmqbZpGSHsgrxoUxjanCxPN+mYcqSxymVPO32abaUKYXWsz84eA7MM6CCVjJV/WkT&#10;OJRgTU3BgB2qqiEokinFZHFKpRSV/PBw//Bwxw6fXFwtl/PtZhiH3dlyGRoXgnnPTTs7v5g9e355&#10;fr76/OXVfL4oGTQpCDAYoeWcp2KqVoqUrKWAFK0B4tnlHBFVLedTQs/OBQ6+lKRghszsvKe27Wfm&#10;U/kY8Z1uVyLa78ZuFp51FwDw/v17EG248Z7fXb+7fHJ2eXm5ftj/4Q9f3d2+v7paPX36V999czOb&#10;wdPLix//+IuS8ldfza/ffRjH6c33D1CaNNL56swjkAvmWIhNue2Xvum24zR9+2a9Gz5c3+/242px&#10;+bDfDuPu4snZi6dPZ3373Zvruw83t29u9mlybdP294DY+Lbxoe/7YT0ayHEKpo5dIpHio5lQO9hQ&#10;JqLf/f6flxdXz5+/ur8fVcty1Z2d+abRi6vnZha60LYeGchjSunu7u7d3Yfdw30u+8578t43rYBt&#10;Ng8Xz6/YuZSKiG62eyK32eymMb58+XK7Xw85L88+3w/u//4//vN2uH/74dufPJ2Z5uCc456ZzleL&#10;7Wa6vr4RCoZul+J2HI04NE1Mo4ESHQLhGunXsZC6TQfH/OiqhloRiimpoEEsedA8aqTWVb7zetVx&#10;KzNwSD/Iw45m588X30SE7CCM5JxrCOfzOXnHCRxx5T9FxDROm2EX+m7RtdWHwZGMCo/w5nrMHJEn&#10;dsSBHREpA4lBkT40q7bP7Ht0jkNY+cYwpdSFnolHieM4DmPMOZrqvOnIBedbx4EoEZhZ/kEKBQY/&#10;cDkf/+lf9WGP3+T0V2b2McF43Geq2W4RkwOFIlrNGerLCIysDiWx96EFRDUrWWPOKQsbGmJVoQzO&#10;e+Iq11m3VUy9d4936vTgENzAR+N8+AEV23GqM1V5YaQx5yKiCHX/KyEDGmiUklUEM6uVTMDAyI+0&#10;6/jYfTczV/sTMcaPbvCRZMmB+enRVVdQ5ZMu5SFeOgwdH9aXEBv0HXtHrg9PsPFJihJyG7rlPIs0&#10;TdPs9n0XlqvZwRfjoacqBbKUVHJSqcP1AiamDhmw0gni6dseeldw1ET4uG6YpRRTORDRYu1Rgx4c&#10;Ye0YVUUALcUTZVEhOPJzi4hks1hij6FqhRNV3D1VfTzwLOtLAAAgAElEQVRESqkMw5RzRvSIdhy8&#10;I8nRB+76pmiWSVMWQ6BiKgLImosC9W3btm0WkeOdWifqvfdO1Zxj9oMSWfHkFEWixP2Q9nG1WiUp&#10;JYOqeOKm73XKaUoIUDkVa6J9OkYuOCJyxMEFBRx2JaWUUhq2u3Hal6Krs36xnJ0vz1ofQPM4FC2T&#10;ZFwtZ68+v/zxT14+f/FkuZp9/uKLYZjev77RXBwSAeYy7vfbpy+eEZEZlmwx5pKh9m/HaWMHXGJC&#10;xKZpKsXZNKaYixfMmlLB23W536xjOUT3emyFIB328vz84u7utr923QKvLs+85/v7e4/ubN49PGxu&#10;725fv363XX/wztjy/c3bVy8vARZXT588f3qFiF989nS3Gbab/VevvxyH+Nt/+kMppWn5yeXq1efP&#10;rq4uQj9frRau8WMuU45ZkNu+xeabt689A6Gszlcc/Nt3t7///Tdv33zYvnsgT2eXT85p1nUBmacU&#10;1/cPM0YRFSg5I5qaqHMEEHyDj2/1em4J+dWrn5mE169v/5//9zdmeHE2f/XyYkrj6+tb51yXenuw&#10;zX6nIMw4TdP84nKMw/v7e294tjhbnF/88lfzorC/e2fObbe7aSpvXr9rmna/i2a23HdXz19MKcZJ&#10;A8PV2bL1ReLMt81+u+Z5M+9DioXYzpbzZd99SOaaIClv4zjkOIMWDuX0tp6rU5Hm4IVSrgQ6yFSj&#10;eyAk4sXZCkQZzHnGwKXqc2QMxJUk+JSdyEdT/rh6/In8utkPaPZAVemIDyEizzTnedN3sI31dvbM&#10;s3k3n88HyV3TnAzXD97LOWdmR8FFY0AmYub5fA5ZOMuqn1/OVyWlrW7RkIBXTTsBA6AUA0BAEsWC&#10;ZiLJBJlc8GzZIpRS6JGW40f7CR8zsx/4nv8m4v0H2dtji83MpAdmKYKj6HKROkCOAGxARZkQFYiw&#10;EnlU7AYRI5IRVkLqg2SnYrLiiAFJi4gIEBawqGURmsMZPo7o1fDlMLFnh2TdIXrnPTo9tLcND52f&#10;g63LYyxHqe7D7zJAs5iKZpXKH5OFTAm4TiPUP6wUHgduoHoua/O8vnURRUQQRUQKH8cMHy93OobV&#10;9EhSqCZM1QahKuJhbpoB+yernPN+vzeEbDKhCAqyNg1RIN9y7brUfAsROfkY424aIcdY23mgRdWj&#10;O/mwx1f98R8nr4+gxHKUM4cjm3AtSnBNeEUZ0TlX06YmeClqdlDTAQARSaVMOZJKLsUchRyY2RmG&#10;ynmCTorGKeVcKilTOYqkqmrTNX3fAmgqBoCqKlpAxNhExB+588cYrQpV42Hvg3NeVJ0bY9KUXXCL&#10;3oXiAzuNOU5TDLkUiTFDoVlDfehAcBiyaikHibkD3/MBquxc0zRd04FRmvKUUhwkZwAMq7N21vv5&#10;olksOueg7dz5xeLysh/HndrUz0I/C0jlYfPh7uG1TgnMD0MUkWmYYpxyGXOO+eY77xvvgwqkpDkd&#10;ahg5pVOozkfahBo3EIP37LKkgqVMqoroqomsBZ9qwOqfrNfrYuXy8qpp2vv7+0XfnS3O/vqXv95v&#10;tsG5tu1nXX9xthCQi4uz+aJX1a5r5/OeESWX7umVw3b9sP2bv/v1ZrN7f/Ph/fv3b9+//v7126++&#10;/doH/Idf/NyF1qtNKfqmM+S7zf7Nm7dfvXmzXPSff3Z1frZYb7ZfffP65nZn0PbteSxxu5mK3c/P&#10;+ufNRdd1UhLFpKpSzKyAChow+8dG5/RfYgZjpHlO7tVnP/1f/uefXl09G/d3D/evf//b/+/Dw3fM&#10;rmtnhjCOIzA5R2Ocvru960PDhg3Qbpiy0G47vbt+/2QWnC/DFPe7eHt/v5ifi1jb9K4J0zTtdjvv&#10;l1by9XffTGV/dbbIVj7c3pTUeT4fx7ENi8Vi/vTp5fffvCePBrobps1+13UBQcm7CtjLKiehr0PK&#10;xY6cMzOu9qXaSuauaTVllIII7Jx34LIy5GoxHjvCP2upHzuwP5ueeO8ZEAFrObSYZpViuvItAGgR&#10;CrRYLM5XZ6OW+Xw+7nent619qoO9qmLERaxIMRR22XtHPJJg0RYoEM/bzsjDlM3sbr2JOY1jnGrj&#10;2XnnAjIhYIHI5MkF5wLlJMVSLE3zyYgbEiJ8TMX+9dzrL12Pk7bHPuzwfJ19YhY4lJ2wUvEaAAIr&#10;MTGA1a7EYSjXsJSSpIiI1BKgHDj7nKf65mQgomJQTIuWfU544JL/iEZWVYDm5MOIiCvxPPlK6asI&#10;7mirodYMD8ICn0yemVlJRUSVIItoMQYMhOQ+/t5DsKsGAM6Cy2ZynH87lQ2dc8TcKwA/AsAczxb3&#10;feWdQyUthdCB2bAb550LfZeLTimj8xGLIlLf3L3fAICIpZTur9cfvrnpus5aWMtmux/ut7vqWqt3&#10;RULzGLg5C9ynsI/TkCOqeqKgORsUUAANiB3wPMGs6BniCBpNC4EHCsptNpKySy4ZKOKhxsEo5JPo&#10;ctatd9uEehHarkDPbmzbtU570a7tW/QWsxLhzHOB1picDxTseOKd80xAYEztw8MupqnrQyolZUVE&#10;EXOcS5nm7fzFk0sKeDuswXOgmQUvpm3wrXPjMNhg0HBiGYeCBnNuG+9m3LgiqMoMZw6evXr+Zn2L&#10;s/b82Y+20zDs9sXZJEFKMtXgsG+cZxrVxgwyRkR2bu7Ip5hSGkJD8/kMsKghctu3LTEMoxlZ1/v1&#10;cO+55c51c9e0BJrN9kRj39Gs98v52dlq4RDW39565r7v7mUtRYdpHDejllhKSdFSAgWJMASv7Wze&#10;hACax5jKVDoPu92+6dt+NsuS5ot2db5MKY3jftUsDcN6HYe7qYibNfPr6zu3aJ1rrGhRa9oAJMCl&#10;nYUE169e/Jz8fIiyXOrnL7u/++kXFzD/1dMX48U0St5Mu3fX727ub5bz/vnz57Nufn19/eHDewVb&#10;na1mLRedcCFjjM0FLpZPXr5Y/HT97P2bm+vX7+9v76ds729uzy9mUvK42z69/NHPn/2k3Er7DHzg&#10;Z/MnPuH3X1+/+ePb9cMkhVYre3p5VUpBosaRjINBLsMGtGmaGXaVnUgq4da+CBx6Pg0AoGLJgCUB&#10;AN7TwMNv1l9eb9Ovycu0vn93Axm1hFJ0n3YFBAidoVd2HBoooCJmGZxY8Z6eP1tdXcxf//br3bBe&#10;tO2rz5/9x7/52wrxTyl9v/12jGMhjemBnNuXrYpdX1uWGHy7G1Wut1cXT5pZt9tsPcUfX7VffvPt&#10;8uzp6PyXb6emJRu2cff9/Ox8tVp1wY+jFtPQdKq62+0x+DHuA0E7a4lIvMuGU8wzaopj5QKIk+X9&#10;IJMqQDPEIbDrfWDAA7aQERVMEA0YmdhU1cCQAADl4ORMTbHk6vaK6pRjQ45DQGIwA7Ea/A44UbbL&#10;Zuad5XF7dtbD/Ok+T4nJOdcXzts8xaiMVHN2K57ZKSgoAKBjbVwm8tbkPLDjtg3MmM2mMT88bOYC&#10;AaEFdqu+nfVDKvtYfOhIZKvSBQdpbKCT9f0qpyB5J8xy4PBlFmgA2saCCzvVLM6AjWwSMujMa9It&#10;TaZiqJUjyQE7JU6IDCoCZo7YA5moVo4jQgKkogVsq2mQNKOmUxLmfUzRTJxPMYoBOAeAnXNbGQtn&#10;Di1r7KXrXYOuM0KREnNSLcCEDCpQVIKRqhoxOmYEMyUFVszERKRIWQ20HAu/Nm23N7RnqAIx2BJ7&#10;QIfQtA2Z7vf7/TaqqgseZlSIcxoJAMiBuQKAaJl0rxNjaEKzTfs0xYYaT8hgIQRlTnl0DruOkXS9&#10;2w3T6A4+6VGMbEcUDRERf0yzHkODunAgJyQjYUaj7XZ78+FD8+LSlZYQAzsmlli2w3a4Xy/OD/Pw&#10;2DlqPfY+oqQ8EFhRm3KBXBDTKTxxTXNg9jMzBOd9i84AGiAP5tEUjBUaoIaDR7ffToWgsAEiUU2N&#10;GYCqrh6a0kf6ZjQkVCPAw8i9HYbApFROEzF2Dsmxqz0nRBQkVZXqR1s3803fdMH5GEuMMaci5TgF&#10;QlT52JrGz2az0LUFJmMEJmq8SGTmtm3ns0XXts57dFySGkA2tWKIFogLO3bE6AuogRSCtvEYnE1Q&#10;wASBgQBQiQhgGuOY4riJ4y5dLpdmqApFslTy7KMyYdu2oVIDiBBBcMRMF2fngGolbx7WaWDv2TH2&#10;fT/rF6UkVY0xKiEooENmXq/XMeWUylF2quIUwHEwQmCXcnYGLri574tp3G+ePHv69Pmz+Xw+xjxN&#10;Uyx5jHD+5FVO8rAZbx52H27Wd3fDZr8TkDQMs7lDpEop67x3Hr33r37+s7a7XCznyzM+P1ueLc9X&#10;/fLJbAWmXWg9NP2im1/0L4enzrllNyNws3nz8tUzMyPviLColFL20z5L2ce02e663l2cz3/9y58Q&#10;4Nfff/3h5u30dnd+tlgslvNFN++fnJ2dvbn+SkSaxscYicF5attgxrMZtz4MWgAO40bOhW423++y&#10;gDkicq62awDUCGvN6gTWOkXNY7w/85fL2fyrd+//9//zTd6tl401VopKhsqOBuSYGNUgS0HHQOQM&#10;HTpk0lKmXErMsUQAEBAjiyUi4jRN0zRdffFkoMHKfspZrRAS1QlM8imlOE0pjo4A6QLR5vP5h6HM&#10;urmqxphuppuvWF6cdd2877ru1POuIbBzru/7u+2Us7RdCL5l5pjzFEtKxVEspQAqMStqRWNmU2E1&#10;OuAd4JjPAYJ7lHidDI49ngb99KrGR1XBkA54Das3HuJByrmYyhFYgCqlaIxxmqYpRgwcmAi5IgUO&#10;MDRRMdWcDSCXSFIgeAwOPJsjDI6Cb33jW0+Omq7t5rMhlc12BOPA/Xy+mK/OfAiL1XyahvWWVHIA&#10;BoZDraoKrsViqYDvTOokkBkCGAiA1tomYqXIqjG9856RSO0EbTstjj7iRfqzxcl//Xpcx6o38qns&#10;iUeUw196t8f1z8efXr8VIVWQp4gQoABOu3FKKaeCAiCmJmkfB9ynIYoBoAdPTESGDtGDi3FA77BS&#10;qxABoGaJMc4WSyAWA1EjMAVQNYf6SZGwoksRkA+jAD9clPqYkcB5gErk4gFoWG+H7W5YdCG0LoTG&#10;Oe99kZSlxDgtrmYKYGBMhMwU/MElsDdiQa5JvtmxUVwSI1Wx13oMhcAAuqZjAiRUMBJjQ0AqCPPl&#10;rA4scK14q6lYNiVUR1YOTynigUI5x6QiTOTZBeccIps4cKHSESMhIKjmmLIUKblbLJMUKIWI2tB0&#10;bdeE1hOv12kaU4xZCtoxw0VEtNK2zXw5920TSxJH0DQWnOyGAAc/HZrGCItKljKBiAmIAqojDoSO&#10;PTILcULNDF0bCsG+xEFStkLkFNETE+A4jMP9lIdM5NoumGKMOWc1E+99CA7JSi7B+TZ4VQMtwbHv&#10;EJG6WSMiUlIVM3LONU3XtsFzMLOc0zAMgckTYuMR6e5hHWM0Q+ebikcVBSRScswsqlmzMS9nLXtX&#10;Srm4PF8uzoDpbjs+bLa3t/fjNIXQgju7v9u++3Bze7N+WO+msZij1ZOLLOn8yTmTH2JCNCAjFkR7&#10;+vnnCI0LBlAW7fzF5csns3MGzTpkK8nEGAzNBYrT8GZzr8X6+azvewXYbjc3d7fr9XqI0zBtN7vt&#10;3fphnJL3frVYni2XXdP+w3//P3z/+pv1wzuz7BwjiQvSET2jy3Hci8h+2InkEJw7C0QhuBKCQ2ic&#10;I2YGMjVTw1IKM1famtoerkbhZCBOtqPenMtVIDetzsPf/u2PVsvzNgBM2z/88z/eXG9BtTIVOUWo&#10;UFVGNXUGVVJTchnKYKnEMc5Wc0T03ndd17YtInLjuHGbzSbGnFNVk6CKxwawruscs2nRXFTVpHjv&#10;5/3s+WUL5t5+uDXTaGWzW//0s/PL1Wwxv4gxDuOYc05S9kNVgsX1ehj3e8ht4wMRTTFvx7Td729V&#10;VdUHbrsOWs4moiKmilr70zWkPPAPfEp9+7je85cuZjY1yUUYnHOOWM3QFI/MRmJqClWA2MxqJFeY&#10;fQi+tthjERLzjJ4QCYm0anwkKSIZ2YEl0EnLPsciWT2H5SyZ+VkDhBFUpnG/n25uHoZ9vDybxzQK&#10;YAguNNx5H84v5m1nU6bjbFJSGSUPJRWVbKpgCqZ0FBlFMgS0A/US2gFVeCBkg086anXRTqS3J/9x&#10;Ol2HqukxZjq94Ach1OkqUuqU+mM7T49ob3/gI+0v4FDsMNmpUCu9AARYDGQyVm6xBQdKamacCEZz&#10;wlZUTEvV+ZQiaNmRleRcY6AVg8PM3vnGN1lKUals90ZghEroTvii04+vVbe68eVRo/VxDVeSogER&#10;gRoStb6Zz+er1SpnQYPgnCG2zlPvZuxIrF3MpmkaxzFPImmCFD2zgQmwAdlHpMbhKhANUAGsdnik&#10;iGkBA1FkMq77DUVBqHigbr7SqmxeEZwIBYAN5vM+mzgpSUVMrfIjGzBiYIeI4Rj4pJyj5tO2oVmt&#10;DxcpoLpdb6BSfngn7MyMiEII0zikdBScAa7IVQDFImHWes9CWhiw8RCcgJVSPLmc8263IwMhyGhR&#10;ymE4jIDBxHQyMUOHyF07xikTANOU4na/n1Ispcybhiq/juKUbBgGD7yc9dVUVRZWIt+0zIyqgqae&#10;XWCXJCFo54kaVycFgncY2MyQwHsOIXjfaDk0PEoGMiCmFMvI4zRNRc1xIB80a53qb5pOySOhGBSV&#10;zocwm5nZOE7tYjYKvP7m9Zdfffuw3q/XWzG8unp682C3t7d3D+tpmqp+x3w+X6yW3vOTq6eE7n6z&#10;HoZhSvtckpn0iyUAmGYQmYWnT8+fM/B+d0e9ZdBYUswFAETybrfdrtcplm7bNf3MzLa73d3dw936&#10;YZomUXz/4cP72xvy9PTpU2Q37KeHu/Xb94PzuN4ON9evz86WX3zxo5evnsVp2v/hmlFES4mT5OgZ&#10;amqeUzaVNriLs5ULvB3GKZfNbko5ASFQFXG2A0mCapoi4okllk/R65gi7HbzHOOwvYnTs8uz89mM&#10;vT/cj4BVes2MyAfn/VRybTsoqoCgmsUMRaIlM4uFkkxTbojoiJv3s26+WjjvApErRadpSilFKW0b&#10;Aq9Ecxvq6J6pyavnz8zw9dtrZGrbFpna+ayZ9SIyDMN+GGpjmZC8913Xj9mBqnMekY94MRd8q5IA&#10;oIoYYOccKKrLpusYDzbkWBKpLX35E5Gw+r8fq0CfXp5Yqn+qSVedsVWqsmy1qoF6bOCpsSEwNU0z&#10;RzDi/X4fd6mkzMvArTUh0NGyVSVraIOqRC0Pw66UosUAkLsGGXHWqUoaJ8wSS1YzItoNMabEYUIM&#10;COodOUND5xp3aAGCsZScjbSoSc7xwFxRAx1CQEUyKAIqVhketBg4A1FEkcNghtEhVdKjoX68LCef&#10;BI/kK3/gw07GnB7F3BWwU7tWp/c8/evpzx95vb+wMZ/6s9PlkQ/6qER1btiTa9En6hhLEgBgNIBi&#10;aAUELp+sKPhdHLdxBCkglSmbN5udIfShAXJQ1RPJuaqKBpUSAaGaeDjMx2vGj+fpkzUSrXGfikE2&#10;58J8Pn/x4sU47bpZ70KIMZaS5k03X/SLtk8l77KhpVTEFQvZSBQA9lZURT9dOwAIwRHWWqIcnIeB&#10;IezGoQJpDukgYEZySHl96DkoAjMHdg07IGp8y2BkwjnXQ0BqaND6nkpWBGQnpjHFfZp2OlHTmRka&#10;OGICEkBPDADX67UL3gUPRYvFCWjmGmzacUw5VXYqB4hmehxnKYgiIJNEMWFmRIoxo1kIgYjEVNSm&#10;lCIoOs6miOCJuTKkVsFPs8A8llSP+7gf0jQdjxcQEQmIaEkCYk3rF/MeQJHIOWrbVrUQqWhWLfO+&#10;bZgQlFQcAoUDsCfG5NgxuwO2FDBlUUsOidl7YiYgEBEZxzHnbEzekwsNEWXJUgzYuSa4fmaEkDMa&#10;cJgV5fV6/fbt9R++vnMcbm7urm/uVWE/aE5FbHu3se12G4cRAMxQTYYpktutlrOcI3O98bRINivs&#10;PACN03re80+++NGvfvars/4SAPbjVqwIWJQy5aQV16Pqvc9iQ5z2UwREAAptN1dl1xAtjWZN9ySZ&#10;EMH33968ff3m+t27JHx+schpP4ybv/31L4tYytNuvzcoIXhm732DwAAgWnJJkktw6Bu3mndN1yUp&#10;cV/lBepEbC1uaSlFNJtZSunkveiIszez+erSN4tFf55Sk0oma7T43U53dw+uC75tHHkxxaKMSqC+&#10;FqSwxqBGBuhcQ/7pk6cn3ODJADGzKjiHjr333gxF4jQN4ziKQmgcMxNSdbcghmoOdDVrl327z7mU&#10;shvk/mHnGJ8t+1rZQqzSUKeW+UGKpVIAA6IgFdU2zMyMGNi5pDKlaZQpmwJVUnaonuYU25djAQag&#10;KlTWoS34Sz7sWO04onkBq1QX2AGcnEFRLEs5vKdIDYJVARUhm01iWfJ+dIAeyWrxBYCMGDCDAYKA&#10;TTlpkRwLAAffIkNiBZWcUutDWM4+O7+cdwstttneLWah79zlk/Prt+82D9vddtt2HVbKOrCkZZI8&#10;WUmgnvhIDwEgpmqoamABiJEZDfHQUiID1APTjYg4pNMKmP0Z5ZTTAbNPa9d/6sBO9YDqw05sYbVW&#10;BX8h0zp5gJMvsEeFxI//+OkY3NFlAJmZmDNwjN6w5YBKjMAueOcYrEF0jE8vOx/C3X5Pd3dTLjmm&#10;OKY0psi56zrPzhHFnCvPkaNHE8T0iPDqgLBHs0dkXB+/EEIF2Zmi5KwDdW07Wy2pcc1sLlbiLpnk&#10;WeNC6LtZ6/bGXdcgllJWs9nFfF47T8DYEvfEPygjJCl2xDWKCiAAEzGKJMAD3xQAWB1DQYglnnaI&#10;iRLx5JwnJgRBqDJrIockzREpgDEhIXoH5pjarmWgDsF5JI/cAEnKloqBMfNnF1cueGCaSo4x6pSS&#10;GxPydrNPSWvqU6tFB0wOWvDsPInkLBmJWMzGVJthnrxDIqI0aZ4GdKiqgZCRHBHWkXMzQIvDHuQw&#10;ojHtB8ratk00ABNGM0BJIEU9uxC8c+zIqQIzMXMpmPIAqM7Rk/OL1gdQAVPvEAEcm0NrZzOzw+Ic&#10;7igA1QLkfODAntAkJRVJWnIWv5y5EJj9FPM0TYoQQiD2zWxmZuiCCiRx25v9u7d3r1/fbDeF0MVS&#10;pAD7wOyF8ziU3figRQwd12K1gGTdbfY57cdpatsZOVexlCF0T589ef/2er9//6u//uxvfvWzf/fq&#10;1w7cvmxdz69v3hiCWG13iYmSEQE651RBDQFwSuX2fvP1V9++e/c+F1qdnz95/vRsviyloIYnF9j5&#10;1Vdvv02xON/94udf/OjHP3375uaf/svvNtuHX//s865bNL7z3KCRCaiWnDMDSk4YwDtwpLU80C/O&#10;N9M7MRMwR2gGAqYASNQ0jTteeGw/iMjt3W6WcbcZp2EYh2nYbK3k3/32Sy0TI/Vt75pKrpOhGEoO&#10;AFWDCB0Bgap5Yufczfu7UkpKqY7tPw6Emdl7f9IiqeF2t1gAgOSkqkzI0PrGMWMcHpbz2Y9/9NnX&#10;r6/vHu6HMnz9/TtEchlijLkUAMkqKYv3HgCnaV9kIp43rXPOYSzJhOJB28nAcinbPGymYYKM3sEM&#10;tEK+EeAoz2EA9Og7/+DBn78qKREz18kmrPpTx+QDLJvW96/JHHsfS84l5yJm5rlpOscd35Vb98jw&#10;Uk1wiErKVdqUvQOFVHJME3PKUJrBmRRQm3X92YIvnr38yY/+qkz25R9+O8S1xrjITZLkHK1Wq8xQ&#10;m/qkSgqBcda4RrVRLCoiUo7CK2KQRRyRoOUqxgbIokhyqrWeIHxEpCBmdho++YFzgkd5mJnBpz4M&#10;Ps3DaqfzMURQ9KOU8V9wY5+g/PFP0kGwjw6MiBBNqY4UKIGBmUf0TE0bDAEKOOdCCB7BozqirnXt&#10;rAXPSQvtp3HIcZimnKhDEjSBMpUcU9rHnJNzR7/12IedvlkCUTM5rcXxefZuyqmoOheySpoGAUMk&#10;Y0qgMcVJog8ttwEZi+Rkooyuaxw0oWubeV9XrUOYN+Gi7/TIYFYXejMpKlRNZwNVNPFUZy8ADsdC&#10;TMEA0MjMN8HM6CDValklJxkBCLjSdtSWPok5Yo+UvEUTcsxgDSMxctM0ocEEpOYMQUxSnoaxchBc&#10;rC5AUcC8AgA5ZG/IYuv1fhqjGRI6MVGtNBnAzvq+6/sOUGRKxswafAK3DKC2H/ekNl8uDCGDokgN&#10;W5whK1SpegBQgJLSLLTns8UqdFG2jWFDLuWpcGLwaGQmnkMz51nbEppzPE1RFbxrkMxM29ZfXJw9&#10;v3qaYkwp1kKHSTYRZfLYFilaShFRMANUMUWIZez7ntqAoJIziHimE5Q2lzIMQyradbOm7eGQOKKC&#10;iyL79Xh9c3/9/u7+IXnrhhgVCQCGcWJmYpdTjhqrmqiIEqAjTwaSZLQYU+m6aXX+pOsbATdftM+e&#10;Pbu5uV3Mw2fPnjxZrQxgF+M47ES2RaWYkg+h7X2xaYgk1viWvRORnMt6O75/d/PlH7/5lz98+fbt&#10;26sXZ80Ckc6K7de77fWH6839Jsfy7NkzZj5frn784y/ms+53v/vNd998vVjMfvb5876j4Fumxoxq&#10;P5dIwCR4XvbdomumUvb7faLgmv6Uhz2+WZxzzO4UtJ7CQSKigBcXq7Nl+/33X//md7+PcfzFz37+&#10;7379i/W774ARiUERkY1JQayIIxYTJvLo2FCPoKft/eaEKOajbQKAAjUY5UoFVRtmiMg+AGhKJqWO&#10;fJl3jhBzWnfN4rMXT9/dPfCWDWbXH7bzbrd7/zaE0Had940RNk3TNE3btucXi2nk1bxbLntm9k3G&#10;wEBWIhIRkqWcIQMitk0b+m5dHlQ1qxzB+TXMIMWjxzox//6JKuanLuwo/ncEd6h9ZOqrwiUHpggw&#10;YmqQcykAwOxdXT7gFjnx0DQtOa+Mp95RLUQRISEyEuJhmk1VufGGJgjoKIHuNUMXzl4+u/7u/maz&#10;ub39fjHDpqX9uAvYLBaLoSQ8seWqJpNsWtCcmNc4EMQAACAASURBVIiU4wqoarFDf0uOgr3AhIfB&#10;VyAHx1brx819nGP9wIU8zgfgU+TF45P5OJc6DEscX3l8/Gf808mH/emna1UUA0PAx58CVBC0cicd&#10;25ZCKEdaHlMQ1aIIiiYgy+WTbjZT3ocNB3bqAFsiYMXJchk3O5lSUbFcNJeD2HOd9v3BKakB4yP4&#10;2aNhNEdTiuJ15oM5yrFYmjy6MU84upSmouJD6GYdM2fN99Pu5AUHSYNlYkLHc8PGcR/8Dxa98Y2q&#10;ppLHnECzgiihEnL90QdaRxEwUCSiaFL1hALxp5pnDIhaWe8VUAxUDYEgRyuaQWMsNiBYcSgttcWR&#10;WoPsDSUmyVlVleibP35FjtE7bkPXdd28m/ezedfv9/sYowqAP2w8MyIiO9f2Td+30UYpCcQFVK/A&#10;xCml9c2t5aJg4qiUgowEDit7lwEaAAEQEqFD69p2tVjMm+4ByAmwmE0pkbTeVXacpmkapj4E5wgR&#10;c84iRujqDs5ms6urq/Ozs7u722kaEdEhJTMtBZSHcZOklNqEZTJAEckqFpOqgrYIaiV7or5tu64R&#10;ZkTO/z9f79UkSZalhx1xhbuHSFWiu6vViJ7Z5nJBGggajA80wxN/Nx/4QKMBILDYxQKzM+hpVTpl&#10;hIsrzjl8uBFRWT1DxENaZVZEpvv1e4/8zveVMi2J2ffD0HVDSulhnsDIwKfF3t/cv3p1fX8310oO&#10;Q8m16wI6TuleAbynuVZ24ByBaMoFzDof1DCnHALmnBFprcUstKyCma8uLr/9m2d/9+3XJuWH1z+w&#10;Djnfv7v5DgOJQr+CfrXmzoMiFOtiX1VSml+9uf7xh59//OnV9fWtGT5/9mJM349TGJdNXD27vNqs&#10;hihL0Wp//unVMAwx9NfX93/4wx//8z/+J0/4m9/8drtan2/OY1j34Y7NoyIgkqEBxBjPzjbb9abc&#10;3U3zOEPxKy8iiFgrikibEz3EofpRHI1HQpZMZcn3+/F6tXH/8l/+TYzxyy+/rLW+/cf+Ydrd7h6W&#10;siA35ipWkyF2rVLpYmdmJYsheO9X3YoevU6WyAId8MCILRa1xq6LZEZSakVENRFJaa61OhbRmV1U&#10;rSHELsTd7e3t3fSb33+2Wq1CjKXIfp5SrvM8L0taX56pZNW6pBkAcqmlmpk6FxHRQGqt0zTt5xEq&#10;K6HyQfS2UXibmTKy4V96rP9+HmZmB4ZVOLbwzYAOp16abCOYHqEQtZQj2TQrg2qVUpLIZjtQFyG4&#10;AqoqcASXeO8ZzERrrS1RCyE4F8a6VBAzZeakFdKStFL0BTADYHDbs/X2/Oz+5u5u98A2d12HAA27&#10;gmYsoqCgGjtvzMIEAPh4rp+w0f0diHawUeXaPOcGbf0LH/bXa33/f2v42KX9Is16nKXBo8Lgf+cp&#10;/NXnoqqHU/LoAlJNaKZIHgnAUFQYa+WWHFeB4Ng5isEFxkD41Rcv0Ify9h3Au5xzrYqGzrsqXFIt&#10;qWaf26Fwxk7MENH7xtvxAcfSNn0T7Gn3feL2MLNSSozRzMZ5j4gUyEgqGQovcyKAzq9AeT+W4lVE&#10;7rXWWskgOJ8B9qWigWfek7yw8t4KQ8PIIjeVYbNT4UWS1sY6g6xqDAiGZMBZUYwRiXD2BiAGko5z&#10;lO3cxgC5lrIsUy5FKqMDH9C5jKLIorpXG1E8cQTnC5fIdU4PKTkkFxi6DXmn3g/rANiP+7y92g49&#10;AhLE9Z9+vL/f3bjeWbVZEoJG51griHBIX774bD2sYeHOz08uzudpPwA4Huo49m7z6uHdlEsF3p5d&#10;TA+72UnguOk3dTc54rOzs908zil7xFDd0+F8un3Ygt9effLu3bsv49mPoGkqjIYIxNb3fRdjmvI4&#10;v2Xmr7/6fL0e3rx9pRq++OLp5dWqTtPQx5KXu9sHABiGM4gwTcu0TC2401pLygAQY1wNKxmM0JIo&#10;WGFTJshaoJpzF/OcUipdN7gYEssCU42G2udk+115/37/+tXt9c1khj4Ou/QAHiapVg0dGuiSknOO&#10;VdvQaCAEQJECAOzR1Q5U5kkM6PL5Od2OAtfd8Mm//t//1ddffnV1fjX4vrjyX/7TP7z6+fXzJ88f&#10;7Ga73sQA++u9qjadgXmct2cXS4JSLaw3Tz8zH/jN65/vb66fXHyTxvTm1dtu5T///IX3693N9HC/&#10;/N3vn59vP/3+u3f/7t/94939bdeHr765+Oqb9dWvv8pLvt+/X2iO517e1bzIut8Q7lJKf/j+zT/8&#10;6Scx5C50wbMm55wjCABckvc+ulABq0AqHqGyU+fBEahAylpz0ah43mmi5UH/9Kc/Xj45J1O1olTR&#10;U99H5sOsC7S+rkhjIkMVMPONZV3S+ZMe/+IFAEKw3+/RPCCKWj8Mtcr3P/346ZNtWqQPQ55riMPt&#10;9f2LT5+dX66ncfn+p7eVOlSbplFVKHJBSeX6ou99z8tYtPpaRRW7rru7nUuu3WaF4EQOfsIHdOxr&#10;lrRYrUbCAdk533tWYzSoItqoWAGdAVSFcJiThUdQgg9pxGP7qCoiSCigKAbQJsakmIopEHHs5nl2&#10;fRd92KXROUfIM4I4M4WquYoYVEJ1HgpAqkVII7steDAdyUq0stt3q2HoQh+8qXKlrHWRVEjKsgwx&#10;eISe49BvUIDZS1AB4QK6k3pTNrjdXoRSQV3++MoRVFG1odj45DzUWnvQVIJznllElpSL1JbxPEgR&#10;E0RAR+SIHBmDkvUVXEfF4X7JpWRGBLDFSsCgjzwKNaA8WYbUs+vAx4xCVgJoZ0ZzkjrXPOdkJgED&#10;HPkPO+c751V1lKVIDSGggZTCPramVyOJEqiiUtVWPrRJgmrG3sfQBSATdRiQkA3AgA18dJE9kzew&#10;VBKxL2JAKFLvx/2nz54+WInod/sCEpzFJU/OcUkL8CGzKjmriHNuFTvXRB2HLpxc12NnXk0eu+6j&#10;b7PWKDtxEzdqQdADOwOakgEiOoL/+Td/l1KaStIqBuCYv/v5+/v9jhqmJLofXv/8t1/9LRG29WiT&#10;H//hn/49IwGAMIJjUAU47F0k9sRogFFBjZvwSj70w7S1QVCxGiLez6MhHiTBgE1sWZZkGci0UQMT&#10;OWZiEEM2uN/ftz4qABkrewdmRSo69M4FBRc8e4zsRGQcZxGTI3fcowXE7Wa1HjoiVK3sCQNR9XHV&#10;x/UGXdQ5W+AcXUGZcwIAZiSCGP2A60DcDTFrJk+oGH2ww3R6EwJmA0jzUopElo5jiLHrOk+cIMfQ&#10;D6tutVqF4M/Pz7suXFxcEHIu+/u7u/u7HSEPw+Acl1IcWdcFM6u15rzknInIewbQzTAgApKBeAOJ&#10;3verru97QKeq8zzPuUAWFnNDT8GnUR8epuub/e3dPM8zACAamuhR7/uvhmwnI3WKnKZp6oZe8/Lq&#10;5U+GU+z1008uP3n27Le//ma73T7tngLozzc/d3346usXDt3Z2Vcl5XlOk8xwlJFDgG7op/lhP+3n&#10;5nKlBt9dXFzd7XaXzy+c49cv3yDy//D7v/v0m6/nfWaT6/d3YsIR+o3/1a+/+vrXz+dJ/+3/82+J&#10;3PnmXERECpiysypLFw5KzbXWqmCOgj+mXGgns9UI6sww9q3qV5FAyaTIkpZ5SufDhdS8LDNBXQ9x&#10;1Tmp5WF3s6bur1aK9FjpYWJiDt43WdtpmQ8zjiKmH+Y7S9bgOyKXSp7GeZoXZr9ebQFItRQR59x6&#10;vfYBa61v3+w252cXFxdJ6eryfDfNy5wNZBzHUoMYDi4OAxlkKZJKNjPnSIWPN+5SyTnncV6YtEEn&#10;WwNYWIz/YobJPhSqfpEEPN4kf1krsyY51uhLGysVYSPkUTCTVpSj4FznO2AwPGRoaICInp16CIgR&#10;ueL4yOcf6HLJqCU9OedEhABtYcUO5RZ7BJdo4XKal7bNqqoQFAL2VBH69foXUUV7LdP8+NvT7ctR&#10;QZAASCSVPM/znHMTdjlRHx3qxgYfdX8MsH3wQNR57JAdviKQUQha6lIW1/U+hq7rRHW32y05iSox&#10;AyJ7p3pghRLRIoKI7Lwa5CpmhswH3B9/XLTUw5Xr8aYaLLJV86gJFBiggogIMYkcEhXig5YPWlO4&#10;LkUQas65tW9bQwfx0Nj7hQE55Dq/2CWnFW8ciGAf1MmOh+kwzHX64LF+p0iAFdQqI3UheuL/6+//&#10;76nWVhdyzhk11iUlIhL9pz//t//y/XdtXqQxE//rb/+XuzzzYboNqicUbnk9HIQTmug0g1o1Y8B1&#10;6E4dtce3sKTFALAVIQkVTLWqqkg1QiC0xo6jUFENqaYc+yGyq7mUUgxBVaqKogzoiH3V2giUH+73&#10;L39+LSJiaAaIB6ZLQyGEq7PNetWNZc6SkaGAzppD1zMzhSBil/2Tt2nPACmlyK5V9kMIq85Hds65&#10;Rm017faAuizLoRruqR/Wtdb8cD/tphlx06396kgzaNWz9y7mXHLOIhZCh0jTNDlVE+miG4ZVCGFZ&#10;skmN3rnozKxWJjbnERFj53ygQIBMAFoEipiCYAUUDA6qaSkyjUtRcBkHDWHo9rt8/W7/9s3tblyq&#10;GhoaaqlzUw39K7bpI+Tth73HjMPQmVOhsloN33zz4nfffPHt73/78/cv34f36UUi1VcvX16ebT9/&#10;8WKapl2W6+XtfjerVOfIEThHMfhSlqIJQA/11SxFhMk9fXpRa3r/5jas/JdfDtvNFVq4uX7/3/70&#10;/TSPztFXv3k+TauvfvXF2dn5d99999NPf1j362+//XY7bKLz/eDJaJqmvl8TUS6SSm74jBZoe+8J&#10;1CG0ubFDedjs7vY1oDFjiC6EAETk2UUXvCOwztPTy3NPulp3RHAzTRMdQB8nI95eQ9/Rkd2tlUMa&#10;V7UL3uwwBnu6GACYF/XeZ0mpVBHb3Y+1ahz6y7MzFVKxUtJ+2jlGIOdiN8/zer2hRZ5cXcxLfvX2&#10;HaKXKg9j2Y7J+VnVtIqaNAM6TvM87TzKdhOb9YFUc6o53xOwd9GFsFqtsGLGYviBIg5+MXXalFya&#10;kTmi7UwP5cFf1LNaJI5IcJzDVQU0RURrQo5LqaFgv/LeG6KBFBREBDAyMCLvfCCK5MY6feTDDnrQ&#10;3Pe9ow/XSUREBoAVDlRbdiAkhwaZKSm3Za9oyWS2apqzYZUjkyEiH0WREJHI/cKxtVMQiU7EbMyc&#10;UoL7+7rb+V1BZG2uSE2rtJOFB5C9NUfVAvojB8qjaWVAMHOAWYUQmakpMe2mMauwdze7aZ5nMyPC&#10;0+ZBRGKutRKzc07AUlr0SBrXnlRr7JwuppnxD8+x6Q2omqgeWaZQQREbjh/cEXB/hFkSkfdeRISk&#10;Hr0GgBIBkVP8qFLYjsahHyZSH/9Ha82dVrmdDTo6FQBAUTPTI6PlaUcSAhkYKBp0jrdD38ewip3n&#10;mrmoKjIpYZbKikBYy6MM5gDyt6XkXZrx2DMwQkVThANpm1RVPVzHYeof1i4aAQDaEWnTrn/t10Vk&#10;yqmUIkfiSPJcaz4Q4QOggaiAiShoqWHF0QcUTccOZyllb4ugPw9eoJgBIj487N+8eQ/WuvdERKCm&#10;WtSUHa6GwGx1ya1ROeV0N+25jyrss+b9tL48V1WOTtPinKtQRAG0svNNMZoddkPngTrntbaKL5si&#10;cshL6bif61RKTrZIGEAVmAhQ1ZYl1/f3ogkRRKQJKPt5Hxyth20Mfa21gEWPzoV9Sc5x14Vh6E6M&#10;rsykdQFzBrCUOi+LAo5Zuik/f7I1MyBnRmkp4/Kwm6oLc17c/c28e5iWosxsKFKLqjwOKT7yYfgh&#10;nLRHohIAsJ/3WZbVeffs6dlXX7x4cnmBVT11636tqeymPRFsz9Yhcso63qRpyikVsFpFGKwfwsDh&#10;Ybp7eLh7GMdcrGrxXXzWP9uu1znZH//8xyXlr3/960+ff/nm5e0P3/300/cv/+G/ftd18MWXTz77&#10;/OLzLy+Djz///PoP//TnnO+WbskphfOrYdU9u7pk5ptraOTFxFKkVk0AICJ40KqwyNRQbaLQZPJK&#10;EWZG4FK4VgADhcC+G8ex7/sQ3Hbt0TKA1pI0lcwER27T9subabt7uPfeN5TjiUNHwW7uHk6nVRVU&#10;j55M2Kwuy4LsVsPZOOW7u3c8TuuevAvEZIT39/cNcdL3XS7Luh9S3m36/snl9uHhwQxvl/vr+zF0&#10;96W0OWBIqQAxMxpIqXmesTHPNTK5ZUkpFUYHkXyMXexAgSxVFKzpZGQObf9HngkeR8+PN8Yj09TO&#10;dS4Z2CmSIT1+PyhIruM4Rue3Q0EjZixinrGI4EGv+Zj6qz3+7GNnycxMR+3AIxTAObecwPpHu9d8&#10;2OGOmBRh0Xqf51ryLEYLna751McCgKHr4S8GsAAgsGvVP4feIxiiOkchRnYOUMCcc3h0eNQGy8zs&#10;UPSiZg8JsB6PHgMKmIk2GfplXFb90HUdG9zdPdzf77phGNar+2lOaQEzNAQ1OMQTEEM/jqPk2nUd&#10;kWsqQszkiRHRCMWUEbVNAjAd3Bhh8xfNRLdq2Sk6MWo6WwamtZqqIh1Gtqu2Yh4wOyLXwpQWBDjP&#10;iCjHGQw7IucR0S3LAgCeP2LiOAHu6xHVAW1e7PjUAx2CoF/E0dGRQzIjJuuCiz5E59Zdl1MpQNW0&#10;IW0CsaoaoRxjTDnhlABO5q0CGCE1Xw2ASMAHxSCzw7q0O3mw/ME/AxI0/nxchSBNblxETAHRCA3M&#10;Odfwii2kQrWGdZx2+8FHB6hVGpYLCdm8lQQAXR+HQEPnexdzul+SINKB16RpwGk1NCJ2XUglJ6no&#10;WYtWsVJtSTV0oqUsafElK5wGGECrCFjOeapWkJxzqsLMz55eBfRpnKBYVci5VrFxyis35JjMlc1q&#10;PXQdIzV/UFKpRYgzMxLr+/c38zxfXl5O+90wrBlszomZ+/VqWZZxnB/GfTuo+Kj9oKpVlFmRGhUZ&#10;qUqtkkqZl6xizrmu60rBeVzG3W1VBdg8POxLqoSEagoqUtXqI93Wj0LvXygan87zMAxTmhBlPcQu&#10;sGkmNQQ422yfP3+alllrefbkMgT35u3raZpublJKCVvRIy9kGjvHzIEjEO52u/d3u3GcSPXybBt6&#10;b5Y//eTp6vw3v/rmmzSV//gf/v7HP//EGDabzZJv//z9n1arr3/7q8/HfXr36mVelthHbnLbOTmi&#10;zXbdhSg573b7GGMT4mOu0qpABU6b4QijUBGpVVCCga9C+13dj+NSKiG74J9e1dWSSs2i+fr6XU6z&#10;J5Ysfs0ncu624XPOZtZ8JwC0MPZ0kkspjw8vEYUQEJGpO/ybXReHOS3jOLH3T599ut1uN6shhDDu&#10;9iWlWjSEsNvf9H3PuwcS2fT9EMPdbhr3831PQz86pC6yZ6aWoJdydrYxTYHQzFJK81LnOU3T4r0/&#10;5doHGwQOEFEeoQke+TDXimRwmOw2ayNTRwTdcYecgml4VAE6+TYCM8Faa15yDktOFckQHQg471wt&#10;AACtVFOUKhQQjMcN2UxPo/MBTamYY+gDHkXvikB0/rGtO8XuzHywkIiKkKROOS0AU/ooGTr5SwBw&#10;fCrA4ikxAABqPoEIGhGiGouR2NoHIZGWSBxVQ9vHm7MiIkcMpmTABkUehY8N2d3Ws4qkXA2lakpJ&#10;VfOS0jxnJJPqAKnVvgGgdRJqncYx5WwbjX3ngQyJjphDOrDMAyNiu6NGZ9yOADRgJwgAN5EBOtAH&#10;tnfAkb+GiLRRooO2OIPQHaty2P4IoiGCY9eM+Wmfw0GXGKCRPJ1eeiSWzlZOiMTHvVb28WibPlJF&#10;CCGAVlAcnI8+kCqoRWAXqTSlTseIhzABEav74MDauotp73iLQciKaQaVerhijyQiVqvU2hzxifKg&#10;0ofyFALiUax1OHK7RSRDAEUQlSqO2hQfGAIDsmNvyIglRFKTxgYIllIqaKmWLnhSGZzrmQKymY1L&#10;ykJEzkQAEYENKgAQQwjOr9cPyzLlAi6kPDvPjjur7L23ajHGWis5rmbEvJRsIEioUuZ5SWJx6MGx&#10;SXVInnkRJSDnglTs+w37Wabk0XXr4Wy9cYwpJRPJOdUs3nszcy4Quml+ENFhWJ9vLpi5VDXTwXvn&#10;4ny3f/nqjR0LJidH0tDzUo2ZyTERAWEXuhACe399d++QHIWu64gjhcjTPKfl7nZXcxLNCE6BFARM&#10;CKyqHH9/2zmnk3wIVD6yQUQhhAo5DpurJ5sYyDt8/uzJt7/93c9//slKyvPEaH3fz3P6+eeXpZT7&#10;XXGEzhFTcI6i5/VqHUK3Xl2IMrrV+f0u5xwcnK9X281QpsL+18PmvAL96bsf9/c7KeqcOV96YoSw&#10;6oftam2LPLnYfPbkacY7FdieDbVmE6m5LNVqlf1+b2Y+dAcTBsfBmlrRoFhjscUqbTpValUPBBQZ&#10;O+f7waHvYoxx2D74fq2IOS8393dlSdv1Wd9tT+LoLQM7zZ/GoReRUmtzWs65LvgQwmW/bvNhDfQR&#10;Y+z7PsZYU/Xeq2oqdVmWvo8vXnzmu1gL3N7c7/f750+f5FrGaXn//oaB1xu/LBNIrWkJzl2cbR7G&#10;KXRxSjBlu1BY9f2q7908349Lznm1GmKMgaw1kADAse+7FXGbtj844AJFSIw/AsWd+mFm5pgfBzTW&#10;opwjeQf8RaeDPn45QiUk42JCwsyekRmxTVObmcODrIgCEpFhUzVW6lsd6wQob3/ssPK11kfx/iFk&#10;P7rVDwcHEVPJ5VGKVmutarVI1YIfv9p7avkorXzsw5CpEhQVqOIVNz4OPgZqczd2kPlVxWMKoaqN&#10;isycUymoRmpZctOWJEAAPJBkog1h0FzG/c4jxRhddFlkvhutjw2wKtCKT4qIijgvmscktVZfOhcd&#10;ODBAJVUBMiA01SpVwZiZibQICx5FQoABAQwN/MezJW01jRAVWyKrh1LWYT6kVkUwkTY/eAx2UZn8&#10;42U8PNwYIyLWvPwiRz481FN6dPrbAACwWP5oO57CIspSSjDqVjEGbyJaMoJG9mxgZo3hyeSgIZSt&#10;AICYCpgeak+26eKzflPRFtBR8lRSFSEwZOADyxgIAKgZaBU1BPb+0LQDQAQibCCR0+EnImQCRbVq&#10;qCeKAAZk5sgukHNE3ZOnraTriKvKIjVrrSqr2EEWp+oNteSi9rAbkygfAB2IB35M8567PvTbs/t5&#10;3E0LxPDu7V3frzy7Wes+Tp1ivxoe0ky9KyU752rKRBidd87lcbFcY4zkWESWeaZoy7KQkBkWUSA2&#10;xLIUVooUCHieZpUSgvfed37Vdd2yTNM4+UAqUKDM83K+2hbVBqNZit3vdzcPu6XKdr3FR+0WADBF&#10;MXiYC0Ahhuh4WPXRu2EIIYQblWZ6XHQhcjfEIYUpD2ajmuS85JoJGI64hgawxUOJ/MO5f7yj8JHy&#10;55wTIpydbZ8+fXL15Pz5k6tnV5frVf/is2eIdrYdtmfrUsrrV29fv3q/3++pD+th1XWd5y6E4InH&#10;cXz98s//8If/s5rmIubo4mLz1eefPnl+th76lesUXFHYz/L8yVP4H/nm/W2a0vX45z5efv7ZJ3/z&#10;u28uV2eY6u9/9SJ4HuGMiTrX7e7HUsput9eCJZU2HRViT47FkEAdB/ZuETWTUmotio3wEZCIzs47&#10;pshuTW5FbkDvXYjO0f34R2NfAY2dj8EMne9MYF5uT2FmW6WWge3mXVuuYRi898MwrFarGON+TLXW&#10;lFLLz06KGKJZUmb2VdKyTOysd35appyKaA0OLi628zI9PDzc3twPw0pwidEzkeTke7fZrBHfbrfb&#10;ZT/OS8m5OOL1qifHBUDB5bIAqPfBe1+rEkGM/XpNVbIJELKZlVIWWQpVc3DU/PooKW9R5immaf6j&#10;fdsibjyWB9qe0UfSLYddRC2bQXKOPWxW681mM/SrKgUA6qMSIjMTORRGqSxmziqZtITi4E/NwLz3&#10;JS3TNA3ee+e893acEjt40KM+cHu1BgfCQesERaGq5Qpc4ECAhEf2EQAARwwtY7dDPnr4OaKCohlo&#10;BVOH3BGsHHlDBRM4jL6dIBt6ZAZiZjIoJKBmoovkKod6IxE5YyZihQ7iolPOGpB79sEHJzUrGDm1&#10;Q70aEYkAEcwUxAYXwMfeRVZQNVIzqYvmAxm6qYgognlDRCutJ9UcM6kqKZgZAxGS0SNZuEOAcSiY&#10;GzI1jsg2SJcrWDkhXLDRST4a1DutvKq6tul/oZn9ODA//dXT5jOzpebHwcXJ58ksmgsF770P7EzU&#10;1BySaAWpbS864tZKIyLPKGAGpGACaMhm1nnehh4cTSBYuVH3NY/Vx65yrVylzbeDHbzUUj5E9Nzq&#10;MEiERUrKec6pGJDjNkuLiN47M6twKHQws2MXiD27UgqqoeOAADWjSSBYMZeUAmEgRJOllJSSAlAL&#10;Fg3YARIgUWtXxNV6ubvbzTPm+ubNu806n602AIvBdB761fY85wwd11r7vtdSkTREH50rZmZKjETY&#10;9C2bLq2I5KS7/aiAd7cPgTtFZfZS6jLPALpaDev1uvfbfoivXwAAgP9/v7y+fueL6/vomFT1x1ev&#10;Gx9Y34X9ON3c3NZat5dPzod120PYSCNzbnawQm0NHgAY1ILnPoY+hm5zUVKuKWsjYqjVefCqnzx/&#10;olbHcVxKAg1AB17SU+L1i9fjOOl00ohotdmEiC9ePP3Nb7/+7a9f/PbrL7abzcPtnaT5/e3N+fnl&#10;Zr199er9mzdv5jnd3O0uwhZAmTGEEGPMc/7Tn777h7//BwuraVmuH+6WvHzyyZO+52fP1s7HNI9J&#10;jNxwcX51fvb0ydWn0/0oRYv7Yn+/f/HpF19+/kVdZlbxUL//4Z/D+VmMawIoJdVa01KkQOBwcdGt&#10;Vivn47TMCpS0Og7kWErValqLSiEiYk/MnplxFJ2LNPCYSuH8UFJZXFhyLZvNMHQudoPpUtTm/QKk&#10;J2PdKrfr9brruk/jp22TN8aNnPM8z+M4KngAQGJ22GDZ4zSrKmMdx5HJI1PO1YewLNOfv/9zSW6z&#10;HV58+nS73c7TtBv3d3d3RD50zsyGobu7MzAltHlJcQ49AAAgAElEQVSeOa5S0XlK436e59lsG5zv&#10;+x4oVFlO/blSUs4HqhBiasEkANRac8kZCyhC99E2OOVhpxTnFybo4K6OPuyxG1NAAZGD8CE2DV7n&#10;XHDehrJeb1fDsCxzkQoAVg9lPSb24DEYGbOYcGEyIqM2l9kSLEAzWJalLNIxr1erg1vN+dFlf2T3&#10;jNBOopwGIGqlai5hfYA/2McvsfqXxhMAQKGCFbRqyoDIAWo1KsQBEMFAwUA/+LCDEW9VVrKTY6+1&#10;NqX7lud59IGYAEU0rth8L6WSgRYN7OIQcIgiLY8viNiyJlWFBMN6CCEgc6soWFYxLZqFmYjEtNba&#10;yjmKpCJASE28/NAxaA/RwYESrN2lfYhlT6sOpnpImqSasoHR4wD3tIon+F47CK6xZCIGJDOzapWI&#10;vGdDqLXUpQIAASIgG6K2Qic1LRJDQCZCavwxCGhs6oBjyKU8ff7J/dv3OddaLdXl8MAasQIiEKDJ&#10;vOgR+klExICI6CVg9NmkVNEqZMBIhyCGjD2xD4/2Q4AmAQOWTXKtWdWrYAUCWgJmAENiQjDIraXM&#10;JFnlWLFwBOhj1wE7gkKu6VowZxUAckQh+Mje9TCPD+WBzs+e7u7S2/f33co/vN2tt9tcS05zDExm&#10;qHK12fZGA3C18HA3PXEbFu+K3+338jDy0ys3DOHJ2X6ZteSx5BBCJecwlLmyixrC5Lj3oSSZMU37&#10;GZFF8jjtx3FU4k9ePK97nZdxmh4QrRu6zbbfnK37vl+F9c8/v3p7/d6IkTpRX5ONr6Yl3TOHvssh&#10;TCnN03zfD3zZcRyQCFJe7m/345IQ2LkAQLakwOh9WHX92eZsuzlnh2nJfX5waoJY2dJSoCwrxItN&#10;n6S7f88mCubMedWqVgmk7d3WFEM+oJcRETAjUl6E0IfYA5tw7dac17e/+93v/49/82/+p99/A7ns&#10;72/f7H5kpu9e/7Mm/frTr90Tk4dJ5zl4++Sz823Hqz48efKJSPx///6f/uPf/+d3Nzc5w9rb3f1+&#10;s4m//+rzJ08un589lbn//nrcTSM7WW3iueziEP2Gnlz1XTyr45odiM679ApI97Bb2D77zbeT3l6e&#10;Xd5dT6WyqGOO0eO4u7/F6cw9GfAK/Hb15MmZh3G5vbl5W6o65zjGcDh1h0pALRepJhFBnkiziOWG&#10;t0p162tH+2dXX0wPY+e3wdvw5YX6aMdyViNC3Et5GBPvDnay5SgnZqmOJOfcMGNExKpWhQBEwEGo&#10;uTJDx76mUsbpohtwExFNanrz+vV6tTk7u7i7mcdpievu3c3t5WpztX2SsmTvvv766//6w48h9ovK&#10;m4fbizR85rHmmuepGxxr8ETzYlWy96Ffsdi+5hR930D+ykjMkT2bGNmNA0ZcUYzIUEyLsHdd33VE&#10;YpqsVhOp1QS4IglpKnjkSnZIoApmjBhNQIwO6RfUVEQEkfOc3dBdnp3HPhQH66fnRHBhtYzXV4ul&#10;uSaAFIhjt4KuEyw6jfM0piwI0nExIJUVgj3kAJ2Jfjo8nZcFyYuJJ6vmCuk8z5vNZqplG32Wiogy&#10;z9Rg58isfPfq7tXL92nR3/2Lz9rFex+I6eTMTj2wX/jsSh/6OIcOt8Ml0kqRWtJTpKqiYzZSqWw0&#10;q4kDUsEpdYqu8zvJvlABFTNAIyImjcYd0gIiQAUZmUQVwcgMrfrEHfPguoJOVQmYkIRt0dFSUYUQ&#10;gkNi8tUhAFxaj4ipZCXE3o3ztLveFyastTViRcz7QOu1uijChYwIrR4gl855AKilmgGzL0VidGw4&#10;5zQEjgRs9e76ej106fx8nud+tQ4x3O/uNsMqeFOxlFJacmOockYIAC2jPekgKxxcRs+NQUNB1eoh&#10;CKqt74UMjT1NSiN6ASaK3KbYHHPrDbYmHgC1XE7U0Kwea9wnKWsAADVDIAAEYwMGdHj0wCYqYmDe&#10;Djyfx1+AjTHMDBmBjJgZ1BjQGzJSsdKqBI93Chq0DAyJCM0Te0eRXSQXHEx5ySkVRGByaM4zonrG&#10;2PWO3brvAOj9+/d3tw9lqez7U54qUqQUM2ZGVY0ubtfcx6HzPbL3oRtiV5J5ZqsCQp7d0HUHGxQC&#10;IYIonPCfqpplXyaplRUZHZNnCqmkupuoAgAMsUOHXRdj7Jk9Ir99+36324kIk+ejclit+vbtdS2K&#10;yM4FM2FnT56e1WLTpLXmcRx3u92SKxEhsoisoiMiHzBEDpGRLOc0juO0JPLOh0iO0Q6VBxCdp6UB&#10;bU7xsqgYCKFri39oO9DJBFsMAbtG11+R7Oys//TTZ09erP+3//Vf/Ytvf+cM7vd30bMCvL1+9+qn&#10;l588+xSZbm5u7u7uxLTru9CFZ1cbhJhSevny1R//+Ieffv5hPy2q2l3gahN+/dsvvv32m9V6UIO7&#10;u7vr69txGT/59Emt+ufvfhSQi4unznfT+COr3+/uHnbXm5X/9LNPTPTVy7f397vtU5cnyzO04LRI&#10;9i6sz9ZACED39w8Pu3dVIUQyLClP56vLUkrOxXvY78fXr18DwOeff77fTbvduN9PRQyJERnZOxdq&#10;nvo4vDgb9vu7N2/egHA/cKrRx07b8FmbTDr2pJcp0VET7qMCSedbxtPe1j7STlYzhac2eNd1RORj&#10;B2h9H4NjQiCw4AkDmVlKaWFPHdb2fAE80zJXMs0sKdd5qVKriJUiZgZozOQ8h+gRg/PcD93uYTIT&#10;JGZ2hAgspIAkLImkCqiSc8YmAqbF1DErGIA5gOAdBc8R2AD8SSAYTq0jI3LdRUqpZFnK3MacnQvB&#10;h2maWwcOZs1Scg7OkZmd9dH7wXq7Tcs4Tw/LXcKwxuiDtQTN0IpKFi2mRtg5F0IAtRhjkYpkTpxz&#10;DkROeRUc62DMXFXEKoOG4J89e/p3f/vtr7/KUjHbHf6Cw9DUwBhPDLEf8ksA8NGrtU4hNHwpk1Gb&#10;VvkLHqV2AWyH4SpsyFfmR5qPf/3Vst+WUxAh0S9/+eMyLzwqmeqxX3VKj5DQe18kdNIx81nft358&#10;zhUMowuI1HrD7fbbNIiZtXWzWhvKptbaJBoqWc455zxNUymacz79uRjjkuZaa5WiJgamJlWKa/IZ&#10;J4RgYx1yh9IiDd6jAXhoLUQ+6PqhlIKIYlZKybW0kigdSD3IA3U+tGPT2MBCOM5QH+kXDw/wOJ1n&#10;CHrst6maSRtBPqxjG75ThIjcJjNO8/vURqEBFIAdh+MTZgUzAzk4LULQo5s0M2UjQkZGUALzQA6x&#10;Iw5Qz6/Oh2EIISw5vbu7eXd/O+2W9fMXPngQ22y2JdM0l/V6PTkDOWjHOUdgioh9H7fb7bwfTYQV&#10;FKmP0fvQD+vt0O/uEzFDVRSNzrHrSylaqmPPgK2JzUjUAEJV92nMS3HGfRxUsVbd75YiehaD997H&#10;jhmBqGQBy2XRH75/Oc+ziDQl31ZuEpHLi2fTtCxzUmnVPSeV0gJvlinnZVkm0RJjWK+H2HkAOOs7&#10;InKehmHYnK1j9NNkSyauSIBgatW0ViiiCAn47n6c5iyiCggmagKqaoL8iE6aTl1DdL5HdgjFOdts&#10;w3oTnz47e/H5s2eX/vdffvps27/84cf72+vnz5+LyM8vX83jdHl2OfTr92/fj8vsPW/Xq/XZuuuC&#10;VHzYL2/fvn33/o1qvrxahxB+9cWLEN2LF8/PL86mabq5vt3vp3Gch+2KiGqxeaoC6KhO883Ll69f&#10;//iGSBHqZju8fXOvqvuHEQCqRaxd9EO36lebIUbuN9166HXv06L3d7t37x+KytnZ5vxqdXFx9f7V&#10;+2VZdrvdMAzb7RYRx3G8vb1dr7Y555ydFYHGXui99y76lYIu8zLK3MVhGNY5jdfX10O30iMv8MnA&#10;AUAulR5BmeA4IGVH9MepwHJsbHywnodJMuecc33sADUENwTuo7s8G6xcOO7u5ru0zEvOfd8zM1gh&#10;sCH4wmSaarH9mK/vHlBt3Kd5qsBIRA02YkeZrhCC9wkIzRCdQwYyEGNiGMYkqZJBCDTEgN41uYnI&#10;aA2MR8TMkVwbmuyG2NLQkw9u22k3ZSoANpcire2PaoTt7LCIlXHRSadAofPOuTPX933vVzHtH8r+&#10;4f7hIVGAsN64AITsnZhIqamUisbkWizgmQ2hjemJCB4SpEMYfVpMZgYCYDBR0eLYri7Prs4cGe/2&#10;4eQDfgEs+IVjOKQH+AHoJCIC4tB16B77LfiL7O10xPDgYI4/BIRHDPRH1/sIGoqtUfaRtOaHN6ue&#10;IJenr3bMPdrDal8dsWfnvd/0QwhBVRfIIkoGKiIpC4a2VocA99HTpMOEn9qxCaqq2+12XmrOEyKG&#10;EBSs7V4xbcivNnPSrvOwOqWUQ65iwkjOkImVYT+NH7wusDI7AkX0HInImWFwJMEa9bKIVzHC4P3Q&#10;9TUXVRWzCtaxOy69ARKpqiqqFVNqq6aHr9oor0QEtGipUqspInLwgXnQNj/xIXJphelsepLrVARV&#10;q1ZBDohSOz46O/RVDQMBopiwChgxW8d+5SOLrDq36UPnQwm8HeJvv/6CY5gKmMDDzW3sNze3N69e&#10;vSlLqcWC41IyHIR6xZE7Ozu7vDpHBhGdxqWmWXMRtcrOe7/qe2UwRBVFIkcIxObQEXtykVlVNXDX&#10;dRsXw4C39wvaAsUQqZayLHlZsihA59ihY6wiaVqKStvUd3f7xtRHpABV9aBr13drBOfYn2pQd7fT&#10;NNZlMtAKWEPgy8vVej0MQ9f3HZcEjESmmud5LMWllFLJZ+ttSqmk2cyqgogJumry5t3dw34ptary&#10;AZWrhtrG5z46Nm2/9cNapJiVs/PV119/8uTp2XoTtmerz88GTNP1659u378ty5zS8jCN726uP3vy&#10;/OrqyjlXRF3wIbgmRX13+0Dkl6XM82imF5fbTz9/cXa2+fT5VYwBAH744YeXL18uyxJd9N4jDW/f&#10;vq1iCJ5992b38Or1u59/fnVz/e7q/GK96ecRXuexpgXJzs/Px/307CoMw8DoVqthe7XdrNchhEFQ&#10;yghASMbIIbqzs7OLi/NlrJ99vp2mSUSePHny+ZdfX19fi8jTq4vz8/NaVQwVsORa1MDIObdeLatN&#10;ZLoqul73m7v7d3Pepf1yMlVt/rf9O3j/2C0daiQHkswDdomOgQIeMQjMXI9QxvaGZdoDqImTsurO&#10;tk8ut57YuTC9XPKSAMA5IiBHGBhW3pculKRitp/yu+uHwFyWJKKh98wsUmrNOS98fK3Ww7ykUhoK&#10;gRiYCYCgKygFHMCq8xfDxkdXQEU1EOqxyY8GgSggBqK6n1XEakWzU18EwNgwkKOwUtf+v5qhFQ3s&#10;PbGplVKy5CLOGA1pGpfedcETkRPDouJQjaxR6zIjCUCpjSKeDsSnfIItVFUxpWNYcDI+p15yrhUR&#10;kayUtEz7adyxBQL2SACg1hgsGPlgeUspfzX1WWo5+ad2Tp1zwYWGxP6F9zI7EBs/7rY1k9syrV8c&#10;usf+r/2wFWOJGikH6iOc8GPvCI9SMft4mrPlJKDKBgQopUpTh2msKNYCWm3aQ957Imp5mNnBLTGz&#10;PZoD8943ifAQ9qp7M/Pep5JrreQIUYiwrXm7QlV1vnmXqg06YwasQAZOwQD90B1TXiimVS1pVYS1&#10;61FVwCoIB0ZmqLUsskZnSH2Ifd+P87TkVFWySc1LWwxEbAAhPNzlYdahVfz4WCsAIlCtIqUUkaKM&#10;jogBt31nj5gITk/0kHW1NB8hWzWFfOj4Ahk0ShE8cYuoAGKbMUdE7/166M7ONvkhm0iaJ1LtV8O2&#10;26BnATMrWSoj16o3tw+39/taCc0Rg2VDMCSWot5z33dENGxWoescj82siFhJE1pwzplDdZRBSymG&#10;ikzMDKLI6JxXhOrQBb9ZbS67lQvT2E2yVK26zLll1sPQB8boHCDmpTzs9jlVaSEUuAOeSMysAGhL&#10;p1JKIvLICsCy5GUeaw2A1TEA6zTP4+TWKz90DCZoBorzPC85kWMwEsOpyjRNZVk8MXkvSrs5Tale&#10;3+z38yJiBkKGZsKAANy0DVugQXQc4EdU1H7w/dC/eHH1u2++vLpc+2B93/3L33/zcHf/848/gar3&#10;/uHh7vr+wUy/+uJrz2E3jrmUECM7qCUt0yhHMRTRQqwxhovL1ZMnFwLmYry7vvnDP//x7es32826&#10;vwzBoUg1pVqh5JJrzUnHMSG4L7/4WlWXVBD0ol87DmkeH+73Z+eu7/thGFJKLrrzq8s+9NM0Bd85&#10;l2P0m82qmnrPqqJWv/71r168eEFE19fXu91uv98P61XXdfPuodba4qVcZNwvU1pEzLu+6zrno4q9&#10;fPk6p5/T/JDr7ixsmrM52hBsaRY5agnWaf+39azEvzBAj/veJ/PXAhoiSiWr1pR5u11fXBTnmJ2p&#10;5sMwLLZuOnjP6y6WVT/lWrMVlf2SHvbT1flmtVrVXHwfWjpyiqlbXuKjL1JTKqIKBQQEyYgwCBWh&#10;QBzJB3bOewYrULUKEBqAiWgVlSxAQgza7qsJ1RMpqbT6DRKwZwcMypCtqCohVRM0BAURq1XBtaAB&#10;imERSFWK2OGC8cAeTggHiWszrSJoKNSF4Jzz7EIXgYkAvPe+C2nJj018g6LUWsucoFhAH5xHxJwX&#10;NnPOp2l6bPrxxAF2nOf74AwQAYAdf/AxZkaEAIRYH3FuHQtYH43HfeRpTt7rmIc9/kO/cJx4eB/+&#10;4od/+ZHH11lVuNE0Iza8gmfXh2iioEZEje+fiYHQET92go836sEjPqrNNh/W7FVKaTmC9czUOT+W&#10;qRmxtt9aRO5YDACGEAG0FYE8UDB0hqawCfH4BKCRQDeXo0Vbz6aWIiwNoE9E/P+x9WZNkl1Jepi7&#10;n+0useRaG9AAumeo4RiHYyRloh4kM5n+tp6oRxnFIc1IU3M40wC6ARSqKjNjvdtZ3F0PJzJRjZl4&#10;KKvKysy4cZdz3D//FiA0xnhnvds/7WKMc04jZ3huHqtQgxCBLootAECEmqDHiAYQLKkzzKL8fGFY&#10;FRmQutC8nIjPe3MHqHx5pBXBEikIKxsFgyREqCqEqGLqPVEYK7gFQETOm9C13apF7TmmpWTjXG8t&#10;EO73+49Pj32/Wuai4JY5j1PyrkE0gTzLDCiIRkRyjugDko7jeZLsnEvKtg1N35WYlmWxlsAQWARL&#10;CimXUpAdOWPMME+GFRwzQiFghOt2Rc4ag9YSWiqiLJk5G4OrddeaHBonDCJSYy+rOIZZS6m7P5NR&#10;RLWOAJ0xHlCrgpwUATyALVkoEKkzhr0DY6iGZou0DrDWWKoopRrEYGE8pFiSElCwAckOy/LDz4eH&#10;/XGaMRdhrcFyBRVQCQHyc6+gNTr8ubad4unq5v7rr15//fXrN++u+9Y13l9db+5effnh58fdbn+9&#10;vQrenacxl3h7d31/+yrFcjgclpy8t94EQ8glhbBe5pxz9t5d32yaLlzfrK6uu+ORx7H88YeP33/3&#10;XjjfXV35QE0wC8vtzX1h+v679x8fdsG363W/WnXO4zQuh/0+ljwvC2hZ0kxGf7N5t1p1PlAuElqP&#10;5goUx/15GKZpmgBls23rZTJWS0mWwnff/rECHYf96Xg8hhBWvbfWMHMuS8w6L2meY2ZBxNX6mkhz&#10;yd4s52E4HYZ5OYnGzavVy6OuvwwMRNNnlm+qhFhNjD7/NnyO5a2PRn3aXxqy+hfX9CJsLDNg4lKK&#10;LCkxq+QLXy7lTETemm3fYJHH4XgGKSpLTnNJoWnub7ea0lwKPgu66+Jy0ReKiBSRwgUQzMVuCBWy&#10;IfUIJExTjMApIStCXTaoBvtdsiUURdrQv+wWl52buXBJueTMOWfQup0/T8sEmVUu+N+zYF9UnUsA&#10;kEvMiZlJwaKSMAgpXJiIRsEoMAsgo0VjqBoslVIYa87T5Ugu6CVeyoIYo2WrCdCAN56IUmHJc2iI&#10;nH3RQipc8j8FFOwvE83LzlTBuswv63vhUriQkpZfVNC/6sOMsQbMZUT6mVfnP7dR/TP0YPisLXs5&#10;Evys1/z8K8+fXV4241oNW2OCWE+mb7sYZzSkAJf4G4Eikrn0IQBAzrmaAb3kwaYYVVUuuTO/+KR4&#10;79fr9X5/Gudcjy3nTBZVn1MaVesoUVWsAwIAQgOIqoiq3rjeeG+sgszjBM+/WxGBLgWaqHHkshZe&#10;pjlG0+TQNgGdKtcPp4Z2wynGOJY4SWZ+TiY1xl7m+4iIIJfC0AIRXDa5rDJLLsKMQNY4sADg0FjB&#10;Sv1ExDrCvKCKIp6CEFdAUgittUyghDlf9GH6HO5Q3TEgJ0sWqTaFkkqZ0jzGhrxT1WWc4vGYmG/u&#10;767u7jb3dxDT48OR3OrDw/D0tE9JhmFxlm0rAEAGa56f99ZaO03T/rhv27akbFC3641aYGBC9KEV&#10;AwLCCoygCKwSpbDKGJecMyOII7U0pWVeltPpuMwzMVhyIdim8d7get12aIIPuUAbUikA6hSoFHl4&#10;eiqFq6ydjKlqS1U1ZAAEsOZlG+ctEbFVlcylCDAQGXtZ7LiklAEAWFEtOe8FaBjn8/mcCnjgVXDO&#10;Ys68P82fDsOnw9KYFtAYAxfxSvU9EVWq1QaICKnY5/lNLiOYa99jv7Jd7xpnG2cb1/zjH3/6sBuA&#10;yYYWiVTVOeOaFSkNw+k0TKfhDCD3d9c3m15z2g+Hw/40LpGIXr++D60PweYypdw9fPj03/+/7w77&#10;8asvXm+3VwYBNE5TIdzHiLun/adPn4wx17dX6/W6abur67UPdjwPS5wLT6vev35z++6LV03rSsmI&#10;4LxZooxD2u2G4+FpmiYk3Vz13bolQjRERneHw8ePH9u2vb6+ZtDbV/dXV1fMvOn9PM/DMM4xN23Z&#10;bsk4F0JzdfWG4DF4Md367dt3q36e5yNSgoQKkMufheqpAuf8MhN6WdlfStqLB91zE4afRfq+7DT1&#10;G4zrEJmMqjFjTDGmKWdEbJrOOnLO5hJFxLumaxrIvFqH00RlLksp42wYc9t6MZrnP2sI9GUsV3Po&#10;EL13hJaFat4miyUyZA0rjUteNBcjYEkRvffOucr8YQAEAjJ5jJ8vuC88F/Q255xTAajcBzAGEPUy&#10;blcGQSQLZFlUcj4sSRictcdxnKal5Gy9a41zaFRVgAShsS7ZAgUQMKZUrTSWZRnGUVDVIDjUz4C4&#10;emlyzsuyNOLTcY48XLUhXvN5mGKWlmWz6V/asD/fWi5K/wp+vewlz40yIgIbZEUlZIP0DCb/6vXr&#10;JkxEmcuFQ/HLof7qRy6OjwAiSkQiau2fHd7L73wppOp29fJP570xhj4LXK2uxGRNNaFlkSKMKoWl&#10;qq1VtarvX2qpWm9h1QxUtFYv/KMQwtWV2+9P++NY36KiVvUefvm89WDsuu1UdViyASUFA9RY14cm&#10;OE+qr2yjqoU5CxdhFmFVFU0CjTWJ5TzEfD5RiM01Nk0zGEVCJWTQYZ5iTlNakvA0L/iczufI0LO6&#10;wlKFEKkOBonIG7uUNCxzLViMMZ6QFBwaS1Td/156SXiuZQwBCSgqEVpCQQpqChgrWoyRWtepCgLV&#10;mQFWCRYKCjNPy3g8OwIgkvu7u1evX5clDsNwPJ/YYL9emWxinB02u93uaX9ExGr4Paa9VrNRBSRq&#10;mqZpGhFWQ0XlvEySkxJqKeMwND68utomKaIiqmgIQFlVmNu+p8zCUlDREFgjAAI6zUNaYmNCaLvN&#10;dhVzYqTNduXS5F0wBryPTTFETtSkmCtWYaxpGm8diiTRAiDM2XsbmsZ7532wpgN1XPAkY5xGLrEP&#10;dr0O69at+9C2TeNNYRUk17Zdvy6ALA+H0/QP3/5hFdz9ZpX6JGCGMQo416whKRKQISlJgVGEBY0+&#10;+yI+t/JknqESC7mMw3CIaUt0570HhWWa//Tjeynp1e1t2685L3VMzSUNwzAN4zzPT4f9skzBm+tV&#10;Oy/TH//48PDpiQGvrm9DF4j0cHxcPk6H/fW3337/7Xc/3mxW33zzF/d33fn8aZ4nH159+PBpGJII&#10;tW273z8VSUjl3Re3zoUQnCVa4kTg7u6333z97mbTAci8nFWwMJ9Op6fH4ePDXss8L6O1ANAZAwql&#10;FFHNu91sra2Jmufz+erq6vb29uHhYff0uCxpnpeYmQWMcdZ7a+35fFZdFJyqnqfxdBpCY968efv4&#10;0wMzF5Vat75sV5qLfFZTE5EUrghMXRT0eSRWR+jwzFHUz0ZlqrrE7INF1JjKeRxjjDHlpunW61ak&#10;VShTGkrO3jrvGvZ+venbs1sypRyHaZiWMeVFltGYrhaRL+tv/adrHIA455xrHflSSqQ551j9aIz1&#10;YDFxjsIF1FoaptmLNJXQVMSyqqoQePCfdwMKl7gPMsY6MNYRWRHIOasgVFrD89pdV4l6YJ92T6nt&#10;W+POyzDPswj7xvS+IQOsUgABiB0Ex4qoCDEXQ/TCihIDquRFXnaNl5WnqiolyvHpnOL+btPF1zlm&#10;TllM0N35+NnO8Web8edbxctfKvftMqRioroyegf5l71cnwfML2cbRBhYuerltCgbY//phvfPvl5O&#10;759vcp+/1y87Ze3DAC5+oaluLSyV+hBjpMaStSJSE9qJiEDI2pxz1RE2TVN5IuM45pxNvUtFX1jN&#10;9XimaQJ0tUT4p0clz1r4+iN2soSIrrmk5Bmk1je9bXxhWTJbUgU0NqgNABcHM4BFGQCCsf1v3qq+&#10;4efgsWbCInh6Ov789CSGnO1ijF+uXn2X3tf7qTAXvbjXM/NBcsfUgiGi4ggIf3f15Q9Pnz7RJAyo&#10;xoBBRaNinLrGFt/knLXK+hDrngqIGURAUIVYSWvuNTl0ISavNhNmLkXY6gW/NP1VjFGLOhvQ4JLL&#10;j0/Dh+NybeDH948u2H69WvVt7z1MY87ZcWKCrlkL9XNCpeBcnsZTtjNSA9JYTT7kplPXYN9d8W6W&#10;KBtaJYzjblRVa70K/bz/6PsWrMkqseTad6poWhYhREfC2LK589st9qePJzNrUGOoqIxtg+/e9MxC&#10;mJSaJY5g4NUXjfNd266mWT9+eIrLVZGcc/SHqbsAACAASURBVBTNquRcKMXMcWnb3DR6dxXevrt/&#10;/fq1a9thyafzNB+aZQnTtAsN/fa3v/n6N79JUd6//3k4nbe3G+tNziw2edNb05YFc2x2i+6OE+IM&#10;zyMWZBZ0yqpFQdVotasEBfC2+nYRGR9CZ4NH1KwiJ5NbjEc5P83zfbrbvEkzf/uHh58f379+dddv&#10;1kOcHYEx5vjz05dffPGn4ziMy3lYfv7p8XQ4XHV32w5+/PH0H/7uP9xsX99dvzseli2unPf//du/&#10;//T0uL1z5yXevrl7c3dVoAzTsupuV12zH80P5915isa5JSdAlxf9/u8/fNo9NY2/2myur9a39369&#10;avueBHdit8OYcwo55sN+2T8cdw87B0mRVquV61ttu5/H5XA6AsCq67949VXKY5z2oYF3rwLI+afv&#10;/lHFxQDkgkFYPu53TwdW6Farfr2aTmazDd7ckbkOdiSrt/fbp/17xc5atFa8S4WT5CRaQJhtk56t&#10;mV8yKbqu62LRxF3TFZRxnlrvm64ZhqFt27IUBSMKKeWmR+N1nE+b/n5ellSwaTbWruJ00DhZioVy&#10;YRiHZRwXVVQG7YvrGj+fgzEGghqfCnz//myaw5vX14/jsdruElpFyIhsQI01AiZ466jkPMckuaRU&#10;mLnxqgqllCKURUTUOmzQxNTlKRU+Okt92/rgvSUAYFmIquUZWUQig2oR8YxWpplLQaUK4GRkRbXC&#10;KKAqjozzjgJlkpRTavW78ePtenvTNf+6/cIpHsoyd+b408fKYiJrQDIawQobhnlIw6a7eTqN2+vX&#10;nz68D17z7px8zTlq9p92v/v6m+V4nK37f/7v/+u0/+lv/tVvXr/5t199/S7O86fHx6dPO5lndK31&#10;hoxIVaIAXJhQkrz3xly2yVoTW2unEjkXFDVEKAqizlgV6DIb76ac55xM4wFASrFIC7AzNjAFIA4h&#10;GRKE3jbMnNJSETRlDi60ZObzaDAUjqJsnVHVXIoAeeMlFt8EUWAVay0DcOFAzkFRVRK0irWZourT&#10;n3P1ucdqHIjgmmC8kyH2t6slLXMqnfep5LyMbQgkOI5nY8vNnWsDTcepWdHv3n6dmcjZ3X7/aT45&#10;79brW2/seRY2rqTsnOm82R9OaF1o+sSFWMj8gpxjpdXM84yIgBePdiZsFKOSigoXYwJ+Fn1Az/Z6&#10;hhEADFSN3C87tu11AY4cjSABejR//PH7//kv//bT7qEGDmkpqsqWEZGFvUPLAqpCWBh8aO5XN//5&#10;v/2nxSVQQrQIBgqTMFhDKg6s5qKqKoDW0kU4gcs0u+q1YR0RFRAhFL5gKQaBrGkQgbByOjILWlev&#10;ATNzTCklAMBtKwDIeZcWeGSPZtt3m/X6q36FYKZp2u128zxzISmlQqMAhnNJZWna0jRN13XOeOdK&#10;1ZwCwDOGIyJSjSzJGIcODKlq9eCwhqQoAljru9AGF1R1WRZjjLJU5YSqrZWasyGl0qA33njvjfPt&#10;qlttmrZth+P88PCQ8hy6ACDH456IttdXRNPXX3/5F998ueqbeu3vNpvXN3fz3XIe9o3/4u27e+/9&#10;w6en4/4cXLM4OQ/5fH582h8Lg6HmeM6PD/tnVEBf8CthFdZfGRG83DA5ZxFVqIx8BSmMqsrrTe+c&#10;KWk5HA5PD7uu6bXAskxffPlmu97My5iWufOu5ILkd/szB3x8fFzm2TrcbldK+ePT++9//EPX33u/&#10;UXDncRnmD1HK93/6cY7T/W/++uvfflXTudHZZtWt+r4N/ruf38cYp3nQmRDh1au7zrfD6fzh8PD0&#10;8fSjfNiu11+8u/3iyztnrhrf1c9Sw4iPx+MwDDlnIqqYtgpO4/J03D/u9s45uqFPwwfnte2I2Zzm&#10;0+k4z1MRtkM8oCJkzbEY1uBda8gwzzHaOcZ403V6fX1tEDd9mKfdokVqkV1KLrnEyMwqYiwoMwIQ&#10;oSNjkbz3jfOiitYAIQI65wCABdpu9cNPn0pWR8GSIyLnvbPU0EUQIs8D9vqY5JzF2lK4cMo5q2KM&#10;M5GkjI3z6341DOm8LACwLMvhcFj1Dpi5SKxyMRUhg8Gh87JkYqUChhULAAuzikiwCGQMGiIyaBSN&#10;s2StNZJVgVkylwjgEBrfNcE15jJoR6wD1ucB4VBqkV4UAKCogEFjDAhf8FWD1lo0WOo8PV86VGut&#10;A2cBjWZBCOuenBN3gQcMkRFEUdWeECTax487UprG4tcrLjAN+efjYynFW/f/vv+vX759p7+xbbMY&#10;Y4hMCG3Xrvp29eb1yMUyy3A8ee/IQ5GUuIgCkVUgQs5lyc8tBQAolQwAVGNlapYiEmD1WwB4ht3+&#10;SRcF/xz/4vOmCj/zwSEkVgOlDvPAOqqcrzwkspRLKiXb6pIKinThFSuKSKnBVYrAAsF5hIu1CigI&#10;gSEg1MRpnsdlWXKOxmCdicYkm25jbOO9F4FSRAlRTWFWwq5rrL/r+sZ41zftC9Xzl8VEVaSgoKr4&#10;YJ5BThVlVWVhW0MTEBFJLZJYI04ZgZHEGBGuvdcl3+zPjc7g2aQKAKrW2Bqjkj2KZ0WizvpA8PT4&#10;8X//m3//d7//O1WNlFW16oQyckZwCKQamUX43/71v/rDD3/gkgG4Si6gTrAAqiTbJOZUSikZYnwe&#10;dBORBMvWsrFsSs3wFkKsHrKlaNEiIqhSJHO5MMRUqycVAYFx1iEALIDVWT/HlGJ01chuhTlz113t&#10;j/HpaZ9zUTHC7INjACRSg1y4afz11bZvu2XObdsioogYQ9W4pZRUSsnMy7JAyYUATAVFLzBRKhEF&#10;g3WNCyg4DNNhd/DGKhRjVKR28YgAjOoaQ+yRYEnLsNuXnx9AzTBGNcV3aJs2hDDPswJbR6s+tCv7&#10;9t39/d11HIfHDx9z5qZdhbb3LdxetatV563JMaGSMS5Fef/+dB6OD4+Px+O5CBlqWCgnkUs2+i+C&#10;ksoRfR67/GJ5V+8TUQW4kCGJFIEJRDSTMaiSUhyH8/F4vLu56bvN9mp9c791zr3/8cfxPFxfbdZd&#10;f3Xz+nw4/v4ffv/TTz+A6N397av7675vmYsi//Z3/67Ekqb46fFpXGbWklnu3rw1DlarLXA6HfZz&#10;TmosG3OYxnGZyWIIAYk2m6u3r982zh+fdoVoOA3DMCxj/vjzAZUsOWva1SpquUBGL8JhRDTeC4Ii&#10;xlSm8zKe5sZDbOTqbdd2ru1szsuH3f79+/eH/ShMbduCqEMKzq/61jcBrEOiV6/u0CyiRZW7xkfn&#10;S+I4l+NpVx356nNXPdHqZP15oH2h5qYkqtzeXXnrl2WZU1yW5TScFeDq6mr76q01Td9srbo4DgjZ&#10;SiypQPjFqegFZqyE8oIv9t91Dy0sar253q4Px+E8zWgoxrjfHa6vVrbyxktJMUfOiUgWUmN78sBi&#10;Mgir1ZpXjPoc11ffzikQueBtE0K0wuhZQbRYUIJqmuwFGQgFBahal4MgKIBIYWDmLIUREQ1ZctaS&#10;iLFkjEEgMNZoZSQDcCxSVARYUYwRwKwAmdk5QYwVyFL06AyRqiQbwCBHjMfIWZi1WFNK8j7EXSql&#10;XL26+v6P312768ENI47rdUDUj+8fjvvj+Xx+/9OH02lCoNZjv2q6zgOxUfDGoCEVdNbXNto8w3TC&#10;IiLAUocdSsgiQGgQxbl/dvf6fCz0+dc/R18BkT6j28RUXtguAEBwCSSrXaBDZYTKDESnztr8shFa&#10;wypUjCLUwvrl7eRZRF9KaVtnrPpA6EIIntWSEVENrSfy3hvJEllUUBHmkpZ4Jls5I2pRVQsReW9c&#10;8KraNE3ftyKiQEyQuXTBvtyazJfKw9bHUkAJUEkNYBYuoojApA6NYhX7QA2VMYiginw5g6a6MFQv&#10;fQAmIEPe+04IETtynTWyLGk6/5//7n/7++/+fhjP9SwIVsoQEyvnwt5+/Rd/9ePuw+781HpHqgyk&#10;eiFD2uBXq9XNdtMnijFWNQwzZ8z1CVwsoEJJeSkzq6Cztg2uCeurbSXD1CvHKlUE/vHHT/CcwVr/&#10;dNZaa0+pSA3hUTRCzjpnQqCgAn23/vjwNI6jMUbRSC5kICduHBpDtvHX2+b6emutHY5P1veq6pyr&#10;9p4iUiPPnHNJOC05gaA1zrmaxGOMIymWyLCRpZziSed4fDoEZ7y3XV9TAmoI96IajcdSivVOFVOR&#10;XJg5xRSnOL96d7vq1sMwpo+x75umtUjpX//tX99tr1X5dDjOpwlEp8jnx710y2Z9tcStsy2om5ey&#10;38+73eEfv/swjuM8R9GAZHIxAoTGiSwXscvzgyOAAp91YZ89VM+rlTXOV/sAQkYUdHq97dabdtV7&#10;702c58PhgEqG7DQPQcLpdKq2VUDeW78/f9DcnnbldDrEBUoyw1ByXD59errD+Xw8jefjpw8fY17I&#10;Gd/ZbrVeX/XBuRRLaH3ft+16wwr7cRFV14S1t12/vrm63m7WmkrX+n/xzReqWrKch+Nu93Q+H8+H&#10;5u5mM8+zAaMK1tq2bVerlTDEGBEkZ2YRIOqbPnWFwBDjeNqptoZaY6nv+zdv3tzegDU+dNcqbEmC&#10;s845JiqACrRZvRnnB+uYyxKXctrvQMvxcR/TXHUIpJXKSYgAqCxJoRoRgIICqqjmImOZg/NoTU9t&#10;3/fGOuPsV7/9xlxfX23vX918USb903ffHz/+lOdZczJtMMZkztXfsGJZBtR7q6p2Md5bAGoabx2J&#10;MAKsurbxwQAaJOZcdYq9Ma7xABB9OcV55DJzTmmxqwYQDKG3xqNDRAZkZpJ8iX9UEFVDGKzrQ6Md&#10;lZKKM0hgvbGWFGBaJiJQQqiRSQalysgASD3UVKaqyXHWeU/WorEGqfI89Jm9DABYBArnnGddRgse&#10;zZJTWSRzqUWYRWqMa41bGU8KMzhhgIBfvLpBsCmV7eZaRIZh+PrtF9aYpml0iivj43kcxzHY169f&#10;v3r75Vtr7Q8//ajwNAwlxvzurgMGAuOd841vmgYAc86WqNbf+EyEqVsFZWZQVc0qqWRWQX22Jvps&#10;l4KXgRz80of92Tc8vxDr9PCyyrW9baGp5INL71H1alMKTeM421xBToOqwXkOpv6Wl5NZ2+ImhPpG&#10;Lwp0InLOxfHsQ+i6VhAqzOi9UwRrgnfGAQkXEUByShhVbGeEihZWKRaJkMmID/Tw6dEQNU3zF7/9&#10;bQihW6180zJoWo4vH/AFDbrYRWcWg6RQkDWaPJkFEXPO27YHUTWAAjWItNZsMicAIABWqHbDtdaa&#10;SyLrvfPMyLkgCyoawYcPP5WU/uU3f/W4f3jaPVR5fxExiFZpe3XjV+v/+tM/fDg+rNtuhW6Iw8y8&#10;5JJEAcAiIKI1JqVYN91aLHjv67kbNIOo5DJj1JKLCjBLycdxeEFLnLHe+Or2nZ+xiPoMkycXnHfe&#10;DalIKcKA4gGNybyfprxfbjel6GF/msaZiESfI9aUFFgBkNg7DN4Cl2GYFFOdtBNdiM6lJGZedxvi&#10;jFxAudJ2CycAaBsrRYkQs87jFNOIiWMsOca+b31wXBTxckuLgBQYhoV5EaCYBAAEYF7ymKZbc9+s&#10;VqxqDBmr603z9vX1m7d3kPX4aX94OqQlN01jyQgJIh7PJ+f77eub43n5b7//xz9+/2MRGCZMmcj2&#10;zgUAXGJOJQOINQh14XxpxeiZhQ96CeJ5Li0BAMCicRaJQAnYIPiAzrnffvNue7XpOi8lsuTDbp+W&#10;6G3Y8KYJnTB03dr5oGCywpLK9faLVff06cP4/R+efn5/9sECKDP/44//Ubj0bUCU1boHA1nysiwp&#10;TaDZeXf76r4LTWKYhtN5mG3wjotFt960Xe+n4bCcRxTdrqswxQ+jcXYep+yCOC9EJEVSKhVqrihH&#10;znkZzkOcwdj19fXt1XbVdpKLM95Q1Iw5kbPddr0NfpWKIppzQawGQ4ZmlTkXRmN91xYRUS5FS+Sc&#10;hvNROEnMPjS10apmM5XYqSxsMn5WVr/404NF1/kQ0KohMgjk2vbV/ZsH3YXVfX/TjTYy5jGfSRYX&#10;LkarzDyOY2hcqK6xoC/rYX0L7z0ZLUUBofHNum9DcIKUc8zCOfNqvW19Q0SVGmpytpxcYS1sBAwZ&#10;Z2xwAQASS2E2xlQmXs65lGysQuMt0PVqNU7nkQsabRpvgy1SYozeWEGolu1FlIsUVFVtiiKBaxw5&#10;S4DWWrIVobQEyJxLLoWLgAgKALQmMCsXHUo0Blrrl1wK6cQ556yFnbEUaGWazgQPRLbM8+xd89VX&#10;d6v+ap7SdnvrQ/OnP357e3XdNM3HDx+++uJuPA85ZwCzXa9TSt//4dspLsfTKOB/8/Vf9t2axw+h&#10;MXVeQahNcIQ2KViDai+7SM45RqmcvYCmUueycMwpC1vnWmcxl19RLS7rOOhnbviXXe3l2cTPXhXs&#10;mXPy3ntrnXOWDAJoYWZWW0sriFzqzoSqBEj2mTongoovQsC68NaDrx187a0P8yyqq9XKWDNNU8yp&#10;Yl1N65xxWKQkZmb0BKhZuPG4lAVS8WgsoUHlknKJWSxoVfVCWpYYl1hySqld/ZJvAM+IoJXniNIq&#10;q0bVzDLnIgipxDxcTpAlsmSstQ7RAKC3cAkaAFN/EBAABAQIGaFmqWSWXAoxUKDd4WF/fHx9/+4v&#10;f/dXoWmsMQxKrJzzw/7hv/6P/7LjxRK11q1tQ0ZxiUkiazUgMTnnEhOn+CvdDBEpAhk0ROrJGDOX&#10;NOY4xyXHaXe4ZFU4MsYYb51zzhnTdZ2qzvP8Ug3Vh/bdze0S45IXASVUUggsPE6x7w/708ePn6Zp&#10;EXYiYiwy5+CcsuSSiRaRpgqzlGHO8/NlvrgV12u/LIsY9N57bwUhpSS5AEDOnDMHA0SY5sLT4tUS&#10;2qo3qPeKXjp+C0CJ6Xg67HbHeZZ5XqrX3LIs4crG9MPxGNumUQUkefN6+7/8r39DiEuM07Qscx7H&#10;ZYml7TsbrPXr9eq66W5++nD+xz/89D++/bB7GopK8CsxiGALkCoyVXdMrSGsKgrwHAamioDynD/3&#10;wva+zDD4spmJFhR1lrZ96FdNtzKrtb9arwHWXJIl03bBOdd3V4+Pj4fDeZ5TjPnm5ubu7u6bv/zd&#10;8aP9+utv5nn58aefDvtRyTjnXPCJD95Ss3FtG/pNb5ydUl51bZyHYLc3m3XXrpZpfnraj6eziHRd&#10;C4RFctu2XdcMaUHgvm2akEpJMY6o0vfGua5feeepaZo4xRjj+XyepmVZlmrtP89xmRfyjhA2q5bW&#10;DYpaY95ev40liyIaW0RLifvDcRrn3ZgRtQnGe5tZpqjoV23P57SQGZevzLtt8oEMMXDqOnuOFw6A&#10;NWitcYSAAiLszQu9uBofQDV08MgI3lrIOo/TsiQG8/C0S+txyfOYptOUduN5SMuasA3hHEuV18xp&#10;HkeHbTCqSMjMpaRSkihbtBcf8JI6F6yhq+3m6jwdhlFVS5HT8SxX67rklTnmJXokQz5YzYURwAA6&#10;Y6wx+kwH46qzEmWWkjKyamFgCd6OEyxx1qKmscY6VItY1Di5pDJxzKW2TUVEMwTvvXWGoI6lK3CN&#10;iDVIkJmLFEERo6ra+zarIlLOHLWQsVk1iyigKGQRkbygTZjZWjCEwnmZURiM9YGWCLkUwUIW2023&#10;7le7427d96Uk601ovXAcxrkI+6a7v78XbVIGYVzd3iBKjOdhOheO1trWB9GiavVZ/FCRsWdMyEAW&#10;RHRk0AfHjIYsID8v2b8CFS+t2K++8lnw5q+as8Np3zRNDo03VdeOpZQckzGOLKaSY5rrHSW5OGNt&#10;72tMjOSiqr7CjApjTpX1mlIdnV6SB86nIabsnLfgh2FcUmyaxhQGA0kiZMg19scoO2ACl8QDNUrb&#10;tkelHEvkUlizaSxoINuH0ITgnBHQIrnpm8/tQ+sWcCHgIjkEQGYQEJHIJYMsKY2aLlxEhQq4Vfir&#10;ZpoZRKNoAGvwCCK6vs2kkXNhNoYskhHllLWOywg/PP388fgphHChWacCqkuMrMIqgOTJdMYJcKTy&#10;co2RiJmXZWm6BuWZfsIsOddJAbDws5tU/d9Y8pwTtr5GiDILC3PRCkEsMRORAoliYcXMtKSUef36&#10;RkgpIBhyBh2iJxusa9supXI+jVVsxiyNtzkuxiCLAGoIrmu9Nwafeb2qmlKy1lhH3nsACwDnPIsg&#10;IZClagfpvffeDye2yA5sIKcQmVFADNrgbdN0TQhYc3uK1Kyi9w/Tx4/782lhNpnRGGu8QTLn8zgM&#10;h2nUbd+qjF1jtlft9U0Xh7LIbNH5ZrVEjCWXzI2zNtk1rR92y3/+L//juz++B+uw3Sznc0mzNQFR&#10;OCcWIQPoEUAlAYPyc62Hz5VgNaupV6oyg+uyYlKd4VRuC6665u726uZ2Q8Ccl5Rd17Srftu1le6F&#10;sTTff/fTfr8jAnJ0/+r21eHV7e1N063+4l+89UFCh4+7U0ylltlvbjbrPry6v3EW2r6zTTulfH1z&#10;D17axnHOp/npeDwf9kPO2aCNy976ChnIat13zhyUScGoZGEoAIzKIEII3tkOnv2E4JmkXtF/74OA&#10;oidETulsALo2bDeNSsrLMqdsbADriGzTNArw1rao0gTrm1AYzhGRNk1/NXMkp0SFiLwj1FzyYg3H&#10;hZQVSQyRc6ZrnLGKKoOBemuJiBAVg8y85Bg5l5Rdtw1kVXW7Wq9ubmzTgVUEz+IFLflrF86IM0ss&#10;5Wiss9ZyuYTcmuqlYuClwiVTNa1ZRDhHJL/u+pur62mOE5AK7E/n0zQAoCODokEJjQNrWOGIUVlI&#10;L/47Ly9hQUBrLAGRFUQmQLoYPLKAspbICdgqSgIZl6jP2u2Xl4goKiE4RAISVauoiMJc8aSqAILP&#10;hkNGsc4XGbSAKgKDZuH6PazCouMyN4zBA1kZl1QyGmehELPJbIfdfDw8TMv+6RBf378yZvXpcTzP&#10;0Hfr7Wr17lX3/v37D58+7vezwimLJ+radlXy1PXBBO+4mgwUQUdEzpmcs2qFlAzzxaE2QUmaWbii&#10;xwZVuZSFCf/5kZiq1rHpr/73nzZt9TQ2Xdc1VTcFFskioQJaWVJ2pVS0sFIlS0zFWGPE15s/FwNo&#10;qq5ZgQy9PBTymQWXCC1zyUnJEhfkgsLEIpBGiAARJWrKZcZSHICnq9ACGELjjCellAsCkvM3Vzdx&#10;GtMwxfOwU76ICICb1Zqfs0l/2cOqIiFlkUoZYQWUArpomlLs207wYq1MUoizy6nCdwRoiByQJbJA&#10;FokQt9frFJdcShEOLnS28cTKkIEFUFUUwahmMAZUQVGLimQoRYsqGwBCNQQy57rDsyq5y8mKMU7T&#10;UrvGah/JwrXX6Zy7QHbMDKKE1lqr8jQOzliDKBXfqGJBwrdv3zrnmPl8Pk/TJM/+PT89fmAVNBBC&#10;aJpALrgudG133V8fh6yKzrmUsS5tSVUYQTQ4t1032+02hMD5Ij7NOccYrTVd39TcelXt+37hnJjn&#10;cVxyYuYuNMaYpmmQxTnvnQPXZMw1S8fa0DRN2zaAnNISY57nOI3zxw/LYT8XJmcbVOHCRaQUNeu2&#10;a3pC87Q7WlzWqz7n9MOfvmvN1ePjbv9wTlGBXJKUxnEq6Tasv//Tx4en4XCKapoYc+RSBAkz+kCE&#10;ObEoKxBIYUlW3edDY/gM1nipE+mXvB80FgiRFBE0WOrb5up68+r+pkCqp2gBNEjJoOTEzOOSv/3D&#10;nwDEeVry9PHTz5nz7e31N6+/ev36bbfW12+uNtdrMn7JJS552/Ob13e//frL4Mh4J0qPp6Hp1u8/&#10;/bB/fNrvvn16eFqWUqPNmYU13t5d+9Z7bwCk79uzMcNhDzxZF1xYqXKKOs1Zi2mbTYzRkauTsJw5&#10;x3JB8MQgkTrlHPdPJ+F4c71ZdyYxDefjeViEbGjXxoemaULT/GZ1L5yMwRBCKuY4aOTgmq3et8wP&#10;Mz+QJVWOaZrHo7VizRuBDMBEVQ+mAAwoc4wvrC0DhiwKcJWoVztUyTIPI/nWzHEex/XbDUcrJVjr&#10;+v4+9bMuT9McRSRY670KXxgWhtAYct5nL85lAHbOWWuYhQzEeWFxttv2fV8BJSKY53lJad1D0zSN&#10;CVyKISegMfNQsqiASCnFmIKfxYMZQ845csSGEEpwzpFZUhKEEBwbC5YylyQ55iVOL049FyGUiqpo&#10;lBis82RQ0QExIAqy8JKTM7baWjz3IgoAyozP2djVTVxAmaV6djMz52KAZ6GoxjGcFw6hXfW3gObq&#10;5q31/PQ0/TQMasPjftpu8d/8m7/9+9//d99e3d3e3t7e2vzjuy9e3dxdT6n8/PPuuz89zPM5tGOw&#10;5zf2/ua6Cw0ScNu3bWiYufNNNdWsqim6yPkdWyRUSVAFrEpUUtYiYOBXL/3MfepX+5b++fzs823M&#10;B0fOKCozqwCQqf6pF3T62YqwzrcQEQkuwVeEhGit8dYiYomJqsl7ycIFEUGJmQlt5lKK+BrWRhaA&#10;Si69cyUVQHTOiRKyKIh1tghY1VTKIBMvJeZEjQ+bTdu2eYkxxjSMKsUSVCRtOA71csFn1i1WZZnT&#10;7DRYtONcTvvTzc2Nmae7+y2OsyQTUwaQ0FoyWnJiEut9ydA0TSp5FGkaj6jC4pw7DbvNan38cFg5&#10;d73ayrQIEXu2oalnttobW7SVEy+5ZKRZzJwJIXTWBrIZUhO6PpeScjEA1oCl7GkIZjmdEBEFMT+b&#10;WAtiipNtrDEAmAFY0RhPRCC6sa5CxGCocnNjmmOaD+XgrXMueGONN04dABDgb3yfS5lLmvJclnEy&#10;M5zm6E/5xj7tTh92jxkS+SYvKRVD1i2FW2fQTC60602v1mQpt19fP/xwcNScj4MKHZdh0afbNzdh&#10;1STJxpsWjCulNQ7U5IS7D2NDu8369qa/ctqKoWCT6tx4XN2x0rS+e9f1N3/49sd/eP/9bnd4Ouw3&#10;7T02PZYSeQF7uU3JIs+2IKEpqmwbD9T+9HH++PTD281+s74G6w77Q4q4P6SnpwOSt2uoZVfOWUsm&#10;KV7YAQK1KQnAAnXgxQIAFjzkQqpYij2wUQAAIABJREFUx8y/UDswkypcQrSxkjdUVDTliFC8K9dX&#10;zRfvtl+8e7VZ9wq5ydYFj4xcStQoAuM87fZ7q6/iiA9Px816q9Sfh0m12X/g3//+PwLIatW9fnP3&#10;5u3ddhuatrW2Ryoh0GN8iMeSojBDTros3//+Px/O5/M8j4gKqKUkBbbWxjQ8bva/+erdXbt9+vFn&#10;hTycD3Mcr5ue1cjCSGHVXE8Dz0OGbK827ThMjQ3Sbw67IxGFxu12mfPZWmepzxMcDmNh9sYtN23B&#10;ZTct53ly1m9u7g2b+Th99eXXfGu/++5HAe1lHZrNZPmnj+8J/dXrb8bh8Ob1BtwqujKZ1fXX3xye&#10;DjOf3r39ajxMTQhvX1+N48e4PHoPRC4zd75b5mQMeRtyTN5ZKPPV9fU5JW/XafXm1Zv/ac5OwN/g&#10;/PXrL095R+b2evvF6f3oMEf9aGzQnNvGNYFSSsrYhBWwlEmCa4KPKSVEKSqpsKhLaHvngRfL522L&#10;JYdz5HnKu0/Dtru1a18k5lzQWLAODbWjKwoWsQ2t9z5ySZpBs13QNUSejVPXkiFvnRaeA23GNKeh&#10;YMCutd42NiOXiKIxRlDtm7YJLTPX8NW1tcZYZ8gbb8kRWVOjoNo4pVgImu0qk57HEXNeGT+Vc9d6&#10;ESmqDtVavNusp2mKBttcgA2iGiWvLqk9KYocX7/9i8P+qVtd7Z/en8fY9evN1dw6/+///f/x8On4&#10;9PPHH7//7vXbKwCcl6MzPpM9TvMy5+31q3/ZbobhBIRbv3EOIWcuWRwshRdeUspnb4htYfm0nCRQ&#10;cHataKcFlVpvxTtWUUIfmtCC5LLqQ865Dd0bWmWQmfPSOybYxBycl5RBuFt3ul6dpjmVvMNsupDn&#10;xYle9SsDeJrGS4IXlgJIAM75xoWcUoxxKJE4xBiVOccopazX65RSLuysd8Y6Jc4lpayAaA2qNt7F&#10;NINDJEqRDbjDcTyPJ+9cMOCkxPk4pgX9xvR+mMrat7unnUOrqm3j5nHXr3xrTJmzWEdtM6d8Gmdb&#10;2J+mcTyDsnOuELGAohGFnAvoRbReZ3IppWVZbN+sCVATtk0vGU+qyzAuy9A607kwLSIpMmdnWt+3&#10;zlhFsWQPhzOKGmNAhVOdM0OwTgGNQOO8MwaLAAsZwhquqpexkEUydfr/bP6kqopA8uymrACqgeyq&#10;aRNI5FJyKYiWTCrPBB6iGntTX6mcLTkDiArWWjUERYSz9/5XqMJlua/eWoXnJfGS47JwYin82Ju2&#10;69rNanVzBUTKRXOZS16r1hATYahJnfX3hBBAL63hi4jdGOO8sWhzbIiIyyJRlmXJkKG13tiLubeS&#10;KBVUVLAmtL615JZpHs/nnJfgwTpExK+//vr1my9/ev/03R9/eP/+A5C/vrrneKm8zLPzhfwScVuK&#10;cmHJiVLUuEgx+mkZzid52p8/fdynrOcxDef/n643ibU1y86E1lq7+5vT3ebd915ERmZENioDpmyX&#10;GCBEqQpRQiBRiFZiYmNmnlkmPfGkqjzy3BIDapAuIaY05QRUAktmUCWBLGRD2SadjozIiIzmdbc5&#10;zd/sZq3FYJ9z3o0wHIWu7ru697wX9997Nd/61vfNznknR1rU+cePq+h/lQpVk9VXf42PC8DTQ3mr&#10;tKaqbRsM+UVvbp4snzy5WCwWwTeWIDTNMAxzStXmRgGYmRAP++3V9do1tN9N293WkLXez/O+W65y&#10;zvtdHoeXP/v0lbUUgguNe/Lk0hhXCh/24+Ewpigxphij04tcUikFQJCUCCr74enTq8Wy75qw3W4P&#10;u3vR5CvSi9k54xyRwSLih2RcFNwyXzRtaEJbGTqlpJSSAj97fgNqUtYtj9aRa5qub5wz8eDub+ci&#10;0F2tQULMzMUI0zREzpBKmcc7pH2ONBzG4LtXn/8MZE6HjWT//Hr5zffeuVhePrm6+Oz1z/rgsecn&#10;F5dPrjatS/v9HNPOGMPV11yLiCoKGUS0+yHvdjtnu66xPmDXNwt/MWdqFt5Yj8oGSUmLiDcU+sU8&#10;3J+PzfnpH6H4R4/yeE4tdIveEqY0154FVC1h13UPu8N2u+29Ryg5Z0UClphL07XZGCxSOwwtzLko&#10;s/HWN6ZbdK71ZIRULKIhGB6mOc8smaPiAFkLo6hqmiOodj6s+sWi7+tU21prJFHtTY5QDkA9yQoF&#10;tVTiEQBZY0DJ2kVYG2NKKdM0CWANI6zgXVA1Kk4lE6MI5FyYJYTu9s0Ds/qiX774DMhvNlfznN59&#10;+nS/34sIoVHVTz755GH78oNvf2PR9Z988tkXn79p2sXF5sk0TdMQ2zaAhzPkJbkuxUKMKbExrDnH&#10;SaZSqAkOlErS3ndviRn1o6iqzvOccwZVJCqoMceZMxNYRWaW6g3DqnA0TWViQGRmBCmlAB43c+DE&#10;VDxf5BpD0jCeuXLnI8HM6I4+Z1IxQyURQUE94boAUEphFpVSdegRkVmZmegoiqiqFqm+oamKi/x1&#10;E1cRqZ5hlJNvwmq+5JhijCkllarJSUSk8nad4Bx/LGQrk5JY4x0kdGD70OZ5gqJ9t9CSh5Smw4Hn&#10;xHMBgIqArfoO5sKYicgZZ4whAK+GBTSXxrrGGASwxnjrCG11+q69DojqifkKCKr1OioiWiJDhAhW&#10;sQ9N8H7iPMT5kGbNpVBCZ2sEzSLVX/z4/2PBYjKAHo0nT2QA2RhAdH81gQGAMli0DkjJsqIVYE2C&#10;VqxkVJQCnB0566z33hAA0DSlihgrVHoVqCooxxhtw9VacBrjFNM4pxijWFAUNNaCDeB8640zsxQ5&#10;OplaUGIGBCbAxvat7xHNeHg4DLsuwGrdLzq3vu4X6/XL16/+73/+o5cv3qgYZk15DuQfoSVvB7k1&#10;YlRTs5xlHsFZNQZe3m+NGXfb/f12J4rCyKBIlIbhjEs8fh2bLP36R6q1x5Hge0xg9Y900iw/fzMi&#10;CmdD1LbdxeVmvVxZMpILGyO2iswyEJZSYsnKslosn11fir4zDNNPP/3ZRz/56ZSiChceh915kwkz&#10;oTGgrSVu/+yzL6p0TUqJ+Syn5Ca+CyH0feO9bZqmabwxRrSQlfVqEYIbD7uHh3sQvbzaXF00Xd+E&#10;tm+azvnQtMA0dJ0NbVX8887blNJ+v7+9vZ2mmFIaxpHIlqyFY2jdarW6vLpquvbFz4YXL/Yu+KbX&#10;Fy/v5sOouRiysrCHu5m1zDmFEBbLi5vLddctNstnZMpyCZbkahku1o3q7AO9c319OIxp2EfvHmAe&#10;9m9UU4kZuw6RGViVWUGEFcAQrdYXymqtzTkfDinGadlupu1OV0s1Djha51wQ46yqPZGIT7FV5JzD&#10;nHN1bVFEYoxzLtM05VSMGZxz3ttF119dSJKHeT+VkkZO+8M0LKc2uKPar4KqzppZM4E6MAENeEvY&#10;FHGq0vShX7VNF4iq/6WQimB2zlnvEVgFRcQ6axvbgzfG9G276HrvvUE6WnjIUdcqZ04pcSqsrICT&#10;lFk5s0BURog5SWGrYoCrHNc5bdeihMESEhlBZ6v3iIqyYNP0b17fL5drYXrxxevNxeWyWwbXfPTR&#10;R5999uX11bO2WfSLjnfzw8Puzev7Jz/3dLcdv/j8yyfX7y47GQ/zYT9actrpEVwXAydBXhHJIEUl&#10;cZ4kl4xoIKG1CiKCIoqkqiIqgFAFcQszMyqQhQJaiuTCWQWtYbTV+ZqZRY8saLZSc1iVQQMkZoaT&#10;xQkRwSNbA2vtkZ5NVCcseGLMWeMNIrBURfW6XlWpjOe9hVMkryNaS2hLKTmb+m6IBIoGiUthZkWb&#10;mQ2jgGYuKWEFy+vIM+dMoOfVqfpS4Tp7g0faxOejq6r25z7467cvP/r087t4KHFIvW+/+e43L1fr&#10;xbJpfbhe+6D2Fbyx1gfXMEth5Sj7vD/gIefsvb242IQQjEUSCst22h84ZvEghZ0xtZ5A/MqwBACk&#10;LmAjlJMlZi36KiBsjbFgnKpFglqJSOE5JXvCfE+SljU1MiErWAUEQC5VO9I6Kvkro5pzY4FE3thA&#10;3rRoci99waIoWjyzSlbJU4RUjPdN13feFXbjMFeWvp5IOFWgnUsKoVuv17W3PezHwzQh1m0uYc4C&#10;Qs62bWsC5TjVW4SIBkBEraIn0/neUshzHPb3zHG53Fw/uQjBLFar/W76sz//yY9+9CFDaLrlfhin&#10;MbnOPm6DzmkGCUQKCAujkE1Rp0GstfsDquYxQlEvWtWXSY2FU1/7OFchItDX3/lrLdfXv6J6ZnvD&#10;I/WBcRgMkjXL1rtaCLOod+5hjNbatu+MMVU5rW3b1Wp1cXUxz2m5btrOtp158/qOAVWVs2XWKpya&#10;Yh6GadzHcR8VTFZl4VJYtFhLzllr7fPn113XLRaLyj+01lZryik+IAkBl1KkiDEGmFLUOJGoqCRR&#10;IqKmaRBxHOanT1tDdo7x7mG73e/GOSpot+hDsNb62WTL2aiS0/1hu9s/CLS+8Yv1Co3uhi0C911Q&#10;U+5fj/vtqEZVZb3onlxd11PEh63v7LjN84ZNf3Vx0U1jbpquTLZB7QxertcpjoecQhOcoQGlCqgr&#10;AQBk5pxF2BQSEECyMafg7He+/a3v/dwvfvrZq08/+ZjRkjWApWndxdVa0nz/8i1/72uVECKed49K&#10;KQwcY8ypiMSu8cEt275Tg4cpbw+jlBKB99M8jDE4E4I3zmEWg5BLYRV/uvIBjTcWEWecnTdoJENG&#10;RVJBFAFouiDAjYYsbIMN3ttggbBvjfe+8cEYo6WGcoHClgSIVFGAC3LCrEYBIIEUIxNnybmgppSk&#10;MBVClqrUl2vHkrOtGrspW0UCtMYbIqhq1aq3b3bb7SDsuNB+d/Cufbi7h5Lffffd7XaX0vzZZ18g&#10;6vPnz5er5lvvv2eND83Sh6X3bfD9olFJ4o2LMRpT/VhOrS2AtZYNoahU/jYcd+DQ4LkFqxV3XagQ&#10;ZoQ6xz+vQJxl5klVhQFUhUFRmaUUZpRjPasVeVNVRUI42bDxqXbBRxzvcwlb3/y8RlZ7QXPiSH/t&#10;7p9fekLacmbVGR95EjtjcsmEaK2NObOKIhYVZjb41hLPOefbpu975xyyHK0MTkJRiKj6la3q427f&#10;N55/d/fyi2CXIty4zjpYr1ats6vVCgDG3WjBda7z3jdNLyIGffZ5GB+8t+oUQMpUJJXlcrlql67z&#10;d29uz/yW4H1KmUta9KvH034AAGYFYBFWKcJHimSVAwYARGABZhAJQMW6mEpK6WGc6fQ6zpYNEVHM&#10;YggcWeOsAmQpKWdmzvmttuaZ9g0Axx4XmBmZWVmQBURNVm9NcA4NEKBHspE1sfjNOM4IRISFwRBJ&#10;HRE5kwm6vlkul9b4whpCKIL9qiGyJUu1jmTLRYqqdcGrFBE5CggIOjImNK3zmsuwvRv2O++oX7Q+&#10;BOZ4/zDlNNzfD7mQAhzyKCoXV5t0GOHU/Tw+RvXpQpWEEmDWlISZgULO2Zg2dCHlyCKqOs2p8+7x&#10;+TsXqnjyLP160jIIR4GZr1jhOXhrInXswERExJK0TVu5UNYQikECazzbtFgunXN1vcE5563jXH72&#10;6YfC0PRdv+i+991vffe7HxAdi8R5jikWZp3G/PCwvb/bjuNIthVlVavqjEXnqO1C0zTf+sa7xyuK&#10;aElKGncPD/f39/3CcoqHmOZxNMb07YKUDtvDx3Oqdhtt75vWH6aBmbf35e5WiWi3O3z22WcvX7ye&#10;prkScIBcEWUVY9C40IROgOY4r1f03gdPl5frGGOB4WK5uVqvVm3/8k+/TKkcgxA6ANzttsMw7D+/&#10;3Vwvv/FOt93QdXdnsMzjVjmPd/chtDfv3Tx58uTNyxe7rUEER050YmBFIiIl4mLmmQyZCAMBehPv&#10;7w5NWLedu7m52u2HjxitccglxZ2166fPLnjm7YODua7yHTfeqoQrc57n2Xh3Ligr/ZiDNN4TYXC+&#10;7jj7YJumiSxxjNv98KbZOovGGE/MUkTEe1cArIAxR6MuAAWE0HpRPcSpzAwAFiEY64xF24BBICSs&#10;jC1PCqVIlmSQChnJpQql1mHEzNlYi9ZkkFxK0hOxhaAYFIFSZTkRqmpPRQtqACpVWq6qFEKrQITk&#10;jDFq0GKVVxpM++S6JwJhePbkWdP67e2bxprr62trnbX+4eFhGIa6XUfofvyTL3cHUeiGWYcxsoog&#10;xDgDZucQyYgI6xFLPHW+wsyZCxuqH4uiqNAjxKh61ouIOV5zQjQIimAQqu+JJyLEAvp2uAJKqicP&#10;l1P0qxuBoG/L0HOy5OPeHpzxvVKKPzqomerbbgDJkCMDSDVcn+/XsSuqCLcCkSmlMCMYILKqQGgs&#10;mSwpWNeGZpxnRTDOUh2qoMGT/aa1FTVpHgdtOMIrpDWTP+rD6if2zavh9Yt75zYi2a4tQZnmWAq7&#10;po3j9OKz290wlAKEECFlLsJMRO+9843VammMGYb9/f39/rCVRhrXPnn2ZJ5nEgjOeOt9CCMzM0Qp&#10;tQapsg4iUrgwMyHUbHyCwsgikXAWEWFJOZdcVIREVbMwKoFgnQRwTudCQLApLGjBd942hrPMKY/z&#10;7PAs5vI2hyGiVRTUrKwMUhSqjJNBmxOBtQjOGGNMMDZYFwzthrjbjqpIaJiTdUaPzuRKButme12D&#10;XS5X1jNqNmiNJ00gwIgIpABijC3KwlytnzwZDMGS9ZZKmXOajIWu9977GPN2u88Sd/tpt43WtTHL&#10;FEcgbOErBufnX8K5njII1lofXF0+UZWcZZxGY4zxDgueKT1yWrZ7XEzV933cdT3qt45/y/mLx9+n&#10;oXP7Vd8551xK6TwtFt1q0dW5nUEktASwvryoCAYzhxC6pi2l3N/eDmm7XK5QQ4qjcf766gqNffni&#10;tcGkzKRsrb+66J4/XaX0rJTy+YvXIoKozhvnrPe2X7Rd13GW7cN+v98zCwCkWMZxTDFuLq5FYBqG&#10;w2EIzntDiDgMh3nv0CJACa3vum7OaZrinUs/+vGnIYThMO12OzydJUA97FMsc0ozGlo6T8478kTN&#10;VLauRyDeHe4P4z44A1IOh0NRUUJjg/FO0Q9jut9u9/td29imC36xdm5kKSlOL7/4PCfJw/6dd97x&#10;VrdWH7a3u91D24blcok8A4AAIBnChiVwIjS9XxZgYdH9fs+FPv7wL4maH3/4U5Y+l5TmQ8ngyTee&#10;yITlsh/2BAKI6Jxt23bRNg4oz1EUSL8ueY6IKcU2NGTAEDTBr5er3TAfxlnIjTFv94dV3/TtkV9n&#10;CYQzCR/d6qthEyAZU7Ckkg/zVNVTnbF9aIJ1jbcCTARQnQRFiygzjzmLUs5SN5YA4LgqE5ML1nqf&#10;SaacZo6MqoiRJXNJwhlEsYpQAIgURRIFUSCD1gFzbWkck0OygKRKJAYMkgrS5fVN0zTzeIhx+sa7&#10;z1UlzkMT6KOPPkLE9Xrz3jff/eSTT168eLHb7Tbry7sD+u7J1bPgyJAPYNQVw5JCCCEE5wnK0fND&#10;T+0vKSAiAaoCAaIC6VmP/iuX8TSIAiQQBqn2wYrVB5wQmSyAGmO12lhBEhE4DjOBiE4oGD4ueY/h&#10;grmaLJ/I8XImr1trteKHUgc9phqqVdyvtkF4MqIExVIKF0VELsJSbBOUVBgNIogCi/e+67r7/Y6h&#10;5jBryBCQiBQ5ukTVN08pySPHhmNxjFBV1x7Hc1W1X3x514TF7aRxHrve2WDnnEghpvzhTz/dbycA&#10;aptF0zZKIkmNN23b9k3rnAeApuk2mxrFfM657XvrfeeDM0SitvEme7CgFfYkREIFZZXEpZTSGSeg&#10;RU/zMKRjzUBIYNQwR04lF1tda+zCBzg5DjDzUWQMoHXN/f3ddhqnZXt5fWEaA2pY0dNblIz5LW5G&#10;khFRj9cLyR8lD3gGJiwGMnAgExpr2i4Ev3/x8PCwZSXAt0CZMZRzttYul4u2azgnRGOthxjHcQyh&#10;RUTnDVAjXr33aoFPP27JNM4bdB5a7wPkCAYWfQj+cr1eL/rVNE2H/bQ9lLu7hykWMg4xeW+BYDds&#10;O+wfQ394dppQAhBL0DShbWzjbd2bTFymmBAMAYIkIhtCg4h1roCPhmrHa8P8OEudv+foBHi+aXj8&#10;jxDreLaOGepARUSIYNE1XdeiCqdMlhB4itGvF+M8pTmSgiWTc47TNI7jcrNom2AtjTE+POx22z2R&#10;3W63wdkYYymFyB5pAopE9ORmVROhqhZOh2Gc5iEEB2Lu7+/nKVlrVWGeEgAtl2vObLwxxtbJSte3&#10;lgyXqJlCF8goGiCjPHOKUnLaDmPf4zSWkmmxWFhrVbANnfMYcxY1Dk1mfLjfp6wlq2knQjvMebef&#10;AZvDoK++fN3aBtvONmG1vrTWk21iYiW/urwOon7RLTYrFzIAtKFZtN0gc8ZiG9xPD4dpF2NkEjU2&#10;9Asc9opnEMkhdETGubWYHZfknHvy5Or66vk0j59+8tHdm1eZVy8/lwyv+nYheb+7G1EGLvH8TEMI&#10;61Xb2CCJD9Uy41F0qDW5sJZ5dpZQHDNb59fr5W6Kd7t9kraUOM5pmmPJ4r0iorWWhgiiluqWEwGA&#10;GARLMXFMJeYSk6iqGCEtxRDqJKDGWVIFkZTKcb4AJhfIpaQYS8qIaABFBGNputb3xEYj5zGnDKKk&#10;wlBAskrRY21HrCBSgCTFVPI5Gli0iGQdkApw3d53ZLTeozjBbreL01Dy1HhsGq9FAKBteyL64ovP&#10;N5uL/X7vvb++vlkuL5oJux6Wm+QsLFqap1vbFMLSABxdkCCXUr0PqyMJAqBBcmSQ0CIdpQtP2QVO&#10;+9qPGzKs+1j0lsBljKuq/TXW61G/1siJYVDtrqrqpupjEPKY20op8zw/zm1y4nQgohQGBRS1tfcH&#10;rPDm+U2+9iqlIBrhkmJGZ4GMgBDZinUFFypvIOnRU54LEyA/4phU3s3yhHITkZ6mbixCZGpyBYC6&#10;XkVE9icff3rh5+1et/d3l9ftlVta57xzqchf/vgnNLdd1zrfEBkBBENN41erBZGdYiolbTab997/&#10;FgDkHJumGedpnufGe1aJOVtrBBStaUL7Ns4ClFIEVPE4I1RVBq2aFFVWWA15Z4zCPM/MzAjoybsQ&#10;57r4bNBY9G/Dq+Xlq/HVy8+/3HctEW1uLsk2LihJ+Up7cY77RRBRKh+BDJniqTEGoDHWWuPrboxl&#10;a6MBgDIcpnGY0TXoEM6+cESspW3D5eXl5eXleNhXc94YYyy5NuMAgETZFBHJKYn1FRmoQlkWXDBN&#10;cCGVaCy61cI5d7Fee9fkrAD29s0uRu76FVkzpjuyJvSWolCic1Y+ZxpV9cYCiLfUL5qudY2vIISs&#10;V5eWypyKCB0OGZjZWmFugj8f3POMtGIE8KidPzdqjw/u4y/Wc1/XSurUvdYEBnPT+K4N1fQbwItI&#10;muN2t0sxEmDftKWUaRhyzt46Y8xut4spG+MeHh5u39z5pl0sFpA7VWPRImBJKaVUj/I+TpUcVfs8&#10;ZlFBQ7Df3R4OIxE515bCKSVjnHNhHAZnQxs6WGjXhOVy6a0hgmG/X6ycc8RaSlHRXEpCVFYqglMs&#10;wxiBgjEMQGhDinGcJjC8WCzatk9ZZc7MgGwEyaBbLG+uL66g0MvyYtH0A+x98JfXV6B2jGmKCcld&#10;XK6hRAooZFIqfbsrxXrn2OtdSYiac1YE34QQwpTiw/5A9lhtiBKhQWydDcGtZzSJixJeXl7e3Ny8&#10;fvXw+vZhngYt2zcvDv1yeHZNWDCVF5yHn7s5uKuQC5GzXReeXoVXW/+zL1KtXeyJq2atBVPXLKHZ&#10;bJrWc4q7ww5d4/vlarm4urgYX95n1hhjjHHOyWVTK/quOWoc11o+csmZgUhEsqhWjA8BwBRBVN4P&#10;sc4HVDWllPkYwqwJAgIiMR7nlwLArJZFREHJGEJgAiYVNUBUEKo2MKhWIrYwF98uanVfgTJVrcXW&#10;YrVRhSqcAWgMGeesMcaz3+0eQHII3nv79MklwibG6c9+/EXXtXd3d8w8TcN737hBNH/6p3/65XyD&#10;KoZkvWwK03i4e/Wzj0Kg9569UyG3ekEQUeF4c4lFRVQElZQFSJSrEML5cn3lrn3tDiLiEZmu0Ago&#10;ogGAijGeEZHTDx6jHz4aaNUcWVdr0IdH3/w2WlayIykokDkFGTkpS5mTqypRtRY+ErOr0L2eZnuI&#10;qJlFhBxVZRmRen4pTzMiFEBDDk+WrXW4oIDqilrL5ehOV4SDd3ByArHWHgPOf/or/+EXP/3jn/53&#10;/8yhXzeXVlwDm960//xP/sxwH/lw0S2Xq3a7u9tsViZLMJTGyQbw1iOTVfPis5f/2t/+V1/vXs15&#10;fHV7f5jjq7tPKqm9/k0A0LpDjdohBOccEUEToAnZZj2kzpo1+s1qsWp7UC3JTPe7AUEB8tJi22lJ&#10;kpPGUsyjR/jIBtON6V/63l/7pX/55xW5QMmcyriXIenCqyqKAoJBrAAsETFnZs0zz3MUzWpLmQ6F&#10;00Xv2HZZ7UXfXnnomzYsb17fTx99/unycjMOSXJpbatJFLSgONWiU9f7cd5vx7vnz95pm/Vysf7J&#10;jz/XpAQ5p4Ecrte9EpYENjAT2+BM3ygQCDAP2/1dSwsXzN3Dl3OefPM+0/rV3e2Xbx6mHK9vrpum&#10;2W7vG5N9sJvVuuueK9h5nsdxLCURgXOuWjPP0977dtF2bRsMgRRmLgCmpLv33r1G7LeHTNjf7nZj&#10;zGhMAcw5VzWZmCfrTLvwIqVkVxcJhJVLZSk7a63I4St34HTBvPegRIooBjMS6aZrmqtlRO6vW3UI&#10;ZJxphWUaR068//xl0zTe+4fxYZ5nVe373nfdi8/vEdHamSjJDK3tOt9dLi5udw9wQj+maZrnufpm&#10;gVCcMiJ2nU8x7na7EEJ3s9jezzFmAJBirLXVPTal8epyFeOMDhZLRwTDvI+mGVMphg/zQMl616lS&#10;jmPO7L0LTrzl1dKAgnfx5uaGiO7v78LiSiPf3u7v7ob1pfUNu4Yvr7vQfevzTz+/++I1iHn4bH+5&#10;vLjoLpU5Jd8Ew/PBWUq7u/0x2NvcAAAgAElEQVQ+CbiHl8PV5fPQ6GZJO7N859lyHO9SiV3fPH96&#10;4a3kOMdomvV1cHl7+LRbzY1cgVvlzAgWxRGkyyUy7xcBL643c+TLq8UHT/P7Fy7PZb/VOL65DPOi&#10;9enNp8F1Ldz7oCnHu9kgehIzZhYZfu47q5dbwL4rc5zmhGgWi0UtSoI1AMCSBMxQyhjFI+JYKMuT&#10;bvWCt11/mdO0m+Wd0Pg+cByMwXW4GtI8pJhzNs4CQUolDZEYiMgb3/hqcaLIACDMoARglMgEMu5U&#10;U6EHKQlEDQII5xS9dcumDWs/TNMh5bZdOmtl0CIlhGZSLSosyoKqUBDQOfTeFtc3/bwfpvHQgbdE&#10;nNgkzJQ9IaGxBG1Di0VrvVcQNY2k3kK3WjVkeJofXA93+/s//if/9OLi4uOPP7587ykAvfqzTx5e&#10;vQaA7/z8v/L+v/jzZN21Jyf4j/+r3/vg/ffv7++/fO/Tiyfr66dXl+9srHPk7H4/EBqPdqYcDSkG&#10;h+qZDJA4A0rW+CSccrHBgypzcS5wLsyMFR1E1awiAoQZChQtpXi0RJAAMnH2QDHkJN6gd2hFPFpF&#10;w1H6xUoLO48Cadrto4gUlViW6wuDhNZwYQPYhWbY7Xf8sLhcdT401jkkg2QBFckBWYutD/uZi+jt&#10;3fZqebF7c2fGcbNYVqJIcTRxbjpvvTkMQ1bNpfQbdzc/DGVgg5fdk2lKoWk5sYJDCIU1xql11LVe&#10;c0lzjNOcU0IQNFQVxGv/c5KiparEbe9efPqn/9cfPX222R+2bWcvL5eLvhl3wzDsa5l/5no9amiO&#10;Plhd17Hk1XoxTRMAhNAq3gMhmuP8DVRBWETm8fC4LjiHv8snFyklKZJVdTfGmQ0SAPjFgojQGCYo&#10;zC7HmFPOOe62Z5/WaugKAICwuuyvry+X69UwHV6+eTnF1DShX/aHuBcRqDNIlnwyBg3BAYAWjuMU&#10;Sw5ds9h0rlsfHt4ET8EGb0lSjAK9LyQ2xXwUudFjp1hllTyZxXLjjE1zHPaHF/KS6L5kneeJkEWz&#10;c843zjsv1iKa3f7ON02Z4+3w+ubiyfMnN67Ag9xLlMNhUsG2Xex302ef3X3y8as3tzvfrB4eHlQ1&#10;5+iD3WzWy2VHBiwYT6F1qNoZi9ZW53QMT1bH5qmCrx0657wzQOr8UtS/eLHb7g60F4PonH14eLDW&#10;9n1PBgDIOaOiu+2Q88EY5733wZ3ISAzAFt96H+hphHl6HbuxcRyHsWwf2Dp88o0O2XCGIceRZ845&#10;TjMphIUfp3h3vz0cDtM0WWvX6/V6Trf397UJOCsq8XCIOcWSz338cQOGWVWnOVdO8H6/PxwOh8Oh&#10;aRrnXDkJ54zjWDvCI7hfQQkGgMzMMTLoYRjGwrHrOmu8tdk5j6TOo7WwWFzWFLtcLtu2rXVi3/e+&#10;5Q05pSYn8Q0vlmF10Ty52aQM02Xj7ALVApP30PTGkv+LP//k+mqj2obgnz17slimcWZR0zZGZSpp&#10;EuFSynSY7+/2XcOF7cefvlosFj6sXrx8fXt3t9l037xZxJLmXC57JFJrxVm1zjhHOS4FdEq5bTnF&#10;+Ys3GYXiRCmHF5+Vfi8xgwK9+XLYLLpxSNdXm/NaGDN9YyZDb2t8fURchtMaIlFdjETUo7aQddS1&#10;IaXEnFO2wzCtet+0TTAghUG5VLYFZ1HMOZece/REVD0iag6rLh7Gv+Vb6SNnHzx6p0BtNOpLEFIR&#10;64NaSCkVAkNolOZxYkJQhWpJWNEwPHoEVqC78SE474ypKUGVS2GVQkbYB2aWlFLJSQySOmtr0EQV&#10;jeZP/tmff//73/+bf+vf+K//0Q8++OCDxWLx3e9+9xd+8Zc++vin/9a/82+///N/7Y9+/3+4uLgA&#10;gA/ef//3f/+Hf/AH/+vv/u7v7g8P+48f/ve7l//mL//t1hjnnDVO9Ct91duoeGq9HheIj//4/9uZ&#10;nRZd6t1hZlHWog3VCQ1lyTHGYXylyv0idK2vacCgDaEZH9nI1ZrvOMA25iswDMLRytrSuVmkOiAn&#10;AkOr1SoLT3EUEcmC02zBVRCSjlxuKaXUHQBVBVE6s/NP5+3cCNZ4QnjcBRGRs80CnlZjEdHu77+8&#10;ffFZs3rXukImIhXRGNNYSopxcha8d8ai95YIQuOsNcZiKQXBOAPzPF09ubq/v92nQ7fsDvMUuWQV&#10;AD2SgEGL8HK5OE8C9dEe5ecvXtUDCqrADwbJW+uMbYIlY6x3YKjCknOKpRRzMnkBAKyD0Irk0jRM&#10;d3PeHeK0H/fDPBVhkULBwWl8aqw9HwRmRkHNZdodttstOFrs+3bVtQunSCRs1XUuLFxjwZdpmOc5&#10;pcIsp+miVMA6l3m52iBqSlkVdrtdSmJNsDZwKRah7Xrf+oLAWRG0t23r2l0cgWXTrhrrxv0eCi8W&#10;m9e3o/dtv1psHw5ffn43HJKzfYmJ1FpLfesXy2bZO2tKSjF4Q0aDq9GZjguAqsrZOfLeu3rIVEBE&#10;S15cLJ03MamhjDJJGkoBBLm8uGBmBChRmNWbYIi84ZvrXt4uIRZVVWAAIBPOgYZPDvd1+sVc+V9H&#10;gEKgKIABm7OMQ5yHMc2xzDHn7Izdf7ar14OIiLwhL2ymsaRUzu/svW/bVgQOhzHmjCezAhERBhHm&#10;ElnVe18XM+vF6/t+uVxOYwwh1BOvqs65qqlGZOtyhzHIrDlnLjDPiciUjHEeVXW5XDSND2FlHaFp&#10;ttvtNE2r1SqEMM9zKcVaq3h4+vzm3feep8SZdY6H3e5hmvff/uAbm41fLS+tDSmKd/3NzbOLzdWz&#10;73zQBDMNd3E+tG17pSYzLZZXr168enP78Pnnn9icv33z5HotLW02y4tPv/jMQbl6YvvWfqLTde9v&#10;nq8B4ztX3TzTlOKLhxktuwBtR9Pk8l4N0ZsdF51FUhzzul+hds1iadJDMQyqnIsL7dWTm+DJWqwg&#10;koi8fjCPw+UZRDrPjxGr2gkdA4mIAhOAQbzerF6+ec3M0zS9ePWma21/s6aKPSkASsklsZS6HF/Z&#10;vOfJt0VlYYXqX3XGrx7nTlWtjDpTFbaMqUh14ck3gRHmHAsBWQKGeR6NDXUFXFRAlU+RnQVBbDDU&#10;9G01WszCZMxw2AGjCBfkWLJNRTVPcSZvrVPnVKTkzNYbjvj//NFf/mf/7X/+D/7+3/uN3/gvfvrT&#10;j2v2+gd//+/98R//cXex/vSjH3//+9//zd/8zXOa+e53v/Nrv/Zr9fO2a4+1LwsDm7c54G1OIjoS&#10;bf5qJoNHDcBxQAan0HdOY6ccVos2Oa3PVu5fweoyAylFH4j6pt5TrM5TFYdErC1O27b1DaNmT8YC&#10;GQU0hFj9bmzhFEuu9gAgWmV/FcF4Nw9zzhlBiQyiNsY1XUiH0RqDoqXufimUlMmSMGvmDAlVcjV6&#10;1aPCJpwUStG8DThnIgkins+J3d1+cbFc3MV7551ojOmAUBRyv2j3e2cMG4spzaoMKF3bWkeIWiIS&#10;Ucqz89Y6YM6vX7/eyOXDsD/EqfYrCkpEQMAESVlBGVWrKC5RtZS2ZCuky8ycchFRNAw0T6MxBrNB&#10;Q1XEIXFh5ob826JAFCvfiejyeg0ARdgpNo1lsFMsnKH6fNfNBn10Jtq2DeRXbtmb8NAvkxZsEA1Z&#10;69McUxo2CMuL1VV3ETO+eXmX81EpucLNx7um6jBfbJbOWAFeLzfTNKV5QhIBTil6C40PbdOMOcYc&#10;AbGzHRWyTJvN1dOrJ/N+uH35qvNhnue7uzsimiK/enl7f7+3pm/btmlosejatkFiwGIdOmcWveUx&#10;IaExxjq1Vo0BPPIkfd+Gtm1rDgPhyg9USDlJyRhcfnLVEV7PkVUxMu/GAZSapqvKrYTUhe72zQGg&#10;QtvsvA2h7qxD5nKuy+TkQXqq4KA+C1KwaA2R80Tq0sRlGoZh4FxKypKL96DogKz13jlXj+P9dii3&#10;2+WqVZFUUowxsBjnnXNFtDZb57t6vr3V+gEAaq6qXgHTNNXRcYxxHMd6M+s3z/McY2wweG+stVwQ&#10;rXrv++5CpBz2Y0yTc7ZfBGMIAIYpVr+6Gg7qANxa2228cw4Jcs6Z0Zpuueiaxr98ccvMy+XKh3aa&#10;96/vbqcobx6mYAjA7w/3OQ2LZVDW7f1unMfDbidlUp330TSh+YXvdX/xlynFh1VHu7355AV3nbx8&#10;CPvY3NPyze0n33un2x3Kw2GcSsqAFKZmMbfdcCmIhlKMioWFjIGuN8549LSdBpiyMMaZSibrWrAh&#10;lWFOMaYIAElIEYCwKsTDo6n++Vd93GllZi6Gs5QMKMbi0+vVYXgYZ5xjfvnqdrVortc9OQ3kgyFv&#10;7ERc+GgaT9bilFUVWAoUrAw90ToDO+ewc7wmIiAEONZJ9Z9BRN57SMKKgmKtBVJBJpCq8W8ElYhV&#10;VPVYLwOQqCUIxgY0i7ZlUClKlnwTjAB6MQVVMcbMArGot5EQci4l55y4kcX/8t//k1//9V9/cn31&#10;h3/4hz/4wQ8U4H/84Q//5E/+5Ae/94N/91f+/W9c/uv/x//0PwPAH/zBH/zyL/8yAPzS3/gb/97f&#10;/bu//du/DQDb7fbZt5465whRRFBL3RiDR6/HANXbj49+G/hXWIVYqTeP5AjwtL/UdR1nQ8r1RhBS&#10;7a4USPW03615mqYkGQDtumdmVYFHrAVVtWgRwAigAhIJoSoaZ5Ok+ixQofXBIIUQVFWkZC4i7Lyz&#10;3hASSDEa9CRIW0qh01DNGWdKEQUuJTLnGAGO5SadnB3r/ywRKR5VS2p7XQusYx/28U8+6tv+aulr&#10;0Vpr6oeHB2ZeLBbWlrYNqoykANr1HkCY2XvfNM1hv725uQzBLi83P/nsp6WUKc6V/EN15QutCqSS&#10;S5rPv2JEJKUijIjGtXX2h4Sm8bXsKqqIyCB4OoOKgIasIY5fScJ4mrfd3t6HtiFrYyp3293usFWA&#10;pmmMsQDV64FZjhCJqk6HfeuaRkOD9mZ1IaTJlqQ5ZQFlTEylWAEpvNsNL1/cVSbroxYkKxQCWG3a&#10;q6u1D04EbUegFGdW1e3dfZyGJpjNssO+MULEoKqH7dAvOyNGk+Q5cxYia60dpqkUYc5z4sNh9K5Z&#10;Lpdk3LKFEKwxzJK4ZCTyoQ2hYU31DB83LOzR2ic0jbUWQVKaCSEE1zUdACyuViULs37zPfeLv/Av&#10;xAT73bjfD7fD/OGHH24f9sbY4TDvdvfGmLbpF2130pbl+tRyzvM8YsDzPTnONQEAwDlXsmhlRBRm&#10;Sd4hGWuJ0jzHGHNMzjnjLACAoc3q8kQuPQJXKZWcM+7RWitMwpSijEMyhnPO1YNcRFPKdHTPcgDQ&#10;GlMPdGV2AMAwDPM8B9/W5gxO67oxxnmeOUvKc983gD0zc1FVEgYEKkWmKaY8V72AYZymaWJpVbWO&#10;0xCx7j4z835bDEwscfswZkYAElDn3By3fd/64J1vi8aYS97F/fjw/Ek3z+Vw2Me4W646BZzm3RTH&#10;m+vrnN1uf6taROWL/cUf//jTH/3oM7dcT4k3G72+7sVeEpRhSs3q5u5uP0w8RoxsMojknPiQMq+a&#10;gEw5RjUGjTXWKUnRGUTHeCARRS/aAFo0jbWLOG7ltNPqLSHgqn0r/PM4nRwjheCZC44IzqABIyRN&#10;010s+zHF+/14mKfdMM6xNNY5A6y2ETuUBEkyM1lH1gbrDBlV5VzqxTSIhiif2EkAR054DWHOGD5x&#10;TESkNo5ZhWwY4wikzaL1DoY4EOpq0RkKx2pDT9Q9BFXNsXhHLZqGrHc0ppjzLEBkwIcmAEkSyZKL&#10;ApGzDRFySTnFeZy44CcffpH28+/8zu8AwGaz2Ww29Z+6WCw2680//cf/28N2219d1i9ut1vfNR+8&#10;//5/9B//J7/xG78R+ubmvZu/9R/8TeakRg2S90G+mpnw/wsq/NondFoNqh60b3/wUdo7P7gQgloi&#10;ZUuoqixHgcFhnPksmGutcw6VAFBOSB2cZPNq37NcreoVBQURKapZmEGtq+r7zgBRaFVR29ZOvjAY&#10;Q03ThODI2VxiipNwJjDeWBBFhS40CcQiOWOtKhcVUc5FCltvag6z1oJX730iqnz6U13zlmt2psnY&#10;h10CXH7zm9/64osvhsPD5YU9TNOHf/nTcYh9v7y5ubi6uiicSvHG6mazqjJ001QXz6BfNIDSdU0I&#10;gYugQvWbAVEpzApVejnUPhSJkGqzXCGDOQ18NLM/KhUdHwKXxxfp/PyMUH1qckrISqoEu63k2/ui&#10;YhwYE9aba0EhgnlOj8q6tyfl+mJjGG1EmpkQ2cAI85CnNO6W3dIFc9EvjMI8zPuD7oaMYOrfi4ii&#10;RWvTgdo1vvEOuBAACXljN8tFSuXgY0loAKVkTUViSUMcY+ICV5dPFNPLl6+B4fmzm83FRRzGnEvw&#10;TUqlqPR9b6wPwQOhlkEke990nbe2A1BmnoZx0bREQETVIMNaqjhbVg7WEbkKzhIRA5dS5le3pRQi&#10;WK1Wq7VfdsYqQpEI8P63rpc//+1nz57td8OHH3748uXreZ5dWKvqNM3jOIJS47rGGjLtmKca4s+/&#10;1ccX75iOmAHBGOO9RwXOJcckdYfdWnZsrS2V02/o3EUhkxbYD2PlerS9A4DMMqeccw7Nst6r6ljh&#10;fQW3CVHqnayIIhHVxmsYhjM38nEnkXMVOLYlS64apoolw2AOOUcA6bqubVtm3u8O+8POuqNpW53D&#10;GWNCCCIiSIjOGNs0AKns9+P+MALAzbvfBIvbA99uXx52e2fbxap3rm2bNgTq+54oAUi/WH6rW7nQ&#10;NBLGabffvYkxvrydBpZDFPJeNDuPxuJi2Xq7+eRnn05p+/73nu6+OIj1Ro1TFckqmRlSKho8AigC&#10;K4Moqwxpn2Py7Yq1sKgxFNplZoPYtt1lTi8ceLIGEWc+Tq/5yEj9ihr6EY8CJKJgnQ/WexuCRURB&#10;8ASXF8t9LkNmVolJ5jnRsjUE3pkWfEjJ8AxTEQNiKawXtXivHRgZOD4geiuDdNTrsZaIPJnaUdUg&#10;m7nEGBWhDd00RzDYLFrnnM0YrHGN02LqNxup/qHKoABgAgZnGjCtsY5wlJI4MpJjA1bIeeWiSYSV&#10;nCFriAxDlekzqvL6y5e/+qu/+uGHP/nud7/zK7/yK2eE8O/8nb9TP/+t3/qt//If/sP6xR/8o//m&#10;+nK1XF88ub764Q9/CAC/93u/96P/8y++/de/iSfLCz6FNQOGSM59z6kX+3oC+1q200ejaCUgogo/&#10;ykmxSU5zk5qKUBQY6vWBU29dsxoIlsLW2yKlrm0ICACwcC5ZRaSw8HFRIUqJXBSh8zZzCdYxYBtC&#10;nLMaImviOCFiCK7v+6b1ql2dH8WYnbE1yC8Wi1TtEgChCCkgIIsyMwkW4ViyMYY8hhAmY4Szqtat&#10;q7+awwDAPvvm93K0BIvV8oYTxFmGQ+ICzoVShCWHxgWwClzK3PVtSggQVItoWq4WpSSBPI6HEMIc&#10;owF0ZGreJoW61V8AgQUQhUUfCV6pqu96A6SEiAgEREBkAIDzsVWsmw3nB5lPpgDnJIzGoOrDXfn8&#10;xYu77Zt+1T7/xpPluoslznFs2xbgiHEZMvZ0N1RVipSJ9RClcCY56DTyjACugcba1phAVsGmknZz&#10;rEcOFE6Oc4qoxpiu9z4cPSrHcU4pLRadqj5//nwelii57/vgGhEkMCWWfrmxJhDzNKc39w9Pnz5d&#10;rJbzPO+2Y8w8jhMYaBqvyIrjarW+WT7puq7ve2PcPKf/l643j7Esve7Dzjnfcpe31t5dPd0zPdMc&#10;7pwZLnHo2JFFEYICQbIlx4oSxAhECYYQBXTi6A8DMSKBQkI4YLghE+gPJ7QlEBBoZAhaiJwAJBWK&#10;FiOJpoayKK4z0z0z3V3dXdtb7vot5+SP773XNU3molC4davqvfvut5xzfud3fqeumoS6kCal0Bij&#10;FBKR0ilXpIwyw2GZ2yxED5EJxTkXmsqovMigHNjxeDAcliKQGx6Vasx4fKy6rqmqI23xr/+Nt169&#10;+pNbW1NlB03T3Ts6vnXrtZPj86rq5rP6/Px80WRd1yVxjbTC05bnnOOY0EdQSpGiLLN5ngs7ICJi&#10;ItAaULFWmGUaRW/o+KlJTdu2zrnxaAqCIJTK17z3IEFlK+WItAjTf6Xd9nx2njCNsixT0XTC/ay1&#10;KUYviiKVn4sIEVmdI0py9Fa8j0gi0Pe1iOSFHQyKwWDAEowpJmMNVCil6vnSt/3yfNZUtWv7S9eu&#10;PPXOt9595dXZ2bn3ERARVJZno+HYOgcuTA+uUTkpByZW/TgT7+v/61996WB/e3u71CouTs/3HrvM&#10;oFhUWHikGGN84uqlyWRCXvrQqwzLoSYyw6ER7n2oxiPLVAZXxyKSIRUJGcRBdGGlz4xKGauMdex9&#10;8DE6UeS6XqquCzVDUEom5U5Tx/NZmzpCrTfoVcACiFprfwGSggsUDxEkUERklTbGWGOABBHB9ZPx&#10;YNz542WrAndtf34+3xmX44GxxgyM6aP0XcSABMZqq2mdBAUUEVrXLG9s2OZImy8DxhAYhFf9jvu6&#10;bWKMzgXvHWrqug4NWGvJrATEAYFERGHK4iZ7iZqMIg1oVGpNLIwsCBEocPTeR8+9c8yEQQCAtALx&#10;pdVlqULgG297+pOf+tRXvvKVr33ta7/zO7+TEMLf/d3ffemll9L5bD6fXDoYDocnZ4u/ePHrAPDM&#10;c+978voTX/rSlwDg5s2baqKSbhMwsw+i9AWbjRvL9GgotskL/iiXcROHpfBARFhkVULADBw0ijWa&#10;FClUvvfOeRExxiTpyCR6IgLOuYEebry9VN+ZFlqyiyhCREHYh+A5RAQVRAtHbaP3YGzf96Kpdf1y&#10;OU/Oqw99SfmwHABK3/ezeZVlmQLUSMaYJrieAzMPsxwtoiWnfaM1kKS9FBH1GlT0LoYQEtfvYs2A&#10;rBPn+qk3vePoqOo7d3jpemGLqpoT2iefvGFMdvfu3ZOTk8PDy1lulMJNAzpjzGhUNO1iPMpD7DWZ&#10;xWJhrV3WjUQGlhTwEKAmZbQRwwbh4pLYDEOIq0yD58g98xpJSC2AKAU7IrhWMhFM8mbIIAyJXIGC&#10;dGn/uqDN8iEaJjQhsNZ6mI1SOR6nLkEQwppF0IOUYnLWmbE6I7GqNMNW3O3XXm9nS6+aTiMVGSnj&#10;YjObL4ZJa/iCSgURKU17O9vT8SgE9s7Nzs77vjeaurbdu7Trcg0hDIu8LIZFUYaIzGCKQdW0Lvqi&#10;KG2WgaKsyIeTsT5apAoLbfVkMonQF0X2+JOPbeWY2UIE7987efXV1xfzejLZ2t+/xOi1MdmKXARK&#10;4Upv1xhjMhd8vaxC9LmxREDKAGNW5sNhNigMoYscrQE1tnfu3JtMskuXxoiCJNvb0+FQ6ubo5N7Z&#10;aDTZuzzcv/y0sHY9P3hweu/o5OvfuLtYLM7OzpqmSXYlPRDvvWx6eTOzROfAOBLRClGb1MhUBCIi&#10;akPLRd00TVVVXdcl+H66PSmKou9i27a9d6SVMQYVGWWttRyaNHAbWlCaP2aNaSTSYEr+AUBZlgnx&#10;TteTnVNKWW2Zg0oq1USylmKLnHiPmPJzwDS7P/vz/+dPAGAymWxtbU2n0/2tretveWY8Hn/yU58q&#10;9wbf+qM/+/mf/3n4EYf+zP/4P/zcf/drn/+n/+uzzz6bLo0Ampt1cxMAYDabtfmfPfb2G4Dm2va1&#10;EBtGx7DDEru+QYLDw0vGgs1IG9M2CyR+6qlrQvV3v//nlZwzE4hBMAFCkmHSGkUAlSatwIc+ROe9&#10;ssZz0KCMybwgobJ50WkWyPI8n83cBfskkRkQ1VoVd2NIHq7TEGKMSZwUURA3lUaxLIepAxYiNl1/&#10;fn5e7473h4XSpMg4BufYgFFgsyz3scak1qmUWlM2EkCW3ihtUhtkGFB5jmlpuODT+LoYXM/KKqOk&#10;bVuyOBjlSqTpmtwMACCNagrgkn5CH0Pa6I1SZhOdK6WERMR5H/rgXIhRQux8jM65zCq1NRoOMhHc&#10;Odh+/09+4Dt/+o00fAfvePr45usAUFVVsb/17I//9eFjb/qDT376xo0b3/zmNz/5yU8W25P/dLH4&#10;iQ/82Cc/9cm3v+/t5bR4y3tuBHakVd/7EILQwxqvlMn+YRv20JKt6S3wQ5HZw5N1NXTC1QOARC8o&#10;YLS1VjMFDKnFkrWrdoxJ4zS9pWfv2QcJa2RLhIRxVQeGKSUJiIj80L6uirUptapgCCE0fZdpE9n7&#10;0BOIJiSFru1Syy0SYGajVXDQd4GZt3a2DWkS4zpfNXVgn5U21ZDRuv4sJR1IViwPvJAXTMCPfunu&#10;DwgGYTnlvpufLYcDdb5YXHvy6v6Vg2Inj93Bg/u+rfurV/cX1emgPL10eadeVMsBWF3eunV3bAf7&#10;++NZswiZtNA6363l0UAbYgm9C4CQlJjlAqNmBQ+u8XeNJLQAAID/fwYPAyc25QYjR0RQhADEMbLn&#10;NE1JFKAFHmgK0T399LN5sTWrT++dfn/h7kjoUUgzEBEZlcxqBBAiIRrGvO26ZahsZvPCGqO0tkNV&#10;vP/6k2cP7l3eGQ60kWhnC7l188gKAMYgkUzedk5pMAqiW46nW3kxans3mQzH0+HB5Z2Tk9PTk3mM&#10;0vtwdnqyMy0vHx5+8xt/3jkZbe+Xw+Itb33Xd77znYPpgQ2aANrT6k+++a0rV648dnXv+Pg0ho6Z&#10;6/l5MaCtUTkp4ryy87sPltUiRq8Gdm+SlYPcDqPqcgBQDAoQRZwLaUOflpn3noPLDYHJ0lrNs8zm&#10;qszszmQ6LArXt8tuoSyOhqN3jMuiKIbDkr2rqkaTzfTIBU+l5RiV96Sl65fz84p92N8bPX19IDL4&#10;7nfq7333jlGlpYHvGVFlmdR1baze3d1WChfLGSKMJ4WARCZFGhFjWC2/eV8tF633HkWPymmKBrra&#10;Q1SkuCySBiggBEIBAO8a4dB1XdrjUolhIvGLSFkM8jyv6+Vsdm6tLcrMe0GS6H3XByRRSoXos9yU&#10;ZVkvm8i+72UwGIzHW4i6rmuNikG2gwAAIABJREFUqOzAdW0icgvEsqDl2enHP/7xDWqUjpdeevnW&#10;rZuf/NSnNE63traef/753/7t3/67//Hf+4tvvjiabO1sTf/tn//FL/7Cz7/wwgv3v3X+xBNPfO1r&#10;X3vppZcB4MaNp45PTuez2WQ6/dKXv/Jf/Tf/Zfbm4Wgw5jzWsz747vvf/c7haDffvjaejrwfPDh7&#10;taqa7cnO9vZ2VoT/+w//pVf+yrVLHndn56eZ9UUmbVcBQ2kmrmY/CBlIoXS/rIeoYmE77z1wJXPo&#10;ZVAMMQLF2uj49I3Db/3Fd7nTeWERZbGYaaPauj7csi8pcmWR4mMJkZkTBw4F8twyBxc8ETFDVbcJ&#10;FPJoQ+BxWe5PRq/VjYtqFvKXj8PgoL40HrITanh/a6sd+GVVaytxGYgBRUHirSaVHFrJ5aGwRI7s&#10;ITKiIGJLRdq+gwRgKXReDHMAuF+dZaVJZOlkFAmNBgPZQ36jJAn41L5ZdB+5sCgautgDQGGLVsCg&#10;z6wJlevbTjzEEJi9tZq72kQNUYtHo8yia/ce3/nOn66mwff/+Osba3P0g1v3fnBruLNTn51/8IMf&#10;/MxnPgOI7flitXEBfvvr3waAu7duf+Bv//viuchs3fQdRFRASgOCxMjRkza5IiWrkpKNRRcRpbWg&#10;ICMRALJIFIkiAMiFgAuuUMqQYR9cYCbDZAIGINYIzMGHlkQriqWlrpPMakWIKGjEBx8imzLTqA2Z&#10;xjeIqHIFEaKLmc4ABBEiMLMEjhEYCACBIuVZVleLyXBIyHlmQkQKapjtOt+6vicKjMHFDiL0sc/K&#10;ouoqALDKxK7r686IDPKMveMcW9dE4tFe0Tokoq3tiVKgDWqDo/Egz4wLPvhobW4orpMCflM/ox/c&#10;Pt3aMW19O7PDwPPzRVt3pww7LK3SPhtMTk9OH5ye2lKH0DSd9TGCUaenp9vD6cn52f3q6O7x0f61&#10;A9K2Dz5eyM2+8eCNo4Hrco2E9mys2sUEWFyf/PCRQmYgTC+X/iUrQenA0kfuBAJziBwgEK9rWTa2&#10;MMV5jpULPgQvxOiBIUbRilVVVUaT1lqRFlB9Xychlk13c0hZKIqo9YbVvVgsASTP8+FwGAO2rfO+&#10;RRTvXVnmb3rLm2/fubds2q3tfW3Nolo2XfvY4ZXDw0tVvfj+yz/4/is33/ee5yZbU0DyPg6G+XSr&#10;1EaOjmYP7suymjdNRYRZbrLM9C02Szjc3gkhiETSWBTFICvyPM+KopqfJf8gy7LkkfV9H2Mcsrm0&#10;vb09mS7ni9dfv3M+nwmhNmb72lOTyTjLi9Plg9mi3p4UpJTn7vjBqRDnuS1HwxjA9WF2vuj6+NRT&#10;Tymlt6Y7jz9+fXZW37597+juA0SszuuiyLbGo1FZIInCcWRPwAAPJbE3wyci2hBgko1ZlYKlmo1U&#10;vQAX/M20jIP3KUey8VgTJpxmTpp1CSRJCORkmsMFpz6FERuyU7J/ieWhkoavIk250jgoS2NMagwI&#10;AL/3uRc+8pv/5Pz8fDafbRwqAHj1e99PP/yz3/3fn3vP+z7/+c+Px+Nnnnvfb/9v/+wXfyEFZ236&#10;g5/92Z8BgK/80Vc//j9/7Atf+MKHP/zh6fZ+WQ4vX348BEYQ11dN7cVHZlSoQci72HW6yHYu7V9v&#10;qhoF2wUXo6I+DfNwDxGDw9OzBkGm40lRFEF1LgYfQxRmEAaJwj6GgKKsFhKlFAKBAq1JkLVVru2Z&#10;QRtVlLnWet6oHc0h8IZPv+I3y8oB7/t+4/jHGDmENAqeo6AiFKNJK3QdO+fatnUud52nqAhQK7So&#10;ECQ4n5KUetXGniN7jiAixibFBwISDUTCSimtlIsrgCGBzmkQjdIegrFakIME9sG5ACSeo187OrLm&#10;6Kc54COKRBuiEbFaCyEzBx81rPnGiEhorSVlszI/PNjPrNYEwXlAs7s9ZpWnAX3uuee+/e1vp/MP&#10;fvCDiUx/+fLl//of/kMA+Jm//Xc/+9nPbjarpmnSSTkoldFOIqGxBbpILDGEIBQ1olrrU/xwv+bN&#10;8QiQeHE1bbbNzadOGINs0CtErS1azHNOEo5ap7x+2h4fFlfgWizjYZhxIeCDVS0aXryBTWlaWmvM&#10;LPAjulhsXnxDKQwhdJ0LSYyJGYTqrhWRIl+UgwGssdaEx2hmndlMm7ScvffOuQTM6O/81fdGo7sH&#10;O9ne7lPjHUsI4+3DS1f2UInWfPKg0tlg//Jwa296797Z0ekpGDTGnM5mo2KYl0U+morEYjw87eat&#10;d5tS6EeO1CfzEYCCmV0Mm5HgNZMIAFDRRc7o5rpC4sTLEYBVfzgREVRNF2cSuq6fR24JVoX6MQZE&#10;3NhVpRSmVmaUdKZSC6I+BEQEpZRruq3xABkZAEEt675qOlSK2ScgkYgSlqI0FWWmte77vmkq5ri9&#10;vVMUA62tVnB6egLsiMzWzvTg8iWdFbePzp5997vPzv3O7v7xyf2j46P7p/fbtt6/fOX69evtItke&#10;HYIHMZoG9bJ6/fV7p6fSNJVznc3MeDwcjQxCyt+ySIwRYggxOCfRdR3O565vcU1dlXW54qAoD/e3&#10;L+9dIsAH907vvHYSWbQ1jvvv3fl30+l4Z3dsNOZWT7dUVg5A6cftdUEQiU3vHpw8uHd02vfRZuWd&#10;O6+nEqtr1w4PD7kobTnQiHj//v3hcFAUReDW954Isix1lXvDdN8McaJKpxFJSyWtGeaHRdMXl+hm&#10;KSLiRpA0uSMJuE8Qd57neKEzKqxBsFSn7L0nUDHGpI3N6w4O3nsEIEJr8yzLtDJd72IQAHjvu5/5&#10;9Kc//chk/uY3v/lPP/7xven0+OT0X3/hX+/t7jx5/Yn0q5/4wI8dn5wCQIQuXfnKH30VAPZ2dz76&#10;0Y/+o//21/d2d37vcy8U5XD30rXFvHrp1vebZW9NPh6Vk/HuYLgFcH8+X85mfljae3fn1ewcJNpY&#10;YkfLtnlQvbY13e07Pj6ZDQaFeiwLwfnQjvI9zzEIMyW8QYJwENGsInPgiIJRIhC1rgEVSHsWEDFK&#10;CQA777zXqbXNyudbC+IQkUKKPhARJUpR23d9n7KMRW5JQW5sWWSFNV3XOeeqqlme21ItC51jFKKo&#10;MRog730+tIqMUgqAEmDI7IXBGI2IwCIqkhARGK2VQg4htzo3lmPsW2EPRmtrreA0QmxcH1znPaMj&#10;0eAFxIVH5kw6HGCIvo1croXQiIjZkyallGCMMUbHiGhpReFRyvi+C4GNgSzL7p/MZ7PZxz72sS9/&#10;+ctve9vbHpkSs/n8tdde+7Vf+7U//MM//PQnPwZrnagLsx8cS2BhYiZDQiH4EANqIUNECPyoDXtk&#10;64ML+OHGZqxoAZK4Zg9L65RSLBFWwoaIqS2jRoB2XUAGyREhIq2NvyBZsDE2aZFuYoAY+eKdwIWY&#10;5BGEk0glhzKxSdOvLi7z9cbrvSchdM4JQLJM3vuqqlLzbudc6p4ThSMzKKLEyQTQyffMMmbWB7uj&#10;RTW7c7edTrKiyHb3tnfG+9Ot/fl8VhbjLpxdOriiaTidZq0/VroKgF3b+d71bVcOh2++8eZlszRD&#10;8/LJbUH4/7NhEPniA9rMrYRWw4U2xKvncgECfoOjsSoSEIBkg1aPsvGn4rrobe+7yA0p1kIiGlS8&#10;OCE2Y2OyTAiVVckFCcEHHzAgS6fGZdd1QIUiqaq6cx6V4Ye1dygQWaJWkuc6L2zft957ROi6rq76&#10;ro1Kmb6ulJKs3KfMuBhBGwYInm+/flQUZVYUg/GgKAqWvb29AxY5OZshUt21s8WiarpF1XVdd3zc&#10;lMVIqZFIqTQVhclyk+c2y7LZYm6MGQ6K4bAsikLRKluZujSlz5sKfre2tkajkVWxqerZ6fL+nRPX&#10;RDTZYilns/NXZ8tl9VfTrcGNp65t74xPzmbGGI1UFsVgONza2h4Ny3bMJ6fVYn5aN33qrKrIbG1t&#10;WZsXA5xsWe/9lcO9ZF2889F3QqQJlVaI9MhSXC8DTihQoqSlpD5zsFanFbFuDCdKoVJK2GyQ8U31&#10;0qbqKw1Lovsbu5Ib3sy35FQmJgipFXk3ra7NrIjcISkBE6ITEe9T8S3cunXz85///KMb1myWleWD&#10;87Nr164+9+yzX/hXv59irIs72qrBF8C73vkOAPjqV//NJz7x8RdeeOE3fuM3ptv7Xd/fPjpum3D9&#10;8bfNz87bZt53dV212RR2d/bH43xvvmjr5uTuXYPE0b3lTTc61y7rJanleLj7oFlgr01ZKNDGqPFW&#10;nhaFJDyDQEKqJYakKBBjVKBYgja66xfaCGkADEIUY3S9qyo7KXKlDT7k6bwhB7Oqo1ijEYn/VlVV&#10;nu0owMzqUVGMh3nXdSHEqm3OTshSQRNlAWIvIlBmyiNopRPrTiQSoEIEpYXEagMATAEiCUQEAWAU&#10;pUgAI4sHYU3CChQwRj+0tgu+l1aYfWQOGok8rkQG0xev+7UCYkxeq1LKaKVUauJlDCPEzY4UVzrX&#10;mogYqW6a5WJW2ExEqc7PzmZ7N679T//LJ6695Xo+nfjoz+dzQlUUxc7u7uPvfeYvfvC94ztHO9cu&#10;7739xnxRLRY1C1orW9PRoKD//CffChhBTBdYgDa1d0gP0aYNXHTRjKWD3tix7yJKwcyrJNXmR0RB&#10;3tDRQYgjsI+x57Zts8wwF0loabMlxug3r39xt9ycXLyfTQOXzf0QUboHY4xAUBoTRgXrOmVlTZpX&#10;F0M6Zg4hAkWOAoQAKepg53xa4865ruuC8z6GyKy9U/IGrzdZSv2L/9nP3r7zyqs/OMrygQ+x7+18&#10;wc4/uHPnDgcvEJu+Pj25b48gxPlj16YIfHJ82vV1XS4xYtU2y7oqbdl1nVhM3M0fPh4GpW8MxZRe&#10;9amiteuUfkyDIm/8ggtbIa5JO+m8dcvgOu8Nc4jYIUSC1PLmoTYSABCSRtJIxiilMsCk+xCdc851&#10;ADBUuiwyCRCV9M7PF02i+CCoVToTEx/SK4vlIMvzPEaf/PoY5f7946Z221t7ZZZ3fUVEJ6fnZ7Nq&#10;vmxfe/3+rVt/gDLMcnV6fioQfQjei81HfRfPzuYpMV4UxXxen57MEI3R5WBEg8GoLHMijOxFvDGi&#10;bUCRLDNFkWmtOQbxEoPjGAkxYQVpPSilgvd1VQUFp81sOW9EUJn8fNHeuX//6PikAmB2+/s7BwcH&#10;lw93i9zmeZ4b2zXt+Wzx7W9/d76sF4uqqhsinZeFSCAyRKrrq/PZ6XJRO9f2vbfatm0Tg+S5zXOb&#10;WqcjYgq33uCdrERC6RGnLy2YjV7DBn9Iv0qM9kSG3ODPzLxcLkUkyzJjVJojWZZpreumpwt9pa21&#10;CcEYDcaJu7hYLFKxUVmW4/G46jlpcqdaguh9vaym2/tf+tKXUiO9zbFYLF74/Avv/6n/6C//5P/9&#10;+Z/7uc9+9rMvvfTyL//yr/zyL/8KANy48dQXv/jFv/8r/0DCqjHb0dFROnn++eeff/55APi9z70Q&#10;Y+i6PvGc9/cvDcormurJpCNC76Prw3Bk7t65t6gehK6djkfHp8HmZrY4LrPB0A5H13ZvPPXWclIu&#10;+7PT5V1eSjEccoxJAkMlz44FCYFRI6CAIdAQtbG+W2rFPooxmrQBRh9bF0MUsVZtNoiEQPJ6I1Pr&#10;/lKpS2FRlkmYNTWiI+QiU+OyrLJmEbqudaezJs/qcVnazMbQa2WzQRlzceyYmQMzJ8IbqkRHQAYA&#10;DcTEIEBAihAJLAKID94ToDYohDEGF1yg3IfeR8ciAuSFQSi1fQREgUSMRljLzkaJxihljTIrJ48A&#10;M21i7zbuTkKqEwJmbBYQRZBIn5+fd72QwLPvfW85Mbu7+zdv3ux7l/pcRxCV59TL4296+vL1x5Wh&#10;t7797eezxb0Hpz5AlGp3Z2zIe98PR4MoUHdt1zsnQhq11qA49bFHXOnhXlwvDxcOwiM7Z1odyWgp&#10;IEpipetwioXT8tfaIqoQpG98X7cbtuHm1UQkpIawa5fu4vvGGDfb7OYivrEZ5vql5KIVTBgJXCgY&#10;SGs9gWgpfUAC3ntUiteC9OnjyBs1ri7eDwEpJAQMPjBiYq3rt7z9+mhqx9nlRdWQNts7O21Xc3R9&#10;7yX4Pi5YJr6vohOGvqnaENz52bLrF366O8gH9+8e9ewG2wOr9aJeJgbkDx8Iq9jrkWGQNZ1G3ogl&#10;whvtPKzXEiGuHhQiEhKsqsqFObAPMSKKolSqiQCrYjURIcL09IFFIvsYRKLWmjQpVKjAZJoIdq0d&#10;D0exC0ryxbKZzRbM4oTzN0DAEZCz3IxTaQFzCs9jiG3TLxet0e3QInvsXTw6PvNBdvcO8+LklR+8&#10;1lfHWgNo2duddk3/0su3Xnr5rqJsYOoBw9bWpCjLwHG+WCDyYDi+/+C1g4ODwXDXWA2BRUAZVjrm&#10;tizKzBjDMUAArTA3FgxnJgeA6GPn2tSUJMWdw/FgsaiWs7qu+9PT5Z37J6fLhQucT8qr1x5/69tu&#10;jEeFbyurCtA4rxeKzHRrPJlMj0+XXftK151lWVaW0+fe/TZjzHA47lr/8ss37987TjpnJ/ceRB8a&#10;18UQQCh6ZgZR5NlfHMeN0dL6YTngBl6IMSKl1mWyXhKYvrTWiTSfHvXmBefz+WaGJMctxizBXLiW&#10;59j4a7hGWZPHna4opUIIrmeFBOCBRSmVGeX6/r3vfub3v/B/fPazn/29z72Q3nF3e/zMs8995jOf&#10;efGrX/3ob/3Wr/7qrx6fnN66dfPDH/7wrVu3PvKRj/z6r//6Jz7xiSff8q6n3/KeP/s/v7ABnTb5&#10;MAA4Pz/Xef7MO948P+/qfoEkXR+b6uh0P5Y4UAq3t7dFd8NR9vSNd9959eaNpx6/fffOjaffMr13&#10;tDc6BEJb2PF0FDDcuuODTFCjloAsGFgDRgBkUQxKUQxMRIRCECE4IrU4e0CgXS+KlLDhyEQmpn55&#10;GDY4T2q5K0mJnGVF19zEZGvhcBGM0StgQzAs7WhQNL1rXL+o3bBuuxDKXAuysqosC9dHCcLMAQPG&#10;1CBRkjGTEBPFzWhCISQwpJRSkTCumwuiUqCFnTgOnWtc8B6FjQJDnOrcQSi8oUZ7syn34rWiCBJF&#10;+MJuu1IvU6C1hhBT4w8hqNp749FQgKzNZ+d3q2Xf9XJw+XA4Ko0GjTAYT3anu0Kq7p3OrITYdDUL&#10;WNShd7F34oOrO8qZfai6RfCtIhLQZ8eni6ob7W5pVLRG1EUkqdDDOqJ61Gys8YwfDgRkDfny+u+J&#10;KEig1OqKCBGD57btmmWns03rotWTiTEgrmKIjc3Y2LMQwkbPb3UdVkqBF9f15n5WxaN40XStuuMC&#10;0gZHUWv5zb7vlTLWEhASpcygNiZLch4bk6yUwrSKgVJhwIacLCL61mv3Xn7p9er+snHu8Oq1wXjA&#10;FCajCeJ1du1rJy8f7o8ng/FoMGraM5B6sVhsj7ZrDIZhYPO663WuOcRVGzf1o21YUvaUHwqHXYjw&#10;o/wO0mtgGOGhSRNAWen8oiJgUUgr3JYtEKBCpUFRiJGFDIIF6R4ZmHRS10tmJoW2tynG1ZqUstZo&#10;UmBMrqBYLk7PZ0tIvgOiMAKs+l4qjUWRT6ajtFeKSN/3ShV7eweKliDEnnd3DzI7ODldlMPJeLJ3&#10;sP/Y9vTqpcHWd77/V6+8+oPz07Pp9s7l3Uud1zEQgotRYox5YUfjYrsb9x0jxa71y0VDOCMFIr4c&#10;FNaOrClTWRgiWGuHeTYeDDOjEaDtXN/3dV0n0A/WjXrv3D9ZzpfL2bJqurbzmOPB5HIxGmodHr96&#10;6YnH9qfTwlja3douy7Kp2+OzU2Mtgi1bP56MlFXXrj329FvedPfo9bpeAoCwms+Wr7zyal31zHzl&#10;0t5gMGKGtulD8ABKKy1MjGEzlS/WrorEBOjJWmxljZvzBnPYDBYzk3r472mTTcjhZDJJAoaJQdN1&#10;naoe5o0TKpAKVhIatpgv0sWiKIqiQETn3HK5bHtnUz9hImOVq9tLuwc3bjz14osvAsBHfvOf3Lp1&#10;S0A+8OMf+Of/4ncA4NK1K7//+7//6U9/+uatW7/1kY986EMfevbZZ5959rmf/umf/vYrL7/5fT/x&#10;jT/542effeZrX/vaZgl89KMfTUIPX/ziF//Bh3/tu9/65snxfOFne9t7lw62i0IVpd4qw/Hxcd2c&#10;7extAVNmi+3dvahUMdm2o3HeOoHB3XuvNv5MZ6Hpl23vy2IysNNCtZZ0UIAMkSAQB6WVsRFAE2jC&#10;jDQJK4nN8jw3A5Gid9h2ddM0SmGEwmYZU5SHqcdVf8UQQmo+uXE1wroBolJKWZuwwUyr0aCsx2HR&#10;usbFpo/ni2bZtMOB0iTKkCDXbbXmRqFWmog4QgghsAAwQEraCIKQQCoPIyEUxQhC6EUCcw/iCVtw&#10;HmM0qHQGalUY6wMreUMwsdlzAsQ2+BYo2BxttiFt2zSjLJVlGRX3fR+iizEu67YsSxQxxpRFUZZb&#10;9x6cnp6cdzAfPfHkdDQcFOPReDLZ2Z9V9bypXn7w2mLZlYUCoGZR9XVdKIoEveshFK7vfdvE0TAi&#10;u6Z3tYtbkV1EIWXRKti4Do8YsB+5l140Hqt2finPtL5ORGsMNW19wAwxSoxiEGOMfd+LeIEk+gwi&#10;jBvt0gvRTxprgocRm1yICPHRMGN1t7wS33m4eNMtCa8cTVl3Cde46r+olIordYSVvxJjjImyv9GB&#10;TIGyiyQgqR2MQJLP1bdvn/zlX948GNpF0w4Xo/ZWe/v2rccf2+vbGft2Z3sYQ7tctHtb08l4r2tt&#10;13R5RvtbhXPBO9d1XWHK09PTvu0mw1HdtT/ycdMbaYebp0Dr0dp8ZljHyD8cOOOqlI9xzSNaCfQR&#10;JR0NpdAY0oojC0StME8dxzdDsvneNG2MUYCVUkqhUphkLnvk0JeajCLVtl1d10gl4MX5xIioFGZZ&#10;NhwO+qq11qZhG48G49HOcLA4O10Uop68fgMy/O6rrzQ9jIZndevf+dZnf/CNf/f41WvveuatjOFs&#10;sbx/vLh3f9k1/d7+ABF677SnrMh29rbruveOrz72lNY6eFfNFiJRRI2GRqtiPLZaa4Xova+Cb6tl&#10;37RVVQ0H44c+ptIxRtf1MUYoirwsSJndS9lgMh1Op3Y4JGumGTjfDkf57vZIKRT2s7PTetkIxdn8&#10;LHpls+Gb3vSmpqv7vv3e974zX5zcvPl6ng32965UVVNX7dnZwjuOrh+NRoNyRGhDYEU6RmmaxuSb&#10;wEsntdZkS7q+IgVKI7MgAikABIwJZ6CNitVaE2TdWZEoWR3nXHqpra2txLBPgL73vq6ZmYtyxGsC&#10;7sZwpu+pVDZBnUVRJABHR7DWaE2KwBj14tf/9B//o3/8p1//xq1bNwHgwx/+cFVVAPDYtScBQEAo&#10;s1/+8pen0+mHfumX/uaP/fhfe997fu9zL7zrne+YHG791H/ydx486P7Nv/1K7JrLly+nsdjkwwAg&#10;xY73r78ynO5V7Fla5yujBCAX4GU1Pz72Z6cL55vzk7+cbg2++a2/evzJp77xl989O1/w7FWh+qmn&#10;d556es9zVy1dXeN81hVFppUlSJkQ8FoyYZ1lOrNaoSbQAKUtLJplWxtko0vnu9lsfn5+Np4MI1CW&#10;ZWUezpLpYFbaEJFWCgBC5K7rkuAWESUemzFmMBh4FuRIKJrUAItRH8plu2x95+uqa6q26X1GVgGJ&#10;C/18OQ/OJxJBlmVaWxFJQ6xtvjJgAizMMTHIxShLWoEiZmlj6KP3MQqCJ4iASETWAIL46Hzsvcse&#10;ydyslzxr8CH0fR84KqWs0to56FzC1qzSg8HAjjJm9qEnow4eu1Zk5v7du8aYw8uPXX/y6VdeefXB&#10;yUyw2d/fz5RdzpaL+Xw02RkMBhHpiSefPjm9Nyi0oqSks4ye3XKRbw+H5UBx1wEPyxGgGQ9brVwU&#10;iSEyi0FllSEiSMCa/dHkwx+5qT6yN+Ibf0yPAGRFq0JQCBRC3/d9XUMIilSqbVAbL3NjwzZHjDHF&#10;T2kD/5E3tnlzWbOFU9olGbDEwMqJUqvIlYdEqLW2aq0zwBw4hhCapmHm1Fd6Q9rCVbIMtdYUQa37&#10;6yY0JcaoX/mTb4xqueea6J0C+f43X+y6rl8s9vf3BYd6ER1JOd3n4V7N3AQ+nd28cf1yQeH1O3de&#10;v3Mrm47yvHDEalCeNXUhspL0V4qZ5/M5S9je3nb+oYsHFyv13MpP53V6K01e4jf82eaIqKJghEgM&#10;VpMhpQggBnHKEqxXgEWwiAgYUxszjlEASOskmYOIfTQtOA/RawJgFYA6yIhGebk8WQ4Pt0/O6/sn&#10;szwb+yaOdBlpyV2LUmJEIm0L5Sg6dHGkX7t9b2DHiu3do/PSZuen960mc7V4vTqZ4uHW8OrW7mg8&#10;zbYu57dmL7c7rRjdN66dt+dns2V1pqCZbgXQw+A89QqKcpSXA53nuOibthzbtukzrcb5jnAcj8ut&#10;zOjQz8/ryWicFaWI1HXru56ZgXUPEQlDlM75wOJ8rNqmrtoyd1cODw/2xhrJ2KjgHKpTm2UuFlmW&#10;EYezk/PO9Z13AKCUGpej4dCI0UDkHaKnZhYWs+rb37p3dHRS1a8OprdtWVQtNAGCyHkd84ktxwM2&#10;7Bfz1geIiFpKWyilhFBESGHidvsYNBGHQFoPBoMQQl3XRDQeDtHormlDiFYTESnGGIGEtEYALYze&#10;R2GllWWOi8U5RtaJlY80mWwjKBd813Vtx9776EOqg3Gd594DQO0lRCkHo9FogMCnpw8EYpnluUob&#10;SSSgTNsHtx889573feQ3/3tZM8uGw+HFedjM5h/60Ieef/7545PTf/HPP/NL/8XfP56f/cQv/MzV&#10;py8HDxMIsW9TQ6LNscmHAcDHPvax3/mXn3vHc+8/MJdjgCtXrhrjXzt5qSzra9PB1dJ6bh8cezsa&#10;UZ4fHBwMS7Oszi+PSGnVNADz5va371y+tn/y4DgqzLfKeVSm60tRWVbMY99gtHk2HYwMQdf2ru0G&#10;w0l0vnb9dGvsO9+3+8PDzquBAAAgAElEQVRp2dOJ2WmfeuqKtb1SCZKz0bkYnYaIBlkQPBKoSLyU&#10;EZtdJAXtaQwPxLZd70yEoihFGReFjNkaT5bLen58pLk0PVQndVOWg72tqpVl3zZYtF1QimyUxjtE&#10;Z5S21ubDnGMvGkUZQfEBIkQiQo3GUoqbjc4yUX3dN773HJU1Lsau7blNeKAaGV0goCAzJ8l2IBCE&#10;IFFEJkEhq7IoOFJV91mWDcg0IWirfVtZW07GJTDXTeu45V58j1mxfXC4xR2O964ezbowyg8PL+8b&#10;ZTRv74499E3r5u294Xg6Hquusge0Pch4lJPr68He2EfstoYL17dtCzabjod6OOg7XxQGOM6DcsKQ&#10;6VznpIhjFMZMFZmoEIRIoSUWQcCCrA6SFcp7FmBEQgVIAijAsYASgFEpJnLMPfiIrJTiKAYIoyiU&#10;0toWut61AZkdJen/+bwaT8rpdFhVS22485RlmQsxyzQI+t5bYwkIAzJE1qgtkSIRhIiorEK0mpgg&#10;y5S2yleeFbKSQF7lpEgFAe/YGrJasQRugtYaGHvnY4wmJ5ToQ7S6dHVAhTFw1VbseTIdFTYDRoxI&#10;kohfEpijhODYqtzFEEKIIEKYvmsw8ORbH+8iLqtFN69D7ZpFRVHOAjZtVU6GxRBtmb/66usozG4u&#10;0Yv3mNnt3b18PAajGMg5h4KZyYTYI667GhbDve0QgldKXLhosTcnG441QMpW4UoCnR9ijBdPDCoW&#10;BmQGFjFCK01Pxw+7jG+cEQCwhLIuaEAAQeS17KHWmgFZoQhoYK11ClwQlXdxsagWVe2cixEUBSYB&#10;pZgDIrIEBXoyHDnnbh8dA5MqlGsdCZnMXrp0uL09DQP/6s3jO6e3l4t6Pstm8+MuyBNPvvn+3Tv5&#10;ZJRyMAnxy3KVFUZpFRGEQ10tOLoyz4siy3NLCoJnEcy0NVoNh7kxJrIXgb73EpsE9ShSRVYopc7n&#10;SwbpOreo6qbtfWTnXOfCE1fy0Lu+6aNCYauSl+R8P2+SsxNBfAjMjIqUUt2gU7klaxh124dm4Vsf&#10;QWVlMdZm1vvKn1fU9L1zIQJpu1hUznVGI4szCsuyHORDYzLXLJXKcpNBAiu0SmS5TBV4gX6SZOmt&#10;taIopV428ySpfUcQABZ5WJ8PmAJitfIdSRGRZ+7aerGs83IAAESAgjFG37WiNRHVyyrLsqLIhoMi&#10;Acy9awFgTbVPcbn6D37qb/6tH/sbtrCDUfm2t73t1q2bN97yxHJe3T86eeKJ65euHFx90/UXXnjh&#10;xRdffPHFF6ePHRw+9fi7r7yz6ttXvvva1taOoWIwHhdl+ajDLBubCO/94I/Pl6d17O7dPz2+f2aM&#10;f9eTqsj39/bs7KSenSzHW+ODq9du37v//ve//5WbL+1M9t75rrdnMnxw/w5S6F0VfOgbz4aCr63O&#10;oosICll3se/6PiiVdwatTnFVKluWuGpgMRzpvb2dIpSzam7UmHAZOY6LhzpeAKtUIiZ5AKeZgQE0&#10;aW0LRVkvffSxzPLkIyasESkohXmen3VB+rCssaqb0WigNLjG9Z0jgsyoFPuG4Fc015SAdCFC46ML&#10;wsqooigyk9e+l8gKNXvXh9j3fXReQLreee9DDClDTqxFEsa04gqJgE76xJB6YlkO0aBSqepewCid&#10;G4uGDFCWeKoiBKi1FgS/Uk3DKHLy4N6DszmZcOX6ni6mErnru6Zpeh9KHlhNJsvns9tK3Lgsy2FR&#10;DrMw4cDU9UFmx3mhAaNgEInCThs1HA+0sq3rHTqSlYK/QlSkGELqjpHUWZVBTUAKFFIkkgtiiZoo&#10;M6ZbdiEERWlWMQBI9L4XtJSSO0IoACtiBolRRilMhf9rAqqEEOKaBJ+u07rXl0h6z0cZJYn/eDEa&#10;21CFo4cQgm99ZzqQdB/Y+S4J28OFtA7iigNIehXk0ZoCtiF3wAUEDt/IVN+caF0MliHuDLcPDw6d&#10;65689sSDBw+QpG3bo6OjRYWd76itzmd3t6al5sq383tH4fDy46Ph9iTTy7Y5XpxWbe0lAmKLIc9z&#10;MlkInlEDQOt7V7uRyVO8+sizSHXpEQRlZWOSTdPWyg8dAEBeNELgxAZJPapDx7zJ027M2Lo+HwEg&#10;oY4Aq40QRIBAkbJKBwkhMBFZbazVLKK17kM8O5vNZ0vPEUBFiMKgjYkxaoPcB6Oz/b2drukt6cFw&#10;ZJSZt8siK6uqCiGgUkevHkWnien46F4Ig4PDHQGZnZ5dunS4s7Wngmnmlfe99702OkZRJhqNIWDX&#10;15Gd1TAYFgTYtr33HoAS4JBGvWkrhuic06RERAEmMh4AOU8i0jvoWm4ax1FQqdyYQVFoMuCFWUgh&#10;gkjgINB3q35dEQSSSTBaKTmrzm2RU257geXSVU2MXms0Pkhg9EGid+hjFAYiQpNng+A6jnE8LAaD&#10;wijNDK7rFaHRShuFiIJIhESkiYrcAoC1RhsSoFTiqjSC0mItEaE8THoZrbvgmAVAMKKIsAQQJsLD&#10;gz0A8DGGwAJoELTWZVmyJAFJAhH2jpkVoVIqApZlORgUAJCKmUIIAUII7JxTCnd2dowxT775yf3H&#10;duu6Hpbl/OTsr//kswql67qmc1XVP37jqaMHyyff8/Z6Wf2Hf++nlVIuhnpZueCfuHxNsUaWv/V3&#10;fq7v++GwNEZ3fUOjreB8VVU729PpdIwSAHg2P7N1Ns5Gh3uHTXM8yIkYtCLfdVeuXRYy3/ned5Qd&#10;/PEf/+lkMomu3925PDtvHECmtNLm/Py8rXqVWR89jFE8EweIoRPnvRfmrus0rkrdvfcSonhJNRgq&#10;c+PtwUgdwL1ja0sGjXgapHtkt1qvO1TKdoxBEAE1GoRMgRZBEmzbniPYvMgJiKiw2dZ4NKsXLsZF&#10;054vm9GoKzJi52PbDYfDpOksIm0rXehiiBgweiUiXtizZwItEo0PXgXoSJQlsGhYRKHOTNKmEqdD&#10;CCESIBEqiiDM3IMIIhAaUJkiTcogECDleexcprQhZQS1oFa6sBlrsEpbaxWScAAAQwoUMSlBMMZk&#10;IyvB5TMwFrdz2zSN977tnesaHzj0ffDOaDWf3TUK8mJicw4htF46D3Xjcu21MVprASBCLEyWbZVl&#10;uey46uumazz3GjgTVqQUMeqUFxFRICKUnjhKQuQEIMTgvQ/OK6MpChkiSIxKIERNyigtmkIixkAE&#10;SukwYWRGyPTKEoiIMHrv67phjnoylI2EnlrR7jc2bIUx8sN9O8YYUC7SQ1ZVm0QOILUoMpqAxWql&#10;FHadv/jKstY9EOEYI4FKquUQhYjeKKkrtCpQEyKS+IZNPh06Hx42PZzef+mZZ56x49G73vWOu3fv&#10;OOeOj+4K4V978793fHretB3J61cuby/P75wuwv3795sODw4OBtNh1VbNookcrFWAxJFszAxoJk1e&#10;+r4jlt3hVtc3G9R18zFEBLUCEWKOwisnlRARN3zCR74rhCgM7ARZIWlCieyjR6XSK+KaEpNyjBwA&#10;aPWmjPCQuwlJsw0CIwArQqvJagPMNitigNmi7pwjNKAg9TjSWnvnFOoAsczs3nR7vjjhPvbSNaET&#10;Dts709OT89n5rHO+HA23dg5KOxHvpzvFY5cObx8d3797HIlcC+D43r2jpl0qBdZqpRAkWpspAhCV&#10;ZSof5LbIontYtJGQZedQGEMIPrBwMApgRUmKLnQA0IfeWjsYZkpjOcyIKJm3aQGZ1iEECRwVI4IE&#10;AZRMZd77yKwAldZGGSSFgHVbi6CK0AWplv3ZvGtb8ZFOH5zWjUOyySSQcAThgBpUDKAA87wcFIX3&#10;vm97ETnYHaUbiMIAoK02mVVKpfFNTp+sJXqVUoyQ5OY5RGYGxUSkk7fhGUAiBYCkRADaUNc1RVGU&#10;uW061zRNYFFKlWV+fHImkhud59ZSYXGd6nfOlVajcNe0zjlr7WQ6sta61tV1jSjrovWmbpbMPBkU&#10;+5e2FSGH4DkIwnRvJ3BElOnOdGt/uyxLbU3f91pTjNEqxth5H6NbGpLCZgJ919y/d3KXMOs78I6a&#10;2vtQcVyez+5xNW0btz2ZHp/dm++UZ+f69MTfv//g6vbV119/7fCxq4PJttHF8fFJcP0XXviDYjKa&#10;z06uXt7f3hpwxEEx1HnetD2DsEgEEI4sLAgCEFbNSiS5KRwC8kos28cZUhiOpmezWGajIsuVmSOJ&#10;MSZEBRBxzeHkKDEKoBY0ogzoLPqeowBqQ7rv+7qqgufBGIy2CqH4//h6z1/JsuROLMwx16R5vlxX&#10;2+kZDqkhZVakPpALQRKEBYRdLP8C/ZsyH7QQsJK4K5K7XJIz0z1tq7rMq+fSXHfOiQh9uPleV89K&#10;umgUsrpfJrJf5j0R8YufaeLJ6dHlKMNWhjxt9tO+L9FDYLcIoal9VcUQQhGZs98EDImmSckh+0Ac&#10;hEBQB7FpGIAzWArmWqeeQx0rr6qq67opIklKNskiGbSICGnWYmZIxIieuXGhIvJAVlXFOBAH5DnZ&#10;2BAdUkbzznlimyXG9wSEvu/TuOu9a8KSfXtxdmLWD9uNAM+8uODYs2OU1O8sj48ujhCkXQQjGyTv&#10;U+km2Azj0nXkSwxMaN4zIrmKQxtp2ERSimQWvYOKqGH2xOyCgrkZPRNBUixKCoQExODITFEyuTn0&#10;Fg6RsFpySkmLyWyOwwgGqGQAauWArqqC+FDNpN/7dZfNsa6r9U+g8od92NzB/N7gAfeM/HivuMD3&#10;nAccUTFQkZyzQ4J5OBN5uN8ffDrMbF45zfcdMKCoc/RAyn9YnhHifQ378e3dn/Pg1I4/+fRnv/7H&#10;y+Rt393dlH5jyTBvylgYH188MkVd68l68eknT6+vz66fHjWB3rzbLo6O6zoKSJunkFFBVOTqq8vN&#10;ZtMP+7atmrYahl2swvPnz23l9F7odb8KA4M5YhwM7+3pD0MxDNME77HqH/5kh6jAiABcBd/GGqXk&#10;QcRwnq/mX/pDECqYkeEhJxpMTYse0vyIPQCrFjQhDszkmUQKIg1j3u1HKUierSQxBURHBGCqqQq0&#10;WrZ1VW2uLVClSZ3zp0/OPvroo7eXV/thFODT89Pr69stDmbmve/209DLcnFys9tvNrtxu99u7xCt&#10;qiMR5ZyaUD+Aq3VdL5fLqo5jmtJY6roGILLZ70f8oo4xMhkzG0JKSVVpmuYPNeXdarVaLBbLyi+N&#10;nXOzR7sNWYr2/ahFVMARzJa43nkRlSxqpmKqBhMUU0QopRg6UMQCqS+Xl5u77TDuhlKKETIzMrGh&#10;6myshyCqZCaqqkxwtGqapmHIVXAcPCIScwiBw8HQ872WnwE8IjrHSdQFBgBzJCIgOhfwuW6ZCTEQ&#10;AxmEEJo2pKFfrxbL1dL7sR/2Q9eR4xjjk8cXzBS9d44IMOVx7Ppx7Nftsm4bZu6ZOjQFAiPRWX1B&#10;RGBmwzDs93vRUte1SK6rlsDGaUCgxXIJoRqyTkNvZqg8DD1NBIRtXYUQ0njnY7M+bhdLL5qdw67v&#10;AMdf/MEvA7fdXhkiYDG15Xr59Ol65T569frdkycX6Lonz1YffPCoUGBsvn398qtvv9//5itRf3Ry&#10;4jm0Vf3Dy++pcZIG0In46Wa/K6KaJYtWMzFNTFUF5mYWDWeq248x8GT3sh5OilOsfd0265OT9WIR&#10;+YXzzuz/Rd+JiDkJRV6sjuq4sE7G5EpBD1w0mYCIScpSMjtfx0Bgq0Vfxq7b6W4/bffTqrVlHRdt&#10;JMfeI6CpZJGcVURNTTE6dETBgyPAWbgsSQqBQhbVwg5c5YILVtI0FYEJER0hGimqFAOz2W38cLsj&#10;IlNgV7OLyBnZOR/JMRGo4cyU1tl6F8zMcpF8iE8DUVU1tCRFh7Fx9fHpOeHU9+/m760jWjQ1zmRm&#10;ExQ4P1vnPLlgBhlQXXS19wm59HcpJc3GKBI4Fc1qt7tt2g/M7KOPMdRVaIL3AGCW7jtWRmREwgMD&#10;L/gKPatnVpHAs79KcD6PE6IROWZkIwcARUXGUFMAdiiOgHGG6ZB1RmAMAOZSQehmqhPfm9Y/dPkP&#10;w8b7lI35dH34prkY4KBcohk1CY6zd5KdY8fAZigJlAq5A2HkPWayiQgziswWgGiGRRFxTkt1eG9T&#10;Z/gjFfJ9zdX8gmbmxjE573/+i89Wq+Vm2r2+fH11cwlFX778VnP5v//qX+Us7XIVQui7HQC1q9Pn&#10;Hz51i1fr9bJpKrVH/bDNeQIUABiu/3G8G1LmR+vzx0/Ob2+v7zZXw+0uro4fSiu8pwCfrzlNx2ad&#10;HALM1mHv0xeJ5qrbS0EyI3CIVYjrtnFZRzHIcl/Dfm8rxgioOpdJO8SOiZgiA6pIKYkBPLNnR4Bg&#10;lIrudtN20xUDBiqaEYnBqyoRqKTFMh6tllaEiSquMqTz07PHHzx7/PQRebc8Pqnr9tWb13k0h9XV&#10;5dtCQ3N0tNnnlPuTi5Oh28Ocd+XAeRTNqSSNVUrjOI5ZM7Pvx8kFz84f/MfMpil3+10IhLAO0QXf&#10;AsAwjtvtvh8HInIxMDPYELOvNYTg0IC4oJnkySBm1XFKIkKOQU21RDHnrJSSypzQQ5TmqE5r1i2A&#10;gWRU7wytyLDtri9vDzohwlQylHkHMjcjGqtQVxQjE6ppUSuizjMgWmByMcwZmKqaSvG+fr/VeuDT&#10;hxB41orlwsyoJiIl5Rk/nBHy+Sedp6qqjtaLxXJJxCkPaeiLpDrUVfQvfviu8qFt29OTo5OTk2Vz&#10;ioim8vd/9/eOLS7X62XL3m123Wa3FRFSU9WqCqUU1UJEVd2u1+tpt5VohiYFAD37KpvfD9319fV6&#10;vV4vFsiHgKsZr4ucAYtzDKjb7XYch5TGaSqvXrxcLU9kAgBK0yB5Pw1RbdpBvtt0y6MomO62N9cb&#10;//J1fvPuesz25//0v/0Pv/7i+OSc0Dnmf/y7fx+dH6YOSbeb65vbsNltjAnAkJ2ACRiqJhMhVQJC&#10;EBFFmA2X5+OJ4HAwuegUpWpwsfJHx/V6Fd3eed/kvJ0T2h5MvxhYFdLQMXOzbFaro+LGvHclFSkS&#10;fNXURjgCgObinAveGWgbQ+dDB7Qf5GbbLxd9064XbVQRUC1lnKaUUpq9XBWsOl0pAkLRWYSDCiAM&#10;1rgAZFwwkvPABAyKmsvdvnMxhBjN8+y0RLPASrLOrktgCmB0CF2Sw9lLjCQgolpMiwoYHc4FETOb&#10;N2hSJBDGqopNLMmrxfbo/PSoGYbTy7fflZJFhNCImayQUSTqAYrkqZtE0lQKutYAtIxEThHMjI2c&#10;8WQ2pmzSN+xCCDGEwJ6AStYx5WmaJhAAmOnsHojn0FEDimBoBSSBZAb0DtQULETnKdR1XddtKjlU&#10;kbd3/TQWtsqxI6qIo/PZpcb7wlhKMjPmw/GrqoSOHT5oin9arn4ykB2QszlzAEyLuHuHCj5Ynrro&#10;Q3ZJfHFERG6OMcYC5H4SDo73mc4AbCAIgGQgoHowPg0hoB7eoQDMe0z4j5C5Qz1+8sR34zeh6wZQ&#10;HPpX33x1fX1VO9Zu/8nT52PZtVUsw+1+k6+vXgnqzd3t66vN0L19dH72/MNnJyfrZesBZdHG9Xr1&#10;xT9sxiLtbvP4g2dPn53FtkqWJ8lzl3EP9703XT1YciCAgcLBAxGZ3v+xw+yGkLAQEpoG8sHzIlQe&#10;C3P4UZJwf83PFSRFmF1Q1UANSMwMCggIioKIzKFi3hGjkXel6Ga333fD4Z2pkmcELpqdwzKltlke&#10;rZZjP0QXLq+249g3TYMGbds+ffZB1axygXevvzg+eryMR7/94tdNE5rFkbxN7676bbedxt7S6ECY&#10;TKT4wOvmuKQyTXmcpmK63eyR3JTmCWzWIR6sVEVoHKOBJ6gRURVK0WnKCuDVvPdNU4PFnFFF0MAR&#10;TpDBzHtXihZAIM5mklPOWQGdFFUVUyJCRxxc5T0zW8WMSMpSYBbPWhEsKj5758FMJKtqZM/OkYGM&#10;icjYAaGys1D56EOM8eLklIgMAWfBkXNzVPkcAKGqInN01GEyc1WFBjlnEwBA51gETYs3FjEpBUBF&#10;ckoTOygl+UUc+r7r+81mpyZtFdmzSH58fmEmYLbZ3HbbDfEcQGz77SaNQ855sT5yxN77GoHZQSkA&#10;MFfSOYEp5THn3Po4jokJTHkqZX+967N0U5GcguMYvYBpViAo07Tb7RaL6oc3t2/fjdMoXTcMwzBN&#10;Q87T8iRpnDxDVUVoXEl1CK4f8nZ8i843az5+/MFiva/b2lV0fHHWoDs9e/rnf/H0+mb7+eef/9X/&#10;8a8///xnY7/nWJhRLdd1qHLgEAe1ZrlK4+ahJ1BQuHdNVFXH751B9weBiE2pU5oojq46uNEfL5y+&#10;7zNwb/5LhFUVhCFZmSQZZNUCoGyECpWPZjB73YW6YmYudLJc5iENvUxTut32VX0bK3B+0XIQEBEx&#10;E/LOq6pBKXqXOzRANMfokNgRGhBiBF8FHypHAowIaojoOQCkwK6qKvMMVkqaUMHAWFAMzKwgJNAE&#10;msk8Gtx7LBSTXPLMQC1g4UfEDBwzsysqUkoehyl3Sz7xvk6FdxkqoaQBwGS2mfeeEQiUoTC5UNU5&#10;T6AJkdB7F31fjCUrImGIDB7NO1eBy0AQwsKH4D0RmWhOksymKfX9MOg0V69AnHDmXRMi7rttARus&#10;jCaG4A29olc4ahvnOYQQPTPzclGyaYxxlKFy3qlWzlccsbZSiwJPpTPF2RAcEc3QDJ07ZO7QvSk2&#10;3uuL5z7m/XYTCZnZIWTJ3nu4NwRBRO8PNuglJQAABaM50g1mUdohwec+uK6UwvjjRIUmiOgD102M&#10;Mc6qxFlfhjiHwpnIj6z9h+rg/pM/fnxzd/vD/3lZrdvg6ermzebqqjk9/cWz5//in/2z//1v/i/2&#10;9du31+OYxyzL09N0c/fubr+/foUoi2WNlrr+bre9aevq/Pz02Wef+mVzffM2tpHq+ujxI7+qvOfv&#10;717ZT7n1B0D2PhB9vmfMDs22x/cYaO+p/8QhHALR0SF5BGfIYq3/fQ7I/PMJUMDULAE4mH255k/O&#10;xEztIKmbtQiIGIJPiaYp5yw24zOEzlMRMFFys6dfqOs6j7137uTo9PXbaej67XabUqrrulmsXrx4&#10;Va+aLMk34ed/8IvYxBiXJ6f0+NnFF1/8mxhrH71HTdN+GEZiCCFohsIaYx3MBHS32ytYEj1brXoe&#10;S1EylJK9xxhjCE5y9jHWdZ2lFLAshZmBKbi1gc/JZRXT4ggJzECmOJhqViPTojLlPE1jMa0jAwAw&#10;EVOofLNo5637XdmRIBbKnaAJijJgYBo0e3KOWY1VMXg3I9r1emUweWchukfnJx9++MGHz5+dnp7e&#10;Xt4Mw7Db7fpxAKYQQrQQo4/1Au6XfLP65HCrMGuRBzucWaAtzjnnzUYVEEnzxhiwxMidp3l0Pz8/&#10;/aj5CAhv7jY3NzfjNALMpizmCOtYNcu2aZoPLh7vun7KRXLpprTZ7RWsbludJiIC4Pk2rutaNAMA&#10;AqcxzQD9MOS3t1fboQC6p0dL59xut7u9vZ1KXq1WLnhEZNf2vXmHx0fPnn9wPI7j27dvr64uA6pO&#10;eZe3kkNVuyrEtm0d8MWz41evry+vfmhW9W6/+/Bx/dWLH158u3XV8e++ebnvpo8//eTLL7+0Mp0d&#10;raipjk+rENzd5poYEG2U6WbbJbTGIxAA4Wz0QLMNpf4+g+uhhnXdsN9vU96LDkW6lHG3R7BDsNZ8&#10;Ux6eoqoKy2V7K7bfb0WUuk1KI4E656aU5s+olIKZUI0DEcHJajmNZbtLuVg/TrcbWDboo7ZHJyBG&#10;aN578MA+8DhRKm+6S88YfajYO2YCQzCVkjtoW1dXTlVLErECCkRUt23dNmHRKGFJg+YpS8kqBybX&#10;vAsHK/f/AB2QVVXNpRAjIBvOScrIgDK7uiCZAJSyWi42/dbM2tVa8ioZv73e7+6u1t7msaOOoY4e&#10;TDyxQ5yGnFIyFSKsPPsYDNWhZmNmx2SkqsVyLqJGioo0R3CqCM3qXWYjmjojwNlAlIEACIwAsOv3&#10;veSdplGLc65xoUGnCuM4TtM0DeOegwKMIloEEWsfKsds2LAPLpagU1Ub0jLWqupdnDVYpRxoU+/X&#10;ML7fcokI/ZTdYzbHFSMzlZlqoYcnzsuC2ecXEU1UUdFg1p/lPM1wmqrOrNT59Z2ftwzAzGQy2xHM&#10;ebbloVzNr38YKPThuQ+Fg3/+Z/9p3+1HixpchrzZ3mz3t9ViNQFju7p+9yaL/O7rbyfRR48/8KF5&#10;/PijOq72u/3TJ58sq9V+O767vPni2+++fvN6K6rBlIdqyevjsFj69do3NSOmPo+molLmMGU0AgMw&#10;IlEmR4ZSpKSC2VjRKzKTKpYCqmjmwAJqwOIIzRlU6Behqn1lhpNIQgRXgfNABEhI6J2f+5clYgQK&#10;AA4JDPJU8iQlqaSRipKAN6iAI1DjYlNX63bZDfjV19evru7QQ9FJi3laELBpCpgdpOdPzz54/mSY&#10;cl+UoApV5UP47NNPEfHu6vbq7etvfvsl9vDym9eb2/7N602Ren30eLVeP//w4vq73zrNTcVNEwAL&#10;MzgPKQ0CSJ6JGRli8HVVMcHU9/vb20XbVNGHwItlI6qpyNHxaSqWTPf9kESc96mIqDVNuz5ZBO9i&#10;5Zu68sGJFikFAInG4KhtKh+rLJAKToW60XZdL3MbgLhYrR89edyu18UkhgaBp7F0Xe7H0k+y2Y/z&#10;jvDs5LyKYej3y6b65S8//8Vnn54crdp63e13R6u6u317svD//T/9s3XE/fXr7XZDTqkO1FTc1tVy&#10;3S7WTbuu21A3dd3WTVPXdaiCDwGjo6nfeMbaueicM7CsUISNKcZSZBj7cRqIsWnrEKKI9dt9ylJE&#10;cy4pjarZMzZ1UHWEdLI+Oj899gyMpa1cGygXRXKxOV6dPF4fny+XTVNh8OXk/JQd9uMwTkmNhjFP&#10;CWK1zAl2w7TZj3dd3vV5v095lJK0coldPDt9/qs//tNf/fE/8TFeby6T9JqTkolHXPj105Pzj098&#10;K0O5O1o2Y+oW7URD5fUAACAASURBVGK1WjK5pqpE07urNy9ebdJQ7a7guy+vHNfPzipcPP3iuxfj&#10;2ByvnlT+9Kh5/O67rddFwNWXv/5h0sHVS6vqV5u7vQmyeTadOgLyApGYmTNYKpkUIjIAOuenKXkK&#10;s8rmqF3lVKI+js35bsLTo8cXzWq6uRrvvglhuLmTceyHYXAuRF/Z7EVEtum19uulX1FK03BrpXdm&#10;QZzW0A1d1++LqIiO4wTKi2YVOAOUYRrGPABSylIEnVu1tQ/ex0AelE09kaITQzcVnwz6RKl4hYpd&#10;5UMVfO2cm3t1NRXBYkGp5VAvqGpC3dYcOJey7/txmhAgdb2LPqMNkifVnDIUqKvGEZWcyQ5YqmfH&#10;jkXEkyAyoJvtXJDAREzzbeqquo2udoC1R4dTyYOg+dKXKbVVjWaE6Ko4asY6opU8DUrEvpqM+yJZ&#10;zRiadWQPwbPzKCqTiBEhcTV2WBKbxblpEJVcUC2VNPteeofsAEHAMqJMRtmgqOnMMTQgAvYciyfg&#10;GGpR2+32JhqIMJfKJLDXbLt+vN3sr3fbDNquFz6GXIqpsCOV4j2fHq090yo0zqhtF03VgIEUsSys&#10;aGzsHDunBsMw5DQyQR14zVYFB4jsvJEfpqICJUts2tdv3yaRdrkYc5py9lVwjpH9fj+mrIBOlRA9&#10;cywCWqSKrfdVmkTN1seL45PWOfBxkXO5ury6fPNWzdrl0sdgSCnJlHNRJUfk0dCA1HW77bvrq6Pq&#10;SRrH7e7GO3d+ejH2Q7fr/93f/rUzbFs+P3varo8N/fXdtl36tqn/8l/+D965fnv34rvrV69evn71&#10;Br0554ZkqkpQesd3WyYUVSklTdOUc/nppgqZ3d14R3Ko/higlDKjgrF4I2SeXaYULasCoJVcVFWQ&#10;WDX6EIInRvUwO4qhObPZ7RcJgABkSqJSBEUUEH0I5J0AjgnvLfNnL2A0My0iYmmavSF+VKEDwAyC&#10;G1tVVXOb4JwrVqZBxynVrspqVzfXSaYxjcuj5mR9uu+m7XYbqna5qB4/Of3yq999+91v+74Xyexi&#10;KTYTu2MMoaI0/eQ3Q/cJ5VUVgcnFEOdwQrCUUjcO45DIuwd8+aGH6rousDP1yi6nKaeRAUMIWkxR&#10;gIxQA6FF52dKyITeMzIAWCrTlIbYxKatoNBtN+UpgUkpaddtx9S7gFULArfM9Onn5x9/+PzjTz6K&#10;MXZd19/grnvLPF08Pju9OL2+u3YA5+dnz54f3ew2P1zfah5Cszw6OgqhkqzDuAMwKyIACM7M0Dww&#10;nJ0/GYah70dAbFZLh26a8tgPuzLpPWdsfjDb0ljOqlqKizHEGIOvEDHjdHzcjuNYRx+iLyolOfBV&#10;5rjt+u1uGsu2aYZ2uTDN/Shj39/cDnPweYzzVEEiKedRJ53SVEoxZCJer9fOeR+DDLfM7bvr/ZvL&#10;fxSDJGO7Ovv0s19GmoapXG+7l9/98OLbl03lCEqZpj/6J//V+fn5zdXl27dvfMCb7a1K+eUf/ck3&#10;r364upxSgWrZhhhSLk+fPPvn/+IvP/zg5K//+t/lZNvb79ZPt08fP7q5ffnkc/GhGqa9GbTLhjPe&#10;ba4c2KPzizQkFgSF9yEgIpqtDubu2Jjhnjz99vrq5NOPP/rkk7peDmP+8nff13B3cQqIHGM9eyuX&#10;UogOCRLEapBFhixS8igykuSM2raL+/UGwL0VbM455+7oaPW46O1uN2z74H23H7799rvz5cfeHy8W&#10;LVc6DNN+yM5ypLJuG4BmJmQQo3fezwg/yPyYGJmIHDgkZh/b6IJn74vMeR1ZVZkPzg6HQfJ9pRH9&#10;yAWY3/CD6yri7/8nAGA+mPKlcQAFB0HEUGTmpJnZT717QIpO0zSU5EOljEpcRIZxX7uWANQZHoRr&#10;P7pDPeAQRqZ28Hf/kbpw/87wYPX0Y6KQvfd45gQ+EDEe/hQTvp+iZ2MaIpeT3Gx3Xb8HgMq7GNxq&#10;taqb6ANLsWI6u5QCoQ/hMKHOnnaOxFRLJgN0GIhLkZlQUbJOZei6sev6cRxDVc9ajr7vx3F8sM+d&#10;B6zZqWd+t7PbTuV4Djud7+iS50Dd+IDYzUyInLNYKapmeD+EMfG8jjf36WcfH5+soa9evXo59cP6&#10;aHl0vnr9+vVu7N69efPhs58VwePTi0dPnl7f3r67vpK8l4hTfzuqkmnb1svl8mR9NEre3ey53szr&#10;DYFiIEDGTLOEdg5iNsBUSikKAM4AkMcpIZamaUIIiGzOmLnb3DHz7DYCmNUUwQzFYVs0qeqkZTv2&#10;SbOqSk6EEREdMxG4AzsfiaiODMBggKW4IlEwFUWR1rdJSs6ZwZq6btu2revgfU6l6/ppyrN2GmAm&#10;6wvgbEQLbVsvFgtCZ4ZStG5XRnh6drJYrr/69ovdMFxeX4ZQPXv6PIb2+nbrQ9W0/qMPL65vX3ad&#10;jWMPAD64UmSuZyF4Jo/4Ez4YEc3iXSY39JN3MYYw5pHQgZXbm00ec9U2D9whuM/jGaepiRUTMNw7&#10;ZhIxsyUkQiBFADCJjFx5771inJ3K2FPdRPIUK79YNC+/erO5ue22ezEUTUh5sa6WZ2tyN8+ePfvV&#10;r3716acfhxCGsUO0tn1+dwn99Pbd5QuysWrifhzaGC+ePlvVq/xC8PJdSblqyUXPIRSYUGZOsM1Z&#10;qEAHK3pX1VjUOMvMBy5lGIaxn/bjkFIqWcEIAU3NFEW02/czGlxVQUwNgQhSStvdZhiGEEKsq5wn&#10;AauKMachSbM6en7yuG5XkvLN9eUwSBoh1L6uWzNLaSSieNwwL5umufzhGshSoqyiIgpFVFDs2Ycf&#10;OW5K8czL9cljYLrb3m7v9leXX56cna4WRyXpy5cvtnn44OnF5x9/dLMZXr3+TSkpp3G7vQMt6/Xq&#10;9dsbRfuT//xPVstnr169WS6ms4s4Ufrf/tVfn67yOKbzs4vvfvg6Rn/+/A9OP2i//vp3p8fPXr99&#10;9frNJUYX6qACSaWfUnggJYooKLoDGIj3rvN4Hxcw9z0Xz55kzZvdth/kDz786Pzimcs9ubu6Sik1&#10;cz+n94buqoogJmOxfS5Zyt4goTNm3Gw24ziO4whAcwkBm0SkaWmxbB4h39zuTK/7cRqGPI7ld9/+&#10;MEwS2C+byvvSaGHiRcS9xrnoiuRSipmSEgPO7l+OZnTUyGimwruK0fHh4CtFVZkoOC9ciIht5mUe&#10;algW8fQTTAzuaWW/V8MedvDzA9OC5lAmdlAFzxyGfjQEAQM1h/z+DTvXPNKE7JDENIv1koIwAIWD&#10;ysqATE0Pn8t9A4pqB5xzfh26txN6v4b9+A7xx+s/XqDMD5B+dBNWnaNRTUTGyfa7KeepCtw0VQgu&#10;RBbJedSsIgTkHTChGiICUcVBUUEBARtfz1ItT1y5yMzkPBgZalVByQoARXLdVGbmkBBhroCipUxF&#10;VAI750nEkIyIfGA4REDKjBrOBH3vQ4yRkeq6bprGO2Lmee9jdvjEEW22QyNCh6rnp0fVycnd7buL&#10;s/Pjk/XHH3/80fMPd7vd2dnZZjNdXl+xU6Qx1nr+qAGwMV2+eiHe++fPn3/+84+Xx4sP3n1ws7l7&#10;/fr1nOGmICoqIAZmTEBg5SCgI5yX+Qc38bvXZXO3Hfuh8sF7X0wPXYCn6KEKhB7mxDb2BIzjYJEq&#10;7znUnoiGnLOKmWHJZjbjqmiqetgcekPvfXAOEJQAgECKaDZ28zc4eL+om0Xd1D4GxJxsv++HfjQz&#10;UEA6cA1CcBkIsbRtW9f1PFbmLISqhm27dMG/ubxS1evbm7PTi2EYBGwc+2Hq8bWM4x1qV0VRm71o&#10;p1LSOCQDSSkj0sFn63D9GNvTj8MwDFlKPw673W52+eu6TsZC3sUYke6X1aWklGJ1Hy1BVFVVYaQD&#10;a4vRDto6sEJEjp13NqrmNIlp5aqiutt2uWi1Dbu7HWStQkSmqm7bo2MIdaiXz575i/NHj599AEbf&#10;vXh5dfXu6dPHn3z2qT1fPHp89P33X/zw8puL0+Xj8zNTNeau63KenHNNjJ4x55xExlzmKiRoRmyA&#10;sw+1FpEhJYECfpi6ze3ddrtN4wTvr5QfzhczAFgsVnBgRiEYlyzMbIZzG1hUlLioGWIei0jOpnHl&#10;q+VysTwaup7vHIBTwTQkCVlVp7Hz3sXoCVVKr1pC9HVdo/MAMMcyAWGS/dHZEVrz9l335qtfj5NM&#10;KSNiU9VvXl8z35yfnfz5n/6Xlac0dmPf2ZLfvLsJnuu6UuMY43J9YmYpX/32y39cLffH5+dPP36+&#10;PNp5WT99+rx727394Ycv/uHro9OjJh79r//Tf/jj/+yPF8tf9tMPHKmq/ZQzqKtjnDJ1w8QhzFve&#10;mRQOgKqaVR1RUnPEM23SMw7DkHNmKOSoWrR9V/ohX15vL1pkriofe6fe52LJMc43U85TP/WIJjaW&#10;UlS2BIN4J+irqrr/dGBO7p1vcHZuGDoVfXRxQsTfv3yzG7pFu/rhzXUuJmJPzo/WTQiegyc0oRLn&#10;GpANZ42Hai6ioSUEmb11iJDRyBkxFFNNIgapZESsQhRTcq67p3/N4WRkYAgKD9XiR3DFDoYXdP/X&#10;w7+fS2nlKzRwREwGVjQL+uB9NRDKnF+ID14KgHpg63nvmLFYEimixWA0EDQCUEQiUJilKJAVD5Mi&#10;M6Nzcw2bUybsQI+ct036k5L13pB24EH8f1zeOwRWVVP03sc4M/7I1OWM43Tw1BjTFEaf87S57guY&#10;EKB3s/iMkRiRgqgq4LyxxtpVREBIIYS5iQcw59xi4ZnZd14Rzs9PvfcMmFKSmeozTojsHFVVcI7N&#10;BNGcIwAv0yiaNR+qb85lGvM05Xbl5rQE7/1MSpqtcWeZ9e/VbPf9d181bTVs3vz2y99WVdUNvZiu&#10;18tdt/3ks4/B83Yk5GnKd7HmT08emcmu20crABAa5orqVXVsxxw4pXHgIec85USggKBEKjKWQqqI&#10;BAzkIDjn0DnnYqyzZsq27xHVAFRLnkreU5cbHwgDYmBih+SZIoPnkqamaY5OjqNjNR2TGGoIAZCL&#10;FDGb3cTEtIiy4abrKx+YedaOOEdkoGbjMMxdDyIyEhtIyslUtNptu3FMiGwzz/VA65+PhVJVlfdx&#10;GKacxAzTOM2fIihIksV69dEHnzx69OTq9qbrht1+67yvRt/d3V2/e3P55sWsn8oZck6qSoxmOE15&#10;zsS6H5OhlDKH4/X92PeDKuz3/e3tLQAsl0siB3xQ7GY55GXEGOu6vnh0ksdJJeec57S/WQGDwKY4&#10;B7sCERjNEgNykRjQjH2NELo+39zup5KrxG1bxxhSyYRyfLwIixVxyKN8+cX3//avfvP67dXlu+up&#10;5OOT5cXFv3nz8t161TAl0ylWnz37oAkhJKPLdz9kkfV6WS9XCSyn0dgToYoBIrEnZhMoWKRMRWSc&#10;8n7fbe822+12e3vX7bcAEEKYNdH3cyce+AkG5CLznNuShykLHFJCqqpCdiEEV1WW05QlT2kYBh/r&#10;F99//8MPrxeL5dFqHZmrEDP7o+P69PTYBza7CMEVSZvNbd/3TRuIPVEoaiKiqIgCBKl07M/bugVf&#10;P8KT1fpsfXS2Wq3fvPr669998f13X+1urxcRm5Pjtm2rqrrs86effvru8s27d++Co+12m9L4h3/4&#10;h2dP/H7P1eL0+Pzi+PwIeHd7ffW73/7GDcvLN5u7zQ1hWC7PphFevrjuuu7t1V9dXFwcHR3V0ba7&#10;3dubKyQ6f/xIVYk8M5IK3gd4zFW/SPHR3UNqNk1TKbLf3jYXj0L0hFXTNDHGLrcnXIi96lQyAKBz&#10;gUiz5JxzU/lSAHI2K0jqHAYfvA8u+hnqGYZpmhIAmKKZpcKhbhyHNgY6PZ4V5alMTOH6rkvl1Zim&#10;Dx+fnR83tXcEuPT1HMeFoh7JCFXVRKCimYhibEhkZIqqIClbzjmpKcwMizjkBGpTyVE8ATAgI82y&#10;wmIqAnQ/e81YqyLqvaXWAyqI91jrsq1NRFW1yDSNknLwvq5rDJUQiCmYyXtJUrkkJPCBkWGc0qRJ&#10;Qc2M59JLxGgKCmqzCB0cH5ps7zlEUZunkPupFx8mwgfs8cfrHiieX+HBNeqghThcPoullFTN+xiV&#10;chYz68dpTFlELXhDQvBqoIbb7Ra9g+jMxIRwNlQHaGyOihVimHc3DGxiadJpmvpxNLOqaWLdqGou&#10;U72oZx9tMlCN0zBOE0Ht29Vidt9W1d1OzMx5JGZyTSkyNwAkTiGnVNJUpmkqKc/pUaYzJUfh4O3+&#10;o1GGzvro1aLx3n1z9ZI8DWlKUl797ZvFsnr79oe3128Wy6Pb29u6rt+9I1/F4+MjIooxEgM47vMw&#10;dpKwVItAfkn+6evNq3FEng7fLUDMOaeUQoxzlDXmGUIyyZILfHT2RJdnkIpHIqKkspuG/TS8nXrN&#10;SYdJxlwkj5oHS1kFsNR1nDZTvWhKKft+R0RN04S6maYBEZfrRdM0gMSGoFTHI0bLOfd9D2ZVFTw7&#10;kYNUzzkXQwjOMxLpzNzEvk8pFQQCZAAlIimSi5qJgc2Y5263ExFCD2VEsjz0V5fvdrfbyjdPz5+3&#10;1fLm9ZchxM8//9x7r1qur65u392WsYgcQofpXu7H5B/A34cWQ0Qgq5mlIuS8As4evmYmBm27oFDI&#10;u77vu6EPIVRN07btarU6OTnZ3Nxu7vo8TsE778gdYhnMVO/FVQxIZbJxnHwbECpDKMnlXIYp393d&#10;7ff9aVtx4BDrUlLKo2IpMhVRH44u3929eHF1ebXLxYBot9t+/dVl7ZqrdxuFoanJx0qBz89OV6ux&#10;395UsW6XbWtu0w15ygjUVG0vikaAhEbGIElLhjTpbtO/evXmzZtXeZocIZH3jjz/JARWVUV0NrzO&#10;47zHgpyzaHETHXY/SkXVAaAZAQQCAixotWkxkZSH7eTKAE0bHByt2xgMMdvMehIb+2F7t+n7/tNP&#10;f14E+i51224cBw5QN+QiEbjt7dXV5btx0tisN7s3v/kiDcPYVPXjs7P/7r/5i8rTfr/bbDZd34nZ&#10;bjsOe0pjHx0Q6XpZO8fv3r48PQuqzeuXL/7t3/7NxeP1X/75ueeTRYWvL3/z8WenH378Z99+902M&#10;N//1X/zhixev3969OGpPh23S4XaxXjhFGSZwXIcIIMzsCcecROSA4PMcQ1O89/nezbnkYgZtVYPK&#10;7btLLf6WK1JBFCYDpaEfu24IHqPXGdkjQkU1KWUs0zQp9MWJBh1ZsdN5+bHf93MNQ2Az61P44Mki&#10;BCciizp8/OGzgvbq9Vukej+M+3ErSCFWsa5iVVUxlgm58BxZAABz9nQpBc2ZEYBDPGRTmGGSktVS&#10;yVkM+YBhEMy1M7MKEM5jhBlklZRz7fzsxvowh70PxAHM6g8kQmB25pyDJDYLf8SsEMaqrtZHQ5pm&#10;LPE9G4X5phVmJBeRIamUYgizYzYx0sFnDRDgx+31+yVpXnH9iBb+NCj54bqfw+DhiQ8X3BPcD5Bs&#10;MVGZ45yIFIDMioqZCRGBC0xODIapGGGZ0rwH5TpOoEmLwfwWUBCAUJWsSKbCwvPpFEItAmkq86oY&#10;2c2DfmVRVcaxkMEMADrPR8vjUIc5CkpE5jOwqiozi+zSVAAdkevGoRv2COxcmFn4h/+pGZ+aZWSK&#10;eAjBeLBPNLdctGby6Nnj/+LP/vQ3v/7d48dPvvnma+dhedL6Knz73duuG1Yrc85FJ29fbvf7/ZMn&#10;T55/UrWrZZcnKVOoPEVkxNNqfTtdO8dt23hys151xrgMbRymlNIceSdzygb5agHLk2XNPiJXVcV1&#10;HCTfdDuLUfpJ9pOkrApTyXdT3+Xp7m47g6E0kUwZ9wAoIJL2/a7bmpl1xdYqoKlkM2nXx845EU2j&#10;AqhjM9UsJQai+2hEZvbsIjM7tx0pTblkJR8EMgDMvyhTRUTnaLFYxBivrq5TEmQq+85Ht7u97vbb&#10;6zdX477Ez5Yvv77sy43nsFyuS5Z9t/+7v/n7779/0bQRyWIMTd2mlKZpmisKESEedrP04LZZDikY&#10;dV3PjjLe+9lMmZnbWAFTKWXKKYQQY5wlF5vNpu/7UgrZvDFWm2dwUlFTAXLeAWW1YRj6Ydp0r6uq&#10;QqRxytM0FYVpyt3Q6yenoY1VE5q28kkRC1kK7Liq8lRuru4u32xFObSxXdbt4njcYb/dpGnfLojc&#10;ZbNYHZ1cDFluhv2Rd613lWuKwZhLKWo5g2gRkWIgIAJjP+223dRPb16/u7q87je9c+zr4Bx55uCd&#10;3JPC53b1Qfpdhco5AgDnjI2dPzCDJ1UwIGIiCmQcmNEvPPhC7eokNvVQxr7vJe0IiZHaZRUjz4mI&#10;zF5VV6uT9fpUNZkdYOe2bU8fLR89PloeVd/+wxsfw+120++vdrtds1idnl387GefLes1WLYydP0U&#10;m/jk+Fk3pbtdty7vNpvN4/Oj5fLZOHSnp+u6il999dWqbr99eae0+KNf/vzi2RrxXZ52Ty6W//Kf&#10;/4/j1DPzk0eLd5c3/eZ6f3X9syfP65P25Yvvri/fBnMXTy/Wy1UvU1PFaegQ0dRyzsM0IARXHQwR&#10;sioz5/ujM0tCJE0Z1W6vb3bb8fJ3X9+9fXlxYh+eHS2q0vfjftc1dSCQUhKTtm3zbns9dWPf6TgO&#10;BiN58a4gl9PjZs6BI3LjOAEAoTOzVEAKpTGL5qqmpvUXj47Rw9WbHtBlLTe76esf3k0lDenk0dmq&#10;jGpm5NgzqZoUQ0N2ZAWBEZCQnc3iZVHVMmkxMyASMCkiuTgi73055EqTZ0aDbCWXPKZpSczED3Xr&#10;ofSoKuH7NYyQWY1nDFJVAZliVbnq5NGjJ08/+N2v/72aiSr9lNMBoACKyN6FukaSOpeiOtx7PjGY&#10;ACojMh0IDgeif85GPHM6VBXuQ8DM7P7osQcI/fdq2P/PJSJI7JwTxZJ1mpKKYUQO7KIzMUOYRtnB&#10;ME15mibvnK+iq6ucpzxOouqcY6RRhABFipbk1ZkZI4mIqTND58JMRZkjbMwk5XGmp3jiEMIwdIjo&#10;T45TGqd7LyFEc469Z1V1TGaM5KRg13XXt9cAenZ21qyQmauqWiwWYFJUxjSYWb7PRHSOkGw+MF3X&#10;7VIav/7+zSc/+/x6c/uHv/rVkMflsj47X2+2108e1Zvbu6ZpqqoJ5F+8eHF3/bWz46KDgG1ub95t&#10;rp0jFZFpaqoaAnnvo/d1rNqq8exATRXu9rejm1JKRM45h3A/8O63q6Zq0EEqMdripKopwl6pOGud&#10;O14sXN00C/WuF+mmtNlMd3d3+91GREpOaRgRra7rq81tRN8NPQunXerG7m67mabB/JvValG1DTNW&#10;TYUUkNGKHCJqZvMu1fn3Egm3I4qYqs1fFrv/PiGaYw4Bm6bx3uecUyrIsKjDarU6Wi/N8Hh1bOrq&#10;uLi7flkd08uXL3e7wRSaqkKE66vNNMS4aOq6Xq7aoXfb7VbEHuh2cCDd4SH6R3VuReeDda642+12&#10;v9/nnEPTkneqikwxRnIu57zZbG5uJ1QLnpu6Cd7ZId1a2JFkKaJgmBWnSW5ud9vt/tWby/V6zezv&#10;NrtuGEOonI+q9usvv9jt7iQ/f3p+5MByydGsWi6zlr7fT9PUNI3zzaRpu93e7Uttj5iaqgagcd/l&#10;cSrbffft9y/WJ5a1kON2UTP7NMmm63M/ZpUylZRKmTRnGbu03/VDN1xdXmux4/VJ01QENk0DAQQX&#10;t8MODuLcwzXf6g8+66plJhPNLDWjCKA8jiUNOfWz3VXO+Xz1iM3ysMt5gFLQcJjKOI77SU9Pzs/P&#10;z1dHR0x+2A8gQEzjOKrxNOVpGokhJV9KKgU/ef6Lt1eX3eYto/voo+dPP3jWLpd13aYsy8W6Dqwl&#10;Z9FNP764fPfbb78/MvvZp89V5ObmjXe8uU53IKfHy2G3t5Lvuus312+n8vhXF0cxVmnc/M//y7/+&#10;4MnTr77+8mhxBMUxuErOfvu3L+FogpLHYfKGF2fnFxenN/325u52PhFEdBzHfugZNfoAh6BkhfcW&#10;iiJCBP2+u/v66618c3729I8//fyXHz8e+8sY9io2H2pMBoopD20Tqqp6Uj8eOhh2ktKkNLmI7Bqk&#10;2tMYYwQA77v9viulmKKqcqj3+34rQ1MxEUz2/7D1Lj2yZdeZ2FprP84zXhmZeZ9VdasuSUkUJVGk&#10;2m230ZbQA88E2xMPKfof8Ae4IWlgeKaJPGigIRjqsdUt2wPDaAOW5HYDbsutEkWKIlmvW/edmREZ&#10;r3POfq7lwYnMyip1DAKZN/JGnNhn7/X81vdlY+jp0/f6/XOypfPeJff5m4vrzdVut9l35/O6tLYs&#10;igKAmPPIQQVCOkkGIoKx+Dzy8CXOIQellNKa5ThiWBRl27ajL1JII6UCM0tKLgYpqq8kNHCnrYJ3&#10;87OxQGJJck5ZAguD1qawzbxeLAGAEfiOAxvzv5i8915yJGUIjVaQEnEOoz6yQAZQR0A8KFDqaENi&#10;FpEMKIDjt4BbJ3bnISN/3t9LyL6Sq8md2qaIaK1BMLP3LoYQCJVSJqWQc5ScmVFyRkQQygmNAQQC&#10;wJSyG3ziPE4r92kgIuGUQtQUmEurKed82IeiMIKQEkceRqqaGCOF48IW2iilRt8WY0ySxjyMmb33&#10;RDRGopYUMyAZ7/LLly/fXr5xrp/PZ7PTJeLYySuEEwd/4/LzOI+o1LHXg4i6Pj199fGPq7OH/+df&#10;/mWxnPxv//Zfaw3zxeynb7gsS+1seXIyXT5cnj3SSK+2V//ot35Vs4t2+Pz5Zzs/JOHD0I/ke7ob&#10;yGit9ajCnEWU0aO+hgqZFMG0AaVEqUKZ0tiCdK5s0zRN0xzzIWMqoimfbS/W19fXTqX2tKiWUxHh&#10;w0GG7K168vih5Pvb9fVufS2xaaqqLMvF+vybv2BCihdXly/fvI4BHt0/qev69Zs1iuRtRA15CG9f&#10;rVF4Pp/TvQkC9J0D7949X+6vV+3JuSoqJ3nTrdB6o8n3EZUJIqKgimo4rB9865Ep+LPPX4ZokOxm&#10;c3X+5OHkrZwH9wAAIABJREFUdJJAusH9x//4P11vDk1TfuNbT/zLN+//ync32UdL5w8e5pigKa4v&#10;rs7nZd/vcZsKWy6mtXNOiddaM5cppZyObeZReLuq6pOp7Pe7hPpsuSxtoaq6ElRARalSik1lJs2i&#10;7/vdds3MRVHokWYi5QEUkSayfYyHw6FsVd87QK1VHUPMiQZn952Kevl2l3P2ABZNkUhlRgAouXrz&#10;9pDT20MH06bOyWsV6m3cA6x23ov41LvsEVERGtI+rOuy7HvHIQLB9W6IItW0fHx+b7tesY/FBGMK&#10;799/9OOffrzdup0EY4vIqosxuBhd2FxdX725NG3WIiLis1dKUYkCcIgHbYqcc04pM6QsI34BAAZO&#10;N4cWgcGlcX6DjCZA6PpAirXRQJQEwFh91hgy3Hv0CbLuezdEVsW0NHrXSc/9Hrq2ba9TdJgmBYVD&#10;qQ2JBARvbYWo+k60sjFeoPaTk7aRma0n+113+faCU7w3mT/4+tfADw/vnf34J3/7Vz/8YUD1jYf3&#10;NmH/7OqVgmI5e3i6XEwbnfN+6DYfXb45O33P9zvlnH/hVveu3/ngXUMnHz/76NmLC0SEYnZ19VqE&#10;TaF/5T//Wp0zCy6WJy8v3jDm5cOHtLdgcr8aVFVoQqPKKvRaoC51XdZN7s+nrZE0nRb6pCmKAnGR&#10;UtoPua6KSTsHkpKfr1Z936+ePlhMT8p7j+b1FCXnvu84wbZzq598xKTGWIGIrLUmGaIEsDvqfdwk&#10;N0oBKEGkclqvVismKYoyKqqKoiFw/vAb37r34uXF85cbyQxUhYQfv+4+ufzs6Un55PGDd+6f1xq0&#10;MVxXu31/ud4VpgbkpFWABAzCCXLCzCYbAq3JALBADBwlRUzBCBKLQVLEGuB8MccYfdcnnY9TNCQg&#10;KIIoaMkGAZW5oKRMAYXKmriLaeuCMdqq/vpqOpkPIbg+LWet74d9LzEaCdE2hVIqh6yg4KgQJtvD&#10;HigVFSpDQ38IwSlMkJV3YdLOymLikmPpgDhw7jgWVROTf/3yImc5PVs0bUHCWYSACJFQi7BkEBZN&#10;lI2ikW5cJHNKiZOSpDFCUkYnFEbRZcUsgSWjUhaBcky9xFCVJZnprvNvrrfXgxqcjj5pBYbMPiQA&#10;JqWgyfp6hxuMMR5RP8pprdeo4EvduLE0hQo1c3/bBEEcxhqmuQh1iaQ4uOt2Ui5O50VFu5SUmHHg&#10;QwFkv7/e7IoClsslY09sSEqBCDJJ0l8P+pPLvjo7aIzZH1abV03Z1M3ychs3e68ra8XAkNKuswYX&#10;06kpCn359gpEl0RZUnSeIKWQLy/fCvJ0Op3ROfj4+euX625oq7JolCnQd4M1BkfArsCId4sxJhb2&#10;oJRCRcycmFGRHR95lAw9ooAsKqu0VbpA1Q19sd+N7LRje5mImtlUFDFzM53qshCRRlE9nZQZNFIK&#10;sTDYNgUwm1GHlFJZlomzLkCX6EMwxpDRZ/fOrbU5Ru+96w9XVxf73W63O1xvLqtCI8bW0oPZfF63&#10;TT1JPgBo0pYojywshAiCpMAS6qIpyzKE0PcxJ1VV5Xw+vz7syBZlWe72O1sYAlIU2sacv/ewl+S8&#10;PH7v0S9885cv315trlalsrMZKeq7rptOZiBSliVk9t6bwlAEwCSijhwLknNMdV01TXNT8U5laeuy&#10;sNaOHeMxNhl5JcZpM7rRT2Jm59z436qqQmJCzYwu+MM+eMfdELfbXTaIiNocaywsacT/OCcinOK6&#10;73xRGEVSFaZpqutwvdt2fecRtdYlM4fomZOwGgbx3mtzLGWMkWDOWWudhDf7XVM1McW6ri6vNwK4&#10;2Wz64AE0MI4l03sPzruwvTsagjcQZO8D3ySm45vfDajvhKvH55j82FgkxSMopGmqoig++IWvl7rs&#10;d/vXL99cvF3tu0QITWl6P0QBv+s2+93p+dnYyfA+1mVDRKEwnMuiLBTzYbf17nA+m42f7mPebfcA&#10;kJxHBN+92XUHZP7FX/paO198+9d+4/M3r0MWg+Uh7MumijF//PHHD+/NHz1a+KAZ0sXq5Xy5fPK1&#10;0+ncTuc7iW8Y43/03e9Mp3Pn3GazQZjNZrMY/fXVZVBUNc3ri7fDMPTBu598RBZev70qVbm63hmE&#10;qqx/8RtnVVO64Nfb9dnJyQhySSmFwCn5MS6+vN5WZbOtDomlqqrE0flu+Fqp9WKMc0chnlG7mY1F&#10;Y2/B3+Nw5G1d6NaB3c0DnA+SGQFyzE68ZKiqylC13W4fPXo0nZ///OfPLtbXZV0pq3rX7Z39+PM3&#10;zoX3Hz2cNbX3PklenEwgcAKO0aWUBQFFFCACWKuRaJx/kbFng8Ai2hpUCogUqkIra0tlNArQTR7D&#10;zMCQUmKEGKOpCwIi1CPzON5sqsjZmFKbApUGykaZyLnvO5EMmHOKMYKPBMiKDGUwmurSMjKhMGch&#10;QQU5pnJcN8kheueHlCNaZZWRlDNEAm7rSkRKo0e0CoMIM9HRc4wgEyCUnN0wdH5IyLaypbFaKch8&#10;m0reQJqPPyCy1tYYI0kYIITUu5AZ/KYbui54P3r0Ea1JqLBiulFO996PCEkiMjcEm18qZgIoPNKS&#10;3ZaRRrOTc65sgcQh9ouhAavniwYJ3BBvrVPv/L7ru8FlAaOzMWVllACiVkIqZvEhvnlzCSkYisZU&#10;j999sjx9wPSMX15c77Z9HvzQhTCUhQHCctLo1dVufb0mcoI8BGdrmwn2rkucdImcJstqxgSqwKzi&#10;oyf3C+y7zeBil8eGLx5rtSISc7rRAsg555AS0BHTUYEaeQsTMzCjQIHKkJpOpzvXH/NQorIsx9aO&#10;AT3iWNptW5YlHfOSqppMEcCQmurpydmitBYFOKb11aZtWyBcbKv73WJsM6WUhqCstUPXb7f76Pxy&#10;eXbY7UVkE/cSXd9vKLn99eG0OWmqydX+crMbYuDMIJABCBgTR8wy5Dhb2LquOYP3Hrgwxhjb6kp0&#10;ZbTVpLiwMJ+0IXif9mKKWduC16XVnKMfnNH23jv3+v7q/v3ZarWaz+effPLJ0Pd1XQtCU2qtwRjM&#10;PLKEjal2YC6apjLGaCQQNpasNsZoIIyaRgqywuqqnHrvu667aU6MsMOUGbTWVVmZwmg1xCBdH2Mc&#10;eh+ZQWs7+N1Y1ZUbEfrj3tWNEgiJr9aBlDNaFUWyu7zt1zFmQFvYYuRVFaacEIBHJ2qszTmPoVw7&#10;KQhlsVgURZGE0djNZl20ZdOUL1+8iSmRMdaovnebzTa7UNpSsx53z+3xGM/kWGkZr/CuA7vb2/j7&#10;ngwAchInTiCLSEr8enV5vlgWdXV6viRAwOycrypNxUnvwv7icnvoiOj0ZC6ZO9ebQpNWxKku7XRS&#10;o8a+790+7bU2tp7PT1rRpKqhc77b5JjKhX15td6uVy8v387n87PzB13njS3fvNoUtvqlb/zK6cni&#10;009+1lSktL26Wt9/+OjF87egB7Kqnduz+3MUe+/+w//33324Xq/Lyp6dnZ2eLve7NXOqtX518XIW&#10;Frt9b4qmc/715dW9B+dDL06Gs8ViOpkWCjBHd9g716NzfeeJoow6hzdimDHGTBBjHGBwIcYYUQES&#10;WGO9S+PwKdzxWIIU7uiqj1tlXN4Y/d2i3O19SUCjlXQuhBCsLWczMsZYWwLLpK6evPdIWXO1XoWY&#10;rDGX20QyDF6A7P3TRaGQNFprAkYJIUQfYmIEQwaUJiJQlBGycJAjU+pYUIZxJDYnQmE8YhyUUoQo&#10;mRFGYvvjRY5WG4AYYWSDAoDMnAU6H1CZjBRiFKSmbYui4MhIjChIzJxyjpkJKSMSJC4UJYAQhggc&#10;JcYcDr6rtAVgVDCSFSeOwAKkYuAcBwSaz5pR6C5zYoU+8XGMmhAJkQVEiEgldn2/Wq8yyWIxa4vK&#10;AMkXLuxLPuwobqIYUZHRIGRLtSybsp6s3nyCbLxOzCwMOQvKUel0fBMEVoZFf3Er7/qw2z2gAWUM&#10;X+hL3IEHd8hoRRgJs54009P3nj5ankxiB7fEEbvZrq6anHNd17OTRqEl0dtNT8qEmPvdXt6a68tt&#10;9IemxEcPll//haqetEDSD7tpMx2GQVJGpUyhMplMWr989na/3+b85uHjB+6wL6sZaSwKrQFSCqvr&#10;XTFZkJHdsOsvruJZXalQmdzvh94N3nswShCVMTSWQYtCREaxKCUCo0jHURBBUj6G0koAIGelTI4c&#10;2TnXdd0Ys4/AJKOsiIx+axzwLoqiLMuRztwoZbVpq7qqKoWUUtKKxRTGmFpM0U7HsZVhGIagQkib&#10;626/35amPF2ezdpFSumd2vhh7w8bjbEtbVu1mWnf+9X6OmYmUopMVWmttXNMCrjr5vN7p6enWltC&#10;H7N4H5Hi4sEpImbJqKmq7fJk9vzzz9YXr87vP15Mymu3/9nf/eTyYnU4uNXlNWVljS3KCakdajWO&#10;JFtTimDKkRQV2jJTjF5ESLEhxZzrumrbllPyQ48IgDmmOJkutdYppWEYmLmu65EguKqq8WSOmJFb&#10;W4MCpSkLpYSDMYMiQEMlaNZfymZuzZAbxFpD48xpziIYE+TdoEtFpAF0Tpxl1BZQ1lLOCZBH9xlC&#10;2O/3IYSynEWfJs300PnZbHa13V1trieT2b0H56+3+/2hd84lnziDtdox+xxGSBIz5Jxug8rj6bzp&#10;bNONbgsAjMPyf991MbMxSmsLwCmH4BNn51z4yc8/upqv53U7sXZxOq0be+g7Igqmwu2h3HU5d5Qx&#10;hRhDCol1BQS5sLquy/P790xhDodDCIG02fX+xas3V9e90bXWpUVVVdVqv0PBe++8szyZz2az2Wzx&#10;04+fHfaXfQRqyxcvXr16/uLi7av5rNhsi/X1btetvYvOSz21qFSkqeH8yafP1uv1bNqe31uG0DcV&#10;TdsTzvLs2bPf/Cf/mDMe+lCUE+9ySHFxunDO/ehv//rRg/v35otw2Fy/fe36XVHq2dni4qKjO4Pw&#10;ACBChNZWyppSKxvzKIdNRVlUVfX2bXc4HPq+H5GsioCIhNkYe2vUboFwN7HrF4/bT+HMmhQzeBe3&#10;m4PWXpIqy3J6Yrz3qPLJfGKsthpWm2tm3nS5LovtID/99NV2t3/84HQ2bbJzttAaUQsxE2cBRkYA&#10;oSgsLEk4AY/umQjHJvfoYgWFWY07Z9z/yIIImpSM1IiKdGGzgBCIYBZOjCDCI/0Lk8+cGbaHToDK&#10;Zh5C6Poh+EEk6OPbsSAwYOZsjGmaOmFOIIGT0SYTK08pRgVIRuvCqmAgjjPm2e89IlZlPZtPR4mf&#10;7FgkgyJiuYHOCxMCgyAYrYEl+pA4harIPoyD61/Z/LcPbQyiEkk5SwJB0ovF2cN33vnw31/aQitU&#10;AloEhQFEFKAZa/U53yZV49LlG3//lWfCr97x8WxOtda2CMEZLYsT/eDJ/W9+6/35zJQwHeVDRWS/&#10;319dXaWUyrI8u3fGLNGny4vrzvlDCF2Mddv2m/3QszD0TjqXdl3fuyFzIAYcdZeKFhUMPn324rWO&#10;Dg01dU0ffPDBj/7ux8ycIiuNiuy+308m77gwdIfrvH6xXr86HBanDT26v+yd897HnEjffDE8lgpv&#10;g4K7/pmZR/L4Ub4LABSiiHTBiYhPIUgWFCQYRzo4J2b2ObkUx6mC0YQp4bHZqIhGh6cAc86Tqpy2&#10;k5GkZFTyHX1YVZwMw/76er3dbriepSj77WG3OxQlaeK2UE/efc8aqtsKFOmyinylCx1zHPxAAMAU&#10;XKcNLWbN8nQxmUxiYESVYh6GQRsuisIYM+wOxphxrEEEjSnKtj4M/dXVerPeKKr63q9W191u+PrX&#10;n16tNqvVVinVTCdt2wLo9Wrjr66qqqqqCvGYD40CBJqUMVZrE0YxGhKtSURG6aUUwtB1IzCormur&#10;tVFqXH8C0EQoAszR+6HrTFE07VxQl02170Nwvg8B0nFtj5MlRONWVmqkXSAiYhAaxRowaw1KGQCb&#10;ooSURIS0UuqofIZoxm6t9x4AmqZRg9ttu8+ePf/lX/7l16/fMrNLMplM3n//vRcvXn300Wq/OywW&#10;y/N7ZynLZrMTP6gbBbyvnMzbo3L31f+gAwOAnOOIxidSRCUi2kIbY1jw4mp1Ed6etO0H774znU/q&#10;tszCL3c+gxhjp60ySveHIcbBWAohiOSQExF47xlGVUkWYefCft91XV81BUAKKToXEu5TCl1vGaFs&#10;J0VZV2Xj+/Tk/sOqqlYXl2/fvi4KJN360ClVL5czBPPRR5/UlzGmNzXkbz198vjxNwh4cTI5O51t&#10;ri/aScUxEajlbJaSe/78NYjp+pfOJaOLj3/+UVEYYrl6e7F9/RZiD8ErYi8pemdtCzc8ZHfLQXu/&#10;y5RBjrRqxMgSQ/Cz6gj4JKUQSatxsJTvaiGNi6+OHNn2Ng+4u/5JolLqrl0dmcuv191yubTWeu/b&#10;2v7yLz69uFp/9tln+8II4cG5roud60OKD+6dTOrypJ6aomi1zSGHEFOEyJklxQg55yQsCMAMLJIy&#10;Y9SjwxYgRAWoEAtjK2VyzimLBlRIR04IGLeQYiBAvAUAChCgUkoLE5FO0eechr5/+fmzq+vdMHQG&#10;QSsEwgyYGBJwzKJS9DEKiufkskdDDMxJ0GhhSRkCQ2DIjCzACPudIwJCJSJEkPM4zIeAIxENjiTF&#10;t4pRSKqu6+VymTiVdXEcI7uZlbzrSMYfrLakMCUlHHs/DAmgmmSkkw9+yVaNKedgKhADAMRAwArt&#10;Lan8iCA7puwo8OWK/bGWKF+dGT/+GhKRPgy91dnavpqW09Ozwgyf/PDj7XbbdR0zD8Ow3W6ZuSzL&#10;V29eKSIFyrnkXQ/AklPf99a00WYhvtq5n338+eVq8+rlmxTZw+Bdn4VJAYGOIfa+19/51X9QFIW0&#10;u+/8xq+/ur4aUh+HDom0UTFkU0IIB+DcDTujslGcM7vukFJKMir94Bgu0w250W3N527UlnPKRwrs&#10;8U6NYj4qjd5+HMRAFMQsknN2IYw3aax0MXOMMaXUVHXJYm+SaERUiMz8dh2LoihtoZQqjbXWEmLO&#10;uVZH599O6raqx8tUWoZhKDXuhjCczsy0KZuyWczfmdSbVNdtc73arK6uc4wiWWQwRteN1hqGYfAu&#10;CaNSpiiKybRQYqbVbPVq5fvws4tPn3/2Smudgrx4vR58yFmevPO0bmYvnr9uq3o+P1mv9v2wt0W5&#10;2+1YMicZiRh3m01oYk6sNI3IMUWFNUX0fNg750IY+pxiVRWm1dbaEB0zI4nSmJlj8iy2qipSwCwI&#10;ojQqbW+TGOBQFno+ayLrXT/s+35IIQ3RolYatTZjk0NEYoSUBAAEYo48yollRq21sYool6XVpvYu&#10;x0OXc+KUmREA9EhwhIiIowNWSp2fPPj5J59+/vzi5Ozdj569fvzwwebi6uLqcro4n80mX3v/ycWb&#10;S+dT1/egNFhSyTADYgLIIsgMPFY8vlw2vOPYbngW5Et/MzZyRuqa8XoIrVbF+nKVU8jegU+nixNl&#10;yKcQc7D1ssmUfPadR85936XsSDU+5pjTMHSd8z5lIRmD/bKdxcTz5cn54yfnZ49ylrevXm+uV9jH&#10;+2fLxXL2+L3Hk8kENS5OZoW1s9PT6XRKmESGs7MlolxcvgVgt1/fO3+yXL73rW/9etevd7ur3WGI&#10;nG09uVpvnN83teq63WZ1XZeTRw8eNE19qZXRZXYdEtSlYbevUDeTlkNAjqUt6+nEGJVzDCmErG9z&#10;8dt0VimVc06YeOSbRwSWlOXllT+rTFEU3lurNRGOeVgC7A7dXVM1wq+01nDTl5UvmJMAAEgQRQi4&#10;0Go+rcuyrqoyxth17mD209mksEek+6wpP3j3neLaXV2tD94bq3qXf/bZy0PvPnjvsSpdaYumqEiD&#10;I9ezY5aMKUVJY1tUkQYCUiBALBRHvjHSgJAYFdvSFFrnnH2GUT6NY/Lso/AwDKQrBsUoTJCyCIIC&#10;EELX+0yoBAplGJmy7K7W68srTQJGESkQlZlSxpQkJk5u8CmSUoIcE2sgpU2jq0JXzrn9wYUofT94&#10;n8ZaRYaCFIIuMmIUyEigDTDEMIwLaFgB3pA9IibJVVOf12UmIRoJKnPKWTHd3ta7+VCMUbFCIFNY&#10;nSV452IMmdcHrsgYUwFOsmgFSgmTcE44Gm1EVEndTvhk/MJB3vVhCAn+Q48GtFZV1gO1GuhKLE6m&#10;c+QsyYfhMBx2oyVHjiSiIG/Xq0KbuqoKZeazevBTXu8Gl3zyMXHI6TD0Pn3SVoXvdvPpVEkf4xBj&#10;TMkVRUGKWlPoB/ceW1Pgg+H88buijdVt5BxyJNSGTI6umlT3T08//nTLpAlEMq+vrhMWIiKEeMOE&#10;L0Ryh5L11oEdY7fR+ty4c0EERTTeDcQkx+IqpwQAKaUsSIpIKSQCIqUVaqVy3u07H9OtWACoI02Z&#10;1gSDL7QpbaGJREQhWWu1G8b5KmOsIpSYz8+Xs9kHWVJjzLOP/s575zyKBschUi4qff/+2XJ58vBh&#10;b5VGyOvrK6uh2+5m86lSSmuaTssYoG6Kk5Pagjag//3/9Zdvnr0yVbl4+OD09DyE8NlP/o3v3S9+&#10;59vrl+ucebffiaDbXl9ebHVd/sN/9J1Xrz9FyEPnc0JFtixbRB1CokSIglqnxM4l38dhcACCkhUx&#10;IpqxnZ4EREpj7clydNKFsZUtRESQGJmRmVkIUWkAsNPKGGsMeRcye1JS1QaouXdSt207nU7HFHbs&#10;hTDz5atV71waO5qJfYqkoarMdNI29ZRUsdt1vXeZExCTQmF1a+CKoqjrGhG7rltt5dNPXnjHz15c&#10;Pn91eX7/kSizXa98kgdn97/+ta89PH/4+YsXLy8vfWY0ttaame8mDXBDD30b78Mt4a8I0Re8XHIH&#10;U2AM8Q0BLgDkLN7HlHi3OrR11VazoqgHH3m7S5iUoZPFvK0nmPDy8Np7j0JGF4ioiwKScill4c4n&#10;kSyExlpjCue7vu9dhHYya+r6ZNk0jZrk02bavr5+8+rF5wc3FKasbPPw8YP90K/W+/1hFUJ/tWYR&#10;OXQu50xl3Oyudnt59tmqG65m3zBZYj2Fiys8OX+Q0261u8x+OD89J9ZvLi7NsBoO+z4POUEOsc+x&#10;0pDdzntRSJZQSA297yFnEAAW+kLdRkTGrEsppQtNROOgkVIKFQgkuWGu4SNnBKI+VlbuSNnl0QuO&#10;s5U5R7mR8R0/4njAGTkDCxurmnY6mUwQcbMZjCn2+71AOjtfWKX3+04J3l+e2fpg0F2uc0btvXc9&#10;v7ncabXad5uT+eL+yWlTWE3KGhq1MKPzmJkQx1nu0YojYmXsjR0XlVggkjJFqZKmrCLJsayac06c&#10;Y04yeGOAkAVVVCCoKAGF3LkuBV8owpyItFUuRI69S1okawnJoRhypEsG9CGb0viQS6NsYa1SGqnQ&#10;Rd3YvstDHwafrE/e+xijIQUADIaMZVSd8yEnIspZQpJhGBBRjNWEmjBzRhASGHIAIlCICqMkzDJy&#10;591UTY5u7DYlkyQsiQGItDJZaW0KW9V1qVOpF0RLl6sQAYUKAOQccrqtbVD+ovh8N3D8kicDDV/O&#10;z8Y/uHC+KGVIZNoG0ZGRZjaH2BvJmhOlgCKKABQCYEEQhCU530WtNQkbEs0xOVeUlRUr2vpIMSkf&#10;ROlqNl1q8tNZg4iQGVEZpYlIf/bp8xcvXn3nv/zm+nC4WK8XJ3NlCo6BkyjUTz949/TBveW907dX&#10;zzerffR+2lZG1ODjWHQGgLG1rxBJqVtDM4YPeNNgzMxZOHO+SdEkIyVAlC9Il0fgxthGdkPQpBSp&#10;nHMM8XYF22ailBqpaAAACHNKISbRZQohJhl9afBeKTWpm1YUAAFg3/f9vk8pPX74zqPHD+q2Ws6m&#10;SpzvtqYkQXn+6vnr66v/5y/+trDV2fJ8Npmfni2aupxOrNaI/HA6q5RCN8i//pf/x/XrN+P1dF0H&#10;CDHGf/HH/+J3f/d3L168qXVz8frVf/1f/FdPnz79b//pP/1vvv/9u/d+e3/7P/3P/+tv/MNf67ru&#10;wf2zsmgOO88ZlydnI4oDgMeCc/Ax+MjpSC9WWmV0IQLBJ0QcKX2ttW3biohzDu4UrEdbc0PmrbTW&#10;00nrfNztN2+vtq9fv973QZdNPSmnCzg/r+/fPy3L0jl3OBxi1Ij4/qN3+r5PnJUxLsTtfpcY6rpm&#10;TlXVxITeByJGzNoYa3UMIypp9B9mFNnbbDY//uGPf/Lzn5/ce/zi5dvLq11mODt9ACzNpB6beZPJ&#10;5MmTJ1SWl5ttkFw6RaiFURgJNWFUlJkZKd/uq9uTc5vrwx1Q3LhVYoxjDq+11tqOa8IZzpcPlifz&#10;qlAgyceYXJws2rMH50NGW5RE1Pd99qGeVGVtyNBqvWdJAACA/3+Dc4AcmFGjtZZUwVkESQDGuU4Y&#10;UnfYeDc8mJ4rhNB3i7P5ZD5NKUOi6+s1aey7bjZvl6fzQzfEmBQV19fb3r8grIriXt+7umm/9a2n&#10;bbFlWMfEn372ed9fvf/uGdq02+0OG9fW084drC33h74u24y52+/OTxebzV6XVQ4+CJAtiqJAMjGn&#10;xGKIRTIiKIUACDBqFZogmZmPSg0iR9134TGOGYZBISKCNUprzTFFAbhDsDtWjK21Yx52m4rd2kGr&#10;axDhlE2h6qpomyJGL+KVqtt2Tipv19fT6eT8/Dw6Xq3Wp/NC0RlpfXG190K2bFKWz5+/3R0whdza&#10;ukAkEK3JGKWt3bgggIRUkFb6izG4xWR6xErmyDEQIAJoUgxMRCRj9YeZRSEopXZu0IkJCyGMiphQ&#10;J1QhceLD9nDgkAZPRLPOhQzd4FiDNVqD5BRGRokM5GNmJb4fisK0TYPMiqipSqVUYtN3QVmDBJkp&#10;RRiJ9pPUYLJ46EJHBMYYEYwxu+gVIgpYrUacxbihY84xBZ9T5CTIRuvSaGtMzml0YyLCLLelxfEA&#10;xuSz5OBTjDmLkFY1NEZqjiYFcAND5oyoQcKdHHoE49zWje+ar9tf6Ugv+dWXsrJBTMicxEJCn1gQ&#10;hVnhqIQmSNFg2gsAACAASURBVIiIrBUzK4TamhB8Tp6Qa1ucny6Mred9ePFqk4UJDWmrrVXaqByN&#10;Lr/5rfdPT5azdpZC9P2QQvbO6b/5+C/qVk3hH/zZ//K/35+fDK4/dLtmMrm4Xp2f3+9q/8G7ixcX&#10;byNB0RRkSOmcg1vtPQsgKshgyUZJzIJEUTjDOH2BAMApowCwJD5qbIOgkmP7DBQp0CGlkDghaaUT&#10;g4SYY8qYOTPJkZBJboZbE3gBpUkbPSJBI0IyWjIHZUkhRvYiAkqy5FUXipq6ANaWWJhSTRGNQ/Wj&#10;jz/72vuPP/no536/mVam3+83L9aL2fzDH/9o89ory6+ff5SFy8JakqZU82nz7e+8f3bvve3Wf/Lz&#10;j19+/vm/+7//7dOnTwHgj/7oj/b7PQD85m/+5u///u8/e/bsT/7kT6If/vzP//z3f//3V6vV97//&#10;/R/+8IfjbZ7NZt/+9rf/5b/6V69f96cnvxK8JL+zBKiid65tW++Hw6HThhRZkQwAiqKIKIVKg7Ja&#10;GUoQwtArUZO6IcV9t0XEyhaIGHzvhgSKlCEyBIDeReKsEXbrjkzdD3JxmTdbZsJZrZen8yZ1uD1k&#10;WpvpTELot3slbOvKFqv5zC4W03Y6cT5cX5eDA6OrxLw9hMuNywigtK1qwrw/7BbVWef2zUkdpdNN&#10;+fjJ+0omuzfDqxUPqfnpR8+VlbI2QSKXdP7BE5OqHIeEMekwO6u/Xj9oX+m3b69cPZBhragwloIy&#10;iWL0KecUtTCPvDyoNJCClCQlknTruW9+IESMIoiAyKByBjfyDIEGUhOXwm44AOSqqvpLHz7eLuau&#10;QGTmEHsARishDRRTQYVnN5stJifn1+v97tBbq0k32z2/2veoOEb2w0V3eTktapN06OKLkxeTxen9&#10;06XvI/dpUk9dv3/26ad7XiEp1Ga13Z2f3V8uTy83b+umnvpv5MQr98l3v/Xew3ff3fjNpK4Oe/3g&#10;G2fzydOXH32M3jW23G4uTxelLdgPUxBctJaZ27poa6MUnN878TEzayIai6gxRgI2dGTWvm0njwWM&#10;nLMSPXjHLEoZ1w8M2Lbt/tqfzer5YnJ1te73vbW22/UhxaKuOAa4U8VVSuUEweeyMjf2a2wpwWjl&#10;Dm7ICFFYE4ii1W7jva8mkzJijC4lsdZ6x+vVxlq7WM6GYVsp9f79s2U7ffnmerMbQpQhxrBSQ+h2&#10;w8eP788enZ1MqjYPsr3onagQMihOIiVnRdJWZtLUaxdHQkiNhrQVkRjwOrtmqU8XSxEMPheZ+t4N&#10;vauKRq83HHnrBx8DkCrLOhstCFNj2tNTY0xd10Q0DINz7mQ+sXV7i6/jGw6dw+GwG3J1gqezqq1I&#10;REAVCez1rtt2V+29mRtktQ1vrtZZ1Om98z71vN91sTA7qpuyaapd31/vtgx54qMjiRorW0yLqtKW&#10;NXkSbXMffJQEhdKGAkfhmFJEUswxJ2PIIlFOgWNkzr3yVhcadXIsQkYVFiuJ6PVet6eT8+V5PbcY&#10;FYWAORCaweAdHsIv6sM3fP+3p2z8dbTJ8NXCPkjOSFUSJIjihsWE/W5ojdWqyYkEiTTEHDKxEA05&#10;YcwEFJkli6I8uEPmYTkvs58B8q7b7IbOKmnnTUz6b14+O3sf5w9naoZhEF3ZWdkcDgf9j/+z/6Sd&#10;FN1hs9muV5eXZEQhldZaLJLL07Z99OjRJ598Et2QfFCVmUxm++uAiMf5Asa7U+u3hZ2v+PAvteJv&#10;WhfMNyWv21W4cexjY59uHl9apjs58/hBRCQCyEeg5+1LJLDv9jZ6GwOCYgYEnThGDm/fvky+B4kh&#10;cUi5d77n/WY33N6/lJMHCTkkDyjp9fPXMardLrx8/sbU9a/9+rf/+q8+/MEPfvDhhx8+f/78j/7o&#10;j05OTgDge9/73scff/xXH/71f/d7v/uDH/wAAJ4+ffpnf/Znn332GQB8+OGHf/zHfywAArGdNpPJ&#10;xPf16vLFYXdgZh+CjyHmpG1BWo2oF8y3TUECUTmNkGUDIoc+oPOSsiJw1hXaIEJGJpAYc/QSYhyL&#10;CTnhi/Xbsp75rEP0SGI1GRSJbtq2hOicW/mYc46cyGhkST5FxH7fiQgiGWWhEAREpafTcu/GvGes&#10;H2JZNGgRM5CCwhazk8VsPqnbChHvPbh3GHYJQl0XqHk4dPt9sVwulvOZQM0SCXOhdWVLo8rZZP7R&#10;848iZa0AKpV86LouxwAsVqucIaXEwiCiEICQtCL8KnX3MU7k45G73ULjv5e26rtdZj+dTjSZ4Hab&#10;68NwcOcnC0AmgqIolC4AOHPsum46nSqlhq47HHbOB2MmSqHWVNdWkLWRsjbztj2dLBRr17l37te6&#10;qSOonz/7/O9+9tPgXGMMB38ItQLUSjV0jli/eLF5u9q3U9B6PT+dI+KbN29ev33zeA73v/sLX/va&#10;195u/GG1C4M0Wk3burY0htW2sl9Ey3yrWwHTSo/B+FjWG7sOYwnktqB610JZoxGRCEkhohrReJw5&#10;p1hXejptg1bGmJTS4BwZDZa+XNo9apINQ3/34N8+j5EEEREqRAUy9uTIWjPWKsdxjlseB1sUmQMq&#10;NZnq8wy2KvcHJ5utAIrA5dWh3+2Tl1/6+qKcmN47HUAsIYrVVJRGIUbh6/0hkx6TRQFUSIg4auF6&#10;H/tuDUB11caYX7183ffu9PR8TCvHEohSkHMkorGjdmvTx7HucQsNccRAfmGRxtUAiV3nFAaAlohc&#10;Gtbb61cXV877svSQtS0m0/JEl9W98/uJ85pdU1aSctj1ux0MXvpBAIDjy9nD88VyDpn9vtsdDi7H&#10;pLDrrqOwWDRVaYyxmuqymlSFNRGBAmcfHedMBIXVtjC2RN97NzhBO6KLQ3ApBWGbcpFSGYJhAQSI&#10;mD0pNXxZdEZEBOFO9+crPozoFk7yJfouzl6bKMqWxhhbFpWUTV2aJDc4CQGJKcaYBUgEjHzpbUd+&#10;qWbSvmNrRDj0VR9PsuB6u79a70DUv/mLv375fPfe40d1XVujFOBme60329XF2rXNyXZzuVtfqlIz&#10;oNUFZSigiDHWpd2urhQk1KqwlpkPh4EB+djtBwBg4REN+iWdm5u6FjOT+qJWfrtYiEeGFWYW+GJP&#10;EFGGL3Avdx0YfLkIe8d0jXo/POoojA4MEECLaMgUOaeUOWdRadBBazy0ddHWGhiZcAh5t91dXfc5&#10;ZyE8wkyFOTiOXBhSyu43fTdERDp7973zdvL06dMPP/xwvIz/4Z//s9/6rd/6gz/4g/V6/ad/+qe6&#10;MN/97nf3+/3oxvb7/fe///3FYvE7v/M7MF6UwaKxzaxWOnRDmaTpNruUQwhBRLS21hTH1SC54aWm&#10;kHJOR7xMVWhwkQi0EiT2IQwGrbVlWRGRj7nv+5TFFiWhkSybvYNBdvv+1cXKOXd2Op2U85O6mM/n&#10;CJBdcP2QUkJFCVOIsa00I3TCrvemKK0pDeqcc1FVdTG53PTjPB8AcoKyaDMGKmgya2bLybvvPnz3&#10;ybt1WSUfTucPihJ33X46G4WMa8ipLkqQ2LY1QOoPu/1uh4jRR+Ewm7bBJ2YiVn4IKfhoFKEFtCM0&#10;7naIbTSCwgnvtF1vN0xhilvDPS7g0bZSjtHXTblYLMYCbFlaa9VYq0REY421GoBjwhC8QowxOudS&#10;SkbpsrRNVRSF3SfphmGzX2cJjFA1bWMNgoXy3kfPnr+6uoyQ333/Fx7fO5kYOmw3L1faApZRHp6c&#10;5Rz/9qOf6eWimk3erF91XdeF/urN2wTSsL5enb54sbq6rDbrF9NKQMXt5loy5yyFbSIPcOfBDClx&#10;znnkmhozrdtvPaZlt2fnri8f+khHQQa84epMb9fhybtsrK6qgoPXmowptFWCmKO7u8iIqBSOeNTb&#10;kyg35VxEZP5KUA/H+rA5XsP4PDqwGGNRTkFIKdXaApWq2qLY7Ji7i3WvVEWorof48SeXAubJO6eT&#10;80mx9zHGEHxOQwhclqWQipHh6I8SIJE6RjBaa8gJMnCGiDnGlHwKQ3CdI2EEVBoN67G3RgQiRzQQ&#10;AIQQrLXjwiKire14SEcacefcSGyhAJlFgESZIHDwyWU0xSyFHoINQxIXUOmytpOyjZC6Mj58cDYp&#10;mtgNikkpNfKapvSKZs3b/ebTTz/tr7YYMxJhqXWelIUtqops4b0/rPu1OyDvZ9PD6fJsuTyzukBE&#10;AfEhDT4sy2mCI7N4TjnmyJCL0oAiolqkSqnhHAhyRAmAeqT4hS+ojEeDTHyTfnzZ9nK++bOvFBsh&#10;51xkJsSUsgwp9W5gvxc+5gaAkrOklAA1ZxCQ8SCDSOKcQUxh27adns4i581OlF5qW//oRx8931xU&#10;5WTTwd9sn3/0k1dVZevKlFYhZf3Nb37jer9++2bd1LZpS1S03eyGXV+XzdniVCFsV1fDfqcACkPz&#10;6bTveltUObichYUxj2qRN5POdyD1d78kfomQRo2weK310PtjnHiHsoyIknwRQo7/PrrxMSC6PYpf&#10;ODY4QmVRABAVICCggK6M0kRKATNFkAxILJSGtFuW96ZtKy5nps7h1fV150dwCspRCXekmyZrbVvN&#10;omBTFalVn/5/H/73v/d7APD8+fPvfe97APA//rN//vTp0z/8wz9cr9e7/b6dtgCwWq2+973v/e7v&#10;HhOy3/7t395sNuO1ag2u375yu8Nu493BkAYFIziTtNW2BKWD9yklSdGYwloUETekvh+8iyklawER&#10;69ouF1OrVcpBMisQ0AqV4eAGF2JMSAUhpJSnp+cxpCHmpimaWp/Pp601mvmw307qxhiVFQIDKEw5&#10;DW6YlHMUSp47P6AeJpOJLSoRKO1MWX1smSiriHxySumkhrI0s9ns9PRkNpuJZBe7orDvf/C4aa2L&#10;rp2Uu922KFXfHwqtkhsmzaJpTq5AhsPBh8AxcfKVtaWxIJoT5OAJpSqsqgsXclKileR8QykyIlqz&#10;ug2W70Y8R85JEUVktB5fZWYAburyZHGiSW3W18H5k8W8baeQU8455ej9kBJqrbVRTdN671F0YUzb&#10;NAJgjWLOKTsATQTW2oyKlEooAROonM20nN2/Vy8EUgyH/a7Tta7LYv4uzkxpO//uqXVDerOPs6rh&#10;Cr/xq7/Z+351ffHg8X1T2HeWWFdlTht3gO16ffpea03s3VaTyZmU0YM/iAhLAgAQYpYYJCVWnkWO&#10;ujO3BJsAMNpika8CO0kBMeQMmY/4YhHJHInAGATMgzv4QFVVISIqAkGi0SExMwtLZsT0xTH/SnAJ&#10;d2aiOUuKOUXRCiLEIxLyy1OJ3kWfohI2ioyCqlSLaSHcJNT93uWsSzvbOfejn3588Ltf/uaTWdWW&#10;lel73m63fjckmZZtq8o6dHsZISdKG3XU0mNmyLquSu/Dfn9AUIvF0pgixlhVBQCYbKLNCEoZDYDx&#10;qLKIt7DeW5xeSjGkSESoSJlRQOr/J+xNYmxLjzOxiPinM9wpbw5vrveqWKTEQcUy2ZRoSOomDaHb&#10;CwMtGg30stkUvPFOgLcEpbUBidDCKy+qvfWCsglvbINuwt1Qt9R2s0sSJ5Gs4qs35cvhTmf4zz9E&#10;eHFu5suqkqyDQiHvzZeZ555z/j8ivvji+5y2ZrdpwGlX1KLcdtNumqGsFsvjeXt2fnJwjKwlccjJ&#10;zapy5p6cnv/Tf/7Wl9764pt3H9qIBZrCVgIEABng52eX/+v/9X+klIp7r92aLBhkyCnGuNltzy5X&#10;l+dr74Mhs5jcqqvJZ98+DCFeXKyePX3WdV1Z2rqy2uCQU1nWStmm9S8vV5vW20m9bTaAJUsKOWUI&#10;lBghJ9QRSSiDCMCHAhIAKIYPv/lq/vKjd3wPfZkAkjiEEFTudrthvVElbsZnUGQ/w4AwWopjHPyr&#10;EYKcc86kFSlli4wxSuxd6e7fu9tuwrP3zxlMhrnvemKaTWeF08I+x6zPzl+Sw8+99dnNZvP+++8l&#10;zh88ftKHPPju8vzs1smtd3/wg+3lefa91soo9ezs4vDwMG27JMycicb23ocC8keSYhFB2UMccOVL&#10;bY3VWrdNf5W+3UAhiEjo6iXe/J2jyM1HNiwRwTGpFAAEjTQS/TNzSDELaxkl+0nvky0lfaMwG02R&#10;UlmWXcjrbZdEX3+QMYYxotZqHK8uyaAq2+0TB/B7v/d73/nOdwBgPp8DwNtvv/3Nb37z0aNHX/nK&#10;V0R4nBT4+te/PtZq3/zmN7/whS9897vfvby8BAAE1Ji225dN2+22W47Jau0sXc8SEFEYeLftvfc+&#10;9EVRlGVNqIchdG3o+z7GnJMngtm8RkWTuiDFhTWCdgigtYTIIfIwRFI9J8k5H945BtJ37t/VWqPk&#10;2O12q4vV2bmQ3Dk6mdT1eHcUKE1q7DCLYErctUPknJPMFjIa37XNsFk33gfnSrrihaIFpVSOaXO+&#10;9rvds8ePtcMHD+4dfe54eTKTVAEySphMqkvIBJLyoBAKra02JECcSUlVqt1qO5ksKjcZfB7a1ilF&#10;loxRDGTMK3mbm6JTH3nY9nkPZGZBAG1IGxqpa5BBK6V1mXN+8uTpBx88sdYulwcpDWqcWpU8DP2o&#10;s1xPyrquFWoijU4Jg48hhIH6nJOaTe8cLOfGPiBDI7ZDzJzjD3/8U5+jq53WtF5ths352tG8dC9K&#10;3bkamq7tO983l6Fzs0Uz9JnXMQ5xCJuLy5jDo1ndtipzcKUKabVaN6mKiFw63fihv3g5m88Fsoga&#10;lUcgodZIhFrxNX9nhBOvM7/rGHa9jkSERtJ8CplHiXQCYJZMiojkeutPKQmAZDTqQ1Hn7zpuhMl8&#10;RbuHlDilUa2VRyONa5cQvtIj7sMwDi0kziEEIqpLZ9RycVi894sn5y93mbLSZoj+8bOXffK/8uC1&#10;w/m8rCaSuenaEIJ0kTTA1SKyxiqkGGMMQUSKsuLETdMMQ5xOp5O6JEDvvVKyrymzyiAIGHOKwzBu&#10;NeMo6rjn7BmARSEpJmERySCcEyRKKZVl6QOFxMNm9+Ll5XbnF3Mh0f/sa//ky1/88uu3HiqALuVE&#10;/Gx7+r1/86+ZVnWZ5iTaZUxRcUyAiRn0EnEoKvzcW5/8h//Zl37jc29rUkMMQ4qnL85+9rOfvf/+&#10;BxeX6yFmEcjC5+2zpunWGw9YzhczV2iG2Mfh2S+e37t7t3JV0wRlytffuPf6Jz917969EN/DsGF/&#10;CRApMQFnpQIZzP3H93CA0abwo9s77I27PhrAAIAAM+OQ2dpUqoSgjNKadEr7ApkYOIMIECgkYhAg&#10;JERRlEEY9norfmicc9YRc0Th2aQ+XM58z5k4RLiaai+UqoxF/e/+/M/vvXb7xdnW++784uzhwwef&#10;+syvKLLMQGjOmovNxdnRYlq5o0Kro+XhL3/5y5hyEk7CYw/3qrwcgcVXtdTNRhddk8pk/91xIOk6&#10;ON28HkRkyFyvveus7Tp6fSRYXmGJKCAKcNRGG8l5KE4yxLwHZK+CE1mW2Pkemzikwh7kOKxWKxIY&#10;JwREBOGaMIlEJDkqZTKn8c9/73vfG09gsVhcXl5+//vfPzw8XC6X77zzzmy56JoWAN55552vfvWr&#10;b7/99u///u8DwA9+8IM/+qM/+va3v40ItUWfUmmRppVvh8F7JFDKZGEAFTMPPq43O+89KgLMSMla&#10;UtoWFarRzBsnIqIIdn3ow6AUVoXpBi4KttZKBlRG7WUKklLUNlvn3GJ2fPvOCbC8ePJkt1oR6qoy&#10;1hlDFEE4J4yAVhfGsMgQ4pCyDxxSIN25SeFq03f88mJ9cbEZeUwiApAzC8QEUbYX21UKMfnE/Xw5&#10;nU8n6/XFZFrlFLuuySm55XziysqayXxalZZTzDGggAJRGgFUTqEui8PFotl13bYI09J7yZwmVXFz&#10;X96LYacU0is9quuSHQCs0kKCOOKrxYhaBwmKOOa8Or94+fIcGQ9mc2dUDB1orZQqCksEI8bIGVJk&#10;770w5iwhJpZMSmsyRWlKq0gpYRm23c73CFwbVVhz9+7tv3nv/Q8er6uqclY75y4uXv785YuH/+Cf&#10;7HoObX550fZ+QLuwq+p8MzTlKXAwGpDr2tlpXRXW1iXEaXjw6NhiBgk5uTZYIAuE601SmrUBJGFJ&#10;zCigAOmasbmnAV9x1UaPD7mC6K+TvxACICMJZEEk0oSIQ0ggNCsyoSmLyVh8+DAwCKibiSmMEk5E&#10;lHGPud1MKG8uT5ERO+KcMCckhx9PO2T8R2MKEnnog9baale72iC98drdaXl5+nLT9z0q8J4+eLz1&#10;zXsP7935xP3bi8WiLMtd43dN60Oe1q+cIVFglD1LKWljV6tV13XT6bQsHTNrA8ezg8vzCyGQq4nW&#10;DDGGHEOwhRlPkq/slcdHjlLy3o/vjAKA43N4cHgSLi8734fEMUanyOQYNuck3mLUEBWoEmVAHtrm&#10;/PT0k595a1q8ruDQjsUPgyIADSkPWklZmsVicnx8UGotnJSmiasP3yg/8/oDBEWkGGDTt6vt5i9+&#10;+pf/4S9+8G//7b/75ePnmaUonKucdfpXP/2F4+Vh33Wb7QcCou2kH/IHj58rSMieYw9AnJISzloL&#10;WeT+I/duvN+ZP6ok8Orlza9frTuXM3LKpMlocoqcskZ0jDGGFGNWSvJIVkcFAMpopRSPIQMRR4QZ&#10;xCeZLCYHJ8r3YdNcJG4PllXOOMNys1G+a1Ju2i5XzjpXaxHp+17Vx6BdFInCHH0amlGIo7w1N5qO&#10;lrcOFxNDSilz/96Di/Umcc6jUAmIAoRXj+8rTPwjcOIYRVA+/PIqMsnNHwS87pq+ivBXcNDHQ9o4&#10;XQEACq4sukUCc0rJkNmDTikzJ0QEIiCa1DNJMrRd9Fwe5DD0m9UFZ42I+zkLGWPZnvHfdQ0OcbVu&#10;d73PCv74j//4G9/4BgA8evTo8ePH3/rWt959993Ly8t/8fWvf/ZLb//NX/1oDFpf/epXv/Wtb/3p&#10;n/7p22+//e1vf/u9994bz/zBrZNV267WO4PKgemEurxDRGYhkpwkxpRSZsayrgExMZCwtboqS4BS&#10;RLRyADCE3rdt0wQkaZsBoBnFPurSIWqlEnMSQGOL0G3jQEWp2rbw3fD89EU/hMXy1mKuC2NHw7p9&#10;dgxIWpGzvg9dPwyZGXDI2Sdfsuk3/bOnZ82u18qypJwSKQbMJKPzktYCkOMwMCeZVtOYemaT8sCS&#10;jaHCaq+pdMUbD18LIW1XLbDMp1PONuU+xuFgNjs8mE/Kqmtaq2kxm3unm2YLpuAbeonMSmvKWZsr&#10;A9yU0ih2AIAAUBgtImOLeIxhwzAQQUyDtVobNZvNyrKczirErLRlzmO5pg0Zq3Law/RDN4yRkkjZ&#10;wjpnXGGNJt80mSXG3HU+dt4i62lZz6YtP5sUqawXqEzoAzp39PDRmw9fPzg4fnZ62hd2G5lMvVwu&#10;U8g1hbJWu62HmIXTbLJcTKfGqJTDL578ZFrMz8+adj0MbQjB28opQyVSPdGTmbKFiHDODCKEmFMY&#10;F9S19OUYzEYpsg8tNBERGQfwtNZAgIikDSLmnAAwxOR9AKBR9wuEtNHC6Yp5KADjuhulcl7FoZs5&#10;K6Kg3PDbzbDvGFznnB/OQXmvaaREWBg4SNaQgQN386qq7h8qNTx/3nUDSC4F1JOLbcwvSODN+7dm&#10;VckO265JPjYS93rE1mmljTHZWiKKYSAEZ5WzSpGAsKKsFRs76nNKipFFiLTSaEBdB7BxCxqzbQB4&#10;cXq62WwAYDqdFkVR1XVRFNdxTiljSe6e3LpzfPTmvdemZf3lX//yneO7ChAyGaHMulSLo8W90Kpm&#10;lYMBnUHBqKYIDKDEIBjIBKABNANSImc1AxCqFAKnQQxpa2alVlSPmhdt57UpjHLM3PcoYn72s2fr&#10;5ZBCOH+51lpX08GY4ujwlqOk0QkrFuaYMkfmzCrbfT1yk5QHiJBv1GF4k1t/o5vzoW+JB0ZkUKA0&#10;AGVIfeTor/hfIDJeVRypC2MAyzknlr1m4/5JcDGBsQWSBuSixPsPlwg6u2DMXQUYo6SQQh9Wlxu9&#10;WCw2m80unWmDu65vun4Y2hRj4apqWjbbnZL0ZH2xfulAMpK15eT87DIhj42w67JofIjHj4YfU1UY&#10;vx5j2HjLX0n5fawO+/gPwlWuDTfIZniDDJpzHHtg49Q0XCFOwe9nyxDAmcIY5ZzTWh8UU0MkOXHO&#10;BMgxde0OzeRqIkMQXtWLzrnlwcInPj07H3z/2qdeB4Cvfe1rAHB5efmd73znG9/4xuXl5XK5/OM/&#10;+qM/+IM/GDp/fdp/+Id/OPbDAGCxWAAAIb7+4H5+/PjJkyfNbgDRkljUXn77WmMGSRtLWhfMKYTA&#10;kgDEOaMNIWLbNmP3PjInZgKKKQ/DcH6xnU7qg4P5pLKco+QBwVmrJqURxKrQWmHXN2cvz3Pk+eww&#10;p9CniCKQc2G0aNrjrUXR9sMQMwOA0ll4iHFIsWvjetWEkIwpEucYB61ZKShcVSi3nC4MqRB7WqEj&#10;bZQG4pHvV5eFM8YonXMGybvt5uL88vx8LUmcc0QQ+tDs1ifHtw7mM2ZMQ8g5V3VhnRJOrNxoFDuG&#10;MUWkiESkti7nHEIY0+HrFGfUwtFaj0F9vOwggpCralrY+mCWrbVtt+37fjIpI8iVXAwS0Sg5wswj&#10;J4J4HHozVtMw9ENIKgyFqxaT+e2D2xrESq4NVs58kC/qycxO5k2fnj15HlNyk8nRdPGJYxyaXZ6V&#10;c13aun7t7mv9atdvqk65sxeF314MvV9dXgxDYYuiLN2DRw+m7nB78Rg4LebzIQ5keNeteNgaYwid&#10;NSAQUsogWilDBq6x6OvqQW60wcamzs1qdU9hMIiggBQzdz4BUvBxt2uzD6OQ+ujwe60ve/1rCTWh&#10;NubV2rxZDTPna6fiG2v6VUNBrhD7cUUHiVcbJSlQImrwKadUTXXXbhnj8eHEFvb583azhpwd1NXF&#10;qnkvf1ArdHfvGKVL45KTdbse0T+pZBw2NVoz8/n5y4ODA4DSe991TVFaJNlsV87VKaUUMwAjoFKo&#10;tbXWKSegFgAAIABJREFU8lVzkT/MlDmpqjEfGrVOuq7r+34YBqMKQTDO1VofTGa/8fbbv/Obv3Xv&#10;6FYHpMHEDsYLhQkkFpbmVc3W+sJGBQDCgBwhCKhCTQidsFZUFHZqAENE1AACiGC0BW0BBIRTjDGE&#10;4+PDsnIikpNIZhYsJ9PFcrlYuuPlYRj6tunPzs6Gn/2ymExv3b5LSUtSklSMwD6h5Kw5Kmafb5bR&#10;r3KLG56cN7f0MajLjWN8OeiOWQsacKUyTIycModsjNHaKjKkOMu1UBaMyMEQQwZBRTlnMloQ0FTr&#10;nddKJtOyLlxVFbODCWcpD8m5MnTx5el6ux6MUdZavemDqHpiAjPPZ/Xp6ekQPQMo0xpjoKLcRZsB&#10;o1kuD08vLmsDXpNmXTjDzGkIDOyMJSLJQ5bRWlLBlZjCvorSCnLKCEYrssYZa4FUlGSEWYCvsQqM&#10;kkVkQkaQ8h53ZgEgjQp1GrsWnCVEY0xhHQCklJxRKYwbnCgBIm3JgsLFYtb3fQoRUWfmto99TEVV&#10;XkJPLKW2VTHb9vkHf/WTslzsuoyA1jqWhCJGEwJbBScH8+0g5+eX600/nx8YY/71//K/PXjw4ODg&#10;4N133/3iF78IAF/5ylfm8/k777zzJ3/yJ1//l18fW18jEXE8fvd3f/e73/3u9773vclssuq8LqfT&#10;xa2L3dNt2wtQVc1Aaeu05LTbdr1vQTIIU1yJILHmpH1I7NgYUhY06NC0hVa3pnWuqowUk2x3PfSk&#10;ITrNhR1S9gqV0bZvo7ozn0yqydGJMgfBDz5UpLbJrF1xy3s/X0yb7S7G6KzdbbZ1XYe+ByBUqm9T&#10;4z0oGmQC2v3w5+83rc+gFZAiTZqAQBmjSmmG6ChXTp9v1rY2n3zzkQTfX+6wD0dHy8Jp771vdp96&#10;/RNVNfnRD98dhqFrtseHh5zbo6Pl0Kyb1eatz/922+62m7VSeT53KQwIvFzUPnFKxNYJQs7SD0NK&#10;GRVpJSmxBhLnBMucxYdhGAZtSWttlbaGtBGrtFHWKBaxXecRYuFIxBuF5KaQcL6YeO9DCETonEPY&#10;22X1uhCDOfVD23Z9X5VFVVWFrTJIxpi5Y0ygdQLeSF57OQ/h6Gi226193xvVUZWl7J77bbd6QMf3&#10;maVEW5kDjgds551e88v3XU7Tk5kqxUysntuG+2yx/Ew5tffm60UkdjQxzLZwhQ9DeurcIGqdhgtD&#10;2RB6hqZLc4csSEhImoiUhpEjYHCUfJRxScYYEVBrTdaMSWeKKeVhjHCaKOXoajNfVBK1pOxDKqui&#10;D92ysDHGBMkWChQyJKAEWk/SHYQiBRMCiwzKtiIXQ7xkWWTOGqWwzjodh5SiJyRhO5LdR5/ZMfNP&#10;KWmncuScMwhmEEDOwIGTXwVTkDZaKTmYTgqqTtX2xemmG9gWk/NW/s1/+uDxeffZTz2cLy3a3csL&#10;yhEIovBurXcKoaqK6XR6K9Zd2ypXTWfHwhgG0WBUVk27NsYVRaG17foYfEYFWht00ofoyiLmPBpT&#10;bpodM2NS947voYLtdutDMGbffZzPCqNU3/fgdFdy/eAOVXOEqmZKIliJAGNmazTovoXe+ryYzBUr&#10;YBFtIrCBUrEAguRgNJrEzB4AXIWCQADMQDQy/4SUMnaSmkEGR8nev31H4fnluosZhzYNBS1fO8mp&#10;R9jNlmEXvJATdSDqtQGeFpVMb9WqnDoQpyIazdpSslf9yyyQRfJ+PlU5uAGkXf//WknnOpKN6UsC&#10;79wssdKYdDjNdpMIFov5E34v5CHzgFoVRQGoBE1KOfeAQDJISJExJwxklNLcecXCRJwkb5sesuSM&#10;ILTps1I9CL08H87Pd1U9yc5pSdG60l8ZZaKwUwZHZoVI9FGnpEVLisN4k0PUgMQZgHDU6kcaF0AW&#10;iqM3KADc8NgFAKuvHHGuInkWBgGJGUb+AOJI9hlHxG4CFAyvyrFRFViu8P190o045PGKK42aM6cw&#10;WKWr6SzHxKNnoiIFShC0MdZap02KUUSSsO9870POrDRKfnWGzIn20iFwcXHhvR/z3Mmk+uf/7b/4&#10;xJuP/sf//n948OABAKw369/5p//li6fPv/DFL8ymsweffP1r//XXikn9+lufms5njx49XJ9dvPOv&#10;/tX3v//993/5/m/9zj98eXHRdqFpe2E0xpHSZVkRIYgMIXWd73svzIgStQUgGCd5FI6qEBwzAFRF&#10;uViUdVlVrqini96nD56+WK12nHJM0HYsQHVRWFeJle16UzhDnIe+3W3Xg2/qWqzWo6NAzpmBgUAp&#10;5cqiqJwHFVPYNf5ivdlsu5DSxeX2+Yuz8w1zRkCTkgiQkIxSGCAsOfR9H/u+bXfFsppO64ODudNG&#10;ISGwRpoUZV1Vs6ouivLZs2caqaqLoiiePT1bX55baz//+c9fF9kjtQx0JoAEonICUhkZUBEBAxgj&#10;RCSQAEBGtxxAITFKixWN2dAo0qG11nqkqLH4MIxOCJyFGawtiIhQRwiEKachSVJKTSaltQYA2v6c&#10;CBBZG6U1FYUtK1MYu25ah5aMJqViTikOzIkEJvNZUTilyFnrbJFSmk6nKcSQtgeLo+XBkXZFH3Lb&#10;nQcfjErl8XxBs2pRLY7nUQLB6sJzzj3qGsxkelRZqmo1874DgKYLh2rAvOF+1batpAZIsS6S2AH2&#10;nI7x0l2DYAlYCAFwVGUDRYg4OoCPz/nNC05EiESokRSQAaWMU1U51S7lkBkAUNNo0wIZEAn1y/jL&#10;WbWsZkvHpUglbEJUHCc6yXa7bZouxlhLObL8i6K4xmmu0/DxNEZVVESV01jJ8VhpJOYMaBisUFFo&#10;PTPC2mj3eHWWfK+ItDFnF6v/59327u2D23cOD5YZEXOO3W7rCjObTQnUbrs1SAlFQAxAJiDBkQlf&#10;Vo5Qg1JEo9RvDDHFOJDRADCCRjDKp40jdAP3fZs455yV3uM9xpi+H1ibFNlWyprCmuIjnftxT/no&#10;Ox87RhTomru0jxk3S9kPA1ZNdzaZqYePTlxNs9UWde3s9GB5rM02+tTu0O8OHFbldGIMNc1j7awx&#10;DkgLq5CGIQXBFCEUqrrqcLHA6BcqAGDMzX7YqzNMyX+kW7Tfril33dYPMKvNYWmn06lzmmXrnCvL&#10;shvsOFOslRJkyNk4BaRYOS0mkwwRiSgnyXlYLGYnt5bLw3lRFDnk3bZpGo8UlDJt71eby5TSdrud&#10;TGZaIVVFedmtmXkUtCy1dVopQJDsIaHRjoxG4jAo4TR4DVJqNQYAANRK6SsnHqv33V4AIAC6kk4a&#10;Gy36Sj8bCFGQQcbxsbFNfP10A4Ael5kgIoq80gIbcec9MWSEfUQYYNQMHNm0YQi+9VBV03oaBr+X&#10;XEJgkFGYWWKyFgWQGYRhs9u1bZcSKu2ue5gjamKVKgqrlLp4eYZILCllj1RPJrW1+vf+u//mnf/p&#10;f350/7XFweLtz/7ae++99+u/9Zt/8ed/fvu1+5/7zS+uL1ebzSbGeHZ2rpF+67/6Ly7Pzn/t7hfb&#10;GN999yd9iLum731CpY1xk4kChhiH0Ie+H4KPSilnHbNBRBBIEDIPZaVn87KelKbStw+PT5YLDahJ&#10;TaeL9abtm8s+8GYzNKsMDEZRWhbGgVKU+jg0zeriXKLumnWhcVKVTqMoBi1RQsbMxAkzOSWa+iZt&#10;d93Farte902XUhYfhrYVL1K4WilKKcc0oFakxA+5X/ez2Ww5X4ahSykiyvJw8frDB45t5riYTW4d&#10;H5WuQKRm2z95/8l2fXlwcHAwX4zKin1I8/n85PadPiIi7rmRmRVKRCTCLJASKWYBysQAJosQEbCQ&#10;ACLyyCrjfXIj2WutrTFKqbHE16TAWh9iUVhm7tqeORrjlFI58+CziEJUMfqcNRGOE1dV7UiJQMgB&#10;tCGlRSRlBkZOwn30IQ0hDDmFUWx6oimn5DvPDCFwGNhZRHTaDcrx4rg8Ob4dYz47OxsG7Zy7feu1&#10;93/55C/f/dGPf/pkSJ3/VKqP7hSlClhFn6115WJitcMmpJQmWverjcHOKEBrWRWCkIAg70URRWQk&#10;049YIl7plO79j24wO2IIH29KjTFsOeXM2vfBe++9L30MMVaqZGaliQs0yhjtjLPOuV//x59fzg8P&#10;FseFmXByHHVOOif84Cd//uTJk5///G+6rtNaxRhGN4NJXd78i/Kxbf06tR83Rs4UJTMnIksEReGM&#10;smVhqcLT07PNZpeiCtE0vvciu4T3566qKk5pvV7HYYBcE2JOIE5hdmBNUiqlhJkV5iS5tAoRBMUY&#10;bRwaq9qu8z5A3g+WUYo0Eh2VHjUkN20bQijralrVGSSlxCKD70kgxqQSiigZg9/fFrQ+/pE/EsOu&#10;A9g1CKxIXWUcMFqxwFWQiWHtCj6+Vdn68PBkSsp2PSN2z1/+5HD22uHiDoQ0dOcoZE02RRsT68RG&#10;iNAiKW0cECFquZLwRRrbKPt41nbp+mbBDZprUczgRi5y/bk0hiQkKSkByX2McQhRcrfdNkOMIpIl&#10;EQAjIUIInVGEqJWFUQ0tsRp/V1XQdGInlTFKJA/DMKzWly9PzyYz/fDho0ePXnv48OFPfvqLv/rL&#10;H52+ONNIokBEKWABEEd6XpazsrCAyJK0QGajtAj2MSqFkbAgmhgXUgosGUcyCTIzsCirrzMsvEmC&#10;z3tW/TV3AIlQoCrKaw4V4thHfKXiivvm1k2O/n6EeRzCx7FQS3lU5UJEq01SQZglZQ3IgmqsNRA4&#10;c0qJAHNMowuCIArq9abth5hAOxzNhPIIdWSOptBlWY7K7qOcPAD3fdN2ZdNMN5vNr33xy3dPjvMQ&#10;Vutmu228D2RsDhFLCyzz6UwpdXGxGunCjNpHwZQYxol1XRZWu8JoBywCQEIIZJSmYs9qC0kAhfPA&#10;HMuSTk5mb7zx2t17t4bcnxweLmfTfrPZrrZp2EL0zuQHr9/CD+D0WdN2Q06JwTOAonQwLUIfLs7O&#10;ICunzf17d6cTKC1cabWJ0hoZMkNG6mPabP1q0202vvMCaJXWAhgyCcY9UM5RIGutECXGQWurAFMK&#10;IMPBvH708P6bbzy8d+/eTJXCqa6LuiqGYditN2enF6dPX9y7c6coCuZ8fn5ujDs+Pj44OOiHKKJH&#10;Uz5NCrVJKDiWWg4jxZASA0pEAMZRwgFRayKy2YgwKs4EIBIB1IhZQeYkaRxXyimNvPmcc++7nBgR&#10;vU/b7XZIqiidMWbkQ/R9G2KXUmIWxGyMshqVQmvG/SRNZjUA9IMPcRg97Upt2BhO2Xf9arXqOr9Z&#10;t03rl8sjawuxW3j87IPHT19/+LCqqq5pU0p1XS+OTxrf//y9J6uzrSn0r5wUsyNsm60r627zfLi0&#10;EDcB0PcNs2iwvnkhOivsEUBrS1pp1CqJBRqD1vVew3sHUVBqxDYkpXE8HPa8/A9vrOO+edmoRSGk&#10;Hagc8tD0Q+AcwhBMYElAaL221jpnqqoCSX/9Hz8oyudVabXWkDVwrXiKUIh/eXFxsd1uY4yAbgQz&#10;x2Fh+HAdNh5XShnjLUUiJFRKKRZ1xQQZBR+TU4AF3D85Kq16btTFajOEYKt63fH6l2funrtr78xm&#10;M61V13QpZmSY1VOPgwajy4KU6Qef4mARCTIAwsiyJKBxJAesNtgNQERW6UCKiPCKDeussUZnTlrR&#10;KDTV+r5tehxdfhBzAt9H70NOAld7198zkfDh4yMV6vUX+zv1KoCJiCCodrfrQ6+1riu7bfyTx0/W&#10;u2Y6YZgOpDtRO9SbsqytIwTQ2hCplDikQYaIOQqoSBpz+vAf3T8eShlEuHagG+Mys/Rdc/P2XZ9e&#10;aFdFOU0AmDi3qyk16f5kPqn8EJmZlEEQRiailHmIQwayhIwojJlZRIw2zrkY2mYnwn3VFPPFcjqd&#10;aVdMZrP15ROFKJKNMXU58T5cnK21iHSDJ6JEKIkJpdBqVpSV1gRM1sQ4WgFRO/gDe7BpGw4BKUUk&#10;j5AYMiILZkJCLZzlZvohArxPC5kZEIRERBIzEZKAc+7aYZZuCAGM/rAMHyI7iYhSeqzDYM+eZ+FR&#10;p8AkESIqiqLQpkBjUDljmaMjjUrQKEE0AE7byjoOgYREkIVWuy4KKEXMDGMTl2Q0PrBW13WllDo4&#10;ONjtdkRonUrZ9307clLu3LungY7mh5cvz0pbdl1jFOWYTpbLvm1DiDlL2/QppclkhobGREoESVHh&#10;jFZGazv2hwEYgLUia61wMrQvhWPsEeJiVjx4cOvR6/fu3TmeTierJlqIEtrom83li5xQ2+rkeKYP&#10;T0BMDueQt23b+z5cXvoUGrp1q6wpcyxMXRTWOVe4DBAQlXMm5axcwVlCyigyxHyxbjcb33RxCIJo&#10;MoJAzilpw8MwQOCc2Thbls5YTAnu33lwevrs9PSXh8vp59765Fd+68tvvfU5a9SM6swDCL948eL0&#10;2fM4pMlk+vrrrwfoTk9PL85f5iyHR0eHRyez2Wy73eachRkBNBIohaBBC4BkYSI0Iw1XgFllZCJM&#10;MSGA1loDJWGIkDApBBgrj5QjMwpkImYeFTcAYCSAWGuruuy6JsQ+sQMw1joAjmlo254Ics671pNC&#10;rfVo6GONUkppJCgr733fpz1MrQ0jDinRrimKilOOMTZdu922oLRWltG3bfv06frZk7W11nediNRl&#10;9VePn2ZPfdMPjZ8Ui9K4uqjycO7OzvsXPrcFsRtykOghA6pyPmHJ0fdd3zUE2VWlK03pjFN7aQl1&#10;Q3dbRHIeF8qVuYQIIseYtH5FjBqPMblMKZLSk8VBOV3U88V0Ny+ditErLTGGGKNAlswsQ2Zipnxx&#10;bwf9FreIPQqAGOISxGx2T5umadv2mtGHiNcie9fv3KQJfGTLHsNwYiYQpZRV1qAhAVKiCqIgdw7n&#10;deHK0j0/u2yalgJbV37w/HTI8uA+HUxmWrk0+JE+MHb8rDKImIVzjto6ow1CJtJAJJBTTCPn3pgi&#10;X5FdJeWRqFaVpZnNnIJJZVebXT+EFENVVSLYN32MsbRVUZS6nJKuEQyi+khw+viH/dsC2N8Sxq6D&#10;Fo23UoQABEAQNE42q7BrttVskkRePH/54sVLAJJImk5Pjvs3f/Xgd974B8d33mi9evZiI7GNQ8i9&#10;Z1AYEkFWmjTSTVAQYIyQCABtu7kZqK7pG2N7FT6cjgCAQUIByDlhUpQBQBnjnNjCaeMo9klIRFIG&#10;ZgRlGIQVgejRWlJErNaTshKLIrzbrJoWvfd972PGZtffvXPfWue7QcDURXUwPzqvd1qXduAYgYQZ&#10;xwKIgIiNRY1KWYXAWmtAlTguDg4UgUPV+81AodAqsHgWnzKiNkrFNFx/zmv4AhHTMIyAKhPGnEZx&#10;KpQ9vpevDB201h9WwINRKPA6jgEjIrLw1c0UZCGBBJKvuPtlUTowSsCS6mLinFmNg3WCiM6Yyjjo&#10;B21NZBqirDZbIGWMiTEiokAmVIjIkq21ZeUQRWsrIkhCxGPCWJZlCOlXPvf2+z//mSuK9fpydXnO&#10;ku7fvX3r1knIKXjfd95V9WKxiJlzkrbrRER4HDLVijNrTjkiEBIwc44hpcQ5QGYvvXhBBJBQ1/bB&#10;veWn37x/++Qwp+H08fny5FhFjqkbmi6FqE1ZTyc1qb95ut6tO86hKEABkQIUHCK8//h0eVie3J4T&#10;5iE0smtcAVUFJwe10jbloLQTxMG3LNS0/enL7W7XDUEEtCgEQgFQSNZYEUxpZJFxzlGxIoLMTVnK&#10;rVu3Pv9rv/qZT7/5+V/77J2j261vKcnlarNr1sH3qPFofjifL1Ho8dPzZru2tjg5Oblz937OnJhJ&#10;6+jziGmPjLKM4/0V7z2wEO3rb0HIORPq6FsgRMmAgCwsCVgI0BoLo4lPTIQoRDnEYRhCSMLAkrXW&#10;s9lkuTyoKptzbHxSCgUikiBiTiJEShnmzhhXuNIZfaVCk4kAhgFiBM5GaQEUka7zKSWK/uTWHav1&#10;bDZT2i6P83Q2zzlvN93h8m5ZlgC0bVqfE6IiLp788Gcni6Pjo4U0Xa2lILKiKprk88tw3hTmAJRn&#10;aG3BsU+UbcREgM4SQoUE1lqttIhoba47KHBFEgaALADMo7TJWOCMeCNezatcH2MMi2kA0kVdaV0U&#10;9cSWtnKUYx84pxBjGjjGGKNwUsoo1LmlECFLVooJQkoNp0sA0qWr61pr0lqTgmHwwzB47wu3J/jd&#10;3CUQUWmVkxDR6K04pjIxxiEGa41S1WhHZ4C0Iat1KGiz2WjKd28tnbOPn180bWJIlzG24bzr+cG9&#10;u4fzqTbWpxi3205lEUCyWmsCdNoUzjgFI1afRVJK4xQpaYXEzrkQQvBDzlmzBpaqKA+Pj4h9jAkR&#10;X7w87/veGpcFRGQYBi65sK6qFqquy2Kitb0Rsa5DxN+DJX48gO0La9j/jps/zAhGVwocgkNRoW9S&#10;iLdOju4/eJgCI3bOtc4N9VRmM8tiDPnQ98Z2qNuEjDEayWwtKAfZX50YishYagCQNVdnNf55BCQE&#10;AO8b+HDmMR6V1aHfbLuhqtVkoepJZa1N7GOMbdtu244UpJwFQSlDUPvQJWbmAABjP0pEYhwwICNY&#10;Z2aL+cHh8WS6QFWkE+GuTV4YsrNlVc5undw5fXGpdeF833FMMAosaSWImYCRhYi0UpyVppQ5BO+M&#10;mlo7Oyg2uzyk6Jn7yND1Q0gCrLVWxuYrL7VrWCPnzKOwCQIgMnME4QTAkkBGzYXxyR45jYiox1aY&#10;2qt20tX1ikOSK7MxERnHyoiIFBgxhJRzRiWFdcSypzDmnAEycOJMLJKZAJ0i44rdgN0QV+sGgZTW&#10;fd/r0RTAKBLIAFrTCICM4Y0IMidAmc2ndV2fnp79+3//Z7v15h//o6/8o6/89k9/+Nery7PNZvX0&#10;2QfGuaH3McYCsaomTdvv/Nb3oZyWe1AUkBAQMwAIcNqzw4NCMlYZUsIq52xUWh4c3bt3+ODeydFB&#10;RdmnYbCZj8oDTqFptt2mRdHVZIHKvry4fPf//ZnvdkrLtDZ6XhWmyAm32+Jss+sjr9a73keOOuc8&#10;qdRCyuVUSEHTBR2pC/H8YpNYLlaXq3UXYwY0SlvSKlMypEiTQRtCGqcAR1KqNkU9cevN08PD+Zd+&#10;47O/+Z9/6WA+d1ZFGRRR4BBzJKUODpdVVTlTdJ0/PT1dXZwbY978xOvHt+7Uk9mTZ8/ykHxIIDD2&#10;t/TY4geJWkQ4cxRgFIUEozmFiGSJgAL7AVmOKXEWQCa1r+9TiPvnComv5n9TSoBijBr/U7piOdS7&#10;ZrfbeR+1dka7nMIwZBA2xllbGOOY0zAMOUalVGG11sMYaxEoC7AgsIBQDlkyCwIiTGflUVVOptPV&#10;drPZbA6Pbs8PDtsuiLbVfEnaCENUua6mn374aHM4O1zO793uFy6nVoaWQ5fdArMMEbqqcJwzD963&#10;a2dL7QprJ0QEKCmlELwaGzNX82E3Nhc1FgSIMBqTppS890T5OrO+psXnnJkjcxIyCWSIsfMtZ+bg&#10;N52GzCIAotOQUoBeB2/RFc8TBIA8FgcZWRdoLa3XbYwxBG+tNVbxlcRlvuJ84Q29AvzbGmPjiWUI&#10;SKQ1aSJO4mOoxJKmQqtekdVQaFuWx85VT59drjet12X0kl5u+iHfOV4cH8ytQckJnO19SBGqqtIg&#10;zlpLCCkhFTnlsK9Q1d75PIMzZscMRKUrSKtRF3EymRgahKEo7Hwx7bvYtm1KzEmccyAUQtJDKipU&#10;ysDfffz/hLG/qx82fneEPnkPJ4qIEIg2qChl9khptnDGFq+9dnLr+GS1Wr3/i5/92f/9N//n//6j&#10;w9t3X//kZ07u3KuM0daAoSGlFJpuaDJDRDI0AIwW2ARAiDSOTcXkr08Gbww1jSX1h580RMQmR0Dt&#10;Ixpd5QyIWimjlJkuputdjRpdWfTdcLFq2l1MGds4AAwAMJlUy4MayRDl3rcH7jBxUqglw3q9Wa17&#10;66aT2fyNe28+ffr05bPTy/XTtu273td1rRmkDz2gJYRRxlAZwnHmjkAZZdCg0rnvvfeSWQnWZYEw&#10;HVLqU8Leb3ufUgosgEppucbir6eSxzmbDJJxbzYGe40BUYWVhDg6liJkFAFGwNh7GnmKSo3m3LJn&#10;dgIB5NF9nPaXlZnrupDMmJlGSrFSBCJZSuc4ISMDQRbeEyARjTHO2iakEFLXdUhmXGBKkcirADyW&#10;hgBAqIuiECDEpBTN5/OyLJum6RWcXZy9/8tfzAr74x//cDGfLJeL+w/u/uSnv7DWDiF2uy5wu9t2&#10;KUs5mcbcj6PhIpGRRrs5RFRIAFkROqcX01lZOYWUczTo3/zk67/6yddKh9vVhW+6+XRxcv+1vks5&#10;pma1O3+5Aq3mR2q7a3/805+1616Ap1N763hW1aVVVRiwUPXs+P5q83TbnfdDdKpSygBZIJ0iI0mz&#10;60HFbeOfvHiRMr48P8M8Q7IGNRiVIacUQLEh5CSj5rS1lgiJqKqLo6ND3/tqoopSaSOcu90uAQOh&#10;zbFfHC4nk4ognZ+fP3vxvGt9s22UUneWR7dv3+6H4C8uvPdFNYkxOjD5aoNDRBFWSKLUOHk+YhzM&#10;HOMQwt6jWUQ45ZhTHlEuUkRkrQWWgDg25Me5NCKicV8QFpEYox86olFOTK9WwQ/9RFtjTN+l3XYX&#10;Yy6nWqmsVOYYu77jlJ2zzhhhJkSDlBgAQSldlqXWlttiOp1tdptd06BB0SJ9Pr94EdMgEFLuffBg&#10;YDKdAZrNrvnUJz7TrM4URKPCyUGxmJIhVap6l3ddAp2xi32IO1tQBs6MtVNAkgY/RGYQpRSCMCfk&#10;PZvjWmsK9sq86rrkGpmBezVbHj6UYl4VcH1cAnJhUxNiyIMPPeTMsSvdJxBRAQpnD00XW4kpsLoY&#10;/lOKIKxRFDISyXxWLarZbDbrum50yLy5ZV9nt/tM7qraGBsKADQ2fIhonAEwiowZGbni/cAhcAwa&#10;adu3h8fLpTm4XK13fTpazCArSXIRgnM28/Ds9Lzvd4D51uFCKSLSKbYpsSZVO2u1AU5D36nChhBK&#10;xbWcAAAgAElEQVRDSqTQOqe1ThzHhBURRzZd4tw0TdN3Oef5BBGVNu5wcbBR/cX5Zdt7AJrNZphV&#10;s+sDbqfWhZByzjklRa98Bv7eCgyuCrVrNJhHe7aRcysC+CGTEAAY4jaGpus3KiE5LEpM3F1cPvnp&#10;T/9D7Y4kzWvz6WZzsbug3e3drbsNsRRa1fOZLWcGb1sMYJSQSWGDqBAUIiEoopHWQCz+OsXBq3nZ&#10;UbXkOvu5GcOY2bipTwAYJbwIYds0jS6Hz372s7PZJMZYlPWLl5fdX//87OxFs/NsIzNrwtlsNp8d&#10;GMdDWIvkEMK4YAEQgMqievDwjTc+8amj8oCwGHpcb98fhlCW9d1bVu/6pixLYkxhwBwUWK2QrhT1&#10;gx+0NTHHLHx05zhSdouq8wOg1oSOyEiEkLz3LbG2aJt95nstiTYupCFFBVgqrZUaQugHnwhs4XJM&#10;nPOI/xASjd1EkTSOMAOyAF5pkgLAEBIJQGZOue+GRvfKGjK6zjnGCCmDYqvJCBoAQDmeTqbehxBi&#10;Tk3gKFwqLGubQ9/yMF0s/+w//sXB4mi3a9eXm7IskwncYQ5Khq62fP/+cnow/cV7TwEo+W5a6Yd3&#10;78YhlKCfv/cs94L29BO3Klg9b4f027/y6S/9xq//5Y9+vOu6TR9D1tYdtG1/enpOBNNpHYc2J7TW&#10;jgpAIYSY2BhtrPVthwp27eW9B4/e+twbd06Wx4eHF+fnKH0YhovL55UrjDLGTba7br15L7aDAK13&#10;TetzOamabdzuGgy0lZ7Em6Zf1lAUUFKcOHV0X19st8fV4cvL4v8j7c2aJL2OLDF3v9u3xJJbLQCq&#10;QAANNpceatjTUmtm9Adk0rzrx8qk0YtMD5KNNC00myRIAqxCrbnE+i13cXc93MhEEeiWyUzfQ1pV&#10;RuSXkRH3Xl/O8XN2Exvrh3k/bwa/WL7a7FK8jbnEuYxDmgcdh8mWdsIeUABESwYQY8iQJSWyVkRE&#10;tPBMoFaMMwvnxdDV5eWVt8vtZjjosW8CZJ3GcdV350+fAss3377YbrcEOI7j3c31z//ml+uzi6I2&#10;lTJMGc1ySkRuJePWWTLk8lxKLiIsXEqKxgVvLDOPUxzjzAyARhVKqrgpApCCsqIWZeBhc1BVC0YJ&#10;tORYMpKs1t24czkemJO3xhGaLFpUp7K7OZhkF25hBEvOYHl53gGhy3EYD/MwkvUxappnALhYradp&#10;WK76pvFTnA7DqMUoe8EMpWy3W0UI1hvvW2rKyA6CGNgcx6QIAAaUx6yqLqdhs5NifvPH1/u74fX+&#10;zX97dvXJ5Ur6uP/ToW9tGt9ZgM6vNBpQZEoKDhSMxYULiChyMj0vhevJr4rMinjKvSAzI5gQNDhp&#10;m3B+7oru8tt4OBgC54yzFhAwG2tC49t5Nt7YchzefPsnb9zKdvOYhEO5eL88u+pWF2C6VXFx1NtX&#10;m+vX11j+ncqY4m2ab4yJ58vWa8AJwcxdR31/XuNW1/qUUillsb7q2zCP4+G446JCFAtmhbTZzmla&#10;rZZnZ6umNfOUgWy36MPMfds7MrVRMY4jY7++auf9sD2kpmmMXQQ7RU2X52a9fvznF3d3+0NmCP3j&#10;fUr/51dvPnkaf/ZXn+O0XTfBQZbhWrNXc1FsO5plAJk455IdOs055oyIzoXd/v1q3XLhkpIhHw88&#10;7vKuzPJJ6drFWbtqmwW6Zo7pOE7DcBRjJWZEx2VuA87xAKRkcVSw1hgAKQw2JAQW1+PCm2ZMmDoK&#10;CDqDNYQWCqEUWDbL1rYHjcU1GagFTxGMY0NGQRnUOVtX0TIE065DOLPl7qJfkMHNPJgu2PZ80ZEx&#10;AOEQLt7/D//9v/vs8y+nKW/3w/qXY4bM7RT75U0cuEwLbRrkEhpmBtCTS3yZasXsnCGyIpgScxED&#10;RCLKrDgiGDSItqohn7IQncrKNf16FeeMCv16RUiS5q+3b3JjDil1rFsGXC7+9b/7t5xLuzDCmQi6&#10;1nz+/GOV/NvffZVj3JTpIvSWNe0O3UfN+qOL9ePlovdX2Cyf/fLff/Yra+Hd9fbr7958t93ahz64&#10;qhpjnXONa/xJsAVVlTPXMOOcDc4jIhge5YR7MWi12zkRe36YVjwo+SIhmQ8uxr/Q0v5nL/wBJ+fh&#10;bj96NGdOqRgBJFKGmLMqWjLnj6/qm1tKmeI8TlMsefPu2nQNeZVYnR9OcbfmEUTWOYPg2g6Wy+XV&#10;1ZWwAaPbm3er3n/2+SfH/aHIfLcbUh4++fzL7/7wzbebN2eh++TZpzPH7XA35th1wRgzjXmapq5r&#10;TlM7aoJxAJBSgnuUGyrFgHl7d3111f/1l198/OQyjsdXfz7kNN9t3q1Wq0cXV23ohmHY3G5LLNZa&#10;BDvM49vrzXZ3WCYGv4gMShUasd5buJdmqLnsxaWPBWdGoRiZVXIs02G/oW7FLCDkXaetLxnnCMoR&#10;NdaGISIAggoyVwn0GdGgcWRO+NB+NzAzmUxY4F/9XFkWq/58tb57d5tzPl8t53n++uuvVWQaxr7v&#10;t7d3Z2dnVX0OkU6kcFRREpFg7cPHWhk9cp+YygdXBQfq+ilFirDKyZe+wquHcaziHYjqvffeVtbZ&#10;frsDZGcF6XRPQjKO2rY1xqSSWbTwqSlnvVPJRBaByFkHClKIbBE+TfHfU45KKVpUJRkCyETWCADk&#10;Ms8zEDbOP7paLBaL2uEUkZrMluA9mmGYvW36Z8v12ZKoxDSnND8kth+CRv9fdsqHxc39T/0z/PXa&#10;if/+v6feHRyHyIVJOecouRTK85QAYAk9llzGIxptwnp9sXq0WP/kk4/TcYzpsN+G7UZT3PtwSsYf&#10;bCgeXn/Vz30wW2Fm41wIwQYnRJdPHu0PWwAFA3k/pZSMQUC4uLr03tf7OPYV+T8MxxDC4XB4//69&#10;ACwWi67vSinDNDaelq2/3Q/bu/fW2kXfDeP8f3311RefPjbOr9YXwcI8DtvtFmh0TTMMpQrxVBWY&#10;6iCaUkpcMGVmJRJnQQ3bgCbI8TC+f3c3DL9NseSswup9E0J7d3cnc7am68nWP9ZaC2A8ggEBFUIG&#10;EAfOY26tOEzIo4U1iJBRMFVwChQzQfSmBMsGIgBP49CrVYOKhvCe1QEap2EaDmqKCcV4FZPBgGvU&#10;L/xyFc7c0/1hm3g2xrx9+/bmdrteX375V3/9xfbxmxsZ7hYUu8YurZHATkZlTjVoibVEhCJG1RhT&#10;DqWeUVbEAhhbd1wB7WtVcSrOEB0igC7OdH+c3t29FTmu28Fo6Nr2YrFMNIUQuCiC9R2ur5q//fXf&#10;PX/+6Zs3b1b9ou/aFAco6dXLP795vZJe0t1NzhkVrGmnmG+2+8vH2uD5awDteQ20BHzy+OzJozOo&#10;lK66ptGQcy74xnvvjXcIRkGBuEjJTICBfGMcM0c+1Y+sWpgZVAmJ7ueT/4XrBHfdo8d07xD2/359&#10;uJM/DHj4AWEEERUIBFHRktOi0zhH1rZp/vzdyzrkGkJYLpfr9TpO8zAMKeVgcZzGGGOMEZFObtGx&#10;oBIqI6r3zlhqfDg7O3v97uVnn/+kdXBz+3az2fz0y1/Scfrdn37/6Iu/IbvMoO+32yHHF9evDnzo&#10;Vt26tCL0/t1GlLuusdYzZ1WH1qWUKieiitkwc0qZHITGffHZT84WXToOZRp227s4zaajPMebm5sS&#10;9XAYcuS+W553q3d327vt8cWr65vtbn1MswYgsx9yCKFvsG2pKu40TeN9o4I5J2Oha62QJhZjOmWz&#10;7sPV+VkRMMYa26Qot5u98ZtxmHfzUKOFCoBCdRJHgMSz98YaFAVAAqZxKMOwaxdxufTGIoCuFsuz&#10;5erln14E662jt+9e//nbP1lrL87OD7tNLnG1/igXSSkLQPWPg1pByEmereZG8DCBa41zDgBr10uq&#10;3pqqCDRNF2MssUKwJMAp5ZRSGsYYYynZOUfOGtDChZk32/femUUXcjZznAjUoEHR9Xo9z/NxHIZx&#10;mud5Lrky1wkIEVnJIFnr2HpVTTE3wQMaYVBEY1zhUpIkFk8qoE6cIjJzEfbeG2etJCxTkRhjZOYq&#10;eKYiGBZxGtvGnV1dnp2dAbxPcUpx/hDYxw+uD9gB+pePnsxB6kMPXRCG7zUHPox2D7p3FQJRlZwZ&#10;JPZMAGC9sZZAGAmMK4iYdgeeIoMtanxYLRcX3rdatPFkiGVpQNo4izNqrRXAOI0PjOIPe1CllExQ&#10;0wtnAxEZ68Fa3/Q+J5HCUireTQSGrO+6mhlXMC/0fUrJd51hHefpeDymUogotKc0cb1oVstuvV5e&#10;b/b7wzTOU0poDX73bjPMyVD4+Ml5QzamjXBxBIdpqjanMUYAeJDWNOSZNecMkEtJopNxDBS9b6wN&#10;Z+tL5wIAzVMcxznnDMxFyaLtGtc1jXNGAKKIJVEQAEYUIAtQrMneSzCKVAAyGgADcH8YkgM1xXlo&#10;G+M8IEizCqBkyQhABhEFQlSgrl1Z3wj8A1gSJ0mTZJ44l4hwoHSXVHm17i/Oz/u+z5kBxHnzycUy&#10;HvZl2vORs0oqaUgQh7S+XCizArAxcq+whcYc98d7RQ51nshbESl5Zl0wl1KSAhOBtcac5NnM7nhg&#10;Kk3HQMdhB7c3wSTY3F6fX1ycX17Y4G+PtJuG6+MLs0lRobXO+NYqpcIxTjFmi3R5eSnDrDEXxO1m&#10;v7s5RG4uLp5Jii1at+gb3yMhghGA+3EuYywoWYOGEI0iARAQgDWSkjI4g8FYC1ik5BIJUREFNCnn&#10;+6NHRB74pA998Id//IDLW4XhP2yLPySbD7kb/GWC+c8WbR+mqN7Y1nnLIBCJ0DoXIRVliRmmoWva&#10;VdNpKjJF6z2iOeyHnDlndo7IADMDIgowZ4/aBAvCh8Nh2OfN9XF7s2kdPvvkiXXLw1jItr/+9b+9&#10;vh665ZWG9sUf7zZp5Ilt79zCNbEBNeXN+3Eegu9c8BLZoAU8mTfiPS56QgIsGKPLRTMPx8P7nTeQ&#10;Yly0nQTMLHGIUEjBFaH3N4fXb3cHxf3++HYzbHfTIdEkb40xwzgLYimaEsQozCexgFxVoxV9wFVo&#10;AGC9MJa0a51IRMIQTNPZwsjoBNtuSeGgKaVpjDEWLgpQe+UGvbXWACIXJcWamAmLs/DRkydd8F3T&#10;OOemaWp96PvFeBy++eOfQgib27uPHz/585s3Tx8/sWQYMXPRRKV+1qqqjCApJXzwbUKg09bQICqi&#10;lfsDD4A/qyEEoHoKcyms3yMu9dTz3gUfjMGa+3uHzoAq55xTtKbKKLIonTgRpypBuLbilFCqI6K5&#10;l69VnHMigzwVtKiqAgpARQszRy6RSxCpVKCSsrJ4DSE4h4gADGCNaayt/WQAOQ6Ht++vX759fXV1&#10;dfkrt1w9OV/3Nz+spR7Cz/cBSe8Jbx/umh/FtlMd9mP4/WRLyFV2oZRcCspxNAD4aG3+6I1kce6U&#10;ckJmI1CgKBfmzT5NAJQyt8jOG4MYGutsQwAiXOfw4IMxtQrRVSkO5u9zERHRUkTk3TjlnIInPCFi&#10;UEopIG/eDXUNN03Ttm0NfqzSonXOLZfLcZ5rj7GKOy+eunHO6zU+enz1+t3Ni+9epSJhsb7dzcdh&#10;TlEyy0eX68X6jPNUGdcPiODJoKcmAbYtJYkiGUAD3aIxFtu2TUzjOA7zADAhYk4lxlxKwRCIMFhs&#10;gnFGmTmJMBIDFcgGrCUDgBF4FGCDEe0MZgZrAGrqX4ABcAa+TfmQZUhyfRgvz7lH26Ct616BMkIW&#10;ned5GMd5nlmsCX23vOxah6QuJwZNk9zdvvvkk0+ePn3aD8tf/uKXZxfnORdVvVz/Hp7rT56vTWum&#10;PKU0O+oNNLvDdw+2nyJSmavOue6LhaqKJCRtW9/1vk6sqLQ5l5jmUhJgQZJqXLKkL9A/cm1TdIzT&#10;+8tFWfWeTJaEb1++v7nZLFZLYf3ok4+efvz46vzKQQOgDDHxBCAPIoVjKVgysXKRTAaQipop8b+x&#10;T5rGO48Z4FbSoPnt8WBVlZktAQgw8xTn3WCzC94Yb6whUkYi45x78JRDIgPCAEUll5KUT57Opdh7&#10;tPbDwKMfsH4flrWqCn9fin0YwD7cbPB96+OHMezD/DQLQ1XSRgqGMDSIGEJAAiDklOacRMQCtmAa&#10;613bI/n9/h2Xv3htTWg1A4K2nb+6WLfBHXb76+tht0lxHgwkR62I3G11nMX6Fr13tgNAv1hQ2+7j&#10;tD0OY0kq3TzH/e54PIywMN43AGCMyVysIx8aOLFIswIj6TBuA4EzoDmVlMk669qzRx8n5WEYtofD&#10;/jimqNOUDvtpGKaJLDPPbMSEOen1Zo9oSimKEk3RBnvbq67g3io3hAClEJKSyTl7Y6wBA5JgRCTj&#10;sO0XaiyGvj/zSrh5ty8VcTzOx8M0DilnFil1hYMqCiEgggCgMeZstfr5L75cLbvz8zUov3n9tuu6&#10;4Pw33/z+/bs3z58/59jtdhuD8Pjx1TiOZD0rqpysXQmMqKDKXDIRAcu9VKaCqsD3DnOnooNQAURk&#10;tzuoKgvknFMuDGqtdy6oF6uqwAoQc4IMqqyKHz99lGNiZlASocyqylLK3WZLRKxSBV9OAlXGSCZB&#10;YFVJjIiAKKiquD8ORGgdGUeglFkEENBkSVjkXqKMELGUogOrOBAmolL9r8VJySKyPxy8sRcXF2ib&#10;84uL83O76Hrl8ce52sOa/0E3ou6bh57EP/PofbfwL3/E1B/S6o2SJSUBKW6s1uqacy4xgqpIERFT&#10;kEC8c55AABWjKKJh5YQQDFkEULCnvQ5czTMfDsSHLcbMIieMvHaAcilZ1dnWOHCtV46nfaEFGKg9&#10;MQhizMfjOE2TqubM4gNZ03WdcSdjipyzIpydrZl3cy7Lvv30k8dI+vb93TRNHv0w86vrTSo8z+nJ&#10;1bJxVnJaLpfTNFVTcmPMAy+GgUo5yUaHYLu+6fvWWgtmdXNzc3NzM88zaFWec8a47Xh03i67dtU1&#10;3hlVFiBEGgASOINgAQTgWGiXaUYv0B6L31TfZK5cRHCOhCiaziwuA7UZ29ukA0pwkBMYA2SgFLjb&#10;Da9evXrx3cu7u7s47N6+3sRZgw9tcMbIOKfDcfz44yeffvr86dOn1ze3l2cXH3388ZziMBwuL3aL&#10;RRQdwgKnNKaUvINABqh5OJlLqYuUqs51KTlGEU1tp6uV8cGpQoqQM8QEzHUnci4x54jjtxTCzPr2&#10;+v00TZeLRyLn210+3Kabu7uma9ZXYhorpnz1n3+P+LvFYsGlGAFkWTbdYbMtpXShWXbLViHth31O&#10;i0X36Orpp88+XnTNMgRByAA34/huvxlU3h32FaIXo8rMk0YcMGauEuPOuTZ5r7hwHsgqUuJSVMAi&#10;T1zZ6jPnqp4Nf1k/PaSED7HnYU1XTgv8y6XVjwPbB0/+i7GJh6+EYhwSMKeJgUBLETlMKeZZEYVA&#10;EByhAljv+9CaZjlE3mx2J3mQk4wKg5AqoErb+MvLs7YNu/2022xzLJfnl6BxmOZ5nptCb2+2u/34&#10;5V/9DMocPF0+erzZH7/95g+Hw+aTZ0+Ddzc3m9u74zRnY4vz0TpCQi1ayZ+qmlKqRYO1FtL09//1&#10;v//Zl1/evn1Fpjl//NF+nL764ytr7Tyn25vNu+u7w3EGIOsDkb3ebOsh69sFM+fMiAIA1ZTSWrda&#10;rc7PzxeLBQAF3+7nyJzVKGjmMltDniynslr1RdR7ZwwmKTEnQQihufro0Wmw/TjfXG9vbu4Oh2NO&#10;POyjcAFC7xwaBcxVRfDZ8yefPvt4tV6slv2w3d/e3j578mwYpj/98Y9t28ZxWq1Wr15+9/z5cxCx&#10;RExWFLgUUDWARZJUJpewvdcgYBUQKaXkkuocfF05RARACoCoOTEiZi7jOB2HIbE457xrgrHMOaWU&#10;8qyqxlCFKBaLbmBIaSqZlVNyLMKFU4zROQd0IsUxQDU8CmRBSZFZBQEJ1IIBNCJZVdCABacGSdEh&#10;emfHmCwZ607ud5aIVTmXXZq9j/WAIKJ5TtbaUso88er88vKjT21oLi8vzy6mENw0pB+3Meq/782U&#10;fxCovpcV+FAoQB8W94/2FKGFKllKWAsfVQWhKRYAFZGcOCfGqoWOjIiG1edCCkiAxqDDxpCpaa4I&#10;J2ZmqhWH9cqnvkudZ6h6b7W4fmhCOOesc0VVS2kXS0RtPMYZCI219uQgaImIuKqkioKoNabxwXtf&#10;4dITuK6y2+2O46DCfd+e9V2M0RE/vTojS++vb4ZtQQNzlLc3u5zznC4+fnS+7FvnTmSTKhdZX61z&#10;jpUyi4Jq5iyM1qIppcw5z8fjsWS25gQExBiZx+XZGSXuQwDNd7fvf/e73+VjOWuWeXE2jdGStdbG&#10;GIdx//7mzavX3/WLizjJi7MzZoY6BaTqvf/65R/GcbzbbhDx5v3dcrmsCkcStRaLmcthGG5vb3eH&#10;fYyxVdnubg1JcFjYWzKSWeZ09nTlDBpjnLV3d3fvb6+NxcePr3bX5R//8ZvXr96RQzCJJUsJnJsQ&#10;vreTrdBg1VVZLlel5JRSKckH6vsuhAAocXS5xFIygJABVU4pppQeXxC6JiklgScfPf/Zz54/unh0&#10;/e7GZLfbDtfvbl+/fhO65tPPnj/79JPnz5/P04CIBDgc9vM4HI/HmNJqtbp88pEX2fD77c21M/To&#10;bHG+8BCPX/klAXuErJNo9GNebY73pRWIquZSRoyzFIym6oUtyC1DoA46F4ZpkomjpAjFZi6oKedU&#10;cgFBcxLz/AGA/FA/PTQSH6I94veyUj8OVx9uub+82w8xt1MEwhKc9Yqk7J1t+qUQzCmdmcWQ5rEk&#10;RgDCMUdg6Yx7tH60Ox7ubreqQPS9fXPObASBIAS3WvbeWc5DSmm5Dpn3jcef/+IXYGg/TLa3v7r6&#10;ePf2zpgcE1vX/umPL7777i2CXJzjdIzfvbjdbiYEnzPnnH1oAMVagwgitZfCAFqlXH7615/93d/+&#10;yhZ9z0q2uTvEb9/e/uNvv553U9N13vtUTMGQWNJhKqVYGwqDghgkUBQWJLXWGkMWbdd15+fnXddV&#10;rpH3Ie2maYzGEVosOTXUdi7EonEyJcs88Xa/u90d317fpKL9cvH4ybrrFk3oyKJvTb9sfGMQzd1b&#10;N46zKtpgEVWxLFfN48dX/+qXP+/7rm9CznG32wFLjDFOKcbpJ88+GYYhxQlQ2uBub69Xq5UgVREE&#10;BBHAKmzBJcWc2FoCZBFQFZX78cHva3RVFeGUUoy5brk5xnEcpynGkgmtMXNwrs7bqapzBtBlLqyi&#10;+xLnEqdSio6YjSUiARTvnLUWCEVBUKoyU8xJyCYWFayELFAowKVUEWYlslqBvNNgifXq27Z1xuaY&#10;SineWm9dAfSurWk+F1EBYS3KpfCyW4LS5m53iNd3292aFr/6q4tVv9R/4aq414+zvYc08cPcrp5K&#10;P1bt+8FGIyJrvTADoasKk2SILKFa09ZJELsMRsWIWGYVBs1GidDGyEIgAimziFgH1imipvR9VKiq&#10;KD+Irw8voCa1KYu1WAdUqTqnew9K2+2+8nRqneTRGTQOThu23hwAagFdStkcR9+1feMUcuHSBXpy&#10;sew7/yLdjinmIqJ6sxuLFBH56KPLtULTNHWi+eFFikjhUpFLMsjMOfE4pGEYuv7seByHYRCRymKr&#10;V0pJxgnSTHGYtpt319s//u5bxzas1uMUnQveNSnPJU9zPAyHrfXrzZtXleTinCNEyQURb/fXVR22&#10;b9ptjqP3LCKgnTEppZSzqmZhL/x4ZUPob9+9u1h7H6hp0VDuG7tsz/XpmevZOWMAc84vX7x49eZV&#10;v2r/9t/8F+v2S05vDjtxoSxW5EOHvkvJkmTAk64mSQY0BGTUDbuJiBAsqXLESTQOSUQgT/fyYMYH&#10;S2RtAWX6zX/6R3CmWfVnj6+CU+NK1GHgvQ/oAy775nCI03b78uv55ddff7VeSwTvfdOEmIbC8e7u&#10;Zne4a/tmvL5tFYbtdh6PbuWxjHzcjMo3MhjEdWvbQH4ZwZaSsr1vOGCFuJigiGaJikDsCs8ouvR+&#10;TjEXSSVOGgVhXXyhOtzOIqJY/ZwQ7l3Bftz3+5C1WNtBJ9f4/x/Xw46NcWiazlrTWff4/Pzx48fG&#10;uzHO03a+3m3KeABrvHMBTG/90rfW+lJ4GEYxLd2LOtZmkbXWW+jbpm1DpV0Y42K++/yz597KFO/I&#10;2U+efeQWYZrHL//q0ynOf/jDH4bhcNzvHz96hgpxhCTl5u4wTtw0DVfPa0OixVpX+x5168K9ZsF/&#10;+Xe/HsfDt7/9w1l/3vbr//l//d//8Pq971feL3OBYZpjyWjIeGeICkAI4UTvgqKqCmIEFXAq0ZvC&#10;3DLz8XiMwxGAFv3KoCMlABJh4ApRWAPmOJhcUAiTyO31/PbVMYosBnO7fb9cLvu+B6B5nlWhX/SL&#10;xaKB/ubudhxHckYho4HL88VnP/nopz/9kgistcf9Yb/fe+/r37heLC8uLuZ5fvnixRdffDHP8zxO&#10;q8WyHkBSCoKIghROeeZc5jhXNgp84BWHiMZaAH6YOMyZ53mephinOaU0xRjnDABVLxwRd7tdpWW2&#10;bej7hXOmcE4plZGLIDNwQVahIs6DcXRiihoCAO99cLYUoWgOu70CAVqpmJ0wqEYQiwAiSqAZi3Cc&#10;i4INQcnZruucsftSJCU1xjrryEDbAADrXBE7KkykORer2VLbhsZ1q+WqN0T3rhc/rMA+zPbu4xl+&#10;+B34kX7djzcXIj4kmaeuhiIRWougBpUU+f65ZIz1rhMDKjhpdIqmmmiKlMIi2ZQixaADUCIAAWHm&#10;wilLMuJq5vqhCo8xBuCkPlxPQCFKiVPOx2HoWt82HZxkULWUogxnqzUA1LLAORdjVFVn7O3ttQv+&#10;lBYwkzXL5XJ9fsYubLa7cb+7XPfnq9UYo4Aa0372/PnLN282hyM5V0De321LjjHHnz57enl56Zzb&#10;brfzPNfeBjMPw3A8HhHROSciKoRghfFwGErhyrEkopzjffATjakB7Bbed73pem8CjIDxaLOTdBQA&#10;ACAASURBVFIyoN6iJTatDcszvmimyYRAzKkA9945Y6Jm5bK2AAIE1JDaNEGZgRAIYJ6tiLfWGBNz&#10;2k2HeZ5n1SLFWmiakxN717TPPjlbLVbd+VIBhe0fv3mx2Ww2m43zCizDPIxxmObtnIYxzQBFtC2l&#10;qZoSFaqviioA4Jyzlk68sJM2u5YsOec+1KRBjDFNaK21lV7/5OKXRaJpINhuf9j9/g+/abp2e9if&#10;je2bt9/O0zRNE4hybo67/a33F/3zLBlRE4820JzHUoqCsAALq6pBSPP87rsXuzdvO9s0bTvnUT34&#10;3oIl03hRsMTFqqB1JU82+BgjGmqbZpxnY6hoFtvMUDbzgJm1cJ26uwtcSoljCqOuiy0EWTUBz6Wc&#10;5oKJyj0dGgCWJjhjASCWnLmgNSSqMWcpVUWmVsp1xdTwfqIv3g9s1n3LJZNzSlAVX4xzZFGldPbC&#10;MkniY97D7ph3m8vHZ/2yC5er9eNFQUZHqrq5vps2Y1RS4X/649euC/EwIVpv27EUABcQpAyC5Sef&#10;/Q0LHcaMwa6fNGm62o/70NDHn32W5/b/+N9ejON8d3fzr//+Ynd7e3V+tm7NruFpjkphnNPL794A&#10;F2dFeGqb1hvLUQDssYxN0wqYzFWMNXOJLuDrb16JgA/dhuGfvv7m5jgYY1pj5hSMMdazwITKVJSl&#10;mJyiqkpVYXBIospAoiYrJdDSWrjqunUI1/uDgrZdMKljZtGsSNapKm320zBMs3fkbS75bre/3e6y&#10;MAHladayvDnoLR6MMbXZDbA3xvz67z/TvnukS++aw347HjeXZ+1Pv/jIl2ER1r1p0NivN9/0fb85&#10;bhaL7rMvf3F9u1v0/a9/9avvvvtuaqYs5IdZ8nvvPRosKRORCxYUp3GClLjkoppPkzpORGLMYmZV&#10;TFoSpxhzipyjctYxq4IlRw5dmaY4zzUINV1XSimcvPfr1UKEj/togUzTlHFE4sXKhdBVN1ZAMbbP&#10;Ocd5CiE4D8O4Fy2XZ+uc1+N0zHlumtD1HYDEGOeUUuJnz54Vkbvt1jhLJsw5pTRfKmEs6NADoXXu&#10;VOiJ97NR03p71q9z5jznGDPknGC2GMbj5uLpx48eXT79tBc3bUtAfGRdyeP7mLfOdYQdKgYKLEVY&#10;CguA4AmtFlFhvdfIvlfNrrpYU5r6vleQMhVwHgAEWI0KirGGjEFjEZUcG8OqxXtHBJe9LLv+uD/O&#10;02G9XrHkHlSUmXk+0TEIhKAAy2xFEFFEEQ2wibMZBiFzrAWK3ivvWWOtJedlPB5TiaLlGAcvYsi1&#10;xhKUxjngscQ9QjYWyFgfvDGccjZWrUcwYhqDhorjfGc5ApGqGlXiBInVGF1/rAeGYcppc+y60njb&#10;9Q6hgNrH0i+XJsa82w4pu3nwL1/MbRiOkdbLjtCEEKDix8zkmssnT6q3uHONDWYuhcEQsW8Mkau5&#10;FBBa70QERGeVu3nkya29s9OuwA4AiMk4UNjGZKxxojQmVNVMaR7ZGNO2bZZxSkVEyBD4XN/kQQgn&#10;c/LNAQgtp5Igk/cBgCaUCVgUwIZYyrCLzpu+D7eJdy9eIKkU572PMQ7DoKqL80vyi29e3ub8Puq2&#10;Pfc5ozFrALCIATGYZrvdcqau64yF0LAq5pzRFEF3GLOIVMfqOWcAOBYnapQUAVMGLCeSziB3iEhH&#10;6xOMR3v78mXJMk2TlpkIVA244DwZb9eLs5zzXt87FxBNnuU4RyLXrz662ygO7zbKUJKipLubvHmf&#10;gp2dcXLRdd1yuWyLM8bknOd5sjU7S1yyMIloRRlVWYVUOuucsY4M3BvbgNR2eQQWVXVkGusyqkqp&#10;QuAfwEvfZ4t8X3Z8n1oiKMKDWWr9/gM35iFoyQfKK/qXABvdyymr6jiN3WJ5dnZ27pqARTi9fvNu&#10;/HZM6kxju0X36KOnl+eXq3Y53cb9bughjuNc7QEBT6/WWkuovmlWC2Ot7bqOayMu7drQoQFU3m32&#10;jszN+2vnwuefffrVV/8ZeP7Jx5cX64tu0Y1pdzjsNrtpuVqTQTKIqNWwiohYcuuDt45BDRhjkAWi&#10;Jov0T7/5Q9v2i+U52bDdDaR20axa30spRMqsxiKpJSJkFKvkbM7MRRWVCE8q34Si87pfLpdLZokx&#10;eu8L4DzPLnTM5TDuRIrxbtH0IjDNcRaMcTzsh+1+OB6mIuSsB7SnzxpETjwzBhRV/cevfr9enX/5&#10;+Zeffvopl3m3fb9cNW0bAElAi3DJJRV2JTPzcZzyMKEKuVDf4eDbahRynHOd++GUjanqzCIMMc4P&#10;yWDNaZxzaIi5PMhJPiyJkoWsY2YRLaIxl3GOIuJy8faeEayVcHjCOQg9YU39wVrrvWuahogyF2OI&#10;LBljEKwqlYwpKqFaMmjBW2eQAMEaBGcsuXkcETE4q6opRWAmopQ5plJYxynGGF0qle3WW4eIBi0J&#10;iaCAQaPkzfEwDFPcz9G/ev309as1feo/XjSuWEss4prgwoIIaiUaS3He4YlaAkQEhCSgqs48NOgU&#10;VOlk+YCZDIgiorfkrSNURWx8mOpzRRmYQAHAG2eMKci7ySycGINAoKKCXN0RPyyL6d5/GViMJURD&#10;qlWgyIpxxYbmJFHPLCmWnHNMBQC4JABBg8YbIBHNKsIsV+tPECjFOE5a2LIoF55lRnsykaECpZTK&#10;QgSAs8USUIG0KlsAABgAA9tdHMdSIhcilaINdH0ITWd9bPvGeV8KA5rDYWDOu8P4+6+369VqteoW&#10;fbdoGx9OMOrtERAVsACwtWWKomKY9exs8VD4Eqm3vi4zzrl6YQvgnHL1P0fEXICIDFlrlQURT0pg&#10;Ff4lElasIwe1bXDidyCCIhCQYlFRwe1dzDmLqKECQDlzDaDVyayUgpSnY3R+POlEaDDGjONYLacR&#10;0Zjtu9ebOlc3jqN+wGI1xuzKvmaNx2EfY6ycpmkatXDf96deSD2BmZ1zU5wfDuHqvoYAhMAlGuNE&#10;Jc5FODsbatsJIQFUXhWbRN5bxAea8YyI1vq2DdZ6VZzmwaOfh+M4HJWzs9BYOo5JVUuevPddaEJw&#10;/p42Zb9vNBCiIRCqIk/1a+tCsM4Yg/mE4SgLqzCrRfLWUYutSAaZUhyBZkn4lzTCB2i3lKIIIiII&#10;hAAKiBiczzmrSAXUql8l3d+hUh4+jGEGCUSFGQEMkiVTsRMURVWyrl8vH62X61VnnGHgt9e3w3C8&#10;3W7evXp9uNlLRM561l3e7Y/H4xjnhBDg3rTXWhr2W2/1fH02TRPAukL91vpg7Nn5JRkOZJ99/An+&#10;V4GZyeizz5/dvH89Hjbf/PlbZV6fXf7ki7/uuuV//F/+k3PVewzbNoTGiYgWrC0IPg1VWC2FiJD0&#10;yeNPLi6umrabpmgoXF48btve2WC9GYbp5ubu9uZumqIIEBpnXdFUdY9PeiYnHRPiOPVXF33bTiki&#10;W2sdKG/3e7TpMA0pz6zSGKtoisgQZbvfD8O03R3mKQtaZ62C5aICKsKqSgZElUEJDRpz8/4gJdyu&#10;dm173XV2vV48/eji8ZNLZytNgOZ5YuZSpPpFlTkuu9Y3QaWgtda7OOVximMuVU4mzxEA6uw8pyxZ&#10;rJKITLHEGI1JTdN476eYSinjOI/jnFLJuRyP4/E4Fu9TSvM8xxgrwcxaS4illBCCscbcG0LWaTky&#10;TcxpinPKTDbdD5NAKckYZ8iqYGGNs8ZZUHNogjEGQKvunyp7b1UVC9QUYbFezfNsEpgmAGKMEVMi&#10;ojp4SDnXFzDrKaYaNIgGq3+o6qrrk+jxOOTjfn+Lx+1CHtFyqf2yPR7m4JyKn6bBkO26VlNBotqF&#10;R4RT2w1BEQz9BU72EGYa50FUkK3zBjWPs4CigkGod9L7hra3zlqLno211oFvmyZGZvbeApDWxXC/&#10;qR96+CZWvStzf4KQseg8LpeL+wSC45znea7ySylZADEG0SKglWpdSp4LMmcuOSYBdcYaKVy4VBlX&#10;g2TYgKIjsL52Jh44YqcYhkaBJCcrbESRBVNUIqik98cfrX3r5zmVLE3ffgRojS9FUJPzpg1N1zXL&#10;vnWe0jwNw7C2VoSrzBliNRpERNKK6N97RRljjLVERGQFqJQiAOOcHj4CkXJir1hfxVErg4Yh18Nt&#10;ThnuLe+JqEz59PaSQTSsUrJk4db3pRAXUc21p2ett945ERIgUCksRVLM1WnKGsvAecrK6lqnqmlM&#10;PPLl1XlA57tVXR7f/16pcctM8zBN1HVNaPww2GXTP1BMK3rHzE3T1N673nPxH47oExAAkDML12Bv&#10;2eBhOjrnnAshhL7vl8tl1WFIeZ6mKc65grIp5bu7u9rXXa/X6/UaEcdxuN5PdQuvzlq2NlrLgENM&#10;nIsWPqGjFTzPOaeUjDFkDTOTmEDWkjEKKAosUnHt+roJDaIxFgx4hCoBRVA+jDp13xIRc0klAwDf&#10;9+MrJvPw5No2rG8rYp1g/V6E+6EIq6q+9X03985+qnq5WgXrhmF4MQ67Tfv4ycWjR5f9cvHk46fG&#10;mM9LSVM87Ma3r+5STAXxeJynMYqAswaq/JcIEZ2drQjz1dXler3q+/5ut1+s+6urxz1QaIFInG1+&#10;+5vf3d0Ox+Mul+GQ06IPXR+c9yEE14RvX/z59at3222q5NSm9T5YIiQyZNRbq4JZGSv4YgnB+WDR&#10;8qOnZ59++ikolSLWelYYx/HVq1fO2b5/9PTJ5TCm3Xbc3O0Ph0GBwZH3xlrLzLkUImqa5vPnP3v2&#10;9MnTq/MAClyAFDmjKHl31qwVz2LMc8yHcd5uhpcv301oUiwpCRgfbGOsV8VUxCKLKIBUyWUi75wN&#10;ISDaFOX3v/v65ctvnj49+8XPP1uuPj0/X6dpFiQwJrOiCaxYFOYYrUgqWRVDCN77lMr+eHApR3WI&#10;HGOcjkNKqWqbSSmNd7V7XGfP5V4r9oFgnVIqhVMsu91ht9sl41NKNRzWbda1i+VymYZd0zTGIp2k&#10;QLg6ph6P4zynnDOA1D2JiKXwOI4htCxaimTGecrznIVTh6fFCcpSoA6xGSJDUFQaa4KzJcIiBHJ2&#10;GAYWyEUQlaXKF5MoApohMp6qhUJE1dvMgD1bdUsf+r4PbRMWzXrpm4bOlvZwucp8UPBcOG7vrLUr&#10;a62j+m4wqCGsdRgKGWMwMX5g+PCwcZz1KSUQMITMPIwHFhCRtmuccwjEuUg+6bkQkRIoEpBxwds2&#10;QIqmsQYgxYgfjKB9n/dar9UHRBWAEQQteRO4HtUIQGS8C4TGi4j4mVlK0QKkAARog+tCaI/jrTFI&#10;qIjqGmstqSpLTuAqx8EIWGMa59vQhBDuxmu954N8zxFDtMZbb6SoATKGnAW0UDRb05Il6w0Z44Jd&#10;LFZdtyilKAuzcPVnQVJWNTa0jV+eTdOUUjwdSjkLKiIIkNw7oRgyQEaATj6E1hPZe/qlAKAqorFA&#10;RsGKnsg1RIaIQLXOOxSpiEvtMGHjAyIBISgxqGZmzpyzbdB6hwFFpJSakxnniEQRnapVZdECoERk&#10;LKqQMab1AABd16lqtTB0NjuqVo41xFbAMlsIgNoE1/drka5prfcupU4ilVLGYQCAxWIBACqcUzSA&#10;D1qytT6pB37bWkIrIijCwFyk5BxjvrzonXMnKWQpw2F3YMg5O4+1sG77Zde1uOj61j+6PPvzn//8&#10;6PLs8tETQHu72cluz0WsD9u0X7i+aRvnfUk57sdhHk/yw5ILz2kuXPGw098MSC0aBTi90d+HJS4Z&#10;S3XZ07qX6n3o3lXhITI9lN7MLAgCCoQPc2HKXL0hUNUg1rikqlydI6oX7X0AQ0SLVOfJLZGtKtPV&#10;LTrlojIp7qfx3bt3377+rl+0TePB4dXF5aOLy3W/6ptV66ZDno8yDcepFCWyxhg+GSKIqk5xIMgs&#10;WVVvbm7+73/4qluekQ1P1wsy/PTp1dXl2X/8n/5HFXt+sfjpX3/2D7/57Wq1dN5M89zY0C7W28O0&#10;2+22u2m5XHZ9E4I3FlSZCBwZa0ikppC1B2idaxfL9j/8d//N48ePnXPv37/fbjaIiQS8nX7x85/E&#10;mA5D3G1HuoUYY9MHMAjoc67dX5mmDCB9v3j0+Pxvf/UliKaSDsM8j8ecI3n03gdSZkZDRC70nTXt&#10;OFvyt8e7IyKi8c56Mk7JqCopKaACICEQAhKAABIgebeY52MqxXlo23B5Wen7UIqkGLmgCDjrK96b&#10;MzPzNE3O0JNHlwq0Oxxu77aL1ZpBSinjOI7H4zRNnEvOWXJ5OBzxpGByik/1tzBzXQjMehyH4zhM&#10;OtRlFhpfkfa2bZw3xE3btgpcYhrHVEoG0Zzzy1c3Nf8NjQMySFbvE8n6oeSci5w4Pjnn7XZQVeso&#10;JEdEqoyI1tqF9U1wIThOseTYdK0xmOaRbAsnEvzJhKEGYDVUz2JgQURCJSKDNIyHTjV4t1q2ofVj&#10;tMaQ7+zyjIa5Q/Asfo5j47yp48beAZMTQkSyhip3nxnohEPXxO7hJCUQQCwqLnhrTVFFFHK06FeV&#10;/5LmVIpAtWcpnErOWYqtMg2OrAAio8qDma2qfNAXcUAPgURE9OSJS4fD4bRtgRBrDWoAYM6JuSiJ&#10;RaouHoJV0+wQQuu9FwjMuTbhAZyzgZmrq4Yzpmt8CM4bWtjzB8bjAxIBAOQKoKqnxoemCZaAkMn8&#10;P3y96Y9lWXIfFhFnu8vbcqulu6q7Z9jkkBqKGi4SKAmCAcsG7C8GbPnvM2D4H/BnAwJsQxRlUTBM&#10;aigNxaWX6a4lszLzbXc5S0T4w3mZlT0j+6JQqCpkZr177zkntt/CUrgNTd/2AFAzKlU5jPu720PK&#10;PBcWQG9xvWgvN/16sRJoOKUswKVYa4P1qgIAbRfkh2ijevsxZWut9/5pCwoRQ9vgSQz+FGeNcURU&#10;Cj02upkZLdZ14gVPXFtVzSpSuJSSM+hQs0BEK1oHLoKYoBQy+DBSOTVmyECcs/doLYmIc0VEEMV7&#10;2/WmsvgRpfaE5jnN8zyPeRiGxbJ5/vxZaBqFQgS2sWDCdrudhmMIYdG1XdfVWPj2u++7rnPePd5y&#10;reatq5R5Cc6Akggcj0fOaToeJQTvg1Y+YinVKHycjojYNM1i0TVNY61t23bZdf/0n/zDaZrHKUaO&#10;TdNcuWZOeYrZkVus+stnV6vlGgXH43DYHU/zsMZ5ttlYC5mRqEGDxnoytjZX6zjrwalSCT0aQEAW&#10;BQBCIWT6WGPBr6VsgiBV0ABPRjGnYHYaCMs0Td77EEKd1D1dB4/FHADQaR2YR0Z3/Zo8jUYbY51x&#10;VlGVzFw4T+nu7vj2etvZb56dX11tLhMLOYtoDodRGKzxACSiRIRELMUYWi83V1dXr169Ohx2IYSc&#10;2aJu9/evX39y+ezqOA67w/75s09jnn/+H/982Kd8dqaIqWhkvNuNb959uP5w33fLEHzb+dA4PZFs&#10;lAiksAiACmrV6s/WQXD+7c3bw3FnreWcjMWLzdnZ2VnXhlLMGNN2O15/2Fl/LSDGI/NCJA3DNI7z&#10;PEU0xSIuls3FxcY4//79zfs37/f7fYyRSM4v1ldXF2mA99fXw3Dsl4uLq2frVafGmdAqjoBIiEVY&#10;FYiYjLPe1vcCWu0TP6oqSLYspQnh+Yvzzz///OXLT9umS1F3+2OKfH4RRcH6cNwOFXkwj+N4PFiD&#10;6+VSBDKfMJlAlDPPc4pzLlm4SM4smYfpVHvVCWIqMCdhlvnD9nEl2FP3hkIIpGCM6bpusVhUxlUp&#10;pcxz8N4YE1Oa57na+3AuKaVxnLz3TeOdDQBQV1rOuWubpmnmmBCTc4asMQZFBOmEr/PGkqlgSSXQ&#10;xWpRJRb3x2OjzWLRozVncj5OpzCMQHUkZwwZY6xr6hZSUwCAQA3UTqBmiXGYAQAPRikdv3Dj3FoH&#10;/SIQNTXaCWckso4QEQixhgY85YKK0PShxrBKHP5YDbCANaxC1lsfXP0WRO8ghNaAIe85CymlVKZp&#10;Ug1ZsRRwzhobRJQBVcSG/jExBRFlrv20kooqAqKxiFJyhuqG5JugJzlKY4wzxlQGC6HNkqwl3zhV&#10;HKaYUxxn3Zy7rmsMhXFKwxRziQKMiOWB7m2ModYmhRLTfTpmtrVp9DhBr783XcmZCapKj1iimoRZ&#10;tdXBpH5LIGuIjMDNu5splylpEg2O4vliGZzfbMZpcggOMRYmMl3XWEui1WmaTp+Haq5fQIsFDsY6&#10;R49HVj2dyJwKHVUksoCY67gE2BgDqhwjM1trDSEpsJTaqizCKXNOKeeYc0qzEGSDvp58ZKiadFpn&#10;PzarQEWFi0oSZrZOAFW0xBTrUyLThuYcSWsUNBatNSwmJk3TeNjegiwuNiuDbp7Hat+xP9zf3d3d&#10;3d31fW99COE4zzMifvN3Xz9uutpgrMsvNFjpqiJiyAHQMAz7/d55XS6Xm82667pFGx4livp+BVBd&#10;SXQYjtM8gGRn4K//08/nlOeYMxOgEzA5acrl7//s88VisWicUY6ZY05Z2dZ+/dI3Dsh7P4cGEV0T&#10;pmlyzlVcAikIixRmFQBQQF+leEgFFIjEQCkw48eE6LFjfsqPiEREQAGp7kFgAACDRAbjNB+PR+ec&#10;Oz+31kphAXn6Qx7pZZj5NFong3qKYdba9XKFiEWYQdE54xwSFhHbLi0a62zT9m3XgyY9jjPP+92R&#10;WYksF2Vh760RIyLzcLg460tJMcbtdh9CO0YehinR9Am9aJerMR7/u//hX6yWm9v777b7tx++27ft&#10;Yj/Pw1imdJjnm8NuevH8Ux9MCMEYBDjxSJAUEYSZ6GTKbgzGqABIBv7s//r5Zrl6/frT168+aYO7&#10;/7D/9uvvOZfQ4Wp9fn754ie/9dmzF1fffX9z/eE+prLfDrvd/ngYmTnGPpd5c7ZYLJtcICY5zOV+&#10;LEB22XdudU6LlYtdSjd3u7Q73t9uJ2ffjVO6u9ta36oqqyAoYK26ioIo2hM/FkGVWIswKjIpElHX&#10;uc1mtVqtnA1cTEHa7fbjkF6/iogmhDalospEFo0l6xCxWlyuVqthzi40CmEc55z5JLJuCBwJlgIn&#10;iylTLW+sdgtnrT3sDgDAXMWx2Xtjve+N6RpPD64iiDjP86yFKy30QSGiCd6YhnNBxHbBfd83TQM1&#10;MUtFtJRS2saJSOHMkkKwfdt0vS2leNeVUlS59vFKOVGdjDc22JSzAIcuGG98E84uPn/z9bv6//KD&#10;PwWqGlUpRVVRmESQlKB6NEBYNlCoTDkL88zTcRzHNE5G1KCFNCdEDCGURIWTawKSxVJqpwToZAsO&#10;ABCcIGYEBsGKV7UWATAl5xoSYUAhtd4jQmFmlKw5SeHq+mgagsTzLGKv76k5kxQlF8oFYC45R1B+&#10;rMP44RIRGKJ11HVd33dImnOVDkcf3Ck3R2OtJyJVFJG+b2Oc0GDTegGi3TCMSURb3yK4OMPuPt3c&#10;TuM8sQigcj5pfPgmbDZmsQoiMo7T8Tg8agfjE97O1WWXUuGiW8rOOe9w0YW2DRBvat0zTsdSyuXl&#10;5WKx0Fx632SOpczDlI4llnEMnGGebLDONqQSh3E6HCX3IZjCsW1P/n/1yFbVklJOqXXeEpCerBMr&#10;LolLnnPMOZdcP6RVxdokXy36KnQwzzMze++BG2utt8jAqqLKhsAHIgocrLDkVLiIghiDdTSbc27b&#10;npm5nKK4iKRUqtR1yYAnEXOqqR0XnKdrPaGcpA7qcs7TNMWUAJWZt9u9SJmm6fSK0ZRSmrYLTTvH&#10;tN3th2FwznVd3zQNkcm5zPNcSqnSbqIn/D0zE6kxhsi0bRc8tqGzZIU5zmNCrftOGZkzERlLKU5p&#10;nrjMtXQ+v1i2TYfoYpIUWRURDB93Y4rz/hAT747D7jhMsdj6+p2xrfNNaJwximitLTEZQGcMPdBL&#10;RURFcsXL6EM7EIEJkvBc8pBmcPZp6PpYkxHWPOFB+UahLnAw9SfXR7NcLivOHswP9Agew5hkfizL&#10;ahVf/y+DWERExHjXdV3ftKWUaRxTFkO2sO4Ox5JKHOOcpGm7cZyZ1RLVIqP+QFVdrVZXV1eVibLf&#10;77uuY0hTHC/O1+9vrp/dXAu73/3dP/g//49/tT++/cf/9Gd/cfiryJIzs9I4zG++/77E9MWnrxer&#10;IKeUKjvnrDsRm7z31nhEQ2RVGYmNgRCCNS9F+Xjgw65EWz7c3B8PO2Pw3Nj97i7nDDaMM8dULq/W&#10;i+X6q7/9pXNmuVx4H0R4nPaI3LRuTlnIomvAJkAk181Fb+73fDfc3o0lo6ge73bM7JuuWy5izAJa&#10;ddmttUhUO3hIraoaQ4iGCEgskhKRt9553ZwtLi4ulgAAgP9/yyUAppRVaZrTMI2ZSxMa5z0LAKK3&#10;tm1bb81yuayQirZfxKICOEcspUzTFKcJq8mOiKqSdYokIqlwTZmbpmlDs1k7ljzP8zRNqnV67J3T&#10;q/PVScqIswJY1C44RH+YywNOxy4Wi65rQRQA7vYlhBBCqKJ+iGjROqvTNKvCNE8ppaZv2tYrmFIM&#10;qYsgzEpVBoCFcxEtu8N2iuNhHEop/WKROS3M8uWnLw4f9jnnnKnaHZdSABQUlA0qI0gFGdoK5kIt&#10;UhCNC67vlorkGwdoGQ1zKqXs9vdctG0aVRYuTeNDsyilpJLryEUeLGQVQVTkAQ5XT1giEgIiZKaS&#10;k4A4NoIQY7RULHtl4ALBBjKBEQrgPJXjMI9hPgx5GEpMoyGZ47Ddzo97WU5NGRYRm7htw+UlNF0b&#10;rAdEEbGOUj5J71tbgZNSspRSCDnlKJmNVeNCaD1ZR2hzGstchkP5cDPd3s3jlFmFQVqDMaYpzmTN&#10;8QibcxSE4zik8VhKqbjijw1b1dVqkyaYxhjnMefsLKzXi83ZKnDq+77v+9Z3bNhbpyxpzi+ff+L2&#10;R4F9lmMUnee0vdt5LZ/96NP1sisNzsN4OBzShAQml+jtKTVhInUOAKQU5WybQKhcqlUCVhnGlFLk&#10;jzwqa1wp5XAYhmFYNK62b6UkYQZLBILK2+2embNw7cLCidJOvVspSJpTSpEIQuMANKWYsysr+pN1&#10;AAAgAElEQVQndUpCRC5a8U2ipR9PxPAQQimcUp4jCD9CwZWInSMRiJEuNuuz1TKEgGiOxwSMKJSn&#10;fOS57/vN+WaxWCDiYZgyq28cCimaIpCLxMwA6I1zoR3GbZ0C5MyguYJZXGj7rgKAsfZJRBNLKSWN&#10;R805+uBWq4X3FqkBACJYrPoY493tUZUILYDNiXPOn724cD6YpikthBAWy3UBsKEQAJEUayDn2TpL&#10;gFjy87ZzxnrNy3Y9jXFMyXet5jxPQ2isVUwKSdkIhmwMUqIQF6t7iQAghUWRAA2duvNFa9fxZIUO&#10;AAhgAHPWLjRLvzzILu7j1Ezhou3a1TEfn4YueKDlC1IBcWicb0BUBQ1i4xpjTB9aEs1zpH3GRIbQ&#10;Mp0ZWfp2//6uuQyNmRH58vmrv/yP32/3t8ZhKVFULBnl7IkUGHmrfLVefzpMRdFP4+DJ/OjTF/f7&#10;u1X/bNV++ud//pf/7k//57YLAPK//E//6+//wW+dNwu0+kz93/z1V19cPe+6TpR7D0AneDEact5Y&#10;awHRa+ucGeNobFmt25gll7i5dH/8x7/36uXr776+hgSda22M19PxsN0ezXm/gGCpCy6sQ9OUYYzb&#10;2zc+8NXzTlXbtrXW3t/73W7nHPWuvXl/nY/TOnTdYiNa7t7tpvlIatEYsd0wRbSh6a1gGaYhhLV5&#10;dErEWkcjGaPKWEGk8iCzK5gTUxBUFWOaxXI/Dek6XV2c7Xa7lNJis77d3/7o86WZiwtCgCI5p+nq&#10;6qrtuqi4WJ/3ff+3f/PV8+fPh+NOyuQtuEWHiHVyZkzD26OKKDMgNN6Jd8y83d47Y0QKkvQLyzlx&#10;PgK5btGmKXZ9q5rHYa/Ay3bpTIgxt4tlypMhXl50r19/4n374WZ72I+OSzkMqTAiMpe2bUPTpJQE&#10;2jFOxYbVi+Vy1VuymgSFjlAKaREhAGuN8U3TOwD49q/etW3Pag7HHOWmX3bLDf/y3c8/2yycs403&#10;qkGliAiqAIClh6EFYU3KFAERIc/L5RKNEVDnXd8bnfcbKb94e1SVprExzbvpJoTg23Yfpwb4NP4h&#10;BEOqmjkVKDEyPEzXEfHREsFRUPzoA6BprLljsCbFEQBQsOR5LoO1drGh1dky7r+j3r7ahA/LZ9Mo&#10;v/h3/yHeHO+NYClQmFSx0rANGGeAdL6fVYFampIWlZ5cOzskJWuK8jiNKEqIcRwO2117RGstWTM0&#10;Y1gvaL0sKLu4X9FxiMom+I0LJQiSZshzth1lzes+oCto79plWCwW5kM6TOtj2jngtvdEMseJ1PR9&#10;vzi3b74bFNq+vRQ3N8243/7tP/qjf7T93gjweLyvQ/Vh2CGBkoLGs4X0jVn39P27+X47vd2ZI5jU&#10;3b5G+2y5fH7ReYqRSyGHy/V2dzjNHYFKrJBOY5wdEyMKIgI5AMhZVFXRsiY0loALs4BaZxfrzjVG&#10;CRJnRLTBWXCAOMYJAG7vh49zTcGHijfpiqoEFCAYMrFkVRXFrswAIJpLZmu9sQZJ5zjmOAZHNVcT&#10;QSBlTTHO3vtc5toLNWhymWuBtt/NzrmUUm34n5JIZUcaLEqed3cTEUmOjhQlq4HIcxxj7bTnnDVJ&#10;v+68a4fxmHO23gDozEOwpVsuyAJ6LczjOCJA2y6Q83Asg3u/XKy7ZRALhzTlIqqquQTrSlZV4wyJ&#10;iPLgrFl2gdFKLtNwO4wjWbM62/SLhUXrEDFr5rrBEBXRgKldIOfQNaEA2sxApMLknQ3BFERVFBWA&#10;xJxK2qdhVyZonKqCCIkiIilYJCLK5QeY+8dxlyUrKC7Y9fk6pRRaX7RwfpyxPxR7H8V/5eEPD7yQ&#10;k16iLazIomgEMYkW5pRZndZMxBgjKGRdNQn8lXGbiFTp5cVy0XUNIh6P+9vb2+NxrN2Dy8vLru0O&#10;h4NzbpyOd/cflst+tVrtd4e+W4UQ5qkAsg/BB0y5iJwgZNZa68g4W/NEYnDOLG2HyNZaY9u2XX/2&#10;+avL9fnF6lyewd2H/c31h/fX16VI6PtS5PZ+d333wTdufXF58ezZq1fPjPUpsapODxcBLPv+7Ozs&#10;m799O47HXKZc4lBh7lKQNKcIQCwfVYjIUNdVv/CThJ38GhXvsbP/eJWSyNCbN29WK9/35sWLq0XX&#10;XF5eVo0DAnw8Q6VwjHE4nGQ7zs/OXr38ZLlcdl13OBwex1qppKo6Dw9aggYBH474WlsjYtN4ZqNS&#10;rX6QrGvbdtGv4pTHcSxlJtTVavPs4rJpWmb9+pu3y2W/XAVjaJqmw+E4Tclac3m18d6Hrs057/Z7&#10;RGaJucwGF9Y534SmsQQ4DMNwtz/s9uw8ALRtWK1WbdsAAIAQ0e/+9LeZdY5pjMtciloQ5TQPh6Ga&#10;oRtnyTjbWjLGWDI5p9PTNASVuFIRAXFsFj0oZWEgM7FkKaqxFNnv7wGLDyfZiDhnEZWYmblUq3FD&#10;/CB4oeajGOlJDoMIWQucpBdZT50PRBQEnhhUhaGO+CwZZ4M1JrQLIt+2TcvWHkWGnZ0GW6ItiQAb&#10;Q401wXjryDhnHC1aa0XW571f9AcrEdGjw6zOWTKGgNEXEDWqnWs33eYlLl3wZC2jRtIjSBoPNOWw&#10;6grlmRFKljIZo33b0soZY2JjRecCWVSnXc7TnGZnUPomIJnQoPduvVhUqeK76+OmX9u+lwL3Nztr&#10;8OL8eRz1N37ri++//3673fqmMcYMwyQioW36LgCACw2jiUkKb2OUOA3v32dPpiGz9H6z2RzmOJYS&#10;p8k+KUYfC9PH06lej4PDp1/2OMWvG63+ozxRb3hsOz1uulMDsMokZo4xzfNcWwsPQiGWuTym+LVt&#10;WOHQfbvp+x4AUsm1TEdEa+zTj4cPRN7Hj4oAWZRZqhalqhp7+sDMXFtf9Ub4AUdTv6zu+gq4f9oJ&#10;8FgZnq4J3nvPzL5KpBojWBAR1BN5VVMhHqwnvIVFUkHAKg4i8ACSGo5TznmYp2EaWeVuu2/b1h5z&#10;AgBnoIgAISmjglEoBhms8qzOFYYJmECNM03ou67FWG+9oCJlyTGhWlKDCiKqrCKKqkIgWnWNPuKa&#10;nr6zIpK5OGfPLy9UVRGScHmCT3saxp6ulcdXXudk5HyeoxQOxlrnCqgIgHNFJ+Ns03cAkBMDwTjO&#10;+/1BFfXken4S21YRRG2apu977+0wDCklQKmtbQARLbe3t69ff1pK+e67b43BpvXMGmO+vb0dxxmw&#10;XF5dLZbtMBCCh5MSnTEWAYBLrvNwQ65vG2NAgWMsJA4yx8NwLe92u+H+w93bt28P89w0HtFzZueC&#10;I68oJZUSS0m5yo13Xdf3bUrpcDgACCJeXl7+3k//4Juvf/mLX/zNV1//8v3N/TTl1bJbr9fH/RTn&#10;NEe2Vhm0lGIQnPcPu+kjJ/1pDKMnhNb6tNu2RSr3u93xuL+4eNm2XYx5muLl5QUqOOcMonNu0fWl&#10;lKoQn1KqNMmKIlvU48ZUlHDZ70VEnAu1lW+MASCoFPiH2QsAgCFvDIDlUkQKsAAZAJrn1LZ+s9n4&#10;YEHk+vY2zzknPj8/X656Y7A2Ho9pUM6EevXsHBFZdRwPw7i31ramQ5L7w7Ztw3q1ONusV4ueRKez&#10;YdyPYl0pyTnXda2IHI67Ugo5Y4hL5mBxvdn0qyVZzJwLzwTm1DMoKaV5GjJzAVUfAiJWmz00hOaE&#10;gw8WDYCiFFUEhsiJTVaNM+92R6RydrZ05FJK9bQa5yGXwswMJzzw40T9MQshawEIiFCkPMCjqldt&#10;jXyIWHKFlbMWBgCxlhoh57BbpqSllMP2+P67DzDmV95+8Zs/Wpq5Ma51rjUumAq5RLSmbxAIOdj3&#10;mP962kWlBG5IcRhGVVVSZwyIWJHWuD4sN/25995YWwzMylYyedd33f7uWhOQKErqGjx/sf7is9cX&#10;Z2eOg7U2KU9xvt8P3755//76XovbdPr69W+8+ux513nryFqbcx6O090E2+32/ds3n33+ye/81vnl&#10;+Uo4HY73v/3Tn7jGfvUVDMdxHOcYswqCFmfIeOO9X6/XolgEb2+P8zzc82wBW2PCi2dN2yaFIecS&#10;o8GPuOvHbfI0gD0Gto+B4clQv47QAE6yso877nHTGYPWknOmjiGq0aAx5IzPUJQhpyJFCYxBSxYF&#10;5LFTdYo6xjRNs+ybkxwdVy06ICJTJUUeelo/2PgAogrM5aQCA6wioN7YWtDX/FIeuC4PbIrTnVZs&#10;VIyR5GSso6p1qddUtVv03rpSCoqKiLO2zn2mqXC2cZZxnlKKvnHWUu0ZPMxQmbngQ8hIKR+n8Xg8&#10;zhWosj865+wcIwCwtyLCCMSiqkZBLCCaOQ1DkYyQsopIQ7Bq2kahdVZKLooI5I0xhI2Vhbp5GFlB&#10;CdBYrdCZwkQkzUf8zNO6SkqKqah1fdNaa2PJnMSBiZmfrozHxSEP7lC/UkmxyBhniRmaVg2xShIG&#10;Z0jQWuv7HjhxiaBuHqbtblBFFTwpD4MwCxITIaoQKAFYgi741gfnLOdofEgpbe9/+fz5y2fPLlOa&#10;j8d9jPHifDnP8/v375zzZ2er84t1ztMcD5vVq3ruGAQkQwTWEBjqQuM9eYvWkgob7xdN8ACHD9s3&#10;f/f9/W6YU5oiu7aJhT/cfuAM5xerxapT5d1udxwn628Q6N3Nu7Ozs9VqtVgsuq47P9u0bfvs2bPt&#10;/bBa97/zO7/57MXVL79/++bNu93+ME3Dy5cvb2/v8/2+Fs8iAoz2SVn2uBwftxPRD0BW9ZnHNDkP&#10;FxcXX3zxxX/73/zXTWuBZZ7nOA9t2/rqI5qLtTY4z7kcdh4Azs7Ogvc1aPV9n3OmAoYgxxSnuRQO&#10;wXNlzptKncI66ckP2i6lFBNC43xNTqcyTWMqef/y+QtnabFsV4tGVe9v727TfSz5OOznOIoU59wj&#10;Ln/Oc2OWAJCFU55PZFvUUhLaQM6oah7HUYojI4WRlKcpxciGqLBoKdNsLS3DomnNNEUF07QNWp3y&#10;OKcRQGIxWPsPXBRUzElRWsJpTlwQAFSqqwzAcU4hn5IS6wMiMLRozbu3N7v9wXmtrCkRNsZi1adm&#10;qI0KMaCVXSKIrIhACiKKFQRrAASogCqIqEGQSshUJCKjVlEFkFFRIRD1zrVtWxABsZSy3+7e/fJ2&#10;keHHbvGzl1c/e9a2zjdokQW5nDYdKOEEvt0i7j68v393/0almDYN5ThPMSciXHVt551TZSvE9Hfb&#10;7xm0gKIz1DrXt9TabtFuv1cQJcTGUti0v/WTV//kj//wR1+8hqGs1mcF6HDMX//y7f/2L//VN19/&#10;F2NeX8hPf/pH/+U//2fnFxvmjIgiMA7z9x/kX//p//7+/V/+g5/90U//3m9vlquS4ed/8R/WF8vf&#10;bn+76dp//+//8v7tjcVgrY2x5DL5xvV933TNerUoRTjxHecCdncY3r6/boK/2KxVFavX4g+LrV85&#10;hX69DntaYP3/XI/nW9OEeug/mstXrITzTfUiPpkMCORUSuY2fCwH+fReTJWRPAELKp4O9Gky+hjJ&#10;Hj9AzVaLCquIiJ4a3v+Zzln9Qx34PbIL5HTUlzLnwrlGu5QSGkBEYisiRZhVBAEeZJtUdRqLoZmM&#10;jvNgHXSL1nufOIlU+0pm1pSKQWV2pQg5TzE5F6z1zJxyds7ZemZI4XqfioqiCGhNNc/1c8mzwpzL&#10;PM8NIIkgF/bNNs17joTGAzHrBCzm1CAynqy1UBWDckHECA+PQH713ZecsUgCUneyzzvF8Ceh6/E9&#10;6YME/mM8O/21sOQSY0SFIpxBsgpkahrIwr0PpqhgAArbA6dYQElVKy1UFRQYQazzXdchYkpRRJrW&#10;G3KIOM9ptVoY424/3H/77dfjOI/jsTIKvfcAZK1dr9d93w3DcH39Zn+4d/ZyGsbCqW/9ernomjYE&#10;F7zrFm2cR0RpG+dN3zb+4uLifLPa3x/G4xCnIbEa45HozdsPf/N33y7a/jAcF4umWYS2bTtLFonI&#10;/P7v/wMAGMdxnkfmrKr7/XYYDvd3RwCw1i9X/svusxcvLw/HOaW0uxu2223OOcWiZCplB4DqA/6V&#10;Xac/bOT+IOeQtFye/fg3Pl2v1wDwi1/8p1W/QMTxcHd1dRWcqxDTknK/WGrXb9u25mjzPC+7vqai&#10;4zg2vpXsvCVvLQFYJIBiQMUYMFRj2NM9QxaNIyUjUgpryRI5U8zbu786HvcsabPun19ddO0CBENo&#10;Y8njnIZhQMTzcw4hGBd82xyOR2MMWtO2wbhN27aF+XDYoWvIISqPw5CGPQEyKyeungPGGJBSUy4g&#10;i8rOeYBQGFKat/eHu90daw6NY2yMqZ1jMpUbZZGIcsUo1WWMoKp1MxfVknMpBRWDKpEFIGN9EeqX&#10;m7611ohwbLxrnI8xG2NQlIlPqxdQCQTQw2lHCII5aVaosjggBS31ZRLWBjcRPcreMIIBbL1fdV3X&#10;dbeJvXVt6/tldG4ft/dDHsf11eXZs95A6+Ck64EoBkS0MCPAIDAe5ndvb78pRV2fozgfhjkbVGeb&#10;vm+8tY6MGr+z8xTjmCZk0/pFj66zznvnyRhj2KBmoQBn5/3LT85ff/GMx0Pbdamg3dHN3ra99Avx&#10;DS7PaHNlLl80V+cLhqyAORXX8DbGT1+ffXF7+eMvrz79fNOFhbP9ftyO87BYr7748jdiKiXr/Yd9&#10;jNGAGWI66UIZDCGsFn06i8rlZhinebq53/Z945xxzllCNQ9V1JMT6WkE+v+69KHtVg/uUool8/iN&#10;D50eAAB8ONtUueZYIbi2bQqLtwbapvEnW5+cMxdme6p7SjnJsBHZUspxf6zcj8rwqAcrmJMuxON2&#10;hsck1dBJ4OokJAJaJeCZnx6zNVwxcziJoRt+kCx5jGeV4FFRjqDqnAOA3WFvjAHRUgoqGMAYY8qZ&#10;iGKMhWMqsTehPpw5zo6wYglLTiJgjUEwqkoE1ezphPxM2VprKScA0JOHH4EQATg0HqA1JqvPwzEp&#10;ZoXM2riqFmDHHPfjcJdHIOMUtWgCKcG0aBnUGgptQ4BkjFTqgJ4KzEdEU/2rRWURYJEUc8lZWIUV&#10;lE62tx8LBX0QS6xP8zEK1mcXDC670Fa6n1EALcIiJUbeHba22QRUJAtoxnGYYkEk1fLUKcZY8t6+&#10;+vTlctERIAEE5733xrgmBGNpvVq/fo0ll1KSMca60HYrZm7bxvvArHd3u3keY5rONs9izOMcucyN&#10;s5bIWQrWBm9LHhH4/GxzuTnTklUKpLT9cJdYas+zDBMQpknu7/Z5kvs0vL1+3zTuRz9+fXl5uVqt&#10;VLAU/ubrvwkhIGLXdevVOoSgqs65cYi7/XZ3/SaX4pqmCYt+ETppUM04jofjtOOhaNUvx5zZ2F/d&#10;lvWB04MWpTz48Na9tVouP/nkxRdffCE8/cmf/Mm//bN/85Mvf/Lq1aur8957b8nknDkXb2ydI67X&#10;67Ozs88///z6/XtErKy1pml8aEspIbi+b/MJeUyqCso1hhXhBzk1wGpniphKHqZxnhMrIFpV2O4O&#10;zlMb2lTy2/c3y248O7tYrTZzSkb0OJe7u93t9nvnzXLZX15etG1fSpljGoZRAZaLtQ+m76c3+6lp&#10;nDHkQEmQiAxgttq2fd05RMScFTDnfH9//+72HZI15JPoGGdWbRf9ctnHXAfKCMIlFeZcFRmyD1hp&#10;XURKJ3YXADRto3WyKyqAwCAqCLBanVmLXUtchhSxDc5bB1kFiEAc2EpTqcEeAA1ZRGRgUEYg0PpL&#10;DVpBtSIMSkhkjDXWGDPNEyIqEAkhMqAaUEfYADCCdfbTl6uf//UQ74f5OB0Oh7hvOiTrGvQGgMA7&#10;QErKTlwxviRNFCa1w5whJY4C4LkAo0YWRnRtZwwKous2kmeQjrxxXXBdcF09l7Nx1oUgDsAooJly&#10;2R2G0OMUD+PA2/00lenF62f/tPlD58Kyl7PnV/fDoM7UPHIYpu32cHN3u1wvrp69mDLc7UY47yAP&#10;98NOCqZyXHbLv/+zn3nb/Nt/82e317d931twdSPEeXaWumDPlh2U/GHIovMQ091+v1h2Z8t1sI6U&#10;phThYQb2n62ufr3wegxgjxczE/xaFKkJPZ+yi8cS6tQOgeIsWOOIAj2Ah1NKKU/1OGVmkZqGMjPP&#10;80xE3nv/MNDKOddWtjyRNfnBZzCEJ+loFARgUIRHTvDTA6GiwfEJ4K6CUKy1EIKxREQCzMxoTkS6&#10;KtsIcNLEwAfBz/OLvmppOghNE1Q1xphSEUiGqCoskkHvG2stKMUSEcFaY5FU1XoHALYlUFUl0Eou&#10;UVUWIrbsnRQGTHOMgGJtleht2zagOc7HKGWSAipFMceclEWsWl9KyVzq4JpLVlVy1gpVGJUgqbHy&#10;MBJUKeQCsmhhVbXGGOHMpdQb/rWVoU/8avUJ7sChdosOl72qMkIBHTkNcc6s8zxnx41z1lAuOIzz&#10;PCdnEIBUHpTeQIxx3tvFYuGcq67Y1goiOme6rjvmgTm/ev3Jh5v79Xp9HPbDcGzb9rC767qOiIbj&#10;NM9JRIhC157t9zGlZJCaELquC84ZVC058rHruudXZ5ebs3dv3m4/3IAoM7v1eeEiwCnNofXOmmDC&#10;J89e3R334zhW9Pg8pXm4nqZJWH/09z67urqqLpeLxYKZY4xEZF1/NqyOx70AW9+J4P39eH+/996d&#10;n5/PUYQ/HIZZVRU/8iOeRq/6bOuC+5U2AhGJFuac0vybX/7o/u7mD//gH3768uXzZy/PV261WjFz&#10;SdkY0zRt2zTD8bher6+urr744ot5mkihipBeXl4aY+fJ+sfJWWaCbA1xSVBHpwUe94kxZoozEZXE&#10;8zwXEUMWgJi57/tnzy/X6z7Fcb+7z5nv73e77ZG9MRT2Y7rdj+M4suTFor0fDl++el2KzFM67AdF&#10;6Ptlt+it9aGBtgveOol5GgcULaq5iPGpPooH4TtjnSmlxKKIUjjGXIDQdZ1xLrKmaariy0RkDVrj&#10;LQIiHqsuFKLW6EUfz6z6lAmNQVJREEDBXGAYjvMo3ovmMqSYjS05h6YzgAXRVH9mQFVF/cEGefpO&#10;63C+docEtJ67CqBIVR9DAbjqzAlnyVYgznmONquIb0y3gBnFuIxWQ4v9QhTmwjPLPg/7cYLCxyzf&#10;Rf3mdjgmYrUoCCLjcRJgQdkfh9CYECzZxqjoKAJC1gJgniOU3Cg460JDzaL361UnPJesxt9tB8Vr&#10;sw7Hw5QTaqYx4yevXn/+oy9OCuggv3wzbI/YNI0wznPKycxRYjTD0X311cAyzzGO0/5uNz87vxiG&#10;wdn8/OLyN3/y5e3NB8mJmZ1pFApzSSmV4tvWdW3DJfd9QdI47e52+65t2tAsQusdHCd+3Cy/8rQf&#10;j6Nf3zi/niY+koKe7jsAYDn9Oxl0tQutnHIkIgUFBCQwlow1ZJx1WPYRHyZtxmAN5wCw2Wxq2ld7&#10;AvCAs6ggEX0yKTj1YEBJ9XGJVhyFiNDDrdVI9ngjjwf44w6tbDMSFOVSCmsxxjhniai21lTEIGLV&#10;SKtptCHfKJAY54xtH6EizgXkWtUpABhy1trqU184Wfdo9KfGkojYy9VaEUoprMKqRbikbBScglHt&#10;mobIKleqE5dSSuIkuXDJXIowWATVxCVyYWCjEGOcFFIpzpgcExG1D55VjyUnfqQlShuCVaxkRjSU&#10;lKcYD/qxz/vri+BX4hkiljg0i0XXtAIqhEJIGRlya1c6QwihbRuLorOIVCFvOrGsHy4isI7m4SjZ&#10;Oxdqa6aUZJGCdW3bTtPUdathGC4uLsxsxnFU4Lv726ur5yEEQrSmLaXc3d19/dUbtCbHtOhDCGHZ&#10;d23jCARBmuVy0XbLRSdStne327v7s9V6vVjuVBhwinGaptXyonXtslv6df/qyx9fX79VnS8uVinl&#10;/fZeBc7OzoZhWK1W0zTFGG9vb+vEdbFYpJTmeZzjCAQ2+LZdihoi99e/+FpEvT8pchKRcVaEFX4Q&#10;xx63E/1QM+xxv4mU+/v7b7+l/+qf/xeff/bparW6vb7d7/effvopIt7f3qWUSKEq0AzD0C28qh4O&#10;h8Ph8OLqmfd+Hqv1uyklMTMZMGpiPEmgWmsr+pyEnyJKdrt75wIqiaK1DtFILjnzxcUFAOx2O2vg&#10;xScv29C9f3fz7VffaNuE0JeMTbtsuxVLRiqi+PbNu7ZtfRPW603mQmSmcb6/2/qz82r0zEkdGRec&#10;DQGAkigAzPM4jrO15P3KWiMiPvSlSIopFQ19u1iuyeEcxyYEeljZICpSqmqXOoTKJC96UlwDAICc&#10;iiECpcYjggGU2nNsm34cdiC87HvjrebZGtP6kAsAkAEjAISkCEZRAIoCArCCAAKgQQIkQa3mEhWx&#10;XNXD6CQZU4+rIoZQqjxpERFJOcf8/r5ZLq3rF3M4HMv+w3EcRUYGKjKm/GG3uznsv7+7ud5u4zFt&#10;x3Qj9JXKmzSP1jSuMUUKZOMIEVOah8nOvOxNQDQrbBRRPSaNUxwgg+9x49r4/HyxXnebiyGX++OA&#10;5O62w3GI19+U42FchFXnFyXOXeONs9NwOM7tNA9EuFxmY1yMidD3/bKw2+2n+x2GBgylm9t3otP5&#10;xfOu77lgzjyMc9/3X37543k8/PKbb4sa1Qr8y1wSYeO9bRp/dn5p9+Y2HvaHw22wF+vVsum8dY/z&#10;+Kdp9GMAe3o0PcVGPR73j7VLFTeHX7/oYxcEH0ZNzGzMx7ZeLXrqD6+oP1UFRSIbQqhSdqvF2Sl4&#10;4BOUoPePivVPP+qTePsQoh5G40j4K3f0NPI9DWM1kglyTnmeZwFu29ajY+ZSMqIQUaXxAKmqVor6&#10;cRhLFuecbxyApJgQsV30JA4VCiepquhVeW5O4IpzzlmrhVHBGyvM1qNHxBwMFgFVB2Rag4hJeZym&#10;EXxxVIRLmTtvz5Zt441O+QZyNtSKF0FmVmMNoBGKU0G0RJSS5Jojskx5MOZjvHnkJCKiK4yBmqYB&#10;KmWc+ZhsLk0Ra5K11nlvgkNDRTiVUoRLRoNGASZlMGockSMiALs+DLI7HMkIBetaZ+Krw3wAACAA&#10;SURBVBp/0V9hhMuXq+3798QK0O7u41ffvrddOx7vmrBImbOgsx7iHlP+ZP2MTcCwGGK+ub6b53m1&#10;Xqj3cTx+uH5/9uzy2Ytni4sWgo48WG9KKZvLV3/99ZtVv0EDgLHpGucJQKyJV5cvnTPOQJI9T7hc&#10;9Z99/trgSji/fTNs72+nfSZaHAedxuPeSrAuoL9YnMfDgGb60ZcXgnDYvX95Dsas41zev3+f8vT8&#10;+cWigWC6775++52+qYVO37c55evvr3eTBm+7sDYG+9AvlpuLdRg2CUr31VffqAyrZZvTPBwnFXHW&#10;pYTOWkGJKRYR601VUbON7HeDtU1jmnmMZGxjwzgNyyWfn/l/9o9/dr5xTehKKZ+8WC07w2Wepgkk&#10;rbpARFLKcX+3XraSytL7//tP/2S56r2V79+98y4YNDlNwoVLjNOMiG1jnYWUkrWlKpCpzDlPLFEJ&#10;0CAeO1FklZiiMnfeLZtwsexF2DknYpzzwS7jnIdjAvJdu65aA6tVt172zrmahx3jUa2qjFaSN0ZS&#10;mpKy+nXeNcVnpdudHg5x0ZbNsgQrC16MOSIX51ws+e31DQAYYxavLiza8zNfsyHlkWd2Imhthawr&#10;ghApuipt461n5iKsIkiICPXotOqbpstQImeAqQ0WXcm6p8XxJ59+wmP68O4aC4TQTlFTyWFl48jG&#10;UJ0oKILxThS8ijWW0ObMqqSABU0k9VLIEBYhMMbZUiQDLxarHN8Lm5JPQjfGm6Q6lXlIZnm+QlMK&#10;ZxaT1IP179N+9/7m6upqMrrr/Z/+8vZf/j9/cfBhVjzsBkGYgEdhtdgSSpqiaGyQ59LZxiVXRLc6&#10;6mSvXl68dXeBggPb2LAK/hj378teMWC7jLK+/Wp0oZxfke/0z3/+txfPfppjubs/xE08tu83S//8&#10;8hVy+rDfT5P95ffvnDP4vnCZl31zdbZaX362+tHz23+9TTP+/M9/sTn7Zr02d3fX/+K//x+vmlAG&#10;WF5c3u7vmPPm5eZn/ve+/eqvWrtMCX3oFfJxe+xCs16vOceXV5JmVurB98NM331/3UL88vVF3nRJ&#10;YMoyZjbGeE/IKc5D2509Hu6AqKJACArmwRPj6Qi/RqDHFh88KFeJSO3mMf9gMo2IKRet3gttj0Bz&#10;itXfxYESKCAIqbXaBBIRYWnOS+dC5zYE5ub67jjEKJkzxZj7vj0Oh+VymVPqu9Ww2xnjEoxGDImx&#10;QlhoLgjobOhLuZlLtiYUqT6x0rROrShRTsrqc0FRRmvByt3hLfBqnEbvTds2beeIdJ4mY6yKXa1W&#10;9x9uD4cPn7x82fddRNqcraDaR50CKDVdCwDAGNAKoKBhpwoUE6Eh8q2UY4lGI3BRFGYLlvCEtbFk&#10;0JJRMHWqSBjQOtVBCwCQAgHSQ8bBKqWUmuIRknwsn0ULA6KSnkwiAKqH20d+DJ4oRDXgb3wQEQZF&#10;QnWGwENwxNIXi4goqJFZMosAM4msfed9g84mKSklEaGxkJYjR2NMG1wbGtM4IZ2meeZ8FtbzPKtI&#10;isUa2e+PKaWcK6v/QT4HxBjTNK5pms1mU4o86rDN81xKYs6XVxchhGGe7u7uQmhTdQwJwYbuw4e7&#10;m/FGGIILbbNiS7lkZTgextC4rnHzVIInKXrcTx8+3CBIiWkajzwnQxCsIwTz/7L1Zk2SJdeZ2Fl8&#10;uffGkhmZlbV1VXc1uhsEG0MCwyHBWTVDSaZX6Ulmkv6lXqQHmTSaF8lMNiMOQQ4JsIHeu5ZcYrub&#10;b+fowSMTBY7SysrCoiIrl3A/7uc732JsyXFKJccCgM57toYRm6YFjW27eP7s4uXLl9PcpzTNYfRF&#10;5zkO/WG/3+/3+7Plov5it1NuW+8sEUMquQge+/n71++++vKNql49PttsVgpRNBhjvHciZpqmfppz&#10;iYD1kmestVPoiYwKxBKRCiIVmZHSsyfP/vTn//gPfvzpo/PNOPaPzjbONfyCf/jmS0tMztVhdU33&#10;LimXOmgW8d7f3d0dDofnz1+UUrpF0zTBex9DemDiWms9cCllnGfVk7BPABEx2ayEIOKtpca2xjFi&#10;Kdp17TRNt7e3OZezs0Pbtm3bfvzxx7tp1hO2Hvf7bIxpnHXO1dAyQtOdtU3TKZiyH4mm5aLx3hdh&#10;a83ZarHorOE8z4cnT57bnLzmDJpUshREtGz2Mp8wmIrd3CeS/+6S+97tW1VzqTQzJCYgLKqqTFRN&#10;3EKWUldizYgisiWnL774+/Fw9Gwuzs/sAgkBEjZNk2LUdCpyeLKuP3Wr954dRKbuV0wpIVDMCREb&#10;QlWosHPJWn1lVRURVFAKlKLtojPOGZ6tgc2CCiFKiEP6/riYv/4+vLk5OvvVzfagGJCrY8Qcw5hK&#10;QhTiUgCKqiCWZBFAUy55DtEMoDYUE68uN6hmCukQ9o1j27JXU3ZBcwAdc0nny9Vm0x3j/PWXX33/&#10;/TRvo2i6vOoUxouL5cXi8vL8bLl49B//07vvvn6DWECz5HnR+XeL9vaH3T/+l3+EWt1b03HXl6zT&#10;2P/NX//l5epnxymE7Xh3iKhqJC0Xyz/9p3/+q7/9ATA5Z5z3FS4GEOfMgnG9aA/LOE6x5Hwc0vZo&#10;bw6d95s0B1WtJPsYo4HinH8oaAD/ENd9Hy56eNmD4+v7f1c5yvudzcPrm8bVcpdSIuSHpQV6atr0&#10;3m+97qY8Q1LMAIzkm+Xm3HZFwPLb/lqVVU526oBCFoxllMZazinO0whEZAlKyCIlJYW5pm0CKSIA&#10;qQIoFmABKmgUilZ7BFACgZJRLVrrVTDErArGuOpUaLzpYEmGFIEtwYk+C1gPCYA62kFEQEUVrflS&#10;UJCNoigWQgeMyOy9IxDJKUoypIAAMWeDBHAymAdFMIyGJaX6+2L43QQvq1RclRSA0Bjjyn0njPzQ&#10;Nb//jlI1+32vDT9RPNgkKSlnABCDbE5UjlWqDsdVrSAetArgNaoziqgs6NQgAiOASM9oiQ2xNcZb&#10;l0hSiZgFbYnjZNiJaCG42d6lmEXU1WYcqju+WMNd17at994Pw67vewBo29ZYqlsdAOZ5vrm5ubm5&#10;aduFM3a1XF5uLoY5emOjZBAFLACZDVp2hC6l4q0ltClkzSj5sL07TGMytpauxIDM9gE6QwWQYkAR&#10;wQBoSlmKa5qmW65XF8zm+vr60PfO03K9jjGVIjlJDLNB8oZXy2XbNK8+/QAYhvH47vr67fWb27vd&#10;MMw313fb/Tvv/WJFm/XqbPOJtT9ZLtdE9Fd/9Xe3twC7lHOjYE7TGcEUwZqmFAUozjNzaTr7bPPk&#10;T3/+s3/+iz/74PkTyCIpskoYeiZ7cq6rgxmREMI0jDFGZ2wlBzZN8/XXX4voarUKc35Pp1lpxCdq&#10;k/d2nGcAqO0LEaGiqp6frQCxgAgooZJCmsapH5vGVupHRQJTSiporT0cDvVbkpL7HBFx0TaLxaJd&#10;NNM0J0bnGuuaLGgtr7qubRwAVJLnYtE+uTpnTfutDHGYSwpaCmNBKFoISVHfX8MKgPel5GFg/h5b&#10;qM4/AtURGWJRUZA63mg7VxSYwBhrjcUiAOx9e7m5bNjNi2WOc6KCHV1ebgqB7so8TSGkmuTyUBm9&#10;9yoS6qwDhADYGmOYyZZSyjgiYk2UzznnmHLOWpPHQBHr+Scpqm8NMbfee1NYYsO6Pu8+9GZcrLe7&#10;47fH7+8AXod0nQWIxBjxOKU0CiobItasqGqIpETDDEVLyUWx9PsA7jgfY6/e+ywl57RauSfNGUXY&#10;/3CbOZ2vuFk2z15cPf3g4vX19bpt1utz9t1iaS8frXf7t6bBZbNZLjbWry9WOTyauqZpHRFKY41K&#10;bJt2Po4khUp4+mTV+O7icqFFchhvx/0P13fb3173Q26cJxieP2qe/ejD/W6+vi4iZbFoievFQ9rO&#10;YSyXqzbGsqXpcDj0c7w9hu4QP3xmmDNiQc25FFVhR9a790fL/xCgey9G8WGkRPfRUfX0qs8jYsUY&#10;6+Nq36z/wKAyZ0LNJYeQUikNKzNXW5b65tb//4dvbwxZ55xEBTYpS1INKaaQS87TNIMKEZSSxmm0&#10;eY5hqV0X5zJMs7WsglOei+Y0C0dl0vvwAY0lj3M0dpICOWtVvaoWJAUQIzjPs6rtui6nMk2zqh72&#10;cybEu70WIZBhjLb61qA+zHMejowTNgsRAOR0siERVaqXw/OcM6FYy6gppsAk9xmYRYARoVYhFUQD&#10;jEwlqdQzjMghM1JRzaXAffScJQYmw65VJTIac30P3vu9q6oSmzp4fOipC5zoNCmlqa4dUGZmYgWo&#10;Yh1gQmssoMFT5NJ8nMDwQyq0N9Yjo0I/DOM0H3fRWPCtd40tBkDFesgxLruVFAayQz/VCwuoiuZ6&#10;4ooUYvLeVwS5DpkquEwMpQBzc+iPxtpMUDk/fmEQsXW+n+b12bJ1yxhzf9iXFAzrYtFI0HoQOuNz&#10;jlI0Tnm32/m2BTTu5DBunLOWjYLE0HdN23YLAihZk5RxnuYYHG2M0RCneYrffPN1PxweP368Wp0d&#10;x8Rk27ZLYY5z6PcHFG29PdxdP3729OVPfvL5H/2j3aF/9+7m7dt3zplXn74korZtiTjnXDuSeZ6f&#10;v9i0Czq7XErhvo/XN7thmHOqUnqPmBnJGik6Xj3e/It/+af/43/73z99doUad/ubF08/I4Dd9rDf&#10;77XIqaqqxso0ylmLmMbc3Nw0TaOqwzB88Pxl0zSGdZr78p5ba3UBIKJYMgAgEzMDZEm5FBWR1joy&#10;xpIptXMuUmcLdasvl8vFYtl1y+12e7fd7vd7ZFOjHKxh1FJKMYTee2M5pZSLDCHG7T6lpECrdbs5&#10;Wx6HMI1DmMb1wi8WLatLUx8gRUkJpAAmkayFChosgPah9BAA6mnv/W52qADvG81QQULAyhvTLOV0&#10;67RSRESB0ABgDKUkFYee1+unV+Nw+Pu//9Xd8dZvzh+t1zlOzcLjHWUVUlA8GesAk2ubHCKlRERA&#10;ZJxtu8403gjFGDMgSPZtgwrj2KcUigKAAioRkyFko8BFuJ+DMXiYzRObdR6t5g+fP/3jp5ucFt+/&#10;fftlH15P81bLwGxTsc6R1UxYmNl4BFQNBOIMcXHetFGyOq7ADYlJQ74NfdG9akHK89RY1HXj4jSI&#10;Cxfn5+uN21wuz9bn46Sf/8FP/ukv/uJMzhdLf75Zvb15PUzHxcViLgEzffLJy49ePv705ctHm41j&#10;tYTD2Bco3+y+fgcHhPhHn3/20cdXT59sCP0v//JX1Lr9MP31X383zebR5gJgJ8ld/uxHP/rkZZH5&#10;5vou5+zYiEiR1HUNJD3rfOUizKEfEx6D3vXyOBQyrnEaQsghOG+YrYL5B+3Xw4e8l1f1fq9WwYnf&#10;WzD3/NvaHjx8Su2tQzgVLjIW8FSFjsOwWXbMCZG1Fu5Tb40Gu5xyjuVwOFrv5pCywuFwuLq4JMXV&#10;anV23i3XCySdxmCMMWq99wDrEDb9OG93hzgnIieiIpBqvCkRoGgAVTG2qKoUrEJbVYPVIDzOSCpC&#10;TK5b+MvLK0T69pvv98c0DANoYWYpg2NjDOec4aHxggfJmkIlRSLe96OATDVubdUuxqnPOToDRaJI&#10;PN+cmdrHGebaxyBAEUFGJUTCyoJHBSYy98aaWWrFOV0onHVAhpnZOgmpHmD1ncj36T4FSsV86cEy&#10;URRADRKKVuyu1OA25gJ6qOYiSIbZAhliImVAe7mCqklOCRWUTBaAVBZdNylMIaQxsKo1tGhadhZK&#10;ZoXWNTHTMORpigBAKqpFBIkZEXNSYjD2d/6/xhgEzjnnEFWLMVRQ/KJrmmaxXoUxxBjnfm7QmKax&#10;bKxl0GIIFDIhNN5kUBy1pJxTzSn21nJOBRjdyY8VDLMSRi0pxTxHbxv2zMBScim5FJGi/TDtdneI&#10;uFwuV2fL9fmKmW9ut379qF16VOkPd/3x0O8P42FPRP769re//e3y8nJ1eSkKfd8jwKNHj2zj2rZd&#10;LBbTNLx+/fpw2AJAjHGxbJhpdQYpguidXm9LKbUoqSoRWMMiQTQ8++Din//Lf7Ls2q9+80U/7G+u&#10;v/+Tn/9su92mkI7HYXG2JCKsBBAFRvLWofNN07y7fv3kyVXf94j4+PHjlBJCtUHJ9VdtrQU4XT9D&#10;SgBQu7Tq8gkiqBCnkZgz6hxCkuLYeHbL5fr8/Gy73Y7jOE1TZS7VNem9h1MkZuNMtVzLtSJY64mo&#10;IO22u6kf1uvl+dlq0a2mkBDVWTIGSwopxHGci8MoOaJqwYJaI/O0QCVWMd5DE/J7mtZ6ht1Lfh6o&#10;2EUFVFAVCU1FJcYxZoEMipCZMIWScqEk33y1Q5Xrm7dfffMVOtg8je3NOJf0UbsAgCzFAmHNf7in&#10;nCVCqdSy6nDmXbvo8qyYtUZx1moAADkmUARURCRGZmYyhAbUCMAYZk9cmhKnuRbTLOWr/vD18XCT&#10;dSc6ARcFnWdvmZmsNTYLoKKqRTEojlIIhg3mubSdJ3Yhji24XJQbHO52WNKiYZAQHKTLcyGihKS5&#10;lGEOwxSKirm8ePLHP/vpMiETLZx/ctX1c7+d9t+8uwUG4+ZH58sff/b8yeKMQQBklhUA7P9+IvrO&#10;Wfzksw8+/8OXq2VDuNjfDeZi2bbvhuM49qRzQdwt3MJa9+LFs/1+e3uz3e0OTeOQ1DdkLWsRy7To&#10;/CrF/dGOIx7njLvxcrl99OiiaZrD4SAlMXsyJqRikd6Hnd7vwP5Bcya///GAItQdV6H4hxe/D0I+&#10;YIYPQzVjjDWOkFVAFUqRfI8PL5vVME9EhDw4305zJFUoEqbR2O7yfH15efH85ZMsUlnvrIectGkv&#10;RN2vfv3tdnc7T9bZJqbhpK7hSEQI1UCkGKv3+B8hMCIhGABI4eA8Df04DEO3aJ49e75enR/2/Q/v&#10;dnG2VRQpBTOrMRCjGLeoh1bN8KwVWFUNrQCgZn0ACOopVn5yNyFMgGIMpzIDiuGunp9gTlkQpy0h&#10;qqVkCaU6jtQXWGJCFNAkhZGqW5OhSphEAEAF37Wq/9l+Bogx4j3braK6NdtwZRARk5Sci+SsmJWo&#10;gM6ERNXTpzBStTcgBTTzSYtgybFB4BxSzHG93LTG5a5FTdaaZtG0i4adHbd7cIbZYsab27fTHEvO&#10;fMpYKsZ6RBTJzLZ2XSmlWgGlnKRRzOycPYRBEQSgaZocMiPN0zj2/fPHj9+9eXfc95KyQl4uPDMA&#10;5suLDWGJMYYwOTZqjSF3cb6Z02xMbTKkUnSqDbkqzKGQzFq0lFLFesb5KeXjcSgSjIXNZuN9m6Ie&#10;j/2872ObLGIICUQNM4NKycP+EBWCsl1u/KJTDP1xPx57366Ox29EhBmR1HtvrSGSYQiIZAzPU5jn&#10;OZfITN77JEkksiHAopDOzhYffvjBy5cfuNb109j3hzmG67vb7c3t2dnZ5vI8hACVCStaeZ+t99ba&#10;mE+eDne3d2dnZ9baYZikYIwxZ0GsbGBgPl13BEFEcjldRQ0zGNRSVk2bVPppGqd+nqIxZtUuG+fh&#10;fpYQY3QuO+c2m433/m4Y53kex3EaB28ZEUEKAOz3+3axXK7PESlECTkhgffmeDiMx54Jzjfr1bLJ&#10;MYZx1CLTlGPJiQGYCkKuCKeSSO14WOsMv5zkq3yvCXlY/XLyFqou5UrEho0A14t4jqqECpoiqFHD&#10;3tnG+3a7/Q0BTtN0vt40q3Ye0vb2+PLDD9O8jyWLiDDV+3xWATrZmtTvQUGznkaMRUoGFERABjLO&#10;sLU2p1hnEAqqKEiETIBWgdtFE4fjCDEvKBeZory526a7d7855ne7fTItGNsSe8oawqq13cUZS8aU&#10;spS2axdNa6mAhPOPXjDb7f74+PETY7jf3T59dIEgv/zNF0bDB2eLj589dc7wuguNfXPYQiAdwzYf&#10;bjebzeUrsmvkgMyGYwo5qxjAVdcNcQBV753SwbXYemTIue4pFWaTIuWkrrGrtXcLFYyWV8+efXBX&#10;xoZtA5I1jNtd0f7GD9dv755/8tHz58/fvL477L+LYWIDMQIzc7EKaJnaxi461w92nMt2N7zz2jTN&#10;+qxrPedCBFqKplzelwLp7wufH46uCh09nF5QB2Ap1ZeZ+zSrB/lsfZKInHNt6+uBF1IuImR4uVz6&#10;tl1VDzPVB5VY/XL9dJjCvL7YLFaL88vzOU+WmFAsG2vQe8MGrbXj8Rhz0SgLG4792C4vrG1CzL5Z&#10;fvDsuaM2xBsAARSimtLJoARAOUdAuVdCMxEjWEQWvWKD03xYLHzOKefUtI6I1qvFs6ePLRvJEQBs&#10;zekuuW0f1VhshWrLk2qCWmM2dcgMknKOOYWUopQiecRFZ7zx3hctWUqNdmMAkAqNV4YoIaimkmMq&#10;BVVV6yjrRPeo4nxDv1MYFJnjXEoRoHbRwXss0ofey+DvOe8VV7LPIrJmUNU4Bwi5hpGhAouiYy2A&#10;IohasNTuEgDmMVX8t7Vu3XTKRAqE2Pe9JXZsLDEbMoCQiwIu28bYFsmqljfv7moAo0ElAo2qWgCq&#10;tpy6rmmaZp7nunSSlFphjSFjCBLGnPPxiEgg2q26MiZv3fn6jIjGsddcura+vBAUa2mzWQ99r7l4&#10;70AlxLnrOqOGufrEV+9XQFVgImxC0TAPWsAYY11TEFIpIUbXeOda3zZTmOeQnOvabvnlD3cqOY5D&#10;CdOyNY83G+tNUWWwKeXvvn33d1+/MY27urx48fTpo/Oz/SF/981Xb97+sF4vnz9/evloMWfd74fd&#10;fmybBZlmGKZpmk5VGIVYVbX6onVd+/lPP/3pT39qLceckCGrbB5dvL1+AwBjmFfWhRBqX3JqzY2p&#10;V4Hb1683m800TcMwfP755+M4Mpvj4fiwt2sr9sBNarr2cDjs9/swzlpAVSVJSuncLZTAO7toOwQu&#10;pRz6fpd33iERLRaLUqRWAcPgnPO5iEgNZ4paAABViCiGYF2Xi6iiAFrnrLUq+dDHYRjI4HrV+caF&#10;fiylLJdriTNLMahiKKNSzgBgiJMmeFDJINZj+/3K9bviVc3flLSKOoAqRDONcZpCHAs7G6WIjt77&#10;J5sFERu2Zxu+urpKcQMA67Ozm/02Sll29rgPKSW5Z2wXEVSle7GzICghApRSUs4hJwVHLMQWFE43&#10;dzaRGQVEMmBRrWAOIxoExntwBYnOV/T2m9x7MqpB5iDR25Ux3jA7sgDpWdMsrjYLBJxDFHjxweOP&#10;Xz1pnI799uNPfpKyXF/ffvzxx42xt6+/f/X0SWPNUo7NcP6PLp/8+PFzMDwtm1+P++31G8jeCE0h&#10;zPMM5K1vgQ8FNANbbxF8SWIse7NytEBlZO9s58wSgKAYNl65IFDINhUGoikMRc8bZ2Mqq/X5t7+5&#10;ycdxYeX5y0tjyToQDdN2IqIPP3zVH9NhH7Z3u5JjBBn6yRpTs5dbbzdnyxAlyziHvN0fFsu7rjF1&#10;4x+nuZQJ7e/CnR/e/fcRwnIf1Qv3WqtaIZn5AWx8+KeHB3X9WGuZ2TmDiCGEkPLJ7NQaS9Q0XYwx&#10;pZhzEQE9ZVuBSmTWx0/O0T169vy58+CZ4xyscYC6OuvIszEm5pKygDLyJs3KZm1cu1h1/+KzP/xX&#10;/+y/kCQSt3XMf+rakZk9oY0hK2SFBFgAhMgQWkRWagHysd8Ry5dffjHPMyJ0i+bnf/zsZz/72dWj&#10;yxCCJQSAFGdjDNtLRAUU1SKa6jEmmlvyANXrI+YUUhhTnHPOMRyJjLHWOI9sc87jFE4DKucavXdk&#10;UEKUkrKClAchy0NLW01UCUAVqhy1lDLPYZqmnOQwDfD7wrd6lViapj5Ty7cxZIxV1QUDiEwKJURT&#10;TuelIHKpEzIRUAEoBBUQXXadiGiRUmJWFotU1BZIKsy2cc5ZZARgMMTGmJa9a9ZTBgU9HA4ioKqM&#10;hESncx4ANFejzKZp+ik+TEerekkEYpTlcolE0zQBoKaTnwozt227WHQ5xJSjZWImZrGW97ubtm2t&#10;ZbZmtVqkkGOMlnDIuRLZgMHUB4SAyLbJIeakqGCdJWNCyv00930PqIvF4vz8rJSSoiCiKrx69aO7&#10;m+vXh/3Q956XRGSYSwgKcHl+KVP47stv7va78YNp3S1WbXd7cxz6SOjb5gzBHw9zjHPfj9vtUc+t&#10;azjFk/Kx5DLPk2sNsVrHIHJ2tvr8888/++wzRLy+vpnCfOiPH3707Ksv3z579mwYxpSzI8NINTQ1&#10;IZn74KLD4fDRqxfff/9tzvnq6uqbr7978uTZ7c2u4hAn+e17e7jpuu12u91uh0PPaByblEqYZh23&#10;rum49YtF13TtNMy3N9vd7e7yfFnDyVKapxpFhqamSNQZG4JKtfyQQkQvX3xkfKNsxxiQyYATyePY&#10;r+xythYMOuc0p2E8YobVWXeYgxYQ0CwlaqncMERcrju9Fxfr/bQAf9+74R5OUlUlMPfABIlADOVw&#10;GA+Hw/bd7Fo35TmEqesajI+HYV2wX5zDk+fdYVegyI8/ff64X/3t33/x+uvfGDgpRoEqb6sek4Cn&#10;uyLVvSoPhjgIFbTMNWkMIZeUUhIgwdoxlCreRABEmueZUI1ZMuc5likVf3l5dd7gvFN7g24ZIxiE&#10;pWEDzQerZXdxJjEcdvuC5uMXT/7k5z9dtHR394PAPMwBeOf80LC1uvXUrmzzP/w3/6W92b3IdlNo&#10;TmlarifKPglTe9YtCSIix1TmoDFrARxT2dgOACRzQbC41NKEKY+jzEsUISSw1CAAqhGARbc2thHQ&#10;fb8v8LTFblfyOOf5GOI4LBv+Jz/79JNPPnl0dfn1118P06Sqjx8/Hnv9+st385RCRNU551JEmJUd&#10;OmfWy8UcNEZQmcf5sN/vn1yeb84vFeTucAyaV+1Cwvz+JQbvsyDwnubz0FrVhfFwua/PPFgKPFA8&#10;KlHg4VNS0of4chGRlESgqBbfppRCCA/T5fpFE2Q2eL45686XL148u7197ZBLbrHgnGc2mEvOOeck&#10;CAatxbyQFFX8HLWA/OTzj/7rf/GLvhwo94BFNYkmEUEwzJ7JGe5Eo2gQnWvifVXdDgAAIABJREFU&#10;cz3DQrpAkpxnY/Hf/p/ll7/8ZQiTMfz8g9Wf/eInnz37OECwwBniNI9t0wosTw5XIAqpJr2LiNUA&#10;IIwKmkuKOY4phpyjliIFkgiSMa4rAjd3d0ZZVDW3zjHZnCQGBGga70pngPbb45QBSK2lM+9czH3O&#10;3HYi0XgLRdNcQ18EiAplqqYGqqKaUoJ7WmOv9P5HnYIYY9iQIogzfHFGuWARzooAIunUlVcblVwq&#10;RyDeTYiohCJp6oM0zXK57C5Wji0TSMmhBGOobRZK3MciepxzKbh8+24bIs5TaqzDkgcV61tU4JTP&#10;227ROWWlld9PRzbMjWuQ53EKcSoaFXVx3jk2rmmG/T5P4fWb9OhsQ13xFJ5ereN0vPthy8xvt9OP&#10;fvSq3x8+2rxQUYOoWqaxbzu3uVy3bXu+tPMUQ07e+7ZbIGLfjyrpOPeIXCyFmN5tt2Md+4hcX39/&#10;dXVlunW6iyGElFINk0TpTWOunj3dnC29AeeNMYbaFpqVYNPfHadbAVm+fr2fwy/ffXz9Jz/5N6nI&#10;r3/9d999/0OI5fHV83n2t9f9PvbCdmMaQR7GME1TbZWX/kyhWFP+9M9+/me/+PkHLx4jlcNud7F6&#10;5O2TNB6++eKLZ1eXx3e3H3/0ShWziogM4+hdS2yYXc7yq7/9Ahvz229+Ox4Pzx9fXX/3nWc6bHds&#10;KMexZloe+7EIorG5wBTL299+MU0TROr8qpp8xzxm0P1hPqfGelwY10+9hfjJx0/6q8VycykicZoz&#10;FNTS+bZrPCOIJmOxW3TW2mmawuGgRF3XNWtV0qHkQ4oRaN12zhnJGczxomMsUN7dxawMkAHf7I4h&#10;zQWU2QLy4TDd7Pbk/MXFRRxSDY+GGm9fCikZY+Kwf7jfAIA8SPXLmEJwzhHk9arJ607KYXl2/sGF&#10;LVmlcN+PpZQPL5+0rnHOOFr8r//L/159WL7+7i2RGYap8R3mzW9/dUxx/NHHZ65B1WhsE3JKKgVB&#10;QCUVIPbeGWZS8CpJE5/YVbkQiiFwxqSooL5ZplwMt8x2nMbz83OBsFy0vrFtazZnS0P7OG1XV89o&#10;/bx/ezy8fvf06VV3sW7T/NPmxZ8//jBuLv82wAdgirXlOL/75bfufPP//M1Xc6Rpu19CSX/znxzE&#10;InN6HT/9w0+Xy+yZuMwpziULRr/M7sP2saz2LS2GsKC8jGEs+Wj1zknvzMoAOIBk4mxhG28i3LRI&#10;aJW4MGmIsXM+FwgKBSCMd2eLrr/L4dgZuYrQgJbr29dv5mkyBjr8o1+8/OhVl/P+0cuPfvPFu/MP&#10;zlTz0+fLf/2v/vjf/dvjr359a9vldj9Z15+tOismhtkWfLRepQh9P+Zo9/vwzQ9vC+RHF+evPnp5&#10;c727+eHN8uJCRUUKSLbWNs4Das55zklzEZHKSDWMAKKkXduchmFMIgJSENEQKiQiQjAlaQgBKSCq&#10;dRgj1OAVEPGuApfFEs5pjCVmjYrKzMhYR0qA7dPnT+YkHFJO4eWTJ+l4gEgzW1fM3d3tq09feedY&#10;JRU1SAW23Rnsh7vl5RU5R2gLSEf+7e3bZ8+eqSoTppz2+71pjTXWqRW0UZu7u3R19RREO+NVCjTz&#10;dn/XGtfhIu7GJ+dPnPEGOa+hXXgEaPKCTQeSz1nbxJGyahEookWRFEjJA4nTtWpRiAIBecJG2RlR&#10;H3uwrDnN3kGO/TD2i3A0IICAEjMYrgYjyKzEAlIYkYkKKZEhwhpIW2F30MoUBEHRqMLe0kmd+rux&#10;tgJAhSiVUEBEBARUFeO9O3DjC6jcp9cYRYvESEJI1cQLkVRB1KmiaKy+A6VU5nRKqe/7Mcyb9YZQ&#10;DYgjqN13SHkcp8YLA6SUa5bKaSYHWh3rVARAvHfV3O+426eYgRCVVQGRCI1AQVLnbeVG0nKdeCbA&#10;UiBFCCFcXFxst7vVanV2dnZ+ef702VU/HHSQME85Rcfk27bxjWY97vZrvxaEmHI/hbI9FoWU0hwT&#10;UDvP86Efj8fjMM1hTjnnArjZsLfIWFATaippKglyHM8vvWt46Za5ZQPSNd4SCvHb3V1Wtz8ekhTn&#10;PLJst8dx6r/5u2NKAbAsFi0z7w/b3fZwc3ObzUho23YFQPVW0TTOe1d0+vnP/ujHP/70j3/2+YsX&#10;z0CiN95a9s6XFLuuUTlfLpdxTjGVFNKco3Ou0roAmckiFpH467//69WiW3dt13Wu6eaYkmIqwKZJ&#10;Y97ujje325CUrVXBOeVDf7znhVKDjbW26Vq2ZuUuiCimBNMU5qSAi3bZNS26duz7KuZvnDfWxpxz&#10;zsaYBy9UuU/BKKXstge0aRIzz1FSDsozFsq4v91frM+fPX62OT9H4l1/vN7d7Yf+sN8qEDfOugZB&#10;nSEAlRwXZ20pZRr6imx7a0opKYZ6etVbNrxnuADKbXfWdV1KSZIBdpfnzy8eP9NxQOTf/ubbP//z&#10;P48xPn7USvnm++vw5ocph2UYW9ZmsViMwzwP2u/y/vgfgfL63IzTbT9Gv/CcyqE/rjtX6n2RyRpb&#10;dQuG2BksSSUHKJkRLVlLzmAI72XFnVoHUkSsOK2qOm/bZWsMpZSmMD/y3fL5875d5dY+++zVH/7k&#10;k48Wy8UYVp2nNb5yr84eP//yy2/+5u++OI63S5s2i9W747wk+ujF5WbZDOP+/NHZi+ePx22/392m&#10;EF62rV+1I8XDvJvSIYeZcylwsjiKOUYtUQqWGA0ZNCmlWFOAkxRAww2zIXjA7qrRH7Rte/rZjUHE&#10;IgUArLVhGpnRGKNAbbNsbevh8nhljU0sFE1erFdPnj39+vvXY0iqUs0TjGNiF1MpqSwa+2iz3t5s&#10;Q8q7/WG5bJbLZWNd623X2DSN1lrHDGSRqGhR0SI1uQmIyBpyznlXcS+Zp/DAGKgk+7pUUg5a5ZIM&#10;1lXKjCUiQnqYqMF7Ize+D0fM9x91QUouRMIGvfdts+hpV4+l/W6Y03w4HA+HfmMbImIgRJRSuWxk&#10;CQ0h3JNeGYmRFJQBhYiJDFlGMmirdMsQG8LqMQOEBGiJ7T3/PEvBnGPJLIbAGDDlnvJCqIzQ8lJA&#10;FIqAAGSpVjMgDObkiQ1ZYC4QRaNIPmuNIUxxRMjHww5RFIqpUL6GrIICWQULIyJkpIRQ9yEwM9Zk&#10;EhWRJEVEiNEwKwNnU7AwWoccJD5Yob//oECq3m4Ph1wSIqIBNUtJUrIUArRArtIjuYa2MSFZZjQn&#10;SpVXKqVQKTUL58TOD+Ew9Aa0MeQ67421zCEkSbk4tsjDFHa7wzRNwARMUMrJsL0U1dK0brVaMtJ+&#10;vx+G5NhZsFiqWh6ILTEwo2TBKhoDHo+hP8aSzA8/fPfy1ccVJl0ul69evbKOFMpdf1RrLJM1bNhB&#10;0ZBijLMmjClPIe6HcZjiFEsqKqCHw756eGpJxpjFYtU4b619/IS6rqtu+o6gMVQXbkk7RSdFUpyL&#10;qAMg55nM2WY9RbTNhKgxJ0bKBcMcZjwSgW8olny3v0spxZiVxPtWBEpW54z33hiy1qzWi1evXv7r&#10;v/jnTx5fee/Hvh/7Y9u2j64uqMUaAqmqx2FSAEUgw5JrNrnEcUQC51xKadfflhjA25TMNE3AwxRF&#10;CY5zwjBPUyxiyLSsJUXtx3EYxnkc53mOMRIRYiXDWiITIRMAOtetlog4HI/D4VhS5jbf3t72fd+0&#10;rWEbJczznFLyzfL9PV/Ns621ipoLlopYZE1QRikRZdmt5sLvdvs+JueMGmrWS7tq177NKoCcUdEw&#10;gAigN7TwNueT650hIAIBNMCV/1yr0gOoTkQtdaK5Ie+9oml2Y/j+6+tvvtz++LPLYZg+/eyjL7/6&#10;tSpsb/R/+u9+8b/9X1+dny83mx8713jfvnjx4t3b62pj9idPX6QYSwj77e5w2HXL1nUNUiEARrJs&#10;BKFa5EnKAWbVKcQ5l1hpkimWcZiPh8l7FikqDzMCrcdYSTrGEQrkvLLOdKvOaSpQfnp5Kd3avqDV&#10;s6uLH394+erJcuUdIry5afrXb/fX7Xn3aNN8+uqZtv5FTtZ0t5edLeXjDz7YrJbj3KuhDPp//PKv&#10;5u9/+NDyP/uDz14+uQxsQl/s2k6QM1Is4Tj32+M2ZglpVsaTiAIBgRG12hUBkrPOmhYBqjwG8PSy&#10;s7Oztm2NIa4h1znkzACaph4kpzkdD/M4ij0zCDwN0NpkbENE6/Ozjz7++Jvv33z3+o2qoqOkOSMb&#10;zxYh5LLwZC/PQijDsN8eR3u7W6/X3WW7XnWs5eZ2MKIAJatoATEGDQOTnmDaijc/eEFAvuc6PRjJ&#10;/w6EBEBEa9k5YwxZR8YQKL3Pwn84//DeegoATuMPIiIqMClkIl0uu4tHl9vrG2p0LiQl5aRMbYqn&#10;64uIqCaGXLMO6xyp5FggCBQ+5SIAAwkgAzKgQcNoGPQUkgAIoAxFIFlAS+yNdeTIGjaGvOXWO2g8&#10;NQ68GABgYbGABnA4UVpEUBREQFSLgBrJWLUzxKoNiAF1IGWGoXGm+gCrNgqdYTbVOB9LQRKtegXg&#10;AjhLGiSlkxMBGmKDJFoUQWuuiyqhsUQRMykpASHZ3+VR3TuIIABA0oKAgAB0GjtWQFhAs0oouWa1&#10;sQILoIJxtr4ZjFSvtYjIgLbGHyC4xllrUaFSHPt+8EzUWBFbSmEWg9Q2jTHE7Ob5cLc7zDFXYyBB&#10;KFkNo6IQiLO4XLTO03xQzZpLQSVUQgVjnGnYeCOSY4ioRKZVwRDiFEqY5Qc7vHz1sUjNti/jOO9e&#10;3+Ycx6Bd65ddaxFzmOM0UylM9jiOBTApoPVYGCBLzFl0edYCCqoiiGVtvK3C283GVo/qWpoBwDpn&#10;DTaLxhkrAtGyZGE0IcV5js3FGQF3y9Y1fjjMLMb51nGTA4UUiggRWNuu16vFYrlYLLaHfUWx4F7t&#10;lEvMOVovF48WZ+cLUnDGvN3v//ovfznP87/6Z//EN5YIgXC/3zdNVxSygiIUlTmmnCMRIkNIYZjG&#10;GGeRDgBSljyMb2/7u3764e2tiSesuBRNMY8hTtM0T9FYzSJFtbp1lHtz0gw5zPPYD60183EoOX7y&#10;4avlatEat2g7a+1iuWRnx3lSJmuah4xBEaljS+ZT1OFxmNNhMCTsjQFIJcaUVuvzfg7X230qyTmz&#10;XC+WZ8uma1bLZQFMOQ/zVDXd1nDDQFKWjbfWppSmaUohO+cWXTvG9FCPHm7KRNQaU0RbT0QGjO2H&#10;edgddn3I6fVf/MV/tb073G3f7bb9k6vNzfWN963yNxeXj2IYBKamu/LdtPI2aby4enbz9l2JyVl/&#10;drYhw2nOjV01xhXkABjzKd0j9kOW4rCIiEoi5BzTnMPubj8M4+LZpsKcRMSmfsMCIN62uZRhOPaj&#10;Xqxofb5s8jznFHe3C+s/ePL0kx99aH70ClY2jNvvjrv1EN+Mw3/4za/x628vz6/O1heF7Xffv45z&#10;xCIS0vfvrr33tvFDmO52u2th6OPQuuUYd8O0z+lv726/m6fNxVKsmce+HPf+7iYDigihRSasIh4m&#10;IJAakynE5Jnd/fxJAAQREKhbNNYaACillJKpYEo5xrhsXZ4sswFy1i0V3JwlJ7q5uXv2+JkiouWn&#10;Lz/45MefZJXb220w0xwn0bz0LSIwFs/YWr54tBFI+9283Q03t4fVcnm5bM+XLeTrLGWcphRnRQby&#10;Brj6vqM8jHsxJymlFEnM9qH3qtOyOuY0xqpkJDV8kp3UkRndZwjfkxJO7Uw1Sn1YaQ9PWkIkZYO+&#10;a33XHo5DGqZxd4yxiNBquSYyNdlOoYCygiIrAWiMeZpymrIGLLm6FKmickXg9PQHiyJIybnElCNJ&#10;yU5KjsqEWUAUqrmgYfbOND7OOc0ltyJZyFMuCVUtkbGubhUBUEABFCBRNQJElbZgEFBYBERBBwlK&#10;AIYt2+U5srG+CUZAAZSQTz7ygKBQpMwlT3OMJRcVRrTEjASkiKiGOLEh640XKCJAnDOAAY3ld7VD&#10;4V54p0p479N8P+2s1+zK4kBEZFKRXCSUrKV4g1BV1wAEtStDAHDGAoBhVmyodqyE1XBA6XSpyTmD&#10;BABqnWfDijyM83HoVRUJsxRUgeqZCsoGveHGGu9daltAB4KaUZKoAhvy3rrWBZpEs2YQqosPBaCU&#10;FKMaQ+v1OsTCbN++ffvmzQ/dohVume1kBRgRmdgSEiEx21IygDSmcQteCYaYQ8rWgK0ueJpIctfa&#10;i8367Oys800Ioe/7cRwrFlrHLS9ePnauQeSStRSdp3T99qaf3765uZuDHo4JDVtrkRkKTnGqYL1x&#10;1C0Xl1cXXdeqQkixbRe7XX8Ix5QkxjnnpBDHEY+DT2k2Bpddd9atjtvdF+HXP3z97b+N+x//+NPP&#10;Pvv0/Pz8zTxb54YYj4dBQJ0rc07GWOs9WpPmOKWyWK6bxbIAfP/23XY3fPv2LiofhmhyrlfLlFII&#10;SXIxxjjXqEZEYjYiknPJeazrJ2iRnOIcGVCRmnax3Gw267MxzG23XBljvRvCPEwhFWnbVuPvotZr&#10;Y3TKRO+WxymUFBm19d5ZlkgJ4PZ2rwCCSNYXxv0c98M70fxsedl0rbVWFa0xa7N0beO9Z8zOOe99&#10;BS0fasrDlP6h4tR/yjI0nlcrjjkmKauV/ennf7A8fyTYH/bD48eP//APf/of/sNfXvhRpPz7f///&#10;fvfu+yePh922DyF/+9W2Hw6LRbPd3f7VX3/ZeP/08irPasg7aoZpZwqiU9J7M1Y8iZBSCBkCs1Ut&#10;AjDPc0oFALquda4pRSuTlIiQtAZWedc2hqbx8PouPDprzx6tu4Gm7XVp6PKjZ6vV+t31600e2598&#10;5jcXz8H8z//3v7vNcHBnd7v+y9vvrdlOqr/6+qs0zm3TSC7zMDLbxXqVS9nud+n8yRJ4Apy/u300&#10;5USwDXFolq2CFU1FOaeSgyAqGAQsUAoUBSMiUihnCElI/v99wBEw53yKVkhzKalhzwYUCkmCUkII&#10;uQi5piilkIl4d71/dPmkIEmWZtG9+tHH8zyHcQLIwxz6OaFg6xtgMixEenm2KHk9z/MY4ut3u65t&#10;Fv7J1Wb59PFmnuPOIE+YAcHYUtIco4ohAGOQkCsbS0RyEvbvs+T0Aeu+N/MtgAoIqlQKiEg10f7P&#10;f+QHsIGI2rYVkQrnLLyvVPDaaX393bdlCse7vbGeHV89fkondjQyWWNsnmaDDCKaIpSImglywYyk&#10;SApSs+cM0SmGHDADgGDNTFUlrN7CiKdDNJtcXX0xpRhj1ywa21h2BQTAWgaGAgBJhyr8BwCBojVw&#10;XIsIod43qffOG6oKBAkklQgsgqlQSRBNQRJACySgWNONBUvRGGMIqTq5GWQmMnjyGBRV55y13lsH&#10;lpxrkmoCyQohjPqf6fhU1SI/nG1FioqiAogqnshVtToLCSpkALYOALSIqoKCAJACABRJqMAli2qS&#10;gqIpxByj9a2xxjWN956ZSi4AykSEJicYhnGeAjIBYY7ZWmZk1WJQvaO2c84b59yiXTqXS9QccpAY&#10;cy5ScgEUtdbK/8fZe/1Yll73YmutL+10Qp0KHad7ModBQ1KQZBm4huAXQ69+tP0v2vCzr2DYhn0t&#10;68oiRYoiOXk6Vlc6cacvreWHXdVsXVEG7A/9cPoUClVn710r/oJjJtFGaU0ITXSBma0VY9TJ6Som&#10;EcHrzXocQ1EUQLjfH9r9YV6Vy0VdVXWKfhhGVVQ5sQ+eMVtrnbFGaadl7NZolEGlNLhCH63K+/dX&#10;J6vl/pBN4er57C14dyrfjEIR8TGnxNrYelmy1ljafStffPP99Xo3+AyktNbAnEIuKweI1uG0FVBK&#10;bzf7q6uboirXN1tmaZo0YeuJSIDrppxGMdFTssXpydFf/sWf/fCTj//xV3/XHvY+DEqpIXjLmfsx&#10;Zk7sBQFIKV2EyJvt7urq5vnz60dnM1svFUjXDevt/urqipVLGUSXRKSt1dYRjeM4goBIjikD4FS0&#10;TGosU4aIORVFUS2ro8Vy8trWrrg5HJ49+84UbnLMGcaxa1syWqz7Q1v57oAl5+1+dzjsR99rra0p&#10;K2fZquysBgwxjjkmSRkJRRAtsn51cbM8OprNawHUpkSNWuuUpW4qpTQAOVdaW4QQhmEIIUyUjLel&#10;8dtbphQkDkNomVnZpqyLOtmqnr15czg+mQcPv/71bz799NPu8ovdft+O4tRjSMeU51rk4iUpvQi9&#10;hLhwC/nhj/7ko/ee/vof/uHm+tK5ggAJMI0+g8QUY0rGWK21ZGBMSBYRkxDnnCkA83xWNk0TUp74&#10;DIT6Ds0oSDAMsbRYlkXdQNWUq9Oqqi0YKR/d+8X599f/dHXsyp999IPHCNe+/+rivPn4x4fDLty0&#10;27Xf3OwP60sxRZc1Z7vdBQLUukHE9hCMUfXq/lcX68Hq/iC7tlvuD+SMquvVvdPD9rWrZhqpKuys&#10;LAJLH1KAVILGyWpLKSAEVIgKgWIaUqruMtlU6yIAtu0eESfNHRExxiAoa/WsLNJMlFK9D4P3zphu&#10;GA/tGlFNRXTgbBCXq+WDh/dfPn8eunHIagi+oyCoDdIUwErDi9oN88X1Zn+z7835lTEoEhfOkSl0&#10;qWZh7mPyMR323UQ5ImCttWQWcYpwotxOxqpvVRPxjjubJ3qoJGSZVEJASASV+oPn4ruPllJqwspO&#10;FdWUEUMIIpiTpMiTV0HbHyrrXOOqwprCPHh4chg6a9/KxtLtZnRiZ4AoYpbofc8EjAhq4oihKCVK&#10;i9IMUQCFRDSIIgQCcKQ0QMgEgoBIWmtDCjNnH4zTSdJhbP2YdFP7HIizAbBlmvIWM0/kEABAogm8&#10;nSZrvT9IeEDIBiD5gIyZMqA2VVPrPMlTAYNMessyuW5AhhzTdHWVUhPBWUQmBJomp5G0tkZpVIpp&#10;MslMuarf1hRT+Li99JDevj9hRm9vGwdKIpwn62hNalK/UrfepihyW2BOEI9IeUppQTKPozDnEFOI&#10;ZN0kVVXXdWl0HOI4hhQjaT3GcX/oxpgUFRMV1DljjOEQGXJRVLOmKp1TpIJSSosQRgTijJQzMmNm&#10;FuJKay3IWkFlTVmoUOAwDNoQEszn8zcX18AUY6yqBlFBAt+HFH0KkQi45pRiCAEyjeMQvEcUlAQp&#10;5BxzjGdNPUEBdKGdM6Urko/rm932ECeKgnqHRYmI677nLGPwIUVX1s18xhrMvF6YGfPr0U8iyVFE&#10;nLFFYdthZ61mxM1OXFkYW1lXWzdcXV53Xe9cOZUR1umi0EVhq7IJKcpUrGg6WtTLpjwczayT65ur&#10;7XbbLJphHFXb9n0uijJwTMLBM4i/vFy/fnW+2Ry++/bizZtXH3f+0b2z0+PjHzXzerG6uF5///xl&#10;zEhEpbjCuaIqUwp934++N9a+XRu8TWAA4EyBAu2hl8zOudmsGTJfrTfn63VZlkNMlSuIqC4bY4wh&#10;04dhylv4jlcTIm5268H3SkPhyCgGzFqRtcXZ/Gh32F9sNl0/AoBzRWWccfrN/g12Yx9ySoE0FqVl&#10;zsMw8MOzoiiaplHGIABDDkkGnxIHujVzugVPT7ePjMtpTFkpjdpUXUfnb9bji3a/2d5ct4d2fXZv&#10;+T/89//jf/3XfyYsp6enR58elcVCYWVN/eLFq+OTxXZ3RSq7pfv5z3/68Ozku6//+epqAOkZD2W1&#10;UFlNEo3MnG6xzkgCRFZEQBIikkJAIcpKcxo4xiiiUd1aRCEKEeTEWXFV2tncOKcycFnXD44X5uT4&#10;6UeP/vyjh2fLo4vff/s//cdftllOP/5Ql8243V1sthc3237f7XedKrM4B6gZhHNiiJxiitFpRTl9&#10;dDQDycRpMa+aurzZbXPfz+rSoiZUWqnC2NpZCRlyCKO3ijLwNM0gIqU0KYOKQmxjGjIASgbQIAQA&#10;ghBCmM+be/fPqqoQyABsbWGtff/xk0cP1fmbCxZJnOemjm70oZ3P5ymllEUIPSdl9HK5XM7nh/VW&#10;s6achj5nHgunDApCdjDMChuPFmNW2+32an0gTF2///jRaVmWRVFaS3aMBiNWYEm93LacIXCQzMxs&#10;tZkC2VvG2LuTZ7pTTUQQJAYEAEWkEdVb8vLb73qb+e4Gp7fq+LdxNakY2fsUY2YQn/y9s9XqqKkL&#10;EpLTezN/3hmrtNbgOSfhuzZKExBwjmG326z318MusEIAVGRyxt12X5Z1UVQK94IqMl+tNwmQBCtb&#10;Sco9du1uv5zNC1dVrgh1RqKC9KHbXdy82cTr/W5Q9SyiaEDNHLibkkLmKQMhKEIgc+eJI8LTfZwu&#10;UcqkNATfWp1FxkknVjMSiERhFFQCApP+G6IAikwz27dz2ymyRM53nFRRShnn0NjAWaVodSl3WlPp&#10;rT82c+bh3dz2NocN3TZThiR8N54HAE2U07TQALwjRyskRMwKUAAFCBABEQC1JkDvvQYBgKIo5nXl&#10;lU9pH6NPkb2Pkw2HMiQpATMqMNoOvhMQZ3RVFcYYBhGGwikgdEpbpU00CRkcKEN9jDQ9PSRKg3GW&#10;OPnQal0gYlG4GOPUujdNE6PPKU2coRDCzXbXDr0xCgn6/QEka0SntSbEHCQMyXtXzzTpsi7ni0Uz&#10;b8hoH8M4DMoYAPAxhq6bsPW3k1jWZVW5orEkommIoRv6zX63O1+/eXMdci6rJnfDOPYIrAiUgqp2&#10;SmGMfrvdEtoQ8vXVNkSvta7ruqoqkQyYi8I4Z97/6OOiqIZhOKCCFJvCNUUZrPrBZ59u/+5mHMfT&#10;+6dVVfmQzi8vq6rWJjND1/qhT99/9+r5s9fMeNiPCcJvfv/lF1988emHH3z66ac/+sGnH37ED+7d&#10;/+dvX4390PtRRKxRRVUaq4ClGz3ciWdm4bfKv91uXzVNU83uPTg7PTuumnoY+u9ePMsgPkXpWu99&#10;XZRVUUbvh0MLVt8Cuu4SiTHGOXfTH7ShyhXl1K+zBzBaF327TymUpVPO5gQp5MOuD0M4eXAPAPq+&#10;7UZflLYgTaQZxu++f352dmZsgZT6vt/tdt57AGAJEyLuraLrlM9ytlUyWdyuAAAgAElEQVRdrY5n&#10;KYUh4OijSNk0q8NmfPniAtBXtf3pT3+6KOPvvl2X5dHidGN0OD56uDoqh9w+eTqH5+uiNIdRH/pN&#10;iMXquEZ+0MwKfd3df3TUvUlJ2ANjiLeg7QQxBKMq5iQi2mhjlA9hGLvMXngWfBIRZejd/n65XAL3&#10;riTndOJxvV7Pm/ni4RNy5S++/eZXf/vv23ar2uh349rH9u/+t/tjoeez1/ttiuiUW8xqsm4Eaeq6&#10;LIuU0n53kyPUy8YQ5uBrijGEsrQ/eP/x2f173718vjsc3lstu0EXRRHTSMLCCXOGzJLyGMeRtdE6&#10;xBjIpJyZgQFiGnJO0/TpbnQ71b64XC5PT0+bppkCDqnb6FzUjdZ2s9mst+tVUyHltlufnT0JPgXJ&#10;xtoYAjKXZTmbzXLISghBBx8Ds4gGi4oEIRXaNk0zD3QYxqH3l+vt6NujipayJKVQNOesEBZNfTxb&#10;bBPkEGOMkyO6iChSiJjz7T743TOtAJVSBOpWC1QpRUaRHX339pPiO0fuptYTS0xrPYVWo0sEkyKP&#10;49gP7b7dZT4uXWks+xSZo/c9wMRzZZAJTIuaEIU5x7Hv1pvr1xevLl9v9m0HglrbFGG/78qids4p&#10;tQGlY8brm+1u35PoylUSpYftOAwPT+81RYOIzlggNKSaZaWdjmPuhoGUZlIalWHRtmERgZQh30LB&#10;hZA0gBJhlpg5CiQARhQkKeyZsaRpD9CnsdWk582J3puROSsqZs5QisQKre5iGGKwRZFDtIBOCIB6&#10;kBYExNSZVkUpGUIImQBzZAaFpLWeCGsEymgF2r1tHUaVcs6QbyWpYhj6YT+Onbc0ZskTLJMlpdsW&#10;DWmEO/3vCLfWgACAXFhSGlEJEgpqnShmjbWuK601YOyGICDMZAlBN6uzr//xt9t2MLbyPlptZrN5&#10;6PuI3lqrKc1m5fFRAzIetgftCtCucC75MIROW1oeHaGxffCh62IaQ+xHQiE+bpbz+aK29c63Pst+&#10;f4UaWPzRqtFaK6r7nY+amFWMETjPq2VVFV3XsRpyzpqocLpwDjk7a6uKlRlRa3I6qvGq7ZNPpStW&#10;i+U2DkVRlPXCj+H6ZqcjZ8FxDLa2XQht77VxqeObdXd5eXPYdy8vNiKitB3HURFUpRPhLKCUDj5b&#10;a61ZBI/nr6+n4SRJgZjDOLQYlZLS2bKumqa53vdHfUcgTWG0qUJOuyGMYFLff/zZD7/8+ovNds9C&#10;MaaTk9P2MAYv6/X6/PXF+mY3DFGLSjnPygqzrVQd0/AP//i756/P/+zPf/rhR09++qdPnz4+vby4&#10;fvbizc36kDwqU4IuQwhKJeaJE4g5YwwYY0wpaR0D748X5dnD2Xw5u77e/va33z5/dp0VN84g2ZgS&#10;p+jMTBkFClVUKASQAJMryJWFUqr3Y+y1gCTMIfXWkDEGQHzI6GAkHHJqx+B9xMSGoJxRWYXFYmH0&#10;KqWcEx4OfXvoK71KPHb7vDV9PWfvvY8wjHQ4tMumQouakHMOOaYYc5TCNfM6v3lz4eUMtDm0I5FB&#10;vtlcPPNpV8/ok09+8ODBo3/4xT/9/KOPxjS+vMonj+5/99UbyC/2my8215tfFi+qEo3F7Khyu1fn&#10;Fxfna5VtZql1OV6/HnkFAHH0M1d2w2hK1WdPhU3glVGSofejEBIZQR48V0oe3D9RmtEIqhBSclVJ&#10;2rGJm+urJRaIZwbc/aMTl92bF9tD7Lo3m+WVmeUTBSjZf5SjIaCyWHd9VRyHM5esiaPnMaksf/Kz&#10;jz7/2Z998fWrv/+7Xx8dnSiG3c369HgFxXPsY5nxJ/dXpCAfL+rPP+HS7G4gxbZqMA7j7tK7usn+&#10;piy7Y7qnQDRKXRsHGEmVKJ0/BL6JWGWIZCEDMAJKQoBUbq5uLk8/K55tn53hfTvWVy9vvvn989OH&#10;J+APR+/Nl4/nUNrXXW/EJW21eXCz2/ocx+xD6Lv91WcfPT15//SD4fH33z9bmON9O3TdoFC3u3ax&#10;mPVetOO5yWpFlPTrhGMsZah+/UV8+GD84AN3sjKVDb6Nodch6j/5cLHb95fbvu1DRoiSsw+YExg1&#10;IRdlWmAKCBMCpdGUNRUVIWJOmrMCFpbube9FWolIFmaRLFwksKjQ2CQcYpTMhTZNU8xms027M1lX&#10;pWmK5seffq5Y/f6fn589OCbC/f6b45MliY5jV2nFPIKqU0rK6N1h31Sz43J1pk6sRbsoFnKEbHIX&#10;BPrKKaWoqVbavyeSIwyCuMKChAsRlnxkVwloBis1Kkwe8YCmLOelpepsdvze/TP6RFjTkHprSDOL&#10;1PDHzr/e/L37PjM750K49VjXTumEwJlDCBC8JSyK4hasOdHl6Nav8u1+CxFjzkEyp0jRoDGIqMk4&#10;4RAP75YJbxs47TQRkSalNAFkp5UWY2hz075bX7ytMt79DO/+N6dEJJqUIm2IgLNk4ZiJRIFI5rEf&#10;8jBkASaljfZj8D5O3aDcstAmfXUWkVv1LICcs08xsoBBQswhp8QseQyeAFJKTIJWG10QgpAKzCAk&#10;gM7Wfox9N8aYEWjox5wFADBNY4E/LJ8nGkdRFJwiABg1cRUyIGqtq7KsFjNduDH4xLlqmnlVa60X&#10;1awoKiAtDKvjZT+moR8RUZCUscGnXd+2h/Fmc7i53h66fmrU5B0Ow90hZogxx9iD3LW2SlljUiYi&#10;MNoZqzJkTuwH/+L583urxaosb92NY5oKPcCstZ41zXq9Xi5XV1ebm+vN0Mer89cxZmZumqYouO/H&#10;7eYwDN3ZvaNh6FIOSpnrq83/+r/8h2+//e6DDz748aefHR0dHR2fffXN9999/2K3b8titljO9utO&#10;ZPKP4KmDmWhnIWyPj08fPnzsXHV+fvHVl99//+x8v+uOH8ymJxNFUkp93yejOGX0YsGRYgGZmqGc&#10;oWsHH0alUFt0RllnrLrV297v28wQM0pmhUSEmgQRhmFQygD0nLEs67K0EyY3gEKNSt+uH7yPImCM&#10;G30vYIy1AJMqjdZaK41k9PHx8RjC1cV1WTVNU53eO/vhD3+UJYpIs5gbW3z4/tlsXjez8Sw3X3zx&#10;++4Q6nLFkrWBzOHQhxkWz59/0x2uBULwflmt5qUrtCxm9X6/J6JxHE2BOU9a/5MOFk/ISNDaWau1&#10;VkQAENowjhkwkyVXlSBWWKcIHEOhXFMuIjeV7Rn884uLb67e/LuPf/BwVX90tmpMZQk5h5RHgeSx&#10;uh7byzjsMLU5sbWzk2pRz44fpKNF/8FTLMonTz/45Gi+6Nr9bDZbzpsiY1jvuRtfvXoZa3r46fv2&#10;aPa//89/K0yEIEIxevHU9YdDu5m5Y6uUGEmRI3CMPkbPHBEKlEJAcRbQcIcgg8ONunqTn71cJ47P&#10;jm/2M89xePKDs7HHi6vrVy+v+8AojUKalVXV1Js4/PKLL16eXx66XhskGUGb+Xz1V3/1V/fuffX1&#10;t89DkrqeIcqVxMPh8OBoOcbgvSeljo6Osuirm0Pbd+w7UCNpn9LyeFm7olKSIubUDxphXpYCevRB&#10;MitjnKuGMAhPuzGetDQn8L1zRutbJCYIcQaWJBBJF7c4g2maJSwiWQRRA0C+gxQA3WonaqTj5dHy&#10;3qpyRd/3/Tg6cqTVzc3Ngwdn8/lMRPb7vfd+1swnsewQblUUlFKLxeLp06cPTs/O+vNFfaaxlDgK&#10;9n0cAFxZryqZsZLIw4Ob+uT0CFkKW0hIXcx+hNLO6pmbzWZ5SJksgSZUhJpIT3ZdSjlCIJJJ6uxf&#10;n7fz1f/k3IU1JFREikgBgFYMyMhKEwgAWm2ccwFx6k+FZepoETFzTillZlEqYR5DGFLgUaHRRMqQ&#10;Msoa0PiONbW682sWUIjKkJncYABuRSRR5PbfFEvuJsLhHUMeedfnG5gZEMhqrJRFzIkxkijExrhF&#10;3VSa0jiEMShXVGWxafthGIOPnN926yCSgTMqtla7wrydSA9jMGWhiDnnmFLIiTvCHFPOg2Stiaxm&#10;4Qjc+dFnLZGTT69evtlsduM4am33+z74xMyVdYhojJo2tFNq0VqHYZx2ezClRs6GlHPOlm6+OAKj&#10;xm022pycnMybJox+TG2GeNjuBx+qcgbA/dClzAgOAIcxvznfXl5v2rbv+rHvB9Dm3enE2+tmtFV3&#10;tgPT+xMPNPoUQ8iMzjm0mhhjyCLh+vKqbzvOWVKe7KYQIKW0mJVCsFqtzn/729PT+0R02O6C59ls&#10;tt+3+13btl1OQqRn86qZlcO4s84Yob7nlCAGuL7sxv7byrhHT9777IefPHzv4eOvv3/+4vxwaDlz&#10;VRfe+2mFSkSIhFaJSFkuna3aw3hx+e2zF6/PX1+lDLPZbNKnZ2ZNCJO0NGhNClHwVmWXEckYxxxj&#10;TMBZaW2dds7YqaSNKWce+gCokGxlDYJSBASCAk6nyhU55853fhBrrTUiWpxxjGAMifD0x4+gtbJG&#10;ZeesMQYRmEEkIXgReb6+nC0XN7vD189e3nvweL3txm602v7qV/9Y13W9bIwtom/3u/KX//zCFceP&#10;n579+L/8vHLLv//7X4YhfPDBe4f9+vzNy9VqdX75Ygjjg4dPK7c8f/5a0mA+vAcYlNZFUbiqIqWL&#10;osgCOefJYnRaQk+OoN57EZkVNSrFAoRGUQFMIYkfoSDARP2huwSyJxAFWBNb+w+/+g9/8uFnf/aT&#10;P/3Re0+Nc9nvr/aX6277N//n77B0p8vmtJrtfb9b73FsjaTnv3ndXe2i1sVicbwq7r93kvMCUY7r&#10;h7VSY7M9XF0GGY/c6fzh8S71hCZnBJQYQm5bBwkgk5KURONkjZiZOeUgkACZYIZQARiRKJP0MQIg&#10;GjhO/f7b3+18DtubXxsXqjr/6c9/iHnx9fevvvzyTfmyv7nMnMez0+bnP/txK/7bN+fffPtmvwvG&#10;KI77rh//9E8/e/jBg6OT4/G3X3Zdt1qdIMqsboSzc2UGCTEqhVXp5nPwgQHoMG4vt2Pvx7bLHzw2&#10;D45LV2ntQrs+GG2Pmqqq9DDGth+99/0YibQwZmEAEmFERaiQSBkQySmlaQ2GiMKRhekOEDf1Fbc2&#10;fwBk6BahIDJFaRFJOa9vbuarpUIa+n6z2ZRleXb2YHF8xmP34MGZNrDeXE3Tb6VUSmyM6ft+mnlM&#10;ezUDxlV6n18WpZRAXCgGQo8+RaWDJQ/ABMmVyWlBQAfE1oDVhsjZQgNZ7awuM1lnZ0o5IqtIAygC&#10;JAAFRJgB/3gO+7cOKnwb1t4qCeimKAFkCOIUKaMrZ0tXtDEmzjlnYCRATYSIiXPMaYLHgaY0piGG&#10;KIxRA4AwEGLj6j+aw/LAhNppZ22hFUpOIQ4xDf9JvwV3i0qcfs7bL929UFoRg1ZYajuzVjOLMujK&#10;XQxOq1lVLqpy7F2WgwBJlvbgpyYJ7kxCby+BJCSpyrKpKu0sERRlHWXgjJIgZ8hZQsppGJBTBO5B&#10;iJEUo0BECiA8DLEPuQsxyjiOzpbCOfgsAkrZd0kbkyPJOI4iEkMgQmUMgEx7C11oMjomHkIkAGVd&#10;3ZSzo4Um7Pu269txHF+/uei7cHL2IMR8s1lrrY3WSplxyNfrw+XF5pYVxGD+jfpl0nqfVHFZEtFE&#10;TNDLWbORHGPOCTnhbf2O0hR1oQ3HdNjvIbPW2hrFIE3ThOBXi2VT123blq4wxgTvRUQpdIVJyYUQ&#10;U4ox5JRS17eTQR8iLuarsixTSq9f3Vxe/s2nn378+eefv/feez/96Q8ePDz7/e+++vbb709Ojodh&#10;aG07DGNO08NKiFi4MqX06uWbzW6/3bdKmaquq6pROsYYBWDqeCY8RVWUpgBlVUphDLegRAQFQE1T&#10;Waeq0jhDABx9nv5sy7Ke/kSIbo0HJScWbtt+Pp9PH4E5aKMXy6aqqs36MMZAikmj1kprAlEiUJTG&#10;OaOU4px4ckuSnDm40iqlBZX36fLyum37YRiePXt2VC1n9aypZwnko/dOm1lZFOXZ6dHlm6+36/8D&#10;wfSdX86WL14+Oxy2R6vFuB3+8i8/Z8I3b7alm//4r38aw/7Zs981unHO2bJwZaW7wZWFjwkAlvPF&#10;xDcPIUy4tSlytbutsg4EQZmclIDSSjlXqjQqbWdFuTg6XsyjLUOrW70oV82TXtL/9R//9u//5t9X&#10;Sk4enp68f684rv/iz3+StabCZq0Pfdce96W2i/k8ln/FmoIivagXR2ec3faw3+02N/qrUpki5TR0&#10;WYuprU/dMOxns6OcfE7dOI6hDzNakGbrCL0i1FPAQomISARGKZKKoEQAkH+Bdco5KzCbqyFxbg83&#10;2g3LE/XxD/jsqEoMOen15SBxk/Ou3aqPP3ocNPSHPo+AXjssWXh300PUMfGjx0/u3f9+6ANz6ts9&#10;gFhFMWfnnHXOc/LdIDnO6qqp6teHPHR+vY9+2MQBxiE+vF/Pa72YLWPKYxKVo0E0pPosfecXy9sZ&#10;GjMIEyKQRkSKcZA0qpysqRQhoqI7x5M77ENm5ls+EiIQMkKeWL0IAhA5c0qHds8EqtBjGHxIi8Xi&#10;vSdPSLmaQCRdXr2OMVZVNQ2HvI8AcKuHrvVEF/Hsb7dUzEyAQJMlJQohI0MAAoEEGQBIWAlpTpKk&#10;S4k0Bq1cjDlFAUNKNAAgEIC+nYKhuYvrf+CivHv+rVniRPCdiMYggqBERLf7AxGyaHbGapqklEMI&#10;MUZBsKQM3dbvd5NEIkU5xyyT1BWIpJxFUgaAidD3r2eJZDSh9spr3WulEFLOIXOckMEEONGnJjUB&#10;wltVjltY7TtxWREqEYNkCTVCoY11yhgzbm5gEqCSQhmttI6RY8x9PwxDTImJDCCCTCrLwClrVHVd&#10;zeb1pMxbzzET+UPMIeecxxAjJ9CCjAlzEskhC2SNlLXLnEI3druuAjWOI6EuimKCpzpXGGNKo2KM&#10;k83KlDPGcRyGYVHWxmhjDCDnnFERKtLWjCGkzd5WRb1sZosjQdx37b7vWCDF0B76Qz+4esaZMrPT&#10;pigKEZWljwFGn5OAUn+Qh3i3FZuumzVOKYUoKSXmZAoza8r5fG6VTnlsDyPn7MeYOaDOFosHJ2dH&#10;i6Um5YfRopKyAIzDMHDK4zCUdfnpRx9/9+zlyemDRw8evn592XWHKb6QAiRGBFKiAN7/4MnFxQUA&#10;PHzwuCjKzXqXkzy4/2j0N/t9+7vf/XYY248//vjJw1MtUmjVhTyOhXOm64ZxHCc7FwQ16TJXVaVt&#10;OVschxCHcQxh0JUhosmC8u2AVCllNSprjFHGGa1NzuJ9iCHXjbVGaYJJvBoRrdIaAbWCzCIZhUFA&#10;RFJOifNyvnDG5pxxkqdP2Q+jZNZas+9F0Fq3WNbKmpwgRSBoiW4pMgDgnC5LZ4xqinLfhaaZP3z8&#10;RJtisfRHi+Vuv81r35RNXdfb4eAKpxRaq+tS9709PloFz9ubDR4dPf3w6Xa7aNvD1c03l5tvwBlr&#10;l4Tt5fUlos/5cNoYIZxc/CbJt5BSjHEaJU5t92QKOuHO75+tBNXQhzEykBaksp6dnByPu12/bbfb&#10;rattqFWtu3FRf/b5J//5jz5vGIp9ly4uY7vPmkeV3wRvrIQ4xkPnc267ru2H1pjB99u8NaWtz1ar&#10;k5kxqlk089VR7+9R6CjxTKluszm8bNv2UDs8OTmxtici1BoR+74np1UZvfdIk1v95IOsiUgpw4CE&#10;BaJGgMlDjYgEQRATbxEPKB1kSD3EmLVWX/7u8ug/OwNgQxhS9od9iIcwDr/6xS8//fFf6hBhv83b&#10;MKJyjod+XH/38mqB9+89nLBOk6yd0Vg4M46jKwvnDKdb+VvlCEEfqXll0l5G34bnr66Hse3D4vRk&#10;9snJA4kZu2Hs213rh5gRdF3XkxYoM09YlLd1f4o+86BYCB2Q5MQMTApT/gO2HnECuuGkhCR30fEu&#10;RGfJWZcuC+92u7Y/5Cxk3Xq9ZlGnTdW2u8uri2EY6voWQ26M8d5PwsHTc2KMUaRQo6aZwkZBKWIU&#10;gUFEa0q9UpARSCAZFQwshZCgQIKKmFg0GQLiyDlEEZsSAwDgO2lpMgUQAnzHAPv/+5lCnO6GngAI&#10;HcaImpRwtGkC8hGRU1aTAp7IeRMMAFFRjF6YkUQjASqSzFoTYMjxjyZSay0AKlCEehIqIcWIt/rN&#10;bxXD5B2j7rvEi+++QABFoBAUAbJkSKh1URSrxSKn0A6tNqBQZyQm1KTHIfkx5iRkNQjyrbwIEiSj&#10;1awuJ4thALCFszFvLg6IyJxCSqCnqDxBSye9MmacWAwogsxY1uV0y4uiOBwOMfqp17E0ycncdqLM&#10;7H0ax7FRFoUBAElEhIiMta4oBE3IQYkUZW2qIqQ4BC/IWtvBRzKWVB76yEJau8I1pjB9H7yPKQuD&#10;EkmJk8Ataob/lX+bMQpRcs4pDznHguqipMWyXF9e+vEQYrQAOceYx7LSzqq6rOZ1MytL4QB3wKdD&#10;22632xB9UdjHjx9v1vujxTI/kr4PiEJE0yBi0teecokxpiydCFprQehoNS+KYrFYLJZ/0nfbrt/s&#10;N+vd+uZ4vnz86IEzxS9++5tKFUpPJDacKkQiNQ5DM5s504Qkh25o2xYVKg2IoLWeLChzzqJ0znkc&#10;RwG2UJRlUdiCWdp+7LohxjyMnTABW60QAJCRUFmtd32rkA1hWeiicKRNBowspbbM3LZtSqks65zo&#10;Zn/IOR+fnI5DQsRmrqqKUKucJCWGXFjjmCe4cwSAyVoipDj4sZ6fPnlvXjSL3W7z9L1H569fvNq/&#10;LF11enrmYn12v2wqLiyN7e5kde+L33+Vcj47u6e1/r///heb3fbp06f3Hzwq5jZKevX6pus2Tx41&#10;VdW8fv1mHAvSipknUt0kB5GFD9s2h3g7hvJhukdENPqWtM0JyBTL45PTs7OnH37w0UcfHM1Xz776&#10;zevvv4rACENIvXbNoyf3grbnm3V78Wq4uMxDJySB0OfktKSUCIi0GkPqko8cHfEnP/mwXjbFUUPl&#10;kOhNOxy0ciI4ZlpfvClB9bvNi/PzzW7dp1AeNbtL3O1uZrW11ipKE84eRANG5giKWTIiEloQIwIC&#10;eYrepASASQELAijrlMgwq1NVNU0995xMWWwvttvdOoW+dHz63vx4MRdYCnnftuilJKjt+Pj9WWlM&#10;UxVDGFQM/RjOLy99TKi0E1jO55zGmLhPjCEwJ9BQ16U17tCOh0NXKqyaqtLFXnf7/f5yvfU8Xm0P&#10;MNJiMZ/NF7ooRa1512VE4wqRiLfmqALEOEkUIiBlkEmeilKC4KNA0jaxKLmVhrg1u5hy2GRoB4oA&#10;JE/SDTmzsCqLACzBY2CitbHFbtt2Q1xWzjmNlKcw5b23xmltJxu/P1CeRABAk04es8VIApwFJEUU&#10;IrEq+4k0pnJQmRESitLJJ1UZEiEwU9AgRKXJWRKJE4n+lgUhAoAgIPDH50aIf7w/m3ILAEwz2Mlr&#10;Rp/dv28UHdadpDgMA0g2VTGNRK3WBVlFeFcy3A36iCb36amizSACaDVprfvgb0PnHbV6+rEhhGnB&#10;DACalLOqKLUxyiAlUoLTA0p3RhVo/iUd6p0XcrtAslYy+xC1pgy5mVVty4lTH70i9pxY0CB5H2NM&#10;zEJCiNMyjRFFIWqFzhkiGMYes1G6iJwJlTBPuAwyWlmTJh0WUqRAE4igQiQmq13lpKpsUVitNSnI&#10;HJmzSBqGEZJJKSEW1trpok1WrQa1gKQQIkcfAiow1oacSAhQMVDvPWy3AEwgriq7/eDHrJUzGg7t&#10;kBOaovSRe3+9vjm8frM5HA45T2qTCYmZ6e21ercPBg7WOV2qMkFKoSiU1aIoVDXlXM9mWptqDKHt&#10;srFYlFpytqScc9nnSaCSpiImJau0994Yc//+fQY8Ojo6Plq17X42m83nzdSCjOM4jH0IYb/r6rrO&#10;Oe/3O631vXundV2H4DktAS2iyllS9BwTAmnAqqqmErVvRrvR7aFnZqXMbEZ1NVdU7vbDvm1FsjGo&#10;jev8OOWwHH2+04gZxxEJkmStlXE2pdge+hS5aRqigzFaT4uDlFkUIgqhMWQVVlbPGltVlTI6MI4p&#10;r89vpo23M6UzZfAJ2RSm7jo/DKPSGGMA5BBHEQGksnTOlTndSgcBAEuKUWbVbLl0GXTfeeXyN998&#10;d9htun5/Olvdrj1EADhz8mO3vbx6c3G93m1ns9lu1yZmW5RGu8urHUV8/ovfZIz17ChF1W1/v1oV&#10;dQnvrkkyiL4rz51zzjnmiQ0m01CRiKqqYqA++q4AAID/f+tCTuvt1auL77/+9leHjqXf6Tye3H/4&#10;3mm1mNVhl7t+++XFbntzsbu5Yt8aIEUEohGVq1VMUTJgogTIVVGujpqTVaoLc3TkMV+/uRp94qwh&#10;a6tLuzBvXrxauEplAe2K+uj64nz3Yp2iatttXa6mgbAxZVXpsmhIMmCYbL4RFKFBMJwlZ88SBAAp&#10;A0yewiQCAPVms6sq+PnnDz7/6Y8zQzM/+u2X3xrrqko/OC3+/Oc//uDJE6UUafXrf/onn5kpzo/4&#10;r/+rnz199HDRLLqeD4ferpqb6+vVanXYtcN+XxTFdr2PYSRVMbP3ETJYa62xzmpvlGbRRtXGlAZt&#10;wYeW2kE6P479t4/unX7w3sNVMzs9WznnDkOIKU0zOCRAYckCkABJQCa3+lv8QZYYI2DSFt7mlVsW&#10;4K33sbAw3GadW8AHsoBIG70hqkErkH530C4OIcWMh5vw+PGD5VFDSia9YGttSnyrwK6UtTaHOKEf&#10;ENhYNBYNKslKEJVIFgFIWltQgIBakyYAg4hJG44JUkQE0VopJGOUK4tmViIxUgbIQAK3NnUI+G9i&#10;N/5fzluI5tvv1VVVFaWz4trDrg9jSskATBV00lqjpml/eIcFmMKiNUZEcsYgmZOgZESlSRl7u3OC&#10;f2nIzXGyJ5u+xEpZa61zeox364q3yIp/+YvCv5wlEqDVpnTGFo5Hn5lDTkkYhZKkzDGKTZz64CUS&#10;yJgip3jbQE6/DAsjsiYhoglXNg4DpqStijHWZRPiKFEQkAyhUglzFlEozLv38AAAIABJREFURFop&#10;zJGBEVgUqsJVRWGs1UqpySqzrFxR2ilkTAMc5xySFEUxm9VE1KAJ0XdD71s/DEOWlEEYwbDR1kQU&#10;f3Wld1SVbjGrXVnEwN4nUk4r2PTrGKRGPepwefXi8mp/cb4/tImZgARQlMKcAN4ZTby9tmer5WI5&#10;Wy7nSkOMXiBWVVHXVfPRk76LnByLvr6+fnkOQN45lWOasCeROaWEWhWmdM6VZWmt2bW7vu9PTu9f&#10;vLmxRT2bzT788MO+b7fb7eFw8GEEhPl8rjXNmrDdbmOMJyerxXKuNTEnbfDmZpe5B+B5Uy6Xy9Vq&#10;JVmNfTw+XhVFoZRu21ZrbfR+kuJeLFbWVjkRCx36bvR974dh6EUZay0iTP3/BGXklJEgpeTDoLwe&#10;hnEYBqOr4+NTrQtjtFaSc46jj545o4ic3TsxyKWGwqI25GPsuuEwjKvVcVmWhDbGtFkfXr16M/T+&#10;6Oi4aGwMt6ScEPtDf7jFIEKttZ6oqcaIc845BZgP/YGoevHm5YtXm/c//PT8/MI6evTgrP16v/5u&#10;e3W4Xo+bD4+fsDt6eP8sLdOPfvyzZ8+eHZ0c101zfnnRD/7k9P5nn332T7/8vpyfgI4xiDC99+D+&#10;cq7W19+3h/UfnnDmmNKtQElMnLKIAAsBIpImpZTy3qMyxhhXFa5yGaIPh+sbH7EpSRSRCCOBUjJ0&#10;h1cvv19AE8Yd2OjqEkWGbd/vdmnkoYBZVd87Pl0uV17yzdBdhv5mI199i48eyZDGV6/OY2DNheai&#10;Lpdd/WXoxqdnDySmvh2MdsK6rhqWFKO1TscAKXGKLIwgWilBvJVDVKS0toQGgTOPOQcBFsnTwkGE&#10;RNC5e92BFcq90+KHnx7349DMm1evfMAa0gjQv/d48fGHJwhG6fKrL76k01MocJDd8UNz76kttNad&#10;2vS7frt98fJ1GmLXdbvNpiot52itTagRISX2w+C9d7Z0xq6Wi35/QATRoEmRapS2uzaOPm/6Q3j5&#10;um33j++d3jte1U0hig5dH0OGW2OPSd2Pp+wgdyxmQp0BmIEUKKX4bm+EcGvxcZuy7jxLY2YWIRZk&#10;QYQIjABZBIX7sS8YhLFy9WZ/mB6SCZi+XC6rst5sdtMgcaKKWqWbpnHkCEQgIETEgCoxRIHAnGIu&#10;jCgEQWCgCBCnoSYgW12BQ0MakZVSxKi0TN7xk/Qb/Cur2P8f520Om17oL16cF8ZikKUx949OQx43&#10;/UHX7lFz7PddlaK1tigKVOYwjNC3XhgoV0ppJJ1YEgshKBM4pd7PTI1aJRSfIwNYo1EghUiKkhYv&#10;OUICROvo2FSLotzurmMkHylN8lOISYQ5Q2GySGYWQqSJzQwZBDNjTsgMIUKKdaGJ8PryzVq0NcYK&#10;SZbKaWJs/Tim8dWr10JoS5dyL0iIgpOfbd49ePjYLuotRqptEg7jRik0DTXKViNwTGj0IYcUomiC&#10;7PMt/U4TKEmSxyGmUBWPNerCVt7HofU5RDF6dVRRMt57SFlBasoCIMq4N4UTQ6hIkTZoS10C5krr&#10;AiQRDTFjxrBPieNyNc9UbMbu999+f329Louqquag3PG9I2uKV6/OX5/H7SYdWoBkNBHkBJwwobLA&#10;zIU281lZOi2cUgqE8qMf1p/+4MPV0Rw4OGNJSJM5Wh6PnHsfzt9c+iD1fG7re8o6RDWU/sXuIvOo&#10;U66dS2MfVH7/k3vhkP0QgdAaJ5AePjq7vFjn2DfWVHqhMne73dD1U1knIobiw3vLt1UeIg7D0LYt&#10;cqit9kEc6U8+/CjFAQDmS/WUmygUBJOUxVjMZZhVs9Pjxb5LxpSbTXc4HK6v1v04GF27Re1DN6vK&#10;cRyHnJ1zaMyYs8/sTGDGsjhBUZv1obDm9HQ2xptGLSQLgnIISmuJA5FYa/LmWhdVLGufld/6mAZL&#10;tCrqsoKqIK2095Aa++jJaR9TEu4GDwZjSkM3LJaL0+VZzuy916owaFhY66yUsqZSUAhLu+tspc9O&#10;7hXNLObh3/0XfzGvG6P071X5k598jLJbcvvgeDbGutS08btvNr/6b/7b/+7Fy/Mvv/g2hNC3Y1rI&#10;N189v7j4vhs3x/eXZw8fvXx+8+LN6y+/2pQlHs/0/tA1TQNKuaI6dANol7KfzeokAgi6dBOMR7HN&#10;OU/hUygDD6EbEZVGFUfOcDNqTVUVIoXOyxglmUPviidhn+LhINdfr1M0iOWzV5ub3e5enY+Ojr75&#10;dnv/vQenj08Dglg1pEEbzf31KeHJqSlX87PHjwzY/dX2y+eLrGsrMHJk8V0/uMKF4QAFna2OIVDf&#10;A5YnqWpYs/j+sh2Pl6fK+b6LrtKIOI7jrt3vuu8ZDQHEgNk4RNAEQbhw/w9db9JjWZaciZmd+U7v&#10;+Xs+hMeUlVnJyiw2q0kKVLNFcS1IEHqhhX6oVtoLaDXZENTdRLNZQ1YOMYdPb7rTGc20uB5RuVEs&#10;HOEORPjDPeeeY/bZNwyZpyJNqZpD9pHD6W736z//73/8/pT6Jvuzqrtiiyh9Svm/+5u//OcfR8er&#10;6/W/as2X2+7pPE/Prp5AWd0+3D/dDO+PP+jcWwzIaJrNzcPO2OmTwogplxB7pZQxxrVdzjHnrADO&#10;G3tW5YM57Pen27kOgR9G/3p38/I6ff1ie7XW5121f9BzyVMpsVB5zGCOCIJYaV0ppTJTxkHYhIg+&#10;gk/zUpgqpYSQCABcoJQk+TT2KSXnnNE655yZpJQqZ6FEKpQAUAqJvNp0bdvONGYsc56B03G8e379&#10;FBFDwtOH5rJ7YRkM52m8G/3N+9MP56vzzfoiUQzZLw0MK4eCQjyU6hRiABbt2SoBpayooFadjzfa&#10;yAS0n/elSjGRjCXMU1PMLu5tVUWICrRCBQwOa2Ll/eSstkJG8pS9VKKUpHQzp2B1I0GNYTRWKhD7&#10;4f6sslJojRYAg8gM8NAf1PF4nKVyaLpVZ1yFBbhMOSUBUqLSmpVSShrCT2FIgChEXbV1TbDYHgIU&#10;Jp9TKjmePKJMTAYlMwsCSCWlwhKlQKU0CGWkWBvrtDCATVUVY2y2i+jhc4DQmMJikAkCkQARCzAy&#10;S6UUoBayqipdVxJFzjGVQiEtNvPEsR8ClWUEFUOKn+NQl8+ukCUCUV4Ix4wsFIIUQgijrAQSKDIz&#10;ISglNWsJGQQK1jGlkHLhaIW20khU1spSijWLUJGrqkLkZTa2rrbH095PYwhBICkllDAAcDqdEGWM&#10;aXE5kwqJaJ5nXyJK1TSdtRazKAX605xSeP/u5njs12tGsMwixVJyGMf5Yb+LoUiJ0mjBlFMuFAuC&#10;pPz8+sm3v/r6yy9fdG1NOSMnrXVzpq7Oz6taI+TGVbVrpNRK6F0/x7tbysUZe3lxBkhCGUChV6V1&#10;ViALACGEklqjhYQhhBiDkLBarRBxHMe+71NKTVWnlIQQ1tp120mjlVKZilS4zAvpk/nhI6wKUohH&#10;u+S2bf00D6fxuD9YbbBAIdYSK2u4barK2rp60rbjOBP1UqGrVC4Y81Ri7qq6NgZLCVJqRMkshRBa&#10;G6uUNARwOhximM/aartuAerjwxGZeRlzMtcKtDa1s7rbZECWsqBkUIVUgcIgQpi5kASfEwOxtQaU&#10;DIWQMGcWYjEO1YjITBIFg1daGOOqziAiMA5Df+xPvg8uNyTlQ3982B8Q5cVmuz3bJMbe7y7Pa4ip&#10;apsyi9//8T99fP/h2RfP/ts//e7Dzf0PP76xVde0Z5vthZTq+fMXp9GdXbabzSbM0DUrSpumwdPd&#10;ayEfI2YembdUUkpzyUudrrVeDHuWVfjTLJ0XCGQRtwihH00miQhRnnfw+1dxGIbh93H/cCpz2feT&#10;98FYu76WX/3rbzpWQojDcVc4M3PTdFipfu5dbcdpCiFIVWYF/r3QoGimTGXh44QQ+r5nhE4Ia+3J&#10;z0YZLSVACdHDjF2jnbNtfdnJFYKB2iope6DZD4fjQww5J1pEeEIAMxAAM6+69bNnLx4e3t3d7WOk&#10;p2fP+1C++93701hc4/Y9394/XDyxT5uLUec/fPe7gufIj8/E6brSLoF4/+4jiqKl2GzWfr4Yhml3&#10;GIpUUrnD/v7nYllEtFYI5JL6JbKemBlIKbHZrNvO8U2avZ+Dz8HvdjsnI+f1pnPtukUfkp9jyQAg&#10;QSIiFfxsqvQZTVn+0jY1fxJ9Usk554UHb7HOMfl5BmJwj7Q7LrTk7zwikJ+685yzUxoLKRZ10667&#10;TikFINq2veE3CIy27daXBE+Ym7fvppsP2c+3n00dl321fEtQEBdn/QFB5SQRrBQmUY8CMnsf5nHy&#10;y8SZmV//eNLix+/b+xKLM1YIlUKUUlamAgAlkSgqAefbtbX6eDz2o5nn2TkjpTieHrShJ0/Pqkrf&#10;3XiljNaGCjCz1OrQH1RKCYklokBpnRMscDqmlBRkCY8uywFCARznaZxnj4RkLAqnTV05LRUApJJl&#10;zgnoy2abgX1JIcZYMhEVETPgjFigpMX/l0FiBJSFgGJGgZU2jLAoHpY160r+PJpeTA5zKUSMIJgy&#10;+SQqdnVtnC7AbOS0P1mjNl1bfNzvem2cEc14v598jLkQMaASgCBwMZTdbLfrdWetHvPoY2aBCLoo&#10;XltH5TE4UQkUQokiMhOCSSH2pzmlVCmHddPYxjk9DIPRLsY8TX5pNRbsa/bj0pvXdd01jZAggYl4&#10;mialTPBxnmdEXDVd3RiiEubJKGmMAtTBp93DKX0Mx6G/uzlM08RZImkpLBSdc9nd75YMPSGQoTCS&#10;tLk2xlr57S+/+Prrr//qr/71Fy+eI+S+P3LJxhgpMeVAJSJwioGNzQUedvcfH/q73cPdx5u6a5XR&#10;leHVWVVVlVvblat0ZmtsUzUo1Tj5t68/+nEA4NW67brOe7/fn1JK6/VaAmcuKLhyRikhjWbmEIJE&#10;sZzyC7lrmbNaa6W1xMmkstmuK+vKJ4eky+3l6APNIYhcWau0ODvrLi/PNdSv3ryNYUakVWulyiEy&#10;gZKxOA0KNVKltdaKiUhpYOWUrScfDvuTZGoqUymWAtptN8/zPM8ck5LY1s1mu9qs1in7YZrnjEWq&#10;xXYPAJV1VmUkphyYUButZKVSZu9N286+1wq7Vbtq6iVkXFkVUx/D7MPEhNpZVzW2sg01kNhYhdrU&#10;xR1OIqUoJZ5tVnYYD+M9lfru/Zu/+errRDrl0599e/VwE96+fn+2ORdCHQ7HKdx1m+3mfDsO8/3D&#10;/XG4O52GoU8aIechxjyP83K+ZOaSk5bISiBTXdefhS4A8Pns00b+7Kj8NDoFIcRjDkgpZT9aDZBS&#10;GsdxOCWr2+1Fm4rYv38lnfg3f/+b//Xf/c81b9+8ev0f/+E/7Ha7YZoaLWtrkXTTVjFFYfRqcy5X&#10;ro/RD4OMpWrqVPIw9FQgFyDOh8PBOcfa5QWbApASpUQhAQUHT8oWLSmEwLWKafZhmP2RSDBLXDj3&#10;AIvwlQmHYSoZ9rvh/bu73UO/Xp2NQ/z48fa+nwZ/vN/dvX7/7uzC1r9sjsf46t2N0Ol42s+n0/39&#10;/W64sNbMY3j99u3lxvp5JCKpDAk5hkDIJERTbxaKlvc+xDnnHDxLmc7Pm65rq8rmnGc/EmUrjBAO&#10;kA796XCk0c/H4z6FPuec4fKLK5SEMi+RMkDMRIJZSPUnNhZ+ilNZikX4RHZbMlmW2N6UklNaOqiq&#10;yjm35DQRUVyq9uXaKwSFlo9dCw1zIRN1V1e21qoCKaSuvvx2inMEEAny/jT/9g9v/vDdPmdQcv/J&#10;LO3xf9ZaG2OgUNvWdeOkFAAgUAuhmERmyjnF5FHCFLw1VcE5pPhP//n29/9yE2MsKTauAoAYFq+G&#10;7JxDwfM4dm39zTd/1jXVhw/v3r2leZ61Vtrw7A/G8fMX2/OLMyFU5WrnWq1sW9dait3+dglOV4IV&#10;Pzr+AzGXlAm0LFiIWWQiCCWP09SPYxQoTGHvK+uCq5zUj/WcEkLK9boLlEUM0qlqIRkWLqX4kGLJ&#10;cwo5RwCwiFqiFJSpaKmXpSqlLEFcCLAy1We7AXokE+RSSrEmeA8hh3HOKblYSadQqLaptMCudWxU&#10;CrFu1om0f3cbc0mFiUF82uoIhIib7Xp9tnJN7QcfcyoZmBNkJKlKyj5FRlDAvMwYiJR0JYxhiDkm&#10;aTChAcVCy0WQO03+dBqqqlrYaERUoifKSuHiJy0Vck5EZIwRQk1l9t4vm0NrHSOtVw2gslrFginl&#10;8TRPfu770egmKYiRjodRqRQX0dUwSwVcGLBYLbqVvTh/cnW13azbf/ObX11cXFxeXhpLYz8ADcxE&#10;FDfry4eHvqRInP00cywp8auf3vzw5k5K6f2Mgi3bVVN/9cWT1Wo1hNkKVTeuc01TtSHmcYr98TT7&#10;Y9s1yDD2QwhhHLxSrmu64/4u5ySYtJZCgFCCmYklhZBjKCkSUcmZSwFmiaCQpdSkXWXN8XicpwmI&#10;Gtc4V4dEAmbIgUqQiMZY27S5z36ap2kQyG3nrBMsa2uVv/fr9RoA/GpFRCGEaZqISJm6EEyTV0o9&#10;2W4vV61IXmC5ODuPtY5BE5ESoqptW1XOCI8iSIhEjIRMXLLS0lrbWYMAOaYYEgNkwT6UFKK1EoiF&#10;QKeN1rrkzFC0NOMAU57HceqHCaSqm04onVJqtc1RGm3WqyulOwDx8tnzr778cqjuJKgw5KcXyZru&#10;uBv/7Jtv/4d/+9cffjr98ccfCkUq8/ZyfS7U1bOWsWzWa22fVyshlDke3s/zKCBWBt1mAwBa61LK&#10;lNKSajaedjcDL+ddVVVaa4lotVQC8icPAfz/mU98Gq09TsGvL7fGVU3T9HPfjKvN5dl6uxXGHk5D&#10;Uvzlt1//Zf2XzLw/9HNIeAo+zkKgrJyoG6grU5NtigGxv71nqTLLrlu5ekWc+8MeERF1iom4SGlX&#10;q9ad1VrnlJIGI6XRaItGDdI6uT6rSW3ne6+kxk+fnHkhwcEC7NXV6sXzr55cvSASdd3++tf/6r98&#10;91/ro6sa9+T66fnFdWJVt/Wf/8Vfvn+/P1utKkXr9dpaq7VWq+7psxc831KK0+RPgw+ZhbIh5aHv&#10;aX7M6wIAKWX1ydIopYCirmrLrACz948d0cW6tiI7xeOs7w/Hfpw/PgzCrs7acdGKCFRSxBiJkvjM&#10;GPjMPPi8Rpv16jO3HgCYHk1+pVBt3SilnHNCiBACMuScEyzzNiYiJsqcF227UzVTmk/FaNV1XdtJ&#10;IjHNc4gkTSWFEbpBeQolSZi0su9udgDwJ7UV83KHKdbrddN2VhvURjjnmDCEkJMiIp9CVVVSK6G0&#10;VLpq6pLEzeHhdDoQZ2MUIpQcETELqKwTEvw41bUTznVdc3d3/+H9Mef8qc8m69Tk7398tdv37zeb&#10;86bdbNbb59dPKyNvP7xWRFSgENAwzbv9nlSJhRCkZBCFjbYAQMBEnEtZMspAyFgS5MgjTYhArJRy&#10;dWWkfD/sfQhzjiTQOOvMo7uqnnMppaVSOCODkqhQSAEmoVJKoiCiHJmolJwBADJ95tkbpQUAa0NE&#10;USiVQCGmEIdheICdqiwjNJVLnOKsBaJ12jk3HePd7a48Jm4KRARm5AKcAaUQsNR6CzkHpWVGLI+b&#10;gAQgIsFCwoEFawECVVCiqlArwGX0vHTWiPjZy3jZN+tVO01TDOF0OqYQtNZKACIaYxCl+pTVHWMc&#10;hjzP0+X1eYgUQogJc8gCZFOttLbDMAkW8xTGMErpS8zMrAQIjtaqtqufXJ69eHn9xctnT55cNm21&#10;kgXI33z4ael7hARtDHN+/+btOPbaKKk1M8dCIfIc8u5wOD8/V1ozs5Hy/GJzebEVAoLHdb16cvmk&#10;MtVwGn2ctXXn5zoGZYzmXPb3D6UUrZ0EHPs+xZmIhGSjMAAjFBRYGVWWPMaUHktLZmAmojEez8+3&#10;zraVc/d3NzlkrW1VVT6mnDPlgqVQiL5kcS8Q0e+mw8M95WKtFglyCQLYar2+7hbdtNIixphyACSp&#10;sK7r4+5YYrrabn75xbPGiByOSsjgJ6Xk2WplrDJSccne+/vT0VS6pMyFSi45eM5BSG0gSZDGGNQi&#10;KMgkMuEkAKhM0xRjsNqWklL0fhpjzKyJopTCaKmY6HgcP9xMs4/TNF226wSknHWrlXG1tVbxMYd3&#10;f/jjD3W1CkP+5uVTo5p//4//dd/vSgaj9Nv3r569eH5+1Z1fnYeclPL7/THOer1pn74474fxdNhN&#10;p76uUYnV4v+yuJaEaSqlCMqVluu2WQY2C5c6f+J6sPjk3/a4wx+xRPUJvPpElXy8Ams3pzz38+ga&#10;/bf/49//4suv+rH/P/+Pfz/NA0L+xdNnf/Hn36YQ+9MgWFhtu06Rjrubh3/8l395c7gLXCxKXeCv&#10;//zbVbsRxklbxWFcnAPOzs52fUREo6XUurBGRGCBYIx2Bt1yDmTIMUYpcb3u1rG1tgEA5gJLJhQK&#10;IXC3u/feex+ksEqaaRwlVMao0+ng/dz3I4Cytk6xCGalVMlx7I9hOpaUiWicJiIRCxmU0tiCcvBx&#10;DhkQ1UITKhEKEJGUUpvaOr3wYOf9EZAWYckiDXy0kMBUW9Sm7dpGSnx/z1NIHx+O2xa3283ZunUu&#10;azGOHKdSFkLWn9Dgn93Qi5nvMhNZ/nyq7GlZ3OVjLCW1UsoIuSyhEIIFfc6WG8fZOU0Cj4dTverq&#10;dn0a/I+vXsecnzx50jU2+vHV21fzPEY/O+eI6sWGagl/WBTQUkrMcj+4utHWYdM4V5ng0+l0ykFY&#10;a1Ohuq6Ntfv+1HXNcTgEOvpyVFW21igtEJnRENEcZYasUMhK+xJffXhX7dzsxwf/tqlXVPTQx5KF&#10;c7U6KkRcrTgmCPtp8kLoutF8e3urlqRRweoYj5yjrmTkpJRSQmmEz8+OmTNDYiABQqBUjhFT4RAS&#10;FNKaUCgQKpR4msYxehJoo7XWOqWVUjzmRfSjtRZSZspzSsmnjKwYlFRSIEpjnH68utJjT71EAz3K&#10;00uZfEw+1K6SRmEJJaecMyFIFsjxxHtrtVE1M+53w91Dz4CfDO5hgYaRWQLXdWWtfcxIFUIqlSLF&#10;mCnMxlmhFAjMwItFlZYKSWoQlTZGiNpV2kiBTJSNlABgjDHGLN5RQmCMcYQh57wUVUsJs2y61aqV&#10;Ugsh2rZdrk8hSSnFLKOPMZ285/1piBmMs0KAH0OJFH1Y6OzIoJQySrUA2/Pm+bPLFy+vn19fbc5W&#10;QqA/9X3/sFDbY8la66qptdbEPB9n7fRms26MMaYSqibwplpdv3y+2WxSClJh1zXbzYXWdpomo5uq&#10;aptuFUN+/fH9bndYr9fr9dpZDsH3/bBAiNvtZQx0f79TEjOCFKCUIEJCWLJHpHXTNC3EX3wMPmcp&#10;BZdycb7pumqzWY+nHlE6Uylp+kxjSjFHBDIC/Zz29/vhNPvhOE/JKIkop8mf9kPIsz32l+3FNPrF&#10;500IQQWMdnVdU4rJj5UzlxfbxlXI0WmjFU5zTpmmaV6kI1bLnHOIyRNl4pw5U5FErZOV01ZkJKEE&#10;aaWUJEBVwGaQ8xwOp9EZVTfOaA1cAEkACQZnrDbW2gpQa9elgiGXEKIMYYohREr9qEKWUh53p1c/&#10;vkZbz9NuHv3Lv7lqW6dMtdk83x3Kzc0fUgpnsVhbHQ6njx/fHw+HYRi+fvYbhDBO+0JweXm5WZ9z&#10;HhFS1bbMvGoaa20MMxFVziCiKGU5vHLO8zzPJWcqQEVq+1jyP7ppP74gi3rsM69VgrRaaq39/AG1&#10;a5p2tb346qtvLy+e/cM//Mf/8H/9o3DsjNSZfvHsyTAMNx8/SF0j4v3DbWubLEQf0yFk3draVRDL&#10;7f5he3Gtixin9Mc/vgIKIfR1bYxtGgW1MZ71ofdlYitN5dZpCskYAzbGmJFDCIiyrlzbaK3cEigP&#10;i1QCFo59OT/fWGtTSkqZqlYl8ccPH+Psu7pVQudAzlQdWg90eHiwSpYcw+xRcGO7yOnYQz9Mqd+N&#10;cxhjKVIzCIG4akxrN65dLW90znlJVQ0hoMgp1kyyP40AgIK1lsuUNKUIwJXW1krGbSjwcJoOp/HN&#10;+wwoK+uUIClACkIuKSdt5c/p3J/bsnnsl85vOUKXbARmPo6emUOKi5HYchYpozkF+GRvtCBbC5R1&#10;nBPalQFVcj71k7o/fLi5//2/fOeqVWM3WAxwUtK8eNY2jdxuV/3QLHqMnwe9EhGCVFpYq+rGNE0t&#10;pRyGMYOCHLvVuhQ0rjbGCIWrdV135ovbPkZX13W3XoFgKSVI8N73Pc/zLKUUgH6cUkpSCO26LM31&#10;kysu5sP7w/EwCQnnl5sXz7/429881a579eHu/fv7aU79/nR3f6ceGYoMOVEIgbQmCUJIiUIxIyMA&#10;ElEstFjnFpaIInKRBYhBwOM1k5lESkppAEkFGUXKnLOf2UsUc3jMVdJaKiUyU0ox5qRBIqJWyiq9&#10;BEIudoqyckQEhZZUz5TSEgwHKBcBqUJRmUoIAUoUZo7EiOMwUbbmrAu+7Hf9POUl2g9BLptBMCkp&#10;lRZnm1XduAg555wKYYnTGKZ+aiBLrZTWRUBhCilmIqv1QhaojWmcbasagAoUxCKlQsSu64jgdDoR&#10;gdYy53ycZ2tt7SpjjAAk4hITUyaiUmLOZUERlVLWybquKGNKxc9lnNJxf5r8LLVGCeMYtNbWaanQ&#10;OWOMWTDx2siLy7Nn19t1IzmOu5thntI0ecpeK7tU2UJxzApkLqV01p5tzrvVyjhrXDv79HAcj3Pa&#10;Xl+dn59ric65nOMc0zgmrWvOfHt/GHxi5ofTIXEqIo9xgGlOKSopV113dnbmbIWU2rphpmmaSknA&#10;RWnxmSRQm2phdS/Qx5JUa4zRF/L586dKsjP6WNK6bdu2LZl9mXf9cX93I3KUUhoQycdxDClPCFIp&#10;5WOYhrnv5xh90CWPNwsKbYyp67owMyIIcdrda4SvXr548eRpGPvox8YJQcjSzPPc96foQ+3MarVy&#10;VpNQPiYGkRmEhE3TnnW1U4AU+wgCgUtAztoYkFoNYfl1bVedb1ZfW9XvAAAgAElEQVR1bakkI5Uw&#10;Qgg0NTDmDMlWdNF0rl0b5zKByzExjMEPMWQmgQqISqKVW+/291QJSrfTXKEVl5uroZ9+c/2Lw+Hw&#10;/v1bBFICIToH68SgZLp5eP/+bhbSlYyrtjsd4v3NjWtVCCFMU+XM6bifpqmrq67rrDafOQjL/VRV&#10;lRAifprzL7NxgEV+hERl+fnjMrGuXEgpWeGM7br2rKAeh5MgzuNhWynW3eas/uL6+eXZmaB8tmkz&#10;yd2HO90ySKFr59YbU3JRPORSxv561dimTSkgk6uadXsxT/vtdnt+fZX6U5zGHDwzS2m1qiTU2ioF&#10;AoC01kapUFZde2Yao/aJikgAkgiAhBDEQAzTdNJG5JwOh8PhsHM15sAfb96VWFq3EqzH43C8P9DK&#10;UoLj7jZkybmkFPf7/f3+HpQYRvVw2Duh7g4PPqZutcGXOB12FotVOInFrqFeHuZiSD1N1e7uJKVk&#10;5phCjo+SexRspACBREUitNaeb858gvnQf7j1Whsjxao2ErmqDQGmReH46d76eb/VtPXnIdlCRnvs&#10;p20VYwoxxBQBQWsNSiampW1aRiHIsFhUMHNWOHMmBpHF/njyoRyPA2e+vFivV804Dru7+/u7O4Vb&#10;SpIyudZaJ4y1j6LPeV7qxaquIxGh1W7lY8iJpymmJJWMKCilDAlAFGBwRUrDqzM9DAFkHP1xjqFy&#10;tbamH3piyDQRK60U6KQFAUPKAVUdCpfshSumy0TH1dXmN3979e/+7n9R1eqffvfj//3//L+39x/2&#10;x9MwzWp5Us44YJBLnoxYMgMFQpFSMoFAhRgR5RJJLaUMftYgBEqhpEJp5KMvcJpinhMkVlJqoZEB&#10;iAQjGRNzptmDJyklKiTgAkQMVAhzVEJapaUQSExEq9VqCQlTQgiJEjVIgUVtqs3h7gFLZkYphJGG&#10;kSXyHEEriCkhQJt5Dv50nHJiUoKZCFl9KkmEAC2F1hIRc8re+0y8iMP8HCWHum2kNQycSo4xplIW&#10;EbsQaJSurWudzZwjIwg2yhhj1uu1Uksflo1RucRV1yilJD52sUJI1zRCCGPlPAc/h6XxLxRXWDdN&#10;nWIpGRYfGWbOOSZKAASgm6bRWgohqsouO1gptanjZttVFuM8zqcDFeaicuJ+HM7OVLdeS62E1KZy&#10;xlZCCMx+vd4IKeeQfBo+3Ox/+7vvdw+HJ7/YFs6Xl5dOiI+3uzc/vXrx4sVXX33FSbx686pw3lxs&#10;m6Z6sr2ujD6dTvM4GqMvLi622y0zHw9D8KWu65TCNE0l5eWWElIuRmsMRSo0VpWCOWcU7Jxt23bd&#10;tWfrbhhO0zQNw3DWbZVSJYQ55duH+3c//aQon2821jRIvBAigGWIEOc4T5EzKlkZbRZ+lNTKVrWt&#10;6nEcx3kOqYT+cH319Fdff31xtvn+D7+PMdWummMcPOdMjFoYIYwhoadQvPfSGURkYK3UxXbz8vrc&#10;KvbDcbw5cS4+jrlEy4gK52E8PNw3m/PKuqaptcTw6E1DzEjQF8KSc+EiRGGUU/SzDwysa1e3sgTO&#10;hHXtausQoIrW6fnZy4vn28M838V8vL0tH28OxOuvvvxiu5VnXfdw92F4CCLVa2tRFOcEZDVO/ubm&#10;ZGQbp2Ea5vvDMcZ4ud1eXmwR0Wm13Zw9ffpUi0fruGmaxpxiegSF2NjHO4yW020JTEdUj3ebEMKX&#10;yukJAEIIQtXTLsW8b7pVc22/+bOXv/7FVfqf/k67r4WITQ1Sx/1hV1sTWcXoW9vkUsbZ+5QzQAE0&#10;SqqmIWBGEEJcPnv68vkX337z1XC8ffb8Yozzm+9++2Z3M3sw5qxebZxTpQgjuEBkMDF5gXYhT/mS&#10;AFwpJeeyCJsFAjEQwdWTi6YJz55dP3/+dLvdxny02jx9donCtvXl3fv986cvuroVENdt9+tvfvXu&#10;4/Hrr786Hdfr9RoE1lXbdpsvXu6Npo+7Q4756sn19dXlxzff++OdwTJQEVIj4jTP8zwv9ZP3HnLz&#10;2L6iJOBSeIltq7Yd50SL5bdxq7Y+jmHfT97HcQjDMFnJZ6u6qjpXkdTT6XT6+Ujs01SSjvvD0gMs&#10;DCkplRKSiB6CX2AeFGitVUrlnP08C6UAQOBj1pX8ZNrHUkQqOZBEiDlPY0DQl5dPct6VfBa9j2FW&#10;wlrZ+X48PuzJHha2CACM4zgMwzzPOed63SBi29aoMKTsZ4qBhdCMKRY/zzHmVJCExJCllfrqakuU&#10;D8d+f7zdH0/tal23q9PplOIphCCFNlprVFVVCcRxOoWsP3w8hDC7SledjGkyXb99Wgyrzrrzs/Om&#10;apnRx4RCKJcdZojDrWld0oBkmqqGnEKYXdvIVEgJL8JDGA80K2Os1iLyKGRJOQowziiluTASK0CU&#10;YhRAWDKnQkBEJWVgDvSnBNLCjBkAQKIiayElSWAYMFDOngCkEseH49I4L5jGsnhGayxxtXE5Z4Fo&#10;VKWkhEI5Z6kKlLix5yVly3rOcL97ACuhTEJqJhaglVQh9JlKs9meBKZpQq3YtsfdrirRKh20rHTd&#10;tm0SkGIAKYCYYkKdV85OEWPBTNiHbDRZjUy5krGt2Zi4vdgeTx+7dv321U9PLi5X68txHMdpFoBL&#10;4x8LacZ9CHOY5zSj4MoaZQ0TTmN4dzOAlKcx3tzdhzCvVvV2XVktkEXTNG1ba6VyjlBIK6G1ZsaS&#10;yrCLABBj9t4vMIIwdvATGt5UrXMgEJwyXduSIJR5DPTDj3ffff/2ftePPscYR5wiwfbiKhW6u7vz&#10;3peck5/X1VU4hbfvfvib//1/Sym82F7FmPtwUkZvLy5Wq5Vf7Pnbxrg8TZOiulIlGibqc0kEGSQI&#10;ifM8aq1DmBfmcSlpu10iClcxeD8MfhouN2f1uumLv52Ot2+Pr376+P337yqnQTeX57XQJGjWWAlU&#10;OQWIuTPWPjmfytT7XmWRYqrr2rUuI03FJ2ShxBxKKvGH1/98d2esxsuLKvrsRy8sGAXGWQBgwjn5&#10;nCmXIotmClaH9cpcXeX1doacU5mqxu4ebgqFqqqKEDmxac+ef+lYUHdWEY1WW8rh4HtUDbMicT7P&#10;o3Z1KkeJDCnf3d536/M9CjiVnH2MkSkP+wmJSykpT7nEm9OHy3/7LKHxx8OLF+v+fvKAIb5eXzW/&#10;+tUT+r0/0eH8zzdv3v3+l8//Lvzg4sO9f9ifd08ZdUpS80ZUJefDfreTAi4vtvZsRUrcHu5/cbXV&#10;0lSmgczHw3ToUyBErVN/5MwlIzIyM+VMHJlL3dXGmKpqhBBSCakECmYoKlPXNCiSFUHKach7VWlo&#10;dD//QKWED9N06qdhnHPox4d2JYovbARpNoYcxzmSV7pIEQMN4+H8fHW2KZXhpy91vtocDg+3Hw+n&#10;KSRZNZ3WRTw/X7+92Qe5XRNKAMFwVukCsOe02rSgRcU3D/3Yql/WyqRhdHUnUrBWKz9rHv7qb55P&#10;Zfjp/u1X11897O9vd/uuM8+eVy+/th4+kn2SMfXQvz78flVdPH3RhfxwHPrMLhUx9R8Kv3Vm/fd/&#10;91f/6b/88Xf/8irGqBU4u9n395jwNM0LCaVWhogyZandLk3GOK1UQeZCiCiFJKJxCG3nQKtpGmUO&#10;te2edF06DK9iuT0OJItwV7XuhCgsS1Wr6NXkYyqklNLKMHAIKYQZsuxW9f54UFauVitiAahDyKwU&#10;IxVOnBabN6UEWq0MupQpEyJKkKJQQUEKQZDimEGQMlKyyDmBYmENEbx582aek9N11Zh3H953bQMo&#10;4ymXaR7FkHNkZkRpuBJUVHBENIyx//h+gZQWVEl1zW4KOecYR6Kd1vrwoa6qCsHEI037EIaos5we&#10;er8fpZRKVJVbLd2mNVortYCiVPw8ZUGmZDWkyVTa6k1J6lYe9vM80d1qPRm5l7Kvz5wCAShBalFV&#10;larM4xzj0+2RORNBLqU8OnUwMxN/0oV9KhnEZ1sjLYVWkH/mEUy0FOSf77CfjyspZyxFgljCOwsB&#10;EiERCAQGekx3hixEVkEp5YGN1qZyUikUsgBIQAXQBCphMhJJZWLs59GXBIhMKBQu0cCFihCi6+qr&#10;q6uLdTtOvj8dKcS1qypbpcnPp/366nyKQRiNSiYm1MoKBCkQSRsBqBAxxsiFhVBKGqVtSjmdpqrb&#10;2qrVyl1dPXv54vndwy6XwJCFVEoCQEGGXPI4xWE4zcMoBYq2k0LkEEtJRtuYU4mTwNI29up8fb5Z&#10;GY0Iy+4QRBmJMyUKkHNWyiyg/Ge0YanaNl07+slPc6jd+qxxtp0DvflwZ2sUB97t5+++f/v67d0w&#10;J0YBAId9urwo4+ih8Hq93qy750+fbLbrm9e37z+8FgJj9FJBLsH7GZGfPn1qrV1IvQtEvtCrhrFn&#10;gM/aEUCWiEKrGAMzd11njCmlXF1dXV9fT9O03z+k6JP32tqmWytlTr0fT8PrVz+O/cka3bjKGGWt&#10;lcJarQrIeZxzTtao7Axkj8p2jZtOQxBCCiwpI0pJosQyxUlrI4SKgW+GY5hHDaoyjVJGJvzTzuT8&#10;eUheaVBCG4NCmcmXu/sp+Ol0Okn30tg2RBET5+BBS6GUNuLsbFVXJvmDs/X59hJV8/AwnaZYcvp4&#10;+zGX6Br3zbe/WJ9dhPhjfxqVUZeXl3VdxxgRaKmX53n205Gh1HXtnANdXV48e/7sS+T6t9+/Kjlz&#10;SofdPafYNa1k3q7WH46/nWhvN3DRSLNy7ZmLA5sCxV7mFMs8Q06VlI2xWgnksns4LL5Qfk5Ld1VS&#10;DqlvaoMSWaNELYSQgoUAISBRWkRFIQQ/zwXzMsmnHJc3P4T48HCYU0GttNZXT57PUxiO83Sao0+p&#10;QE6YIshaSqmddlZokUoJAWQGKbhx0zA7qTtXKzD9oR+H0253f9j7cfDjMHXdWgAbK6+vLxHKXLjR&#10;mhEiQOQIUjDjOIxn7Xksdi65klUGDSiKsDGWylqQpa3q2Pv97QP7fH/78PHdh7/+i7+2ujnrLsNI&#10;P373PuRgrT08lO2LmkDaqvGZX71+W0ry3k9jeLGxs+fYj8e7u3kO1lBbST/3C8cdPx13ywSxlDLk&#10;gohWa++9n2YBuEAmAJRz27RVXTfOOSlsDKlb1U2CHMdhmB72+66x8kxopYQQR2LkAiln4kWX4tZr&#10;gHW/O15dXF6cr0FQZjqdRiGVUfLkPRNpocFoAYiMVAQze+RcOKScKUqJ1shKCFRgSIIko1VbOWNV&#10;YkiZEpNSyhorhGlct7zXhSkFb02ttBSSSpEAIISiInIqmbOxy82lF9Z+zjmm4B88M5dPDsVCiMVw&#10;J0VIKcWSBaDWWn2SUZWSpGQppdJgrKoqp5QkKiw1M2rUiMLnCiAnn/7w2x+cX8eYbz7e3dzceu+d&#10;czHNytUWC0Pwtq5UbSJHoqwEahCLfWF+FKcWZmaEwoxEIOHzfA8eXaUFIqacH2874lI+8TuZ6Wd9&#10;GPyM0Us5GwCjVKutAcFKl5QB2RdGRiiPXq4FIC+ug1bllIZxjDHGkpVSq9Wq6VoNBAKEdbZRqah9&#10;P04+xIWVCBIQqBBQEQLbrrq83Kyrau5PNA2Swdl6VbkkVDrbgJLDPGlRoVYhRiJSWvmcREXWSSkl&#10;MsYYM5A2UktT1x2TfNidTDUMfewPo0bwPglBSgGC0FoaJZF4MdCrraOQwBWrzWq1amuXUppnLikq&#10;xE1XrdZV1zWbrhNYwjwSAlMOgaFkhqLEAtTJGPMya10e/nLQSClzjIJKQfAznfrS+3B7d/jw/kYp&#10;RSyOfbi5fTj2s5DK1ZXQcjhNtzfH/5z+ed3VX7x8+ssvv7y63DRV9d1/+/Hm5v033/6yUKyMy9mH&#10;OFmnNptNSsl7v2yJ5WXWWi+rRwgFM3tKKSQizFkKRKDtdnt9fd33fQhBSUQgH8eSsrbm7Oysqru+&#10;j29ev3/95sPpsLdGX243UkAJcR5GpxUzS4ulZOJYO60Ey6mA0lVbTUrOIRGBkgpYWFV7zNMcrjfb&#10;i/MnZ5t13/eHU7o9DQBRCr2pDcCjtY9UqLV0zhpjjExCIhHtD0M/TEoZZk6p1NWUEwLbnH3K2SiQ&#10;ClDxuzc/vXz+pOQwTR6Fvr0/vfu4B2Hv73cxeqEwc373/u7+fvr44S7GXCgKxJPWfd9LKRfL8Jxz&#10;U2kUqnIGQMbIwDrMGD0+u7poO1NVpn94SD4aEB/fvkM5zQP1NzuIORO7kjIAz7Gw+Pjxfr1a1UZD&#10;YUFkBVrAEnP17KIkSiErxbWrIkGkMYWCCEIAg8AFJDfaGCGVmMPjGTRN0+xdcXSxljdHhRQzFchU&#10;vLq7PcaP+0LkmvbHH2/COM39UEJyzlVVVZigyBCSUkaj6my1qVaGPSqplLrYnIuCYfRHefKj+r68&#10;Gvrj6XTKUadcKFFVVZhZCLp+etlP9/2ElxcXCnAaR+LsE4WY+9N8UXV1sxnHebWqdF1nhKLheArj&#10;eCyCK21aVwkSeU6NdV+9/EIJjVlcXzzfHQ/7+xEQyfHl+sUcaQqlPduiNKdhXjK5vvzlN6U/anTn&#10;Xffy6bX3voQ5pT6MU9d1C8r3+ShbXoTYn6yW1mpkQqYlSIFLmUOaxpBSsk7mnK1N2oirJ+tDVPuD&#10;H4d5vxtX7WCtrSsSiM+vn07T1Pf9FDxQKTFFiCWTkWrs+7vdHSLXbVMYFZcU8zxOWltjnECZM/k5&#10;+jmklDwUFphKjjl3jX3eXW4uVo3VvvfBM5bIeWZhgCmnlDO9/vDGWsck16utlHKeZ2N1jF6C10ZJ&#10;xcyLKaBikjkVU5nP58+f9IWIUqnP3JPl8F+wVu+TEEIA0CIpp8LMBZgoCzTAUkrJlKgo4CQFjdPM&#10;kgJk4szMAtXuBvqH8f3vb1Iqh/0pxlRVDjDHNKspeEilFqy1FFKUUFJiqzUzlBwRgBkSPbJSPs+H&#10;QT6SNR+ZZupRy93HeU4xUynE8lNhDgBAfxpXLv9w+brYdikjK+daaTAlykUAH2L83GEUUZbfwsQ6&#10;YUklxXiahmmeUYpxnNt+XDmLxKZyTdP1h/HhePIp58RGPvq4AyMgLcWmkFgJ2RrLVR2olBLJ+8bY&#10;l1dXH8Pk5wkLaytTJkREoTJlpVFrCcAlEhEjYk4Qscw+guDjcSS8v7k9Qg51ZaT8+PLl1miRUjJa&#10;G6mYmbJi5tMpVVoZ0dVNtV531tqcgjVq6gdptDDaOFvXtRJy7k+Tj54TEUHJKNgo7Zx12iilTv2e&#10;iFCIhTMqP6kf57FvurVyLmT86afb05zud6eH/SGGoqTLhDEXRqe0ZpQ5lxLF+7cPr398d/3k7Ori&#10;nIju7+92yCn5YTydX5wxJ6mqlENMU1N3i9RxcYNclI+L0A2kQF5c6isQHAJ6P6UYM8CXX355dna2&#10;AA7zPO/3+3EcjUVtZNeu29XGB3j95v13f/jp48dbIcuqaVRTzdM0j5MgKrXTQjKQQK6NEoxOGI1E&#10;CAqVqGxtbS6QMvjAEoQWVgkigmHwqchj3398mPe7IaRMjNdNBUiIoDRUlVmtW+WslhIwKmUYzTjz&#10;7hR8nIggFy7+WNWmbSyXEEt2GYWKu1M/PTxcnHU5RyWdNNCP+TiGelWfnV9eXFzUddVP4zhM++NQ&#10;1+3Tp2vk2HWdT1EIqOqWmcdxkkobIwGgdYYI+mF8uO+P++9//OF104TVpt5uV6c+KNko43Yfb8/O&#10;jSxPyyGXOcwp+kn6hxAfjiax7vaSxPr6cv1k2zSVqwxQSTFKVyWfmIJKrBQ7Y9qalNGERTAW4BRS&#10;zhk4AWhJYtEA/X90vWmsbn2WF7TW+k97eqYz3el9663qrqquohuK7rZDDI1AQByImpgYjPpB+KAm&#10;GiTyQRIxKA7EDxjSiDHGxBDCEIkNGjDEhEQbm0AEQ3dTPVRVV7/Dnc78THv4D2stP+xzTr8Uxf5w&#10;cu69ObnneZ69/2ut3/oN8wrt0GdYzy6F1leVIhYBo5iTHI/DMOW65aIsuZQpkgAwWVOZGTaAREBt&#10;8C9Pny98O4d6WGvj2GviPuU0TM7g/dUdcwaRfoDK2VLEAI7H/fXl22rRfufb3yRY3PU7g1RSNhZj&#10;jNv9IcZ8ffl61XaXN9I11pIbhtGE6vX2NXlE1DpUc7qsBdMu1qvFcr/fT/FwdroiA6lIXbcKuF6v&#10;321vjQ8hhCnnvD16b1NKq9V6WdXjJIfUH6ZDzuw9Lper0NDd3bU8BqB8nnMxP3/OWHUCMieLADOv&#10;lpuYxlIyCkgujBi875rFzQ5TPMbpeBzibj9W9YGLswZasqDsHQXf+qpS8sch7vr+sD30abq53boQ&#10;qnZdN7X3PsbcnlxM07Q9HHbbfX+MolRVTVVvAIdQNcEZY/DibPW1H/zoBz+4WFb+cL29u7na3V5z&#10;GskAoFlIXRRePD9nlrv7A6Fj5piTsdaCi0MGA4owGx4iESChaIzjPHvNCNDMljTGYLHyOXf4GbDJ&#10;OS+7NSJmLmUcc84AYJx1RFnAmAe8upQ0TVxKiXFSrSxC1YXQ1FI49soRRcyb2zfOhZy4FJ6miYxY&#10;Z23lvKhYALSoOFtPqoIBVRUkNOVRT0dEaAhwdp9/oGx+z2Tdl5Rh5jqpiigRq7DKk14PHn9k/oZL&#10;UQAUNYCWDJKoAVTtQv15NPLp8opkjOnqk2455TSmmHPO+x4DKWAuHFnu9/3N7U4VydBDmK8IwUMc&#10;JXMex4PBZ02okGjKeRxHVZVclOeMGRXR2Q8aAIyx3oX51THznC/srCGinPPr16+bbpOK7ra9MC4W&#10;m0VjrTUhBBUBVYs0C+AwICLeX7/xRC5UrrIqJU4zvyifbtZAUFAZeBwOKMBTIjCkRbiwZBIUIi1c&#10;KIFyFnbO2YdEGCZjjHfGu7Y5abtlAXt1d/fpu9v7Qz8mSYVLVmMKoQOyhFiKjGksnAL5OE3M47Ts&#10;rq7uchxyPtYheGhyjm3bKjBznu8K581cwJ4wzHm4JCItxJJZxXnvnInOEuoIYBG+9IUP7+/vv/3t&#10;b7Vta43pD/v9bnfx8ty7yvl6SvD63eUvf+u7H3/88TBMwUllse0WpgpRxQgYIYNmHPraB+e8pJwJ&#10;KlcNKffHI1gxZBUxcckxTVMsItbaumrv7/a395/d7Q8pq/Wu6pbG2unQixZVtg5ZRBELs/cTL7Rd&#10;Ln1oGaif0u02HochxWJRll07xkZK7Ke+akZ0fn84nNbd4Tjd3t6eRQjdCZIrrP1xWGxOQtuRDXVt&#10;iSrre2NM5R0KFk4lTev15uT0/LO3b9+8f0dov7t/j4gffeHlFy8+zHDyta99rY6wvrn5y3/zZ7ik&#10;YI0WSQqA2J4vPvrai1fnbaumW50mzVFZS6kVNlWTdpexv3q/G8YPzpvTFVZGDVhHh2+9tuQ8WhHJ&#10;SVmyJay8U2sNmJxl5ImZVVGUgTnG+OteSg/6MS2ltCGkIiVnBTZGlIFznoa4WLXoA/iqTLGUctjt&#10;BKAIj2nvvffWoQKqGEDIWQBWy4WqWkuEaIxR5WXbhRCur/ZV5Q2pMaZwOvZ7gzIcD4dhf313CQAh&#10;hKqq4hBzTE1dezcslpYoFjsJpKMeasPQcDmmOetdWSWDoNraNE0zxV0sh65ddOtQsoTa77b7OOb3&#10;V5e74zHkPB6Pwdvz07Oc0vX762nhuu7kg698afn8Wcmyvb897m524+Hi4uIBh34sYw/t9f1929Qh&#10;BENIsxJZFEQOx+3srzaH2PV9P4xH58zZ5mQa6+OxijHf3B+tJYeLRRdKKYiw6Jq2rRfr06L2s8ub&#10;9/u+3ZyenZ2tn31YShnjdPn2JnFOKd1ut8aFEGof2rDZhLpp6oWvwg9/9SPf1OitKtceT5ugxoyR&#10;P/zog+AAZRwOYkCVjCgCkFo3jlNJuXDOXIZhyFJyjg7cA8xmHgYSVaMC09A759q2nXM55qOglKKP&#10;thT4qNF+wBVLJmtQRZUNqg1+FmWzznHBM5gHBICqBhFtqFvz4gvnz1+cHA/Dx7/y2e4w0iOjUAyU&#10;wiKCpETG5rGkflyddUjEImRNcNYgGFRHVAREpAizyuydh4BPOzB8HCSNMTDrw1HBkLVWCxPgLGiN&#10;JTsb4PtdtQ/BGGstWgOEapAFFNSQ/fwbMdcPZrbk5lvHEi181bYPYGPXYmYVkaGP19d32+3eGU+I&#10;Ko9ZMABEYJGsQ+fNkFJkFkPeNqFZeOt4Knc3t/3+kEpmhKJScmZmVAjez+qxacyz83JV+bpxnGF/&#10;GNCFzckH48QL41+8OCWd2sYKcymlxCREswbcG0vGvHpxHoJ3wYuUMU59f8glMWfWCnF2q5MYYxxy&#10;HopkQQ9I6tAaQ8E6Z8kgIWrXdTMSPcPxM+fFGFM1y8OYLq+vPnt7d327nxIDmRn7YOYi8tB7IIsk&#10;URbvmRXBHA79L/z8L7YNPbs4/egLL++39wBkrfWuUkVVBIAUC8M0U3tnyciMGyBi8C3wPFujChhj&#10;vLFs7I/88Nfvbm9/7ud+TlVXy+Vut4sxPn/2bLVYM+Aw8u3u3Xe+/fGvffLJzc0NCNvOSUoWoK7q&#10;2ljORVPJyES58s4ZSlgUChNKyVMcLVZapACqQpY85Siovqnqrj2O4zBFZm2aZrlZhCYgqu2qByk0&#10;qHUmK9ztj6WU3U59OCK4fsiHfhRAcmRCuLg49dZU1k1Dr2OJUQ0qWj+xHsY4JR1Gubq8v72+41Kq&#10;ivbDcZNLLECI5DylUbUchuH5ejXGaX7T5u6nsJ6ern/DVz7Y7/dnm6auqst9im+v/vs/+xc6cn/4&#10;9/7e3/HVr7+sFhjh+mr7s7/6K//z3/+b//D/+sWTf271m7/x9bP1qi/pMB6bUH24/Oo3vviVhhff&#10;efPpL73/5M1w99nl+8vd7ZBHY8wp1KtuebJceRsA88wjZ8BQ1Y4cYkkTiijR/Dnq54/mh/UBKDOP&#10;UVhlmiaGGHLOpQinknScpHbeEoGF2VqOQVn41csXBGqMsQQEiMpSmJmNAWPsYrEopVhr+76fKenr&#10;1QJAc7YpjlJyjinFjA5Rpjhq4jJxnbROUwLRxoaq9RTMMO4PgWgAACAASURBVE1v7y4V4HgcFmVK&#10;PGFF3oYKtBTJOafjMMU4pHh6tkzHYwau2yozG0NUwTj1wfmTk41FWjbVerl68excWZT5+u79EQ+3&#10;t9dX13fjOB52e8lTjHHc7uZDeW7d5tNPVeu6rryzhngWAzHPpgeLLqgqoptzBImC8+S9nTJt1tVu&#10;aO+2x90+OjusF83JugIhZ23jzWLZrdbtKJZ2PRt69oNfadtFvLodDoex4EAhK0bkH/zGj7Vtu9qc&#10;NN3CupBUc+LM5SBTZ+vN6XpzerKsfQe6UKmE9zdvD9NswMdFWbVw0SJqqzrGqIWtCy54tMYFl5Lt&#10;tz3MlqkCRkQUVSTnEoIjIiJQ5fmQnkVTLPS0DHvCGGerudnK0yCBtd7Yedb3IagAPqyiVAUQxBo/&#10;TtwfdHuXQiXDoey2QzyObRuMMSml/e5YCnddayzlnO3+9rC7ufvCB6dFS+aCqNYaVAVRYynNVrzz&#10;x/bgnq+sj9Pi55BQFSmlZBVnyIJ7SNa15jFR/vtfzsw9GapqVkFQJkAkEBCEpx3aY/wLjoFKSjHG&#10;UoolU1VVU9WVbywcydgsmjMfD9PUJx/aksvMNkFUUFBlX9nNZvXixfOROQHlwpGzteqr1tRWneVY&#10;rLWSJOrECOM45jH5zcmoeRrLNEVUsNY4Z5bLFkHqllKiL33po5vbY8myWi3vb/Z10wiLJE2RQUs2&#10;bB7pLM83XV2btq2UdEq2bmg2/ZwGSxbAoSNFopIxkxZRw8kY44ML1llHBokICLFqwozEzmAsWSOg&#10;OcX3u6ub693l+/vDIeeirAhYiIjtnLWND/F5qM6AMzAXJEK5v9tu769fPDs9P72Io7x+/YaLpphn&#10;d0dV3e2Otze7OYFFVeeV2BwKLCJFxRAhYsllFnTPH835+dnf/tt/+/Ly/Ve/+lVVORz2JycnL1++&#10;QArXd/tP37779M3Vu8v3mbntKhQ+2yyswRxHcl5Z8xSnUizSovPlOChqKSnm0qdynHJhtmrHKaZS&#10;lEhUi8YCaKy9vL7qj4MxZrNchSZ4j5yOsYwXmxcmos1kDM7OTMfj8djHYRLCwoVizEq4XHarzbJt&#10;6/XpSkUCORcqUZu4kDO1rQ0ZG9qTs269XHEBFH12cnJ6cX609vkHL/LEylJKKTwYNH0/7vZbIorj&#10;cHV1VVjv7ndI9vzi4vmzE8R3dYWIsP/uJ3/mp/7sH/g9/8If/3d+/6v1BewybAsc4GuN/W0/8Nv/&#10;/d/ye//bv/VX/rO/9le39/c/8ZO/qU/DpGnTLlYODtP21y637+5v3+/3l/1+Al3Uy5NuZclozCEE&#10;Z8MM/M43j4ooMBlHTE+b6Tmrc+Zyicg8bSPO1nw29b333gbhmBWkrlyorHMOLFbeebIO67lHnuOQ&#10;lPMcSOSsIRUWBkvzHatKwmHoj1VVDeOBJeecK9eOU5+mMcbZuim/e/PeVvWqdmhwKtN2dzwMnrMA&#10;yzj1b97GEN4dx0lVEUxKyRtHRF//zV84W537EMhM4/643d8fhj0aMa47HA4C3DTNFCOjIOLd3V0V&#10;Fig6DWNXhcPt7btPvtv4Kpe0qKvuonq53myq9nDo3xTd3cZxTDN69nRAP5hWICo+vJMP+JMqKRjA&#10;Ir2hIKIxKjNbS95bY6Ft6+Wiurg4L+i39/v9fjrsUlzplPaNN6jeTGhTRfVmcX7yQsmuNhFozxht&#10;e/Ly+Ysv/9Bq05GB91dXrBIJ0ehyU7+6OD85O2u6xXA8FAIMdQhBh/H+7n6aYkeGyBjrXNMYVGUR&#10;5mLRiHgfSmYAkMLMZRzHKU3H8bgKixC88zh3OcY4YXrKBJ4dFPFz/h0ppRn3eqJQzFSJ1gVAFeHC&#10;WVWZSbJM0wRqZ3mfsTNWpyIIaoJvx5Qv3w6H4x2JQKnaCioHkxoRJiJjwHtfB/PRC2O//KUvbxfb&#10;+RbPko0jIoIyU7bkaQDKwmqMqirADM3N/fzTJarMnLmQsQaJ5r7DWSXMIFr0+9awElMkjGhGY9Ar&#10;KIsqEXoyADinxQMi6GwIqrclKio4IwSpSM45IlYqwL1xFWEL9LBLBIE0jLZ19LB9FVW11qxWq5cv&#10;n3/n/Z2t7DQMd7v7YRiOm7Gt6jFLHapQVwPnomINjYVjyrjSacopcsmiUgAcGWjaKnjzLJy8u9q9&#10;evWKzP00pro270us6wBjmifI2alFcuFcAOBw9clivTo9P11u1lUT6m7lnCNnDzs7xOE4HcYUs6h1&#10;rl2ErnHD+N7PWXvGgrJI4SKqypUdx3FmSczun6o6juMvf3K33w/Dka2pCb2WLJrBoFIBBUBDOmf9&#10;ipAQgVrIOdZVMMYhQPB1fxx/7ue+2e+2MY6HQ59SORwOpZTr6+v7+91muT45OanrOqX01ITmnPvx&#10;PgQXrOOHKGe77FaLxeLNmzellA8//LBpmnfv3nVd95WvfOV4PBLZu7vdx5+8+ezdpYicnG5qd4pa&#10;AsjUD8f9IRprwOSUSAG8d6rDsS9lIgNjTveHaWK0rs5Fj4d+yNFWYcppyGNhVQv9dhRG711dN3Ud&#10;jBUFEJX7/e288mmaLjiLxgFNrEimCVUbQmvIOW+qYKxTwHy7vQWGRd1VpkbjOJccWUC7080QE09l&#10;0ZF3Zr1eu8oZFOvtoT+++ewtMFTBjcNeSv/u/esPTy6ev/rg7OwsyUOq3GKBy82JqgoDEY1vD3/q&#10;T/3Z//Tf/P1//I/8R/Cdj+GXfhUmhthACXDcAdOiOv9j/9Ifed6d/Xt//X/qNs9f/vCXq+AY4Vuf&#10;HO5ef/Pd9sAOB4nbOJCBRV37LGkcqtOVMXbKySRgZgTw3iqCzlt31cf5gBBRH0H+eevJzIju+cb1&#10;3O5y6VarmnkYjj7Yppkp+GEo0SAiK7JYJEGYYi5pzEP0wTnbGIMGyag1Bp23DipmrqoKUFarVdd1&#10;TddO0zQNE2hum2Cd81U1MrEqsx73d75uprG/3m4LAKLJsWhhYE/WpFRSKcEGzhyH0Vr789/9u1//&#10;8tdfnX1gitHCQOSrIIYdbow1cThO1u4Oh5jjycla0N5cXjlD0ziuXr10BtM4duuNs22daWUCopKy&#10;Am1c6Fanp7a+4dsHFIpodueZ4ZAx5jl5q+/7aRxV1QCKCNrDcrGpqxUXmqYU4ziO/TAehI91tTg7&#10;a5OEacxpOuz3/XZ7OH1xVjlEKH1/GFmpLftMSbharrvlGqv17nCMMQ6SFy4sVovf8WM/KgBASI7Q&#10;UVEZUrzubyrrdsd+Ou6dDRSL6cfKVavN6XicTKiM9YwTgMy5LNaFGVmJMQKJCc6H4OvgKhePEbmA&#10;EAEwKCkIU8rZkxhjqke7yLkVnqbJ+ebpTHhi/D0wJ3KJOcVxQkM+hHmFpooARhVUjD6QrQCRLFgE&#10;nJLlnbTBB78oaby5frsnstbPNdJC/MaXGmPECsXVqUEjhrClmgxAFlJyppIsDlzi8SiM1tTW14iR&#10;S6ZcZQSraAzOMmYpJcc8jSv0OeaC7L1XpJhKKcWpUfN9SxiwYTXUm1J49LkYYwwRAlLqyRoXHCKC&#10;qKaCKoqwRDeMx2kYi2RBiAaM+hH9SThRIN8tb3b99f6OrU6cbVVny6XkygQoCUs6W5y8erYk7H/8&#10;J756fX/89q++Ht/ejAMf7GER8MMXi0NXM/Myc845Z14uK2bWI48+7af9etmsF9007LwdVy14i3XV&#10;+WcVT0dIcTwer9/uf+gr31hU1cdXP8/MpvLobRynzMU3VV3XmuqJ9er6cOhT7UMIrm2apmmEC2XF&#10;qPFQ+mFSlhmE6aqKiAiJWbJAKVAYVaHRqbE2rFeHcTpM5fbyuN/n7b6/u9s752yoWLjPOxYma5xz&#10;MIzWBBWKWYDQB68kqYwWivM255wBu3qxP5pxnHKGfoDFInx6+frHfuI32aG+eXu5vTp4A5fXt1Mq&#10;T0ZZ1gsrp1R26b4z7ZQx9sdg3fPNprJmOuz+4c9/s1u2YVHfHbdqoW3bcXt0bG72l+Nu66Ssghcp&#10;FUpN6gkOfQDE47iTclx2C+NcPwy7acipYs7CBUiRnK+rlHI/JSv3FMi7dsh6jCilVs55z8FXj7IV&#10;C6RFgNmI1BIPxLmr6/NlE4I/DpNUpj4/W3Q2xkg01F1rjMY0lKTGu5bNNMUiYw4UYx77CGgQcYDB&#10;OO/rdYQqiu4YYYgvNqvynqf9cQPN9fXlXewvTs9yqvRG3sWRTAZb3W/3y5V5fn5GOtx/+g/qV6eL&#10;hVrV/+q/+HP/xu/4XX/8P/5D8M1fgLsdsAdZwnT7dnvz8uSHYThq/waHw7/72/7A2/vr//Jv/LXf&#10;c3ayOt3cH/dd131rGg7Zp8Nhd7jqOrtcNm3drJbr29t7Ft0OY855s16dnp7kOO73W4OI1grA7I8b&#10;Y8xcnFLhoizGWh8qBNrv+tfX+HwT7vej2EMiQIPeorUYdRrHaZJw++awvZc37/dTzKG1Rcepzwje&#10;8L1xNkJRhHbRnJ2ddm0Noodh9N5PZSol+VArIbNa46QULg/tMiCTEeuUSE7cq8x4fbv/7M1lqNqS&#10;sqS4XCziVH8PujP/Mbjl1S9//KM/hr4S75qPP3nzyWcfb483v+U3/eg48K9+51MVO/SpbdvDcde2&#10;dTa9CEjhX/j5X1suwxe/9Kpatx998RXw/VW6LMWM0u/z5WiuJyPQBRhqFFXNLCWWyTr2FXWNp70K&#10;92ywXWJoDKIZ+nR9dZ80v709zPu8eU5QVRvsrg/elEWgL54hHOmz1/HymgosT58Vzlo59d7FmO+2&#10;N8dcA7ZcxpvtvnrW/sCPPHdNXdtVoLZEADJx6qdxZOXEaSoZ0fgqkOLCNi0nj26xPHWteDi6ZYbY&#10;SLM56r5IjpOARDIS+TAAggd0CqjOmjxNPGbV4o21oEYlkDPGoEBhMYJq6cGX5JEaPf8RYIamKYQG&#10;1I3jCGiMC6amcRynnATBIM5rVwAA7ec1G6GqAKiCooIeTCZnztrVqtso5/v7vheUpoYerbN+4T96&#10;jq/Og7HubN3YEhNwWp2ssnBhliKM6pAAUBBUVGYSJAI86safJjADD3Di/PcPdxPhHINDn49y/ifA&#10;iQ+FWlRySfjg8aWqnQtYDJVsjHFIlsh5R4A8Zs0lpSRakIhZcs5T36ezzrowc4JjzCpIhgTBkWFk&#10;5owiwdm2bZfL5WKxev3dj2+3/bgblk1tAQ2IC/WLVy/PJpwnp2mMKc3DKBHRJ2/fV847450Ltls1&#10;3QrQHYaxH65Ds7q5v/zs8nrRraoO73Zv90edpgkRvXPee2esc44UrLXW1KpqDFrjmHm3m3bbLRHV&#10;i2XKvOvj/X5IJVc++KYK3iI/2AoroAqrGgUWQedsCCGDDpGnob+767f7OA658XXOeUgDAFhrfW0f&#10;9vNCRR8MXgEg58hQCidAN6dXzLfj8Xh88L0uk/cPWGUpBR4iVHC8uTN2LKyIGELIRWZEbiwRldpQ&#10;te2isn6Y0rt3l9eX7zerNSJst3dZ+OLi4vmLl1jofr8HUuvIOWcM5sxDTmkQg1o4WEuIOAwDM9fB&#10;M7OKHPveWUIEYUZ9AC+M4XGY1PgkPI55GEZmDdb5YC38+oz4dNipqnVExs9hNLMfljUGDHZNW/lg&#10;jKmamuEhCtkAxpySMIpyipkLeedcUKD73R2iCXVL1ixWy9P1qa/txdl5hdth6DmXF6+WhIu2CsxV&#10;qH9Q7Prk9FkB+sGvfPn+/tbatL8/Nk23303r9ebwrcubff7Tf+g/gPevYb+H4kGWgOUP/h//w1/+&#10;lV/6S//Kf/jbv/678fq95j1e3/7nP/lv/YVf+Jl/8DN/58d+90/mnMZxPB4PSN3mtFusqanJeTKE&#10;43S83964qpoX9eM4jmMFUqy1wfn4uQewlEJgHrbawDP0AjhHT82e5axQXR6HYRiYRQXnCKGzs7PK&#10;mv3YX93tDv1kAigWKWiNIDuypERoBF0VU6hcharf+Ye/4iqfc04lO+dFtZRZmTvnwqtIARAyTEbI&#10;qP3CJtTd/W4wfsHgomDMErfZevcIgT5d88uJWPL17c393dU4yOW77RgnNObv/d3vtM0qDqGp101Q&#10;i04y93tksYZoXt/a6NOtv/y1kffX4N4NvY69MGeEKeU49pJiajZNitM4xBwnJC3RlwzDIRYmkeyD&#10;RdScMwClWGIsfXxggQmDanlyNWwXlQIpAyKGyrsqJIY+jq8/u3x2vl6su1kZ2zSVwy5pwHjqKpVo&#10;xmMQ8BHGPB04y7wOQERfVW2zWDpHaBExj5XzhIgWQkp4f3dFOqUCF1UN/aiGYslFsnWmatoatQx9&#10;yXP+4ry7IQDBh7DIB0wNEQEeDPUZ+Pue5zHt5wmMyAIAkALOzkv1XOpmsBofOe2kBJ+TWumjn1Zw&#10;s+iDpcQ4DcPQT7FXyE3VicaLlk+72hh6cdquW7JdW1ut2uVitsNi5rlAgQKLMEMRftr0PtUqRCQF&#10;Q2SRCFBEZh4QkH2gLT643cu8PCP4/jXMWjt7KqMCywOpBUUPhQFACYkoWFdZNz+bzlpvXVNVaNF7&#10;rzjzOzml6HyVYt5tj8MwPdRZYJDZDg4NQVX5dtE5X+Ui7z5+fb/rE9vGV1Mpt9s77+Dl87Ou6QCc&#10;apXTTCJnFUDEq6sqV02wlbOVreu6W0c1d8eUxvHieXsYhvvj7uTivFv74XDfH4/7+521tq6qqqoI&#10;Zk7j/NrUEFn74CNOzCkVLcllYdZ5D/wgx+Ocs1rJTzcTyiPbUyRGMcaQd85aAwgMUACVpiGyiqqg&#10;I0JFZS65cF51pynmUsQYUhJmkdlljtUQPq1Acs7zQtoZUXUAWlRYxRhjfDAWxjGq4jBMImKM2e+P&#10;zjlVDUsnZcyxeDIknPqxP+7TONXucL5+DhF2wxHJRYYcOZGb+vsi2Xmqgispx5RjyiplGA+r1QIA&#10;0D4kJ1lrAY2m5II3CIVRjQ2hpiKFtZ+iMYSKOQ+zjeGia4LzOcYnUB4+R51tq9oaXLX1omsBoBQR&#10;qACNs9bNRj7e55yzsaRAxphFhSmp4lRyVvF1E0I95VR1LkWZCcHK4r2vfeAix+GKczEWgSXmiCk4&#10;b8PC+OpktVmPsbx48WIY9m1b5bTfbLpf+ZVv00R/5S/+77/vt/4zJy8u4Bd/CbIFbQHlT/6N//FP&#10;/3+/AAC/76/+mb9u6h//6J+Gu0s5vKezH/i3f/h3/tG/89Ovv/txu1nEGI/Hw5d/4GK97A5HHIdd&#10;GmJwvuu6xTJ0yzMueRxHS8jMnFPO7C2SgiUipFmuU0BFxMxLgZl0R+YBVyxlGOLd3XB3d3d3t527&#10;1OOhr6rqo4/oN37jA3TJNV1brV0T0ACKcdi4au28IRKk0tV2WVvMaRgOw8G30qqAZOZiFUlKKWVu&#10;0R76DEAVYqXCIOMgZxfnALvf+KM/6uu1Dy09sL3i5z/WJ3pFiZlgt1lyjCNyfnbaWOttsOq/88Gr&#10;1XK5uTh/uVyuTk9Pp2my1lBK839aUo6xL7lnmRD65fkP9Qfe34/Hfh/jPUyUpihcPvnkExUGgMqH&#10;OjSE9rBP96kPdSVSrANVGcdxBseOx+nmflRVa633BXF2DQUiamtQKUrGIjVN0y3bu8O4G/bf/WTn&#10;fXWyWjsoglrVtg0hsf3iBy+zk7eHq+3NbaOdDQZAl+tutbzgoimJZEANlChnjTG+ezfGGI+HKY2E&#10;WYnvPnwJ6+X5kMepZAouq6A1JlhbBUQ0MQkzAIgAFymlGECGB32UtTMjUR/OUmOKls8LDJ6utvMx&#10;zs7RSGSZuWQuPJTinlgwT3xFZraOngrK0xCkqiVPREaKjQgxjSyjtWRdqCj/U19bokFEPF2ETQPv&#10;b7Md+6F2lozBWSqLZMkYY7SIgEYpiQuDzlSAByz4sQGaCfFzDYtcCjyMaQAAhKo6652/b/V6qGFI&#10;SGjmcW5Wj4mqaprXPkUfXm0uGaIBPKs3zlitKnJkrUVhQTOLvq21U+Ld7jAOCeCByq+FUQQJnce2&#10;rZumyaJ39/sKfecEKk++iuO0lXI8Hm/ut8fdrqqqqqqJCElZYopFRDgmgwSAuYD1HkwACsa1+9uI&#10;20nVuWp1GJOoibls9wf7uFeIMc7vD4oCQE4REUMpRBSctb6anajGMQISgjHGFGHRMo48Kq/qChHR&#10;CJJVQougBhENaCmcLFMT/PnpGWHtTX/s8+5wNIbQgAIXyYoQau98XdFipDHGqIQClLOAKpFTsETW&#10;mPm0yszFEBlLIZimDlVVzf9UAGMuUy5ApogWKXO3NVs5q2o1BWds5QNIOe4PeRyW3eLs/HyK28Vi&#10;YatwGKehn97p/TgwoL27estFS2HnTAiBs2SQzFDKmHO21q7Xa++9lpxSssa4pnaVB2WKbLwPda0x&#10;Qz9YF4gsQxFQb2xXN5UPqDpPh08bO3w0YncOau/btq0qP9u2EoCAxCESESgJQyq5JBYAq4TeTSn3&#10;4zRNCY3t2rqq2nLEZbuOka0J3vsYR1WPqClPh93++fPnbVdfXV3t7ntcGBeqXHR3dTtO+TjFm93t&#10;1dXlFz+6QMS7u23TnHz2+mro07/8k78VdkfoM8AGjPmvf/qn/pP/+2/N9/DlMP2uv/Tf/D//+h/7&#10;kQ9+XK8/gyH+zi98w/ydn65DNWenVVXoFm6xrI697Hb3hdNqsTg9Wz9vzperF8J8PO7TFJk5Tnma&#10;JmVwi8panUcQAkRVYBHSuZt5WmMAAouAphDarhPhWQLYzq7wFxcX1jlX1c8+uFhcfKHdrIhIi9VM&#10;tj2tahu8MZScTDxsb998en+7u/jwG5vNKRpfMlgfiKhINsaUKeHs0YoEoICzyWJ5tolf/OJv+IVv&#10;3bz48GtJg/EtmTAMo/cPrcnnpzBEvHi1kPy+89vzi/fmzAJbVpny1Jw8PzlpiSTDFVMpqK5BIqIK&#10;EQ0pejU2ur7HeByn6bh9g4S1ABoHtXVtt1x1OA14oaclZWb2NnjvOfFut9vH3dBHlmytESnH46CK&#10;xticZLZafboJnzyZSBMoCIO1tm3b9boMmYd9v0twc9uvl+NqFRwhAANMwfm/9//+9OmrF9H5er1+&#10;9eKFceF4HLq6uXxHkqHfyWE7TP0B2HKaz5w2i6p0lVk5JClWpyOPrtQjen/+4nlJvUUN1qHDkoUO&#10;B0QFpVnQ9BD+/Eiqm2sPMwsz6MNB/esY2+eucczMKkxKwCA5lxhzztm77kGE8Lgk00cX/O+pCA8l&#10;TSaCoDLlXFKeFErw5oc+apYhWW9fnnWnS/P2Jv3cd/bMYIfD0Tb19rAvMUnKFsEZskhKwAKRS+RS&#10;VAANEAqLPnJyAMAgeTIGMZZShDM8/JpoCGAegZRVv0cc9vkL9cGYcv5qAOeMqRACP4owDJFR1CKF&#10;2TmnFhwCkIqIZvHWBWNI2FobD+PxMHFBBJKZfDWbN0NGtE3TLNfrqu5SGpVMXddIXgBrZxdth2iu&#10;b+6C5apq6rp21otIzjybKjEU5yxZKqUMI/jDAGSrZvWNH/thYTw5e26s++zTTyonL86e3TfrPO0A&#10;QJhzzpwLIjpnjTGjCHOOMQEck/cGH6Dkw+ForJ8KT9OUuRA6gyCleNtY+zCAz+t3J6qqhirWgqJd&#10;Wy8Wm2UX67C9u92TKapPXuRkLdlgrLVp5Ko2TdcYF4BwmtKhH2OMokYVnwR9iDg7PNUOuy5UlVeE&#10;xGVMcbs79MNe0c4z7txk5cyqRUQub2+dc11Te+umoZ/GPmVFG16dNmAdFlaFGPNhuHt/vZ0ST9tP&#10;rfXOBgKade+FNaayWK1Yi6TUtnUI4ZhjSsnUFXlXVDglEXYPbwUjgLEuscQpq2oIIXirzCmOvmpm&#10;wph5TMJ9nCom8J5QZ/i65JhSZtWJxRhjYwLCnHMuxRiTWXJK9/f3u0MPQMvVibPBVTXFNEx7QlvX&#10;tSGKMRFBhabkBOpSVGeNlGCwU2oT+yGS9f7d1WUuZT96Y3UYBkNwOBxZmrfXd2joS2dncMzAVS7D&#10;f/d//sWnAjZfu5z/1f/tT/75f/4P/sTZV4DLxnSe6OLi4vT5RSmlaepx3CIqkfG+8VBZ60sW5wyS&#10;emOrqpLCM0g+DFOOpTVKYFwdZq9tMmCNARCix0Pkc7IWAl6eVJuzRSmFyHZdB0AzIbaUaUrF1ovT&#10;l19cXzwnY6RAOnK0WNVVXWNt2MkUt7q7c4oy2FVTX1RhoQXVeiZSLYwAgRWQyCIYJFVlQFZlaz81&#10;fjFEANMxO+vWrmodxXkYejr/Ho5ChV/79K52kztVNIAwxRj34/HQb/3hxdUbHsf9OMbVauvsG2Yu&#10;haUKhGjIGbSIKjxO0zGnaZp+2dvaW7dcmJfPm/OzDZEOw8AMfd8fDj2IVlVTOS8CVdXc3t8xFx/k&#10;IaZQZxN5d/aynZu8OUH78chmLQTm4e0NIaxWi+MUhylJpsubnfP4EV2sli2n5BTrGk6X1Um33KZq&#10;f9O8EXM4pPfv9gZ7YzoEq8WlsZUEBo0lMgoeM+Uck6gpSqbEtMu7z2yfP1SO/emyjjGCN5pVok4p&#10;Pp4ACopE9oGXgOYJMvz1kiUCgPr4F99znudoVK2IpDLbXzhQa6l6xJZYHn2dnr5+vnqJzG4aagIZ&#10;EoBUckpxql358a801hFic9KZRcVvrvPNriDAp+97G7xt2/p+v1MWr2iNARFVmsMjM5dZHGYe+X6q&#10;M48UCdEgPc1hiUtWARAFNQCKoPKQIQn0T+bWO4dPHP2ZOoYPGzKjoI9QtVEAKcp6t9sKCVtCAwDg&#10;VOuqWdVNnAYAGPppGCIAIZoZRLJklAtwUUVfu9VqUzVdzpmJqPIWiVnbut6sV2OKx+PACzv0BxqG&#10;2Vhl/goAm4vV3EylWMZxePt26PbHzWazXEosYq2rQnNzed1Vtnu+Ca5xlAEgxTgjtIgIPgBAXdfT&#10;hHMSIWK2s7AOYLlYoyEdE/bzKouqyqkYmmdeZZEHfcG80xLRklnsVDeh7VxVWW9hvbD2qsyhrk3X&#10;+rrKibf73eFwSL7U9aJtW181CrY/prfvb66v7lJW+7FBGwAAIABJREFUZhYVBQZVJLWWqsoHB9aS&#10;aJmmaZzSlPJuGG5vb415IBQ9Idpze5WTHvb7m+utd8YSisgw3t3tjwDPNvthuWgX3eZ+t7++u7m8&#10;2WXBaT84M85pO6oYI8echhTbzk/jNI5jStN8h4SmbrqWJacUmYslJGMAYHZsGvuU45C5eFfVde29&#10;kRQRJManjc8/ElJcGXIGEVWEAdRaCs5k1olZhUuWLFxKYRViMpxt1ZbEKGi9d8YycxzGNKYYcxOs&#10;8xUqpLyrArmZ4enbd29vAG7qpmvbDZGPUVRDU3ff/fhT34aXFy/bLozDwZBr20Woz+8vr1QVc4aJ&#10;ofh0e/NTP/uz//iT8u39/U/9/f/1z/2LfxTUoAAi7Pf7sGqmaWIui64lsimKFFfVnjMf9ilUXHdj&#10;cJ7o6bygUgpn9tlzLurFInnvDYFzTqRg0fnMnT/f+wOsKmBBTsflYh0qX4rkMjy4JKD90qtnBmIC&#10;R7Yt6IiQnAOfrDfgsKhEZiRVY8lW1oXq7OX6xZea6jRlRLBgqJQIRrGU+bEldACAJKoMICsXbbUQ&#10;Crv9eHvcFd2z0DiOq+UZfK6Xf/pms6yX7WK57vZXy6s3n376ydvtcMyQyiSIah0CCJhqGHbjkKYp&#10;SRtEAAVnXQ9LlBKZ86KikvYg08WFPzn5gve2Pxzevn39nU8u57TMyoeu67q6McbAI5tc9YF0qgrO&#10;BgBCyj4Ea13OkNKDELiUora1lhh0Tq5vgz9ZrHIq9/u8Ox7kXQq1s85UzhoFcNbDedk3w76+uqvo&#10;U4uwdvllHZoInwgjaAgaWKTkFDWS0f5wl/JwHHYIrqlrh73q4f7GVA2keAi0evv2dVt7h46B4pQL&#10;j6XoOEYFQ1REgAjgMUr6AUN8XCexsNKv++X+I89XWIrINE0pjSkWRDTGAWDO+WkOm3/qccH2PQVs&#10;5jVLSdlaZ6xVxQ/OzAfnHSECmLOVO12YX/x4KIVLKa+v4rt7sPObbiiTASdgAWd0WBGKShYuwqxq&#10;P4eVkyLQA63DkYFZESnCoCgCADLvBOffboYJ/wmAonkEsg3gnMNHj6+nzBo1g56MBSJHDHR9cxsl&#10;JRBw6K3rvLcCAdAayJmPxz5O2ZAXUGYxhgDQICogGbDWCOh2u//ss9dUWw/iQ2h88HUFzthhyMIZ&#10;c845pwkRZyOy2Spr2VREhIJoMZd4f7OXVBZ1h9ifna6Ni/3xOAx3nV+UHIKVQyyz+Yo+aGJ09ilv&#10;mu5BjEOIODdoyqhd3Rjnk6D3HghDCCEYLmqICOdSUTJrEZ7lxqAoyhYg5QH7jGjaGpu2XV58oa6b&#10;ul0Y46aYD/uhbsLZ6SZpv1gsgq8Tc0rkXb0/xtubozGc8wOfFVEenVcEAER5mqa+72OMc2dehHfb&#10;7cz3e8LHH5A64+NU+uGgqsE57z2S6nGMfERf/8jXfqhbrvohkR6Cs8DMvpVSYsyC2RijoGjRejOO&#10;47xBPgy99369WTpjnbNT4hnQttaIyDiOotRW9fv9OMQp51I3lQ+WFNDgoqn3E3/+gYHHUWzOpyAF&#10;FTFEbVU7j0Ug7w8zZQmFjbGgIiJJxCl468KqbtuOTJiG2PPU9/3mZB1CaJou56gqSNmazPnYticx&#10;9onFOnSVdcEhGrVweXV76I+tkaoJh/7IKWYQS+Y4DiDJEFzf7uG5g8PQhlf/y7/2h//ZP/8ndql8&#10;/kn53a++8Cd+2x/QMaOHQWIUubu7Xz8/naaplHxx/tWc4O62328nFR+ncbftm9aTo7ZpVLAUNsbV&#10;dZ1zAdG6qp5yFGenAmCRUp466/kZjJkB0Fs6CiiScV60jOPY92PTNC9fvjzbbJqqF+PRBAarqDNH&#10;pgodGTBYDDKRs66QWYDp7q/3q2aENsdEs3dd1gLAmhOiATWI5WFoRkbUtMGU5ez84uzi4vyDzvmO&#10;0KgiWvf5N+fp1576fet2tU+aq+O2ev/e9nHt2kbSXqTUjUGEGPP7d9fjGEuGsgVEY8AgECESqSFB&#10;ouN+DSwAY46kunBu01Teh/0Hr2pnKQTnDClIidM49TmmqqpSEu9dVXlEzZkBhJm390NVFWPMXLqM&#10;MUTWGjshFoPIwik6o876TddC4WPcpkzHfnx/dVMFd7FeBbJljGL2pCcXZxdVvT70rqSSJfFxu1iW&#10;67v7/pitCWpknHZFe+uk8uer8/BiedF1zWq5JCk5Xhs7GDhYNV1VqwiwKIlk5sTHsReBGKOZSy+i&#10;MUZQLdJDTzMLMKzNovKPtg6fv6a4R0QFMVYqMgAQ4zSOo/X1E57/PfDvP1bDmJnnvIt2UX3hWfPq&#10;PKCxpwt3sXbvt+kXP8sKVlX/7jd3Y+SLZxu7Wq2Wy+VkjGE1iakUKFyEBZSBWaSIzIQMwV8PBn2o&#10;QI/7BlVlUAYlkQfQ5uF4A5yrOQt8v2uWGTkyijjzPuZ2sfJh5pJYY711Ho0hZVOev3q5Hfb7OBRg&#10;45y1DggZ1ALknMdxLEWIaM58s9ZILoDgrPHeImLf9zc3/Te/+UtmVXvCZ5vTF+cXqDBN0zRN/z9d&#10;bx6s65rVha21numdvmkPZ7jnnjt03567QaEvPagNphW0GZqiUgimTKU0lcQkWppgmTJJRQtjoiBF&#10;GaOpmKgYFIxiGUWiCURBbGwaurGB5t6ezr33TPvs8Rve6ZnWyh/v3vueRnjr1KnvfOer2vt93udb&#10;61m/9fv9FmmbAKNAAlSkQBsmTDmnlMK4NcYVuiht2TRN6EPlqv3FUlt/+/a8H/onJw/77sQX+fjx&#10;OUIqm5m11lnrvY/+zamvl4sCAEA55zGGyQ1kLW1ZVwkwhCDI06LmHJ2bwyRtEwTMwJe7xmiHxEpJ&#10;imPfrWNOVVXNZ8vForTOhNB++d7je19+wwe+88xzzz7/gpvVVVXFmI9PNqNPMWnOEENSRudMwkyE&#10;CrVAFMjMjEJTM897nydba1caV2bx04HzujE7bc3d2XYy9WBmBvbxslU+nHXm818sbPG2F1+8eeOG&#10;LQp6dHz/0eOq3ku+S2MrEhHBWgsK0WgKcW9v2Zfl+dlJ5DwhgdvtVlvFzCiSRYZhGHyrtKtn874f&#10;u3bwMVpX5pxTTIbYlUWjL124rls7V18hFskxAueJcKULqxk0jeO0bwlEEJjZxxhjbDfbGNJsUTfV&#10;LCbuhjGGzDHVzdworW0hIpcidKcJcz9ezBclI2x22017uto/rJpZzoEZbt26pUtd1/X9B/cOD/Yl&#10;BgAYhq40JmH+p7/w6W9870fAA6Tdyy996P/97j/+bf/nDx4N02Qy+J3P3P0n3/7fWTpI6ye6Kf71&#10;0eezQN3Ud+/e7bpuHIeuHTnyZt1FL8K6a+OuPbNWj7xezBZGO6tdWdZ13WhtFGrbkCKjUY1Xbkkx&#10;gvcjK/N0TCFkEDpYqO2pCj5rRUq5nEIMMr958O53/Zbx+BEKISjSBhUxZiER5DiyMaSN0bZwGpIS&#10;wjpzVSrXmHpWzkplkJxSmMEDZkkRRAEQgrmMcJQRhfSXs8hyudc0TdXsky5yFiIa82WdfRUKL1Gp&#10;vcXeuG3HIcSgrbqxqJuymZXLA5vi6LuyUgJpf28/9o8ITVnMOI1EGkRLlpwTcAJMBNJBLAttjK+r&#10;rVUVJ6eJ5rObPh2bSVnHOcQxxV4kaSNGl0qLtco6nTmGEFLOwSddupzIj7HrupxzVVVN01hre46A&#10;xJBSSpjAaeuMnZW1sjtXFn6Mm91us6n2moYZxmHYwX2Pm3LeCR4qXezt3dhfLJDzel34LoZ+08zn&#10;y72Zcktbz2Zze9HdXhxocrsMvrBS6AL50Kh09ss/n+MQY/TDaIQD+37MXTvahhCUosuShjRaq4Ug&#10;hzgJdAGAiIQA8Wra3G90sQzOuvmiKsuDqmoQ8eJ8c3p62rbtZAR8KQl/Kv9dH6TkKXG01W41d1/z&#10;zjkqAqT9Rh/O9dF53Hjyfvj8vc0bR6mo3HKpEZIGVKebi3Pfls7VzlrtlGKVchoH9nlnHAevRwaO&#10;ybAgM2YSLtK8cMboIouKOTCgYsKYUZHWSisSYeFspiNwSupKRDn9ooKXgHsWjYBTi+2ppcCREwFS&#10;luy9jdjMlk1TKsDNsFPRmRBTEmR2KVnM1jDYZr3enl6sB98rW0ti5qzJQF23FycrrZbW3jnYM8b9&#10;yhfv9XpmtvF024adSb6K7DMF29iRhy4qQRTLLDlzMMkoVKQ1gxpi2LbjspTGlaQlc6+Mr808dFud&#10;yITuYObG7pxqWxRuGLcsMYW0XW/CEBTqnCV0w4DdxBq/HljnJwYd5LwZM0PiTMK71h/O6715kwav&#10;rdPaoIEEmDklzgDg8zgram3M2PWbizb6cbA8rjMXru/iyfnw5MnuYjuI4ovdvdceHb37ne9q+9Pt&#10;pvVRlDIs1Hcba9IYOXPklJGyMsa50ihKkdfclergfJuFygcPPreY7y8Xs5OjQgOBTCeUy8ZsjDGk&#10;pIzKEi/n8/Cbxt4NHV6chE//m8/vuv6ll16cLWbPiBTavPbkUV2WOdhh18acZoXen1uFVsDlnJG1&#10;r+uuH794/0hrg6Sb0hqxOmP2rDU5Z7dhfPjg9XWbUsp7TT0vUPrNrDB780ZyjFUkmfdjJUT9cJG5&#10;m80W7W50GrPPmy4xQlmWZV1Byj62BQFOHmmIMeTW96kPMYQhERB6CD1vUGHRGJtN38u8cmVZlk7l&#10;CKTs8Un/5LjrOj9rgg8n+/srZ8Go6vbes69+7pHRMxieKAzzyjx440uFrnjIpZPShtsHz78a2498&#10;6OW//8mf/oFv+Q+guAmbx3Bx8vJbv+EffHv3jT/2V9oAX3/nzj/45j9h9UHaHGl3CDL8yKv/394z&#10;hy++73nvN9qPsxA9H+y229rud+Nu86S3uLhRrph5zxZ7zfLWjZWxtN2cXFycG0mFK2LQZLUAI4Ax&#10;JkY/BA8ILMScBBg0sOIgRMZqg0sM25OL0UECJ2SVsevt/aNjV9FzttnDqFMaazNLLHH0Rjlts3HK&#10;GIXEmWPkTutx1Ug7HC6qPRQYQltWWtsZhsqQPXEP583i9Oh8Vpd+HIrKhNhXlcW4sGQ+9LVvM9Sp&#10;XNRN9fBkVzVlzqIk5RDFNdugjaGFBmnPvRUN4H1Mol5/chzUvDnYDwCJDrQ9mE4ET9ZgmncAQAAQ&#10;VNM2nkzML0MqIsAGqJEUIRwRJGc1ijc2pTiMQxLJWmtASQlTAhHaSlsUxhRWae2Yc8KQxFambzc5&#10;BkEwTufI27HtJZR1xWSKplksVrhM/XY3dB0KzJx5abm4IPU4yK6NbzwZlF2/xeDBvLD8jjxgd/5Q&#10;4PTw4E5jaH36xv3HR7dfPMDF+DXvf/95F02jq9osmxkK1Yy2qIy9c5kwoo++6/tenDo9P7nVF4CK&#10;cBFDkLSNeZP7eYwjEvjQUy9VXQNICBEzExIACkLmia6B4PTkCXnZr9H6WvqmQFVFLajXve8ZEDik&#10;vllWYwzOOe9978dJGZ2ZiSgxK1SkrQjkGBMDKjWr7e076s7KCSIhvutudbrhV+/7zLkd4vGWe6if&#10;f4spjZYg3W7UABxCKJ3RhESgDTnSmDkCAwi2rc2ZFGljlSFGEGQicng5OSZx9CnGnIBQWyP8JlPo&#10;Gli/3BxEeFX1M1wn4af/vJnGck6ARISkFCqVCZJwZsnCZHRZVQIOJkICETMrgJglZ8mC9CZZU7rN&#10;RisFAMvlnIjmTW2VtoTEpAn6tnvd3xvDWC+LW+Wt+Xy+vdiKMIIAAgmBIACxwPnF6XK2r41pu873&#10;g6Rky2L0Pgxji9sUIYRgrSWrXaEU4pizhJhDFiBtC2MsCXFIr3/5jb7vvfc4scav5IGZWkAVM3vv&#10;DQksG0eQo1/dvaW1BiIfk/dxDB6VMsakxG0/DjikEAUQycTM27aPPm43/uRkd3bRjT6zksCh67rT&#10;k08wQ86ShbSypM0Yct/31s7gKcoDM+fLRxNjjM5YZp785iUrpMsxBQAwSQ7k6oDmjHm6PXYdDkIY&#10;XaH6vn/9tftK4Tve9va9vb3SlrvYg1AcoxKIPgjnEAIR9N2aQbwPWZi0YcDRxxj7s7OoOKkQCVJR&#10;FKYoe+btOK63fV04bUgruHXn5kvP39lfzMehC4ajt48fbU8v1ikMrlCH+6vlDI8e3xeRLICAgUXG&#10;EHMahgHQoFKTPU7waRiHEGJKSaNNmbvtDjg0TTOhAvVe/ejJI0RsmqYsy6IuKNB6vT4+Ox76avRd&#10;jFhWRV3Nq7o+uLkq7CLlcXe+3b7xqGhmRle7s6G0+c6dFWBPRDfe95ZHP/PJP/2P//af/o4/Aetz&#10;yR7Pzj70lt/7I9909nde+fRf+/o/UpcvpO0RsoXV7b/5qb/2s8dvfPN/+t2LgwOTxAfhBF343Ji6&#10;2b559sWVAuy6AUWaZubcnjVqDMmH0A8+Z0YkBkFFpBSimsYdCDJABmQRhSgsV+P9rlr6XT96zwRD&#10;yFE0GH3Jwy7r0hVGi77skjIwCwiqq4sQgN9spayH9ZPNsaDZdF63G2KdYnS2HLntivX6ou3L7TgO&#10;Rakz982sfOZOV80qZWW+VFVdGwcnp6fr09273vbS7YNZDnDvwen546OTTbvVeYaxvDmflXl/T/Pd&#10;Gw9f2z06VhznogrA36SZcVnAfcV4QwAgKIQN5yRorNHG2pRHACDSInGafEREAgxAWmOImQV6Zg3S&#10;9/162/sQmUyJwgDKaGV0WZaklKvKsq5AlZB5t9m227Xf7TTAfFa7opwvKiZoc0q71nu/2ezWtbGI&#10;Sl9o7bRVSIp0L7yOeUiyTWlvtdp/4fm3PKtLcBJixz4Ona+bRRLebrdd1/kwQvI5jNn3K6Tlcrm/&#10;f9g0zfZi3e16V1Bd10O4Wo/rSZCXHPeIqLWoa6CP8+SfSNfllFxNLxERTmp9MbTj0EdvrNVKJR84&#10;x7t3n53sMbuuQ8QJ40HEqqqm1zEm732KvJoV739HA5aI6GBuD+f68Zl/cjZObcgvHJGQu3XQVKVN&#10;YTxvNxebc71YNqenY84h+GHsuS7KZdNU1igqjFFvm1fdMLRd10fvYwZhpa1xFpARBVEyQBZOzBkB&#10;UYPwdSqa4KZpUXiyvb9SscGE8Aiw8FOb502QlK/niytMKH3wKSXJHHNgEVs4pRABVGaLSivKgt7H&#10;MaSrBg0gYmKGzEVTGIr7B6uydPOmWs1qa62SLAcHALjdbgc/DMNwdnGuemRToIigqKvfZiJTVPWi&#10;rBujjAwpDCMrdGVRzSul1DiOfevHcbRaO2cKpwAkecXMY0xjyiiUI/th3G63KWukUhtzmcABlDbG&#10;mBA2U38CgIkUKsOoo9B629rCkdYh5WH0MScNSqxyzvV9PwwDZNZau7IhImQ5X3frrb/YjsPIWZBI&#10;hTENvdfaaK1RGWbwmSGxCBhdyhXLEOlyL8bMAKCVRB+qqpIUm6a6OGtBzOVUpK8EApS69BR+OhfC&#10;U65FWrsY/cOHa0C+cXC4XC7Lfbe/2w/D2DOJSzmmfujIZ60pZUYkVKZwWllIzL7th+C3bYcpKc4F&#10;qYSMEPuYtn1AlNVqUVmNEhbz8sbhqjIKc2uKKpI2asuxVTw25WzeNEPP7RCJCBUpUsCYQu5H33VD&#10;XYICQMQsMvWficg5x6g0Y9+3ISSlDDOLxP39/bfefut6ve667mJzcXFxgYir1eo973vP7oLado1a&#10;BFUSPaSQMCUaldY3bt2MMu7tHy7nt588Pjk+ev3Bg7Wx64T5iaRv/+av/zP/6Me+5pm3fNv7vhke&#10;fknEy8XFt7z4rd/y3DeC1Lk9Ria1ev6z93/yv/zE33rH1/3Wm88/52wzjO35pht2HdldiMOq2b99&#10;Z48F4+PHSOrgmf1nDt7uvQ9j13U7VC5jl6MPKdqKCDXRla04MwADMl+Nup2kiiHFnBUzo1ZWNCgc&#10;k0cmY5RzRpvS2mu/QNGaCGzKWYSugCOCy2GHl7bdezeX82WVUWGprSkyR8i0XOiGnouB91yplOt7&#10;pY0wcDOzPjzMUXrf+njqthfN7ADzkVPd6ZcfFd1+DOHk9aOVXe3fdhQGk7s2DOe7i+E0r4/6zfm2&#10;3c4bW9r6EPj8N85hggBX2lWZXk4NkpLZSk4IlpARKUX2MYQQvI8xJiIgkqnpnzNIxKSSAiRCRcaV&#10;BVgDqJQPJIKAmhRoNfV6UWDsR8kcQwIWY7UWAUgh9nVTi5KBU0i+bdvzs+3MWkPFfJUUZrIWJIWk&#10;ZeSco9HjfL4seCGC4xCGbvChxQSc5LXXP8dAE2ZTlGbZuHJWkjRVv/viyYMnT57MlwvKutv1McZF&#10;XQ3hSm93FYen5xVC0JoALg2lUkog+tqV4/rYep3DZs2+j8EJKFe4srDahCGMw8ACmWUijxEgICo9&#10;lUCZkwhDSinGvKjt17xzpoyOGfYbe9CYx2f+6GzgFB+chteO4v6qUjLGUUYxKXHOsWkqvVjMco65&#10;P2+Hvuv7MAzECerGaCKNd/eWKS06H7b9sGnbzofIgkIpDZYAjCIRAM7CKaWEogAZZKJwMEz94omX&#10;iDDZ7/JV9LvcQnIVzAXe9F8ERwZYJm+/gX2MkQQkMylARAXaIFmljbWltk7RJkxHxciAWRgRSSuW&#10;VJYVctJWG6dn86rvtovKrZbzi7PzatFo1FZrV2gqSFV6zD6wsLAmQCACElacJMWsKntyeqZBz8rG&#10;j2F3fmZQWJ4d+n4c/Hbb97s+51xYEytjtAI0foz94EefUIg5rdeb8/Nz1I0tXW0aIpr2xNTqOji4&#10;MX3tERg5K0JXFmVVsGYmRaRIoXYFTxYAIWXOfe+9j4oMajME9H6MMa67vOtziCColSJUxIIMwmAF&#10;DYriiXpPLEA5s1IC+GbuyTmjsIgUinKOTVUAwMH+frsd4piZszH6kiM76UQQEFErlUO8Po5dJrOp&#10;eWtIayXg/NBt1rujo6PVarVazA9Wy7VswhinzJ0SiyRQtqhqVMQMQ0wccvARlVbGzuaWACxJ7Qpr&#10;7Zik27SZ02xu9/aWCnIec8rhyZOjMOxC3575bLC6OG+z72eVntdlGMbXXzvadkNRFI40oBIhEMio&#10;QFu6nL+mUcRaQH3pVDX40VrbOqMUlq5o2z4lrxVsuovAvl6UzbIqZ05EDg4OVqvV7njWdhsftykP&#10;XX/x6Ojxkycn1trCVLdvLdebE+a2LPHWjX1OXdtfnJ+fNKtZiGlYNR/7yNd9/Ie/7zP/2f5vufl+&#10;eXwPMELUIC7HXhLr2QsPdr/2u//h9+LhwYtf8+6x88j6+Oj0/hsPx64vshpj3l2k6Huf0tGTzpZF&#10;EthcvCIiBIQiIYGAZkpEMMYApBVh5Jxk6nkzfmWxcv0oiaisGp0zi/bRC4nWxrrS2HqyN8g5TsKM&#10;iRbBb3YfKV9yrGUyBDk9ei2HIbLyIVtrmXtN0cres7ffef/kSb+LPnA39EQhpW1ZqVvvQaPx+GRz&#10;9trDs/PPaqoz+6o2N+ZS0C1LmMPmXe99xzN3X0p9l/utXr1w7wufWT+51+pQVq4cHaLEHCn/JmZ3&#10;X3mncGlVjhkssUVJLGYI/WYXtru2bftJKquNs1ZrrSfD4pxjXTYgWUEGEMaJvMeMUGqT5dItHVmy&#10;JPQ4Auw2iRQYBbO6VlRpyCBJRFiCNTRvim4oh67vO3+xGQo3VvMiCyLkkHLstwYAyDVV7b3vQ/e5&#10;z72yHrKXqAzPy6a0zZ1n7oIiJK00WqcKLcA+jR35UuuiH7xzbgO7oixjGndtS+Suj6F0PXzn6utM&#10;RNcY2QQgIV62Ep5GX0QkpoGU3Li5alYzVxQKte/H7Xq32a2vXRTgatiFUsp7P33vnLVvv2ufPSy1&#10;NodLNy/xeJ1+5bUhxZBz/tSrgzHm4GC5bGi37TbnLZJmhrbvYoy66wbnyj21UkyGlFXa2gIAMoMg&#10;DLttVTU39xaHe/u9D9u+7/oxpNiOYpVF4DGm6EMKMXFKgGAIhCfaQuYMAIQEV8ls0k1MUW+y5xBU&#10;1+Sxp6sxRWqiSU3oFsslqKEFhUU4qQi1K2xRoiJQ1I+p3Q0hJoQr4TeRMBikrtvtL1ZK0eHe6t69&#10;e8Q8M3V565CAzs/XQ7dTWtVNLRYkgR/HSdlHiAhKGIOPcYySwvp8Q6BylUi4LMvZbCbM0yOpXKFA&#10;+WEUTjkmo9U4DH4I0QdCMs6JYOFDWVVFqYrCAACA/3855wCmo8ck3efEAYTKQtd1Pfb92dnZ0KnF&#10;ajU7rIcYMTGLxJj7PmzbdhiGyCQi1hRlqYcQ1uv16el513Xl7EaMOcScGIEzsTACiBqHGAMDKiFU&#10;ymjSVyPeGEloct2e6isRAHDaGKWcM8J5sVgs5s0m9AqRFAgAi0xg4nRuBYBp3CpM7C7EaydZjUZE&#10;kLCp54hycnJ2eONktWiWi3kK0fc+mWSMsc4BmqKwzjkk7VOOQ9i27RhiyoLG7u8tCEQRWG1AKAyD&#10;MoVx7EwSYKWUcWUf8ue//Frfbp0xbYiVywRw++b+3o1ZNZ+db/l8veu6AUhrW4CgZBFCY5zWFuJw&#10;CYAjaq0JtXOlc05b1TSNcyaEhKiYExFYq9t+NwwDNc3BwcHecjbl9c3FqaJZWTnpC6QUfDo7O2m7&#10;dSVlpO4A0Dh/48bq7t356XHnY0O7cRyMtUWIGYAPv+GDH+y23/5//IXP/Mc/uCpvSneUAYGz5Kz1&#10;fpbN7/+Jv9hX5Vd/8KskptD7HHLXDYy6nC3jRbRFTWa269lHAVWRqvsBu+5xYcvC1YbUGNIYGIms&#10;InkqPE35GxCQZOLoIACpSzyQlLq9R49OAjMjREVJiAhFhBgUEZPiqYiXy4ntzIzXOlZmhqscxsxq&#10;3NFQqVzAGFl75g3oAdvYFLe7zZeGkdqBUxalYk4tCl+cFPNlPHo87AY8PacUR5BYFuHk9KKsm7s3&#10;b75xdO/i058rv3AqMZUa+m578vjXKJ9R4pw90qjNAMbk9BU8xn87gQGAXCKoCIAMIqhIWRHou/Hs&#10;rN1t1ttdt9623nuRbK21zojkqWrfpigcFXHptFIoIsGq9nkAACAASURBVFopQBUHLyKklWRGRFCo&#10;iJw21JiUQo4+ZSFDZJTWBSFs+w6ICqeXTd23/Wa9W+9Gpdp6pmWW68ohYE4AnskoDcY5U85XAzd7&#10;t/d1ZV2hLCmNpU8tkJ7YSZlD1w397mLsNgcizzz7/F6TTh+//vDh/crVzrntbldUb/pPPt1ZeIpJ&#10;eJneFGmtNXO4Xr2nrwy90Xr/sDp8ZiUIkig3xlogZ0QkCQwhJoEJqCeKRECkq7r44LvmCCgAq1rt&#10;zfDJBVx0ggDHF/mN42CtLQpnrWLODIBUlEWjjdPFbru90CcnpyBUzUuj7GK+P6tL5xxMnECinPuQ&#10;Ew8DC4LI3NlF4USkiy7G2LVDZA8pEwuB0gRP39jTp/LJ8kkASQAFFJEhpZA4JYE3P3m9ggZVzKIY&#10;CNW1FE4pBepyMGgStlpPCx1y6ruw6/qUmLTNgghiNKYkOSYFOJ/P5/Nm/2D56q91hXGa02p/fxj8&#10;sR9T9GU1U0p1ftz5jrQREUJBRBTixHGMfe/TkKZZgn7wy7p+x1tfevbWjRj6HKJSupzNZjW2292u&#10;3RCIIVVZJM4KS0SlTDFJCEnhjRuN1lpEQggpKaJy2iJKCoUwn9WzumrbtnI6M8wWy3bcMLMIKqUI&#10;NSqtlEakbTvEGEE6ZXYhQdf2Piai4mI3TGvFkkUE+DJIXaKXAICoDBmrYkqSmPmySL5e/CmfXQ6J&#10;QAphRJjN66bbjNbqaxwRr/f1VDcbe/3mNQFpenB+jChYuFIgtm3b972xCkFVhdtZPR1YjCsAEqBK&#10;gCgcYuyGse2HmFi7wmhtneEYUs4p5xjz0IcU2RhrkIe2o7Jypji5aJ8cHYehXywWi3kNqI2j+bxp&#10;mkqU9mHsAsfoNc1KZ4TQhwAZtLPWmpjGqVBggJxFCCcXD0VCIEbpwHHoeoVU16WzylXzwRqtdei7&#10;Cdl3zhnEbXukNKbUK8UInBOXhWnqEhWFPFa1fu973rqcHz64/2iIW22xqgsiqqo6Cw7D+NI3fOAL&#10;X/6x3//3/+L//e9/H/aVJC8CKAYWe9/709/3idM3Pvrx37V38wZZS0RAajlfzOfL2WK5Ob9XlmVV&#10;NspoZvAh5pxF+qo4NLrUqoxjTH3ofdIqKuO2az32lpCYbc5KhKeOkTACinG+nm/bXd6t8y+0SZEc&#10;neTM2RoFUACqi56VTTGRunT4ke789Fd+/McF5Jl3f/Xd937dlMOmr+fDV1791D/+JyLsCoO978LF&#10;4vZX9+tfElXM9u8sV4u9uZN8sdk9UvYQtLVF4Uwt2ZRWONLZCXz5tb5c3p4f3CSsjGatIqj71eIt&#10;N+68BX/5/PEJ9E92kqEydGO175oXF+Web8/He1/abM8qNS8VIe3/ZjkMr0LW9QEaADSRAtJIQJQ4&#10;D6MfQkhJRDCENAydUqoorNZaaUJUbK1EAExAyjlXIAohIPnIk2EeE+bJ/8IKIZYOImEQzJlTSpDZ&#10;T4KWabwGqVld7S0Wfow+htP1xjzM+SZZW5XOZRbJElPKCE+OH833yl2Q/XqlDSHBMAyS/G44UcaR&#10;slPYLLTd2zvExZ7b3X9w/0Hozg/398q6SoEVwnL/IIZf7yb4Zsi9pB8DXDXvlVIp8a/75BTwrXYi&#10;LJJDGLftLgewqhyHMJvNcs7DMEwGOtcxxFr3zueaF25XhEoA3nZLPz7zn/3SwAxK0ckOTjoznzsk&#10;RsnA6YtvPBHWCIXpvVFZMKaUdLsbh8HPYsg5FtZ6lVP0OQWlVFmWTd0AQIhpHHtCrAtXFIVWqihm&#10;4zjqDCikyNgQdymOKQbKQDiBiTy5EIMgSGJWIgIoAhpJARqlnTE5g1yS+K9vDBBBAefEBKisUUql&#10;fOnZmFCYMCOYafZB4YgxDGM3DMPgs6DSKsUMIFPwlpiWy2VdV3VdM6eydJV1pabt5qzvQtfuiGh/&#10;tecWFfebrMHHMJkvK9QgkLN4H8fOM2ZnrDYKOWnBWVlZUmfnF9pqEdAYmWFzsd6uz60j5jyfzzW4&#10;ScDLIp4jYXZGF8ogYIghjwFEjNNWW0Tsdp12OvX5vD0LPmpMDLRdX9iSpo6hQmWLom7c3t4BM7sH&#10;Jxeb7XbTdkMcffIhm6KaNfOT0zUgIyIqAAEUuEK2hWga0Afsc+I4tVILU0++MtPmJZqa/QpBSlcg&#10;yTgM2+3WGKWQ6rICYESZNLNKKVSEiAzg8BKruT7XX8uPmBlBOVfECCmlrtvtdpvVYq8sbFWWrR60&#10;1s65GCEEH8dBgIYQu6FPnKch58paTmPmzJJilmH0QxeYSZE1SocxWF2knB8fbx8d7wBok/zNDIsS&#10;Kk1ap9PtUR9l3dtNGwtnZk21Ws5TzusYhuAVARlVFAVf9WxS4iQcYx7HUWAMIYCoyXKsqm1Vl33f&#10;bnfnVVXVy6VIDkNLRE4jKRXDkbAd+11RFMRJEVrraleUy1uczrcXu+OjswevrX/ls79aNE2zal58&#10;8cXHx2eZc1VWwXtd2v/6P/+W/+J7f/Snf+2nv/6FfwdPviRAqr59/+SXv/+X/un7v+G3vfDCM4Wr&#10;EqDPLCJgDVhb19XOU6YUVajO5FM/+0kAWK1WL73n7cFSsU7/+qf/6fR0fsvLX/uIz9GY85P5f/vH&#10;/kBZ/saTab//r/69lH55c9r8vm/9pumdd7/0FR949Uv3v/DFL919S3dYUYg+Z33x6OHv+KoXf8/v&#10;eOcf/+9/9Pmv+uDVqRRDP3zqx3/ih77/D//ET//Kj/zDf/HJH//BP/nn/vq//OSn/6N/7/e85637&#10;f/zP/shXfeBbV0u1aqr5Yv/g9ruG1ICqEESzLx3crrqoxcfXNO0pczNmR1YZB4uq6Aeb0xzykmhh&#10;9QJEpRhPO28JSzKBITMVrjzYu73Yf/bsNPwG9wmXUsh/O4exEYoMIGayrSnLGBpb9Hv7pTbOWEtE&#10;ZXWJKCqlqr0bvmvz2GoOxDwNuWaWuiwRkRFiTn7wUbJSKhdFCDsRUUQEJCIpcggxxlgvihyFtJTO&#10;LJazbhzPLnZ99KenfeloPtdGzxB1ypwFGIxGV5R6PQaWECKmDByyxuK5528L6pig77z3PiVR2hhl&#10;T8+3T47PK7N+x1ufXSxm7WYUmZwk4NqW5enlocs5YXmCaSYNg1wxEuErW+AiwqkYh/bivB+TPDk+&#10;zlGaYjV2aXmTmHkYQ4iZiLTRStumtr/t3TMkFKBFTfszenweTjZRhDPHz90X0lVdWeacQgzRi8jd&#10;l963t7pV6uV23Z6eHI3DiTZZ5ywgGMcYY/S93227mLz3vnRusVg8c/egKK2rbV2XBkErkhzD2KMx&#10;BqgpSmNcVYseBt7uUpZEct0SvL6xy5oMkSYw8ApuUkrVVT2df3+dlCeFrASmggyRIseUEiBmd9nu&#10;UlYXVVWWJfnkRYJPE6FDKyUpC0y0TEwpzZt9EWFJ5+fnhdVOG01qf7FEWQMAx5RSAu+99yJCBMxX&#10;5QUTc+TEMeabh6swxsK6uVvWhZWQ+rbzw3jj1nNDN4xDGrpLObB1pbU2Dn1OU2LAxBJDhJw0MUQC&#10;RExKsUFEi4UBw5lrZ2Z1CTm2ux2SOlyuAuizzebiYjOBMAhUOFdXs6aurSmeefZuVW+rZtf1fr3Z&#10;nZytd+0wjgyKmEEkqsumFEqWnHMUMmSUUkCilFKajFHKqjzIm1XY1a5VSjEHYzWweO/bzbau5gBS&#10;lm8KFUkrrTVpRURZxF4ZVF6XYhPkDQBVRYTaas0ccg5d1x0fH9+6cROAZrOw23YhlVprRh6CPztf&#10;A8AY0zD6BGi0FkJmBmSFYJzVADnLSF4iA4gCHFOOibOk9W4cs7auaAPeIkO2KAqjDe6G3WYIom4t&#10;92+ij/OmWc7nPoaub0c/5Jwk57qqYs4xxjSJ9Jlj9CLi49oNviwaEQKAafL6+cXps7dvhRC2F+u2&#10;bYdhKIpi7Pq2bW3pEGmz3uV6EUOPUBinCfD4qJ3VWqtaou42Pieypum7+JHf+cF//jP/6vzRY5cl&#10;hHExPzieV7/vd331H/vnP/yZP/A1RA2mAAb+8mf/Ec3q599xV2JEnUAgjjEB9InHzOfr7S5wjL6w&#10;8vlPv/qJT3wCAE5Oz37ob/6NB8ePvu79H/qB/+H7pqfz4Q9/+MbXvjiOI8D8Yx99+Sd+6lMA8LGP&#10;vvyX/vf/67s//tt/5fMPnzz44nd953d8/1/9e9YYzva7P/7b+zEfPb6/f3j7pRee+eSnfhEAPvDy&#10;1/7ET33qz/9vnzs9u7hRyiu/+CBkg6BXH33/B17+WoAf/bm/878CwO/+w3/EmOJn/tYPvXjn4POv&#10;n3/8mz7085955ZOf+sWv/8D7AOAPftc3/sRPfeotdw9/4Z//5Ps/9pHD+Z7WzWL1jApNzEUYRpaB&#10;yKwvHkPtkmhTLLJuNkMS54x1Gna+SxA0BzV4ThpsUUlKUpAIZiWgtC3qKiw4FduzpOxvgiXiVwjJ&#10;r9MYOWZAyVlrKuuqaSDFUJbdxfrJOI4xZmun8xlMjjDrdBL6HYWxMlhppQFLY0Ugp4REoOjKyOPS&#10;2TUOgZlzEmYkJgClyCjnhCWlQJCMdXVZNE3dDmMcvU9d5zfDWFqbCC2DI4VKo/cjKVaanLOoCVGU&#10;UYV1m81JEtrt/OPHJ8dPzoZtC5mJczHcf+c7Dl98/pYx5snJ8XK+T4D3H7xx5/azU9C+NEq8uqZ0&#10;xZKvsETgy04Z45UJ5HXAF5H57DZ051bPnXHWjFnI6lVEv9vtRKTv+3EcJwrrsjEfeGejtBaBVU37&#10;M3xyEc62iYgencmjs1TVdV2XnGLXde12HWMkwIfd0Vcvnr178zlXdG3bD/15ykm7yiDmNoS+8ymI&#10;IssJwyhr3F6sh77d7u3tHewvyrLIShRmwMxEvvNJUpYIhFXlymo50+5i3Z+uz0bJwTAVJAbHGBSI&#10;VVqSIq1YpItRcwJEFAjjOBROa62MAVYkYJRWME1E91aVABRj9EOQLFZZrXUbIwxjTTJHhNOzro/V&#10;7MAtnnm8/tVMBUOIYSi1SolDn5TSM9dpGF6485ZnDm9v1qdjBKVpTGkeBVCxhh6GXdqVAqhAoYpJ&#10;UgoITJRQoFRVsLpNPF74xawObbsbO4z28ePu8GAlEB4/euX5O28vjR279epAL2/sn52Pr7x29sKz&#10;NxkyAsQ4ckzLpjKkNhfrs/VpWZbM3I07rXWzdHVjc46xhb7fAYCuZznn9XaNiAtnmGdTcr2cP8Rx&#10;vb3QWs+a8mBlF8v52abNMHSh4MEya8w7hTgpxZlBGJkFQDlnJ5YRaUREuXRU5gIVZ2EQrQ0iA48K&#10;UmXFFoqIBIjQrLedVuVsMR+G49Wi6fs+peSMqqpyYqZMhvHXO/sKQwcAAchkkEhEApJIhvWm/eK9&#10;hy+89HxTL2xdRGAfY0ophJE5VPWN4+Pj09MLVDRfNI4k+96npGZV1w5Fs7Cm3HZtSNzUDiVFMqvD&#10;vZTSyaPHOexuzGxZGgIwBEoBFEWPBouqRN+2baN7HYNLOyvzoir8fBZCiCIJqHK6bFY+y5Oz9SC9&#10;dlbl2Lc7gZmPkNKoDTVVCcDDMMSYunZnrH3j8cPlan918zZk2p23Th2cb7t5U6fkc8Z53aTs7z53&#10;Syl0vu42p6rQftwJr+/ehvmSOetXjr5gXL6xqOr50isIwnsHt97xLb/t7/7kX/lnX/qX33T392LX&#10;X1x87m9+/l+9+3d+UDfz86Ow6ZQr6otdKxYfnTwqaz1bUX+ESEYt7XX0OTzY/57v+Z4Pf/jDP/gX&#10;fuDpML3dnFVVNR1cvvjao4dHpx/76Muf+PQvfOyjL9974+jVL118FwAAKLkM+j/3iZ/98Z/5wtf9&#10;1nf+0T/08f/ph34SAPZXSwCwzmHMn/m5o3fcfeHf/ZaP/Kk//0PXce+/+U++7Z/9i1/40s///Hu+&#10;4SP9ev3Df+Myg/7wX/6T04uPffTl6e+PffTlD3/b9+T+5u50Z8F063C83vXJxywI3rX++aa1RNqq&#10;kLLWqq7miDCO3Ktbs4N7WB75YWR/WO01IgxQ5ouD2WHM8SFzWxbLzWkjUppK7/qOnroQcWJUMSSl&#10;lNYWAGJIE1xhjGGvlbicYojUbf0Lt+qbdxbt/d2w2tcG5oAx9Vqjs9YPhdHVjflsiyboXWGVVuKH&#10;kVMi0hEqTgE4EkHZlAhkTSWeGOc+DDF6o7SyGjgzJwAwUNiyYkrMvVZqf1nFYYzd4HN1fpZK3ZZU&#10;Hu5VqKzPKcVdN8jDB/fuPP/euetiCmMft6fjqw82D9ZrhYSJ4zDGPmLGytSVm6t6BNF1tQhjfu7O&#10;V33hlS+HfMK4IXo25ygI1jqyZpzcHZXS4FAFUoigUzAxoSqVcdAPmpQQCktmSCAiCEj2mB9X+5ar&#10;pAr9/FsP/DCenz8Oth3WRUppGEIMIJzf9Xzztucba1Rj1I2VOdvy5x+GGBNz+uxrIbBdzKGqLSm7&#10;C9iPJvHMEBrCYVGejUFto/AylM+NvB3Wp/rGzX1k8CJd68ch5kDtbnfqh7Efh2FQxD5y24916cpC&#10;13VVOIOIi8Wq79ttFxKnotKFVTCrFBKI3479No4hZqNQUMWcfBcJL02npi6KIGThlDkGsDkjomQm&#10;gKT05L5IqH1MIYRp5r0iXZal0ppSrqpqVdqFM0pQmyqmdH6+HYYhpQRPeYhM1QAKlmUxVXjn5+sQ&#10;Qt8OWmsBijktl0tTFdq5HNPYD93Q23LelPNhGNbnu93mfH221uhu377jKN69e8tZDRx9v0PMxhZV&#10;VV2sjx4+PlFUzBZ781UVc0j5wg+7V155ZbGc3zg4tNZ2o99ut7OqrqqqOaxijF3XVVVR12Vdlyyx&#10;HzpHSmskosnoejIaJqJbs9p7P45jCIFzJkRXFNba3W5rXamtcdrUZVEVcRiHlKMhYpac0yUrBS57&#10;s3H0AACKEBUiEikR0cyIl+4rIsLCJAKT2VhK4zg+XUb3/aCUWiwWWutrNtG02kQ0DbBDBCJUiq7/&#10;q+sGANJ6muCgAS59u4+OHt26iVqb2WwWQ+66DoByxvPzM+a8WCyMVcZZRFGgnNEQcumcRgohADAq&#10;EgRjTMxpDB4FXFWuALTWpSuIyFJEkhDHEC/vwjqNVBYulYUVTmPX9e3aD722zilExN1ut277803r&#10;M1urCXjqchEhAWpDtnBlXRXO/vLP//KXf+kLqPVmsynKh0VREqi27ZKPaM3b3vNOIFqfr0PXAYIS&#10;pRR94d4JQWwqe/Ho8dj3N5+/WbjZp3/us//Pn/lfQOB9H/iq59/19se7dXex+bE//ykAeNve/Ad/&#10;6ae+6YXfA/X+3/nM3z7P6Xe8+FxTlO5wprRNGfwmFOSWy7ktFOS8OsCiKJum2f3qV5QZf/SPfc/T&#10;/xQAp+rKzs5ATk7P/ugf+vj0/o/+z98LAC+98Mz1J7uuAzgAgO/6zu/4ru+EX5eEPv/6+Ww2W65W&#10;r7z6+se+4f3vffudpwx4oTLxP/zOr//Df/bvvvjBD07v/Fd/7q//zCd/VYSvTIsIAH77y+/8H//U&#10;H0QFzzwv63tnQ+gPSr1vVntqERLH0CIEYoeoAUgYRVBApu16jfQ8XQSAiFY5p0TCVrvSotLInHLO&#10;jdu/RIOyICNd4i3MKCiImUQmcQUrNBp0ShsE0to652xhtEVToC3RCsypGUbQ2qaU2t0IoEIIw9gC&#10;JGcJUbput9nsOOWiqNrhnDkiZT01skFrFa31ZCCEEILPlFiMnhxoiVBdTV0EIcLC2NmsjiE93mx9&#10;SuvN9rQwWuumaawunNauUXE82z54RcftwcHBjb364a59vHsMY5MBgAmlckZAKUE9ZOVCFQKnlBVF&#10;bcBYRK5JY5z6p1cXTl7kCJJEEVmLimxA5cccwgAk1hZIIhKFr8FYZM7deeSRaqvUrBq3w4MHZ23b&#10;OlcA5syJOR0siw+9d1kUloAWJR0u3OMzf3TWZc5a0b95PZmympXl9jTe+/K9i81O2aKuVgoNRAGG&#10;i9C+8Gx955kbYy9P7rfnF6d+vdNGibGaFJGhpqlyoqK0grxdq5TSECRu/baLKNkY1dRlU5Va62f2&#10;Y9UUB6ubQ+iGYRjStizqxc3lsnbrXXu0OT8b2nbwJLlUVjnTjgOmPLVPkJTQ5OwLwhwxk0ysbkjM&#10;BJBzVmxEBBCNc4qZmXs/dGMPShmrFRIROV24crbp/HbXdV03UQSf3txEBMhVVWlNzLzdbpVSm/W6&#10;qprRHwuCsqaua5+TkDRlBQAp89nx+v694+22M2Ri35Frb9Pyfe99l9F6t9uU1t7Yv9NURemKzWZ9&#10;/9HxzcPq5o0bPvSvfv5L1pqD/dvP3nzrg4df9mHMOWulnXOT9EAyG6NSHBXmel4vFouqKgCgKYs8&#10;Xho7TSPcQggT30kXvdbaGWWUkUvtsOQ4WGuNUcZaMgRklK6KYtf1sd2tpx8kwgjqikyEQFflkVIA&#10;yEkmWZBGARQAEskAE2IgiGitEZGyLK2Zpv7qnPNisQCCa53fJepypQKclv1pRxkA8F4jKq2NUpNM&#10;EidrkpOTJ4vFalbvLRa1H2PfD8Hn4PNutzNWlVVhjMo55xQLa8uyhJRdXY9JLrad1URgBIGcSqPv&#10;x04hGae1rklAa2WMubXYI6KU0jAM0xhMRDT/P1tvHmxbVtYJft8a93iGe+7wpnz5Xg4kQiYJJMmQ&#10;SqaQaNgMxaBFoKm0KdUddFMhgnR0REXLZJQRbdAWZpcGoYIliFJaoiBSVShT0cxKDoxJju+9+959&#10;dzrjntb0rf5j3/fIMmrH+eOsfVace+4++6xvfd/3GxjfnKzleS4TXXeGUxQYOATJiIiWy9V0vuwc&#10;MaXhiiypkhKueOiE4Lz37ap67IFH3/Wud8H/6Dh37twffOiDt770RV/92y+87rWvBQBoAABuWj9+&#10;NKOFb3z+67e9lOflse89+PCH/vhPz5699jWvfsUttz3nib2dwwuX3/ue9774rpe84/Wv/dbuI/Xq&#10;Uj66/lNPPnjs9IlhWUyGo8fq+ebamhR6Z7a/apbGtnkxTtNMyG4wGBT56PH//vO84fWve+oQAbIk&#10;AwKVLF9173sA4Nd+6Sfvfuldv/y29zftkchyZ0yMkBdNP7zvg5/480987rk33/h7v/WvX/SqtwLA&#10;+9/5xv6l1Wo1Pazv/olnf/ZzX3yqIOrH//7B//vf/MpWwac7FwHgPb/z0TTRX/nE//PPrtV9H/zE&#10;e37no3lZWG9RRULT2br1CqVG5FKiEJI1SoCGKIEYBIL+LrvCOYOn9GOIiAEoFsB7IMxUOipwTzkW&#10;LXgvtfLeh0AxAiD0nQ2ODEIAYIEoRowxMhSAEHwI0SIwEQNjBBgchsADJKSJjUbr87lWMqmqarfZ&#10;yTJhbJ2l64wLnQgluNIMuYgBlEwc241RSSm0lowJa52zsbWmUAlcaT6xXkJRCCGEc4HIB3KAqBCF&#10;4KNBIYQ4NM539bxq06TKsixVSSJJcCp4u6hXpqlXbjHip4qt02PZ5lhDt9bHQc414wI4ek/BBQ5r&#10;rmutQ2SNSAgFSdIq1ctq1XStcw4Z895zHgMFCsEYT0CMIyF6H3xwDEKM0dmeUeooBs65uIJDPrl+&#10;Znf34qVmlzlkDMyKyMgkHWC6IvLXHy9Pb6ZaJ1LyG0+Iy1PznSeqrms70+0cmqlNjx3bGK8NlRLz&#10;bcuoG43TjRObw9G67bCtIiP53Gdcd/zkyVSxZjkt83jq1HFTCLFczhGxwQCRSZlKkSY5L22BiM6G&#10;pmtRMKLYNJWz9eGsynSilKqm0+PHt46f2EpEEWW0wVJwwUMmUI8GRa4Hq+XOwXRW155AIAhAiJF8&#10;YIwhR8YYR84YR8E5/Kh5hr2eHYF37qitIoU8Mi+w3ntEJjiGEJrKxhRUMiQQrTFd112lUfdFrV4l&#10;RAiutRyNRj0/nIgQOQJXKqma2oVY225nb9fGwLWq2+bE8WsPd6bL/QoM46P0zI+dvOFpx06dngyl&#10;1FovZqKrm9nscG8vjAdDIhqvH6s6O3/iQtc1iaabnnZiPBhdvrS/tbW1c/mScy7RMsuy4C0577zH&#10;YITgo9FwOCzTNOUC0zQty3w5s4vFYjqdrlarEAiFFIwTkURIpOgLib0DS6/DSyJlHDASZ1hkGoBJ&#10;LprWnndNCFwI4ZzzLgTyjAnOr6BjGYsAQBgBGHDGOFELwAACEWMYueBScimFUqovWwvB+tU8hFCW&#10;5apeXV0yroolMsb6aX0Mu9oMizFKKQGOvGOEEN6zvsJe161zTipelHlVdeyQeU/W0LDsW27IgCCS&#10;4LxIkiLPojFplu/Pl7ZrOWcohbGttTHPc2ttpCilRA7e2CsRK159wJHKJBKREFlPRgGAItfGqohM&#10;APW7B++9lJorReR7O7y+OhpC6KyhlhrrbN2dPXv2zW9+8/ve974X3/WSyXj0N3/z1+94xzs+8IEP&#10;POe221/2sp/6wAf/aDFbnD1z5qMf/eijjz52OJtfd/bMxvrkajPpnnvu+d6lR778mQ911VGcWMyX&#10;f/b7fyJS7doOACbj0fn5amrMd+fnblf667uPX/PCZy8Op9TZhYfMl6XmXEcMwbcthjKV+XTZRuLe&#10;/fOYescdd/TtsavHZJQeHBwIkTGt/4//7fV9We/vPvKbVyd8/Zv/9I7f+v1eRAYAfvVNr76arn31&#10;b3+3f/Lpz36zbdtLF8OJra1rT23+9gOXsvUfAf++9I3vAcAr77zxr771zZvu/Mn/78H7m/n8kce3&#10;+1d/4bUvffndt3/+Kw/91y/842zZPv32n+5Wa2k+ZQICdW23BM+l1By9jMBRInKMjAIQASEBXbEG&#10;vHK/9b/0vpHDeYg+ILIy1biG6yPv0YrEMVkxdAx/VKo5qtP4KwrjngCgFxT23icp8eiRQppGnRBT&#10;UaSqGKekcGP9ZJGb8WhzuZwzxsaTpG7m5JOmqbuuCZILKYrRONhIBMdPHkdEpVSi0xjjalUvl5Xp&#10;XNu2puusNVEQ4wjEe9NbugLS5pzFGDlGpfiABnRjrAAAIABJREFUJWWZr8h509VdqBvfFk7KDkG0&#10;KysgZ+jq6aVzbhlMJ+X6yVNbj17WEDkyhVExFBEBWABwDMch7AffWtbpBGP0gUBFvaqmIYT+18yP&#10;5HFDcFawFIC89wjgHAOAJEmKgs+nvtcwgkgQsfdvIorNcraaHVK0WkWtVVvXLkRr/Xgzv/FEul4y&#10;BL4xVOtDvjuzh8vAGFNaffeCQ7V2443HT5zczIskxghPW788vXRQ7RBaEyqZDdfKsWLF3sW9/ct7&#10;JnTe21GRP+1p1zJ3rTDkgvNz33HkSlnFjXexc13rO+98ZEyrlHOOwFcEFMiTYMQWq641Fy/vTcdr&#10;w42NcVGuOd+u5kt0Ic2LUVbkaTHMBpenh5cPDleLVTJInfchBuAcGWcscoFSiH47f8TnErzHnXPO&#10;u8Y677vQIqLWKs30cFBIKbvWawE6xmjJ2dBZv6qaw9mqx8lchdbEK/KRSa6k4uvrk52L57TWddVq&#10;lTLGm7YznU3yrCwGAYBJkeV55+zXv/L1QMn111+HkFzaOR+84YwuXjx/7a3PrlZNvVwqpU9ecxoo&#10;tq3Z3t5uvM2y9ZPHrlNa1MudEEJTLwTQI488slwtsiRNtIzIKHglRDLQe7M9ALCdsaYFAOeMEKIo&#10;so2Na4211jkfQgTogU8xxkRw51xVVTHGPq4454wxpguAxIUQSgITgoEW3nG/vjYAgJ72UFWVtcQY&#10;SSl9pBgJosPIGSJwBsgR0XcNYwCIEYhxUEokqdSJREQpZdd1QbAQQvS9w/qRrEN8ioFC3z8IwV3d&#10;FB/xjQD6JeaKEgjracNKMSnlfLaqVvX6JOR5OpkMq1Uznc671hbDSdd13jrOWZKnSkithFKqtZ13&#10;pm0q19U6yxkHH31wvlyfNDE651TvudrHVg/bFy4kSaKU6nOpqxDh+aoyPmQ+RMb7Ky+ESvKstVFK&#10;qVQgJgJR13UYgxLcO8Ol4JwnSRYZ6iTporDTOQD82X/6MACcOn3dH37kD9/xjnf8x7/+y3Pnzr3p&#10;Tf8KEaXSPcXhjW/8pSeeeOJd73rXc267/TX/4pUAsLOzAwC29cc3tr63/73+Kj300Lc/+ME/es3r&#10;fg4A+oD3H//LZ17/Mz95/94TY0lLgGc865mMAXnrI7906aKSvDOr8VrJ0AUyq+V85/wKcSnkP1dU&#10;ulpL3D843FifAMCwYI89Wjz9xue/++0/v7E+Obe999u//xdPXtgFgJ99xYt/5Q0//fWHtpXGJEmW&#10;C3jbu/9oOMgB4Kbrr/nVN736Lf/m3/fvdnlvZjrP5/JnX3rj/sHht77z2OD0NVdDS7F17NOf/ebd&#10;L73rdz/6W2uD7Cee8/Srn+fOF97ykjue9enPfvObD/7w+c95OgB84SufTfO18WBlXQPoBQdkIfra&#10;h6a1Ycg8RA8QGBD2my8AdqQQ+yN+GwAQEcYYo48QOcoyVYUg2wAhCA2kamttz5fooV79OpMxiYje&#10;kbW2d1gOIVpr00Hm2+hduzagcoB5IcthMd5YP5yf8z5ARCUTrdN+c8YY8ESp6MARIIbIfYidA+dC&#10;zlmM6DxZ52KMnSECziQIQAagtUyUVlqyK6HLBx9j5MiuUlMYBiVhY33Io59PQ924g1nFOFLMB5kM&#10;iqeJ5DJp5ou9S9sW1TWn10bHr2FQca4ZT5BJYjwiJgoYx8QLzlYEjihmRR4gdtYBx9Y4IYTWUutE&#10;SoksAoEH0onkArngwQMF5hwZTlfQmCwCD8EcQXkdOefaavvEscGxk5vDtbJpW6UBmDi5tXbmeOtc&#10;8C6Oc7FW4s6hmVVeCHlQxfP7qPIyy1Klhfd+MV91pvGUBKpX1WGzaEd+fTjEWb3Yv7yYDI4NJ+Va&#10;mRJxBn61mrvGCRAiEJEHhuDJxRh8AOAkNQLjKvAkVZKLSN67xDnHAVlkFqCp7XTVHc6rxaLdOrZW&#10;lpqJjAlyIfqqklJvFOUgzUdZvnt4MPeuCi0GQoYyIqPII/AIzjhA7OUTGWMcWc+eJRMYIEfJOPAI&#10;ZJyh4BhYF1EKraSUUnDpnF+umtm8urq9unpn97d1mukkUUWZLRYLJWWMEYARQZqmTArOeeedabvZ&#10;5XlrjbX21mfeTCA21k+0nRVieeL01rVnTjXtYufC5a2trRtuuMlae3F7Z3t7uw+3x0+fYjhYO3bs&#10;xIljrtucXz7vl6tRqQwcC+TbupnNZplO0kRJKTmya0+daZrKOYcBOecEvqu7ZtXUNfaFrx7B0Vfe&#10;vPeMQS8KnCSJ8qGfY63VOmeSpQyk0FpLJwGDh+jL4ToAOBfqul6tUtO5PgHqJZQ660OIFNETOme8&#10;J8l61h0jCP1MpZSUggscDAZN0wiOiNj5rleX6XevvQD/VRi9lNLYug9UEfoizRHdZDAYOBeO4PtP&#10;YUSaDquVbWo7GCTrG5MQYtM0iNE4E4LnLKZK54kWyIK3vmuF4MY2HKEosiTLhGBOy+idIJDIAJmI&#10;iIDABUVkwIJ3SFKyI+vR/sN7j7ZFV5vGBC4FMEzTPC3yoiiWtfURAvLGBus8AEgp00R3jTu6nXiv&#10;CpM4c4Qq/tbXHuqf9PW6z//XzwLAo48+hgggjpqyT82B+ujVHyHiuSefvOeee97/u/ct5vO3vvVX&#10;R6PR/f/0zf7VjfXJA/f/0+ly9IPDJxM2k6meN0sOWCR6Pm2RhSJLKNjghbctj6SELPKxMY1z1XOf&#10;95w77rgDAMbj8S/9z296w+tf9773ve/jH//4eDyezWZ3/MQLgp1Lboo8/c4PL37w3X/0C6996e/9&#10;1r/+2X/1m2/6+Z95+d23f+hjn/nLT33m+KnOdggA7/61nwORAsCw0ADwtv/1qDL5j9/42h988kvT&#10;nfYNr3/dhz72GUzgcO8ywPUAEImcwL/77Ndffvftdz7/GRd3Dv73N/7M1X+8j6O333rd7bde1595&#10;5PHt3Z2vZXzULJvZwf7BfGqDghgEdqlmmycYRUQwCAExsggsskj0z2JY6FX2YzTgBB7l/KluT242&#10;QqVC6FBin2f3W8PeDkkIUQLjnFtr67r13guuENG5EPlsFUJHXgmmZSdYxrmUIjMtO9hfms5zztuu&#10;adrKBbC2yYokTfOyLK0Py1WzrNq2IyJYLCrv6ErdPXIBSaLSTKdCKiEQY6K0VCIG34dYIoMRkQkh&#10;FGM8kgUIXOCxcR5t267aqup29mbWdoGMX8sH6+uOIo8xIvgQVm23sK6QoDQiImccUARkkUUhkCuG&#10;bXTBW+sjgyIfcS6dr8GYqmmTJBFC2OC5Z4IjRmAYnTOAhAy9Z3VlF/M2gtMJSzOZplpp3guSAMRI&#10;jDGxqneE8osVWFr6ECILpzf58UllLA0Tvr4h9+bhe+faELzS8rF9FoUajFLnrLX2YH+6WtbW2lW1&#10;OFaenKyPhpu3BsaKsszzcnY4yxhtn3+S40TjRCYaKXpqCINYGRNCIBAEADEARC6ZUkk+4EjcLDsh&#10;GPnAGaWaJwIZE4jomEoySQ67tj23vb9YNptbo9GwSIcagwfrvfGY+DxLT62P1srkBzsHCnnjDBP8&#10;yPeSgCNgxBAj9PZjEYCip2CtJUNppvM8lZIHssa0XVV77wgVapULrtKEM21D7DrbdObqHvBqhaEf&#10;SimzLAUA7z2FkKZ5U3WcSe9JCGWtdcZpmQzL0UTJ8Xi8c3F7MCy1MtffeOqVr/rxrMh39na3t/3l&#10;c9sXnrw8n8+TLC2KYjgcF0XWObuoq2c961nXXHtjtZxf2N6uD7evWRs/8+xNF1eUpHp353IkL4VU&#10;SsUY66bOgAWP3kEIljEgIu/Ie68oAEOuJAZPIQSIESFA9B5D5GlWjEYjAJjNZi4gEwkiCmSccyV4&#10;omSaikTpQZnPjCUiLkmqfDjKAYChAAAXfNfZrrPGEQVojZ0va+sqpTSXIiJ3ISJGLrDf/6VpurGx&#10;YYwhwYQQtrOj4XqfC/Yp71Uhhj5Waa37n+lTm2ExxkRrAOecf0r8E0qp8WBLq6JpOiHYYDAYrw2O&#10;HV/nAi9euiQ4IgXBOaNgus4bE4mKjZGp2nJUDvkaUWQAalBG8nVlMqWY0owxwVjvVhxCKNcH/W3m&#10;vb/K2eCcl6O1ruuMMRSsEFxKROOQdW1r+qZ2XzzUWidKCM6UQkQMdCUGAysmk6/81X/Jsmw4HH7k&#10;Ix85mC7v/eVfvKK1hxFiWubeH7GR7rjjjgceeOB3fud3nnPb7S+568URoG0aAGi8HVxzfDaf92v6&#10;E088cfbsWQB429vf/pvvfe9kPHr7r7/9x595497h5e/tzddObsosweBRS3CL0Xg4HmbzxQG5lmEo&#10;ynw4GJYFC1R0Jl3I+s577jpz9mQ1m//TA1++7/3vu/vuO1/+itsPZtMIE+CVqcIks1/82oP/7WsP&#10;AsDv/YdPpqn+qz/6jf2Dw//z337wy//4rRNn62h917EY4dNf/E7/j9xw5sTL7570WHwAePixS+0y&#10;IuKHPvaZv/q7L/nW86foIkrlvvXti5//ykNV3T58budV9x4VKhHgrb90590vvetV9/7bfi4A6Eyd&#10;uVmRiWSCrdvVzDYdYXRZQmogKCYACGiQeY4QekBHZL0fEcCPurNH1ReGoBKMwttFlHupmKW6A1x2&#10;KAxVGBxHgYjAHOdca12SZ4y1oe38Ilir0jxNckzRQBPaAIGV6XCYQ5FILVMtSi3X6mrlQzudt87Z&#10;GH21cpyrS5d2kiSRSnmKq8rVle0MUWCMJAAgcEQEDBS9TriQaV3tkfcAFJyXTgRnjTEhhKgwEnIW&#10;KQKEQMFz9MhRczZMdF3mxmLTNG66jNx7stmwDIbSBAvNfeDO1vPpXtPJpBhQiBS8DwiRheCdNVRZ&#10;QWBpd77wuXLro3Vk3Po2oO3zMOsdsyBYFFwpyRlqAiFl5IJ5CxTAGU4RELBpD4fDsoSCcboiogiI&#10;/OSJa4w3s3nVOb+xMXj+dSMXyPs4yvhawXanblYDYtyZuYMqDMZ6PMhDCG2LiCilkiL1DmNI9qf7&#10;gMo60bkoRT0czlMVR6lqJrxaXd7d2fYBEDiToFIm5lWNiJwpF4mTJw4ShVJaS40ghI8hBOe8YFHl&#10;qVJKcUFEK/AsMmvJB4zoGkvblw4uXt4db+Wb48n6cKgCeWfrpWWKSQajrBDIpJUoOBOcfIBACJAo&#10;HUIwZD1R38xwzjVdW7AhB8GAA0UGqJVKtGQMGxe1gDRNE53GyJrGt70c8JG7cV9K5k+hl0ellHOO&#10;c941Znxso6k6pRRohojL5XI6m6HgUqvjx44/4+Zn3vyLvzCb73/jH78ym51/1rOvX98Yp0X+vNte&#10;0F1ePv7441/92pf3Dna7zmitgLMYgyyESuST5899/wffzqW96dpTQ87OX3js4pJzzs+ePQsxrOYL&#10;a1obvHOubY1SSqnEmLbrughByiTLuPMREYOP1vgeqi6lUjKRWvedPBdCXdf7h4dENBwO+96eM20j&#10;gHFMdJqlKs+S7ccft9YSkdZpURRZViBwIlqtVoyDECxHyZjojFdKaSEieS4FAYTYe2Aedcg553me&#10;z2b7kTgAWGullETUx7CrQp/9lSeiwWBwFUoDT7ECqqrKGEd09KUolQ+G2Xg8OrF1vRBobbVYLKTi&#10;jIlykBH5qq4hBgjkurapTFfXkUgJKZRE3uVJmqTlcrkC7zOdsEjgsDdm48j4FftWa20xVDFGY4y1&#10;pv/2pZRC8GwwDrjqfPDOOe/qtqX5PCJ6T45i58lFxpSWUsZIXdclKo8xRk/AmFBJmuaM89M3P315&#10;YedvPvmpF9x+GwC84fXN1TzjLW95y+fv/zJdWdA//OGPAMBwNNpYnzz00LevTuNcLs9fetef/kWf&#10;mnzyk3/7xjf+0pvf/OYPf/jDV+ecPHvNI09+8zuzsHHbTeWo3N2+tLu7e92pHyuKhPHQVmw4HEwm&#10;kyIfUcCWzVLJE6+ttU3dzaetVFlxA9178hWz5Wpvt14tuog8SSVybbyejIY/+4oX3/nCm284c2L/&#10;4PC+D37iz//mc+Wwu+ZGF4mM94v55Bdee/dmeZR09mzoq8PNZ58oivTb5x79my9+YbpoXvLCZ7/u&#10;p5/9gttv2z84VFqcPb5xcdn+X7/9H5Lx8Prn35aXhW8XP/zqg//LL/xPL7rj2QAgRLZ+9ichWsSF&#10;1qtcCW+84mpzbSIUNzZ6V0nelhlSrCm2EH1vJ4bQ80b+OzPCpxZgomBciOjBuIrbXW/2FetCSOYt&#10;X61WzrkeFtvvurTIGThGIrrKm6kzJpFDybxSalBYTtQ2amtDr2+mm+uTIt9ajeRi9v3d/Z0Ql8g7&#10;It91vlqZLB1F5uqqDZGQKaHSJC1QMNMFEZWSSZIkjIPzjfMVihAiSikDAAAd7fmi6Fv4dWggcETO&#10;nGMIwXdKREmcfCM4K8uyc8J5Mt1quqwA/fGNQrFU6jRLlLGwapfL2b42Sudj04Ft+sILOt9V9bTt&#10;qiJNlDlYLDDmbn0oI/EQXIBaykRwxbnst3paa61EjCSTgvEAAI2AYKLANSFEUaoLOw/keZ7nOUUf&#10;QuOcBwgMVQQGINNUP+PsaGtdtCYMUraxLhnG759vAZBzcekQzu2HvOCc4/7BLhE5GxCFFJmUqbOA&#10;0JWl3turplMn5TAZDM3SLpq9ptpPt5i3VVu5SErqtBim196wKea1QyYEr3v/JIwcbZRNPUhhUJaT&#10;kZQ6jxEXq7patSFGzyIAHktziIICVlk2my1WdeUBU5XbDvf3Fraym2vDyXgUBS2axbJalEKXRRpj&#10;BsAigefkPXnvR1zWzK2YqGToyIcQGWIuBU9SIbkSkCkuuCCIJpCLhN6Uea44YxhVoudVM1/UxiF5&#10;J3USAveeEADIKuzKVKxNNn/sGTc98MADAGwwGCwWM8aDC1U3c9c//Yao7eTMoOraZ958a56NH/7+&#10;I//583/3mle+4uWv+JlE4MMPP/zlz39p8+TprWMnx/nwiZ3HD5bzcjiZDEaL+d5q99LxrfWDKZ77&#10;9veq5Zxbe+0zbhC6fOjcExd3tpGVmU4GaQou2LbWgiMXXVOjaL1vBOdKKcG1NSYY4zpWs5XUOgBO&#10;Tkw2N4/ZVXe4uyeBBTpcHxVNQ6a1gmdC5PPFFEQz1ho4J2S2ttP6QAg+HA5H48FNZ68/f/78dHrI&#10;pBTgq9VB29WB6JZb7rhw/uIju+cOD+eAmKRaCFYOmYJRjNEH6wVQ9BB8Z21ELdumqqo8H+Z5Ph6P&#10;e3z/Yn6wv7vXZypXM13GGBd8tawnk4mzneDMtM3Jk8etaZ0zFfrj5QlOMhVJ8Jai2ToxVqkYjTd3&#10;di4aE3KZdg0mCV8fT1KlW4u7e5dW1WHb1NVyroTemBwrisEjey3RuNtvF7MnFrMDiH59UkwmIxVD&#10;mg3TVATbRG9SxdNcciZ8xMWidrVjUSqeGGdWzYrIjyM1reXJQBTpsuqapiHfOWvqFVJ0ScrX1rI0&#10;TZxzxhCAZm5OkUmVEGcRLIL7zB//xc+89Kfe/+m/31iffOwvPn7f+983n88B4L777nvZy152//33&#10;s5gwwieefPKee+7pF9l77733zJmz73rXO/vh5z73uWSY/cqv/Mp1Z8/8wz/8QzkcA8B4PP7ABz7w&#10;3ve+94EHHuinrW2MvrtcVN7fYt1if5XoMRT5zv7jZ7NrvLGJVgeXd60Jk3VTNe2gyB01IBElhGaW&#10;LGFjVOTS2lZkJYxRH7/uWgS+mC27upvHVQvHepbxv/uDj3/r2z/M8ub0GaM1s5ggCpkyRLZZhsHk&#10;qMvVtubTn/3m1SEAZNstELv1eeuPl9OLOweNk5/+7Df/7K8/d/rp1508vb6oqrhVrp0+feqGG9Mk&#10;F5195Gvffub1k8s7Fz7+9w9ma9ey4mRZ5oxmRVINCop+BbvN8MSknS+u2dz05pgIJbp8/fhji4Nl&#10;gitNY0PaCeZjm2seYgas0EmRp9nhvDUxTiYTswKoAzmQaWmMZJgJvr5qdLB5npu69tHaIMjzwBNF&#10;0S8Wh03i+6LiaHOtLzgT847FXZ90CUVOezQ7OTmRDLeEGlfdXjLYMxd3bUsYfcSG8SghkK3nbRtj&#10;5EyrRETvkTVKJtlAxWSNQ+QMGAYFPFIWgwudt+2SAUrGiUx0nAOmJCgyFzQwFMhipM4640mSDCrX&#10;5IPrFA/razKCurgbDyo0TOPDu0+7/tSmdBL9UAqJSWdd017K1Jmumk7K7PDw8NKlC52p5otDrWXV&#10;TbeO5918M5cswKFn86IYPfl426gZy3FUlKE15ODCuUvrmxubm5uO6tC0IsrlvO14cv2Lrn/aDceP&#10;rym/uuXixUvnLpxfLKuiyKwna61zZuVnJzfXX3TziDPlLQ2TuF7Q/rTe28+s74Qy20sp9dap9WOL&#10;mdk7NGrtmro6KEuRpNGaahqa2hjDgxNzrkClOaZlcvrU5pbO/CQuLm5f7KjYWVsLSucB0vWtU8dO&#10;bghrbeSeWYuMYS++EMEhk4IrK9eUlIhMSjEclFlubajbtq7bpvGcSc4SyXkilVNSKp5lifc1WQfW&#10;SwQheDnKBsUoS0vT+nB0xH7HIWWMUYjAFSFzIRpPRIgsyzLJRNcEwbkQvDdwgEgcYoxcct7rHwtk&#10;Edyyrrquu5qE9Z0LxhhSYJzlaba1taW1Zox1zpEP/ZorhLh2fWv73Pk6NM+/88fPXbz0iU/9/XS6&#10;THQ+O7z0Jx/92LH18Yue99xbb71l89jpc9sXH3rw/lGx9dhjF/b2Z0nSTWfL2XS/zNXmqeT42nix&#10;WGRFobU+f2kX9g4WzfKHT1zkqhQc14pBLkRoTSrlxnhy7Nip6eqwd2UOYIN1zljOmBace/DGe4x1&#10;3e7t7UEAlEIpXTVCgQRwxhjnWx+s1jLLkkQniMgYIAOKZJybLeadNY6lMeJguJZlGXIO3hTFep7n&#10;jz5+fn/vcD5f1VUbEYxxgIHIF8rDkWIvIYs9b6xPvPqMtof8eu+vYH+PiCTsislQTwWTifKRlk3r&#10;bVfXtdSJ1jpRRcZhejCf7x+eOnb8zJlrtdat6568sJ0X3pi2LMvxeFzmxXw+9daWZVEOOvKTLBGm&#10;a9tywIAlSRYJD/Z3AFiwoalWbdMAmYUIEP36eL210bi2Xi0Y+dGgdMRjMNN5ZQ1RZEKmiIGQGOdM&#10;QNd1MknHk4lIyri7N5vvN9WKvPPEdCLyMpFaGte1rWEo8zwbZKmlaCNfNqapWyE0Q/aqV//sX/2n&#10;v/zSl770nve899/97v/7mn/xyo985CMve9nL7rnnnscuXLj9p15UreZnz5y59957++X+1mc/p49k&#10;/XA+nz/w3QfPnj377ne988V33V0Oxy/9yTvjlYriS17ykn7a0gfgCB42t46laW6tH41GewfuiScP&#10;5ocHeZZEws46lVBebE7G41VXOXKAgWMkr9saXesF8CJLykxO1gaMicuJunywmC/riweXX/SqX9W6&#10;TbN267gRAhiTvVR3v0EpBtW//7NPSaWkVmUGjGh3ZokIOTIuOJc60yfOjEL0Wame2F381h9+Yu3U&#10;SXX62ltue3qzu0MEiFwKlegsSTIMePaZN/36b/25w+Tk2ZuP3XSLi1okHAJjinOJjClEjpiXZZbn&#10;45hAwjPquLUVxY6hj8z5aH3kBN4SJMIStI7awCwILYRimvvGCwkOrPVtEC6gBd9668iRRq21Rs4i&#10;QOtttCiE0InkHL331kPksTd7BOIc+WzWWkMxADIwnSe6yjftAT6CMQUgEINzLQIOy5yIkEupMiEk&#10;oGQopBSeuQgE4CN5CjZ4450JwW1kWYyRISqlpJQQqG1b0xrFGWOMS8EEZxgZByFEIrhgKGVwBBwg&#10;SZKyLOu2c9ZUXdzdm+VaHJuMhFKCkJNLpOrcDsHK+bRpLs5mj7XdyrTL6NUgyzqzmM5imhfWjfvu&#10;oJRyNBoJxrum9Z1RjK1Wq/l8/uijj65tbsamEcAbr9L1cjg8fvbsM04fK3/44He4UAwFAIOIQoAQ&#10;GhBPbY5PbxYE6J29fktQxL1FWDQghN9d4XQmitGISRWMxcQqiUkx5pJr6Sgs28567xtjG2NGkmXJ&#10;EGhYR9m0LsRyNDk52Fg7cSp5/MJ3XVimWdEZpBjnB3tCCPAQg+8dJL31DiMIZAIZY8yBghiklEIm&#10;Ok18AoIxBrGuGwTOGPVrX6JEniXD4cA4abrOW7NYNshYiDHJMi5lniRERBS89z1KvpcwydJBdEYz&#10;4hQgeqJelSoqLqTs6z8MGQGBAMAImRYsxhAgEJjW9fC2vtdCoQfXcsYieS85Hw2Ksix7sHWPviWi&#10;Hgx5uL+HGPNseHiweuzJnfMXp52JRR4bzzpSOwfLj338U48/eeHH73jRarG88OS5XbHsof47Ozub&#10;6+s33vQ0JuLFg+mzTpxarhYEkWsdna+MXVoeRLkM1K6qWWPWsoIZrwHIsba0l/cPACjRelAUWaIz&#10;KfuwroTum4XBuv36kDFWpHntXQg6gkaORK33VkpMs3xQZl3V9QpMQogj8GvXVU2ris3FspovK+e8&#10;dYEIhuO1jQ144tx225iqapyLiBiDI/KBrCAVYwQkgCgkC+HIJUhK6GUM+64SXPWBCzH4nrpwRSSU&#10;AIFZ8MiZDdQaP1u24dxlAABgq/lCKcgSzk6uI3OdBWOYc/nXvvH1s9eeXltbk1Iy0TfV63xQJEni&#10;85yLaJSUUpILbeMO96er+WGSJKnK5ajItQhkpQDBZWPIR2NNu5rPpOCESRe4s2Zvf8GZlDpJRABk&#10;AQPxiMhsDLngSZ6O1teYZMvVzNSryOKglFKKJOVCsBAgRkCGjLFLO5fScpAO1zSJVTNfzFfPfPHz&#10;7v3lX+xdp+6///777rtvZ2fn0Ucfu+OOO3Zm23e95qfXNssfPHA4m82uZlTlcHzd2TNXh7PZTGXy&#10;N975Gwj44rvuBoB8NHzlvT//yQ/+6RNPPnElhqFc3zidZ98zi81T15gY66YKoc4HG9a0WRGVEM75&#10;CK61TAaxXPnDWb1qF4Auz3XCkozniGX+kRZpAAAgAElEQVTXNakCzYy2yBiT0QjGuUgmGzOA2dX+&#10;cW8QdSWx5oA8y22Ew8HaeDwZnVyHNQlfeqgz3gALPFE6yfKBzDLXuGjIjk4MixM33vDc20OkVCCl&#10;RopUkBciUSqTUkdG1z3jmQjskV01OHVLwCJ4tDFQMDq6lmIhoDV+vnBRjqbTaOwiEVWzXF1/CqTg&#10;QgJjFJGQMwARALkgLiGAiyw68CDTJvrambHKnPWddx6QIFrbmoaitzqb9Iu1DyE4H0JIUqWEjuRa&#10;41oXoPUookdBGAD5sjbekWBMSulcQETVa6uhlEwGFYUQQqRa6yw3nEkHjogAkAkFjFNgEYEzhpIY&#10;xl6TjTMBJINT5G0Sbb+V12mqtSYiViPI6IxlDAUHQAKkEH0ksiYGUEffFIVEq9GgIKJV3VRcXbg8&#10;YxCV0GtDzRlJsozxGi4I7RjTEHeRLmvW5gNIs5iXeYhda7x1aG2X52m3ikmSVLaSikkpx1l+8tjx&#10;8XDgnAvkLu41sQvoA6gkxZSxQumxlCWAsJaWq3Y2XXoCKWVRpKc39YlNEQHLBMY5u7BXHywd50xI&#10;8b3zq9nKRobLegWsIoQ0T/NJ3jShLMtEeLJRcmQIgMy5gLStuHRM2obAIvBCl4NUmOn08t7+vLPT&#10;ySQgKO+JMRI6Ucx7xrWn4CIRUAghArSW8Q6DxhCcMZyLTqlUqKQos7zM9g5mLLIQ0DuD4AUHrUWR&#10;qbVs2DZNs1o651ata3dnjC1ijOOy6NsWQrKjqqvAGDEAeIweIvAeoh2jJ2tMxjPRa89y6Jn5HIEB&#10;qCQhIhaBceWsX1VN1XYAiJwdxTDGEDwSJVIOBxkR7e/vhxD6P97HM2st9/7pt94ak/SrDz70jW9+&#10;B2Q6GK/NF9Vo7cTOwbTMdOzif/vat37ww8evP3vt6//lv/zKF746m05Pbwxuue6UVHxvf9+BP3ny&#10;xOWdCzHC+e3zBHLzmtOVx/OX50GPRELOh7kn5kIhFA9x92Bx4dzFuTXBmkSrrY3xsa31ssg4R6Do&#10;GxtMkFwiCuc6oVQQrHMmdDGAdc5Z5wI5qUSSKMZAaG2MCUQIqHWmM86O/KCT1tDu3qxtHKAALlbN&#10;7PDQLOt5JASQSmuOjPGI5AB1b1UTrzBUY4zee0QcDHKt9VXRkJ5z7b3vAZNwpZd+1QKtarqmMxDR&#10;OWJcL2trWmM6N05TCVCkcmN9PBzkly4vv//I7sMPX7C0d/PNzygG5Wy56LrOBe+9r6pK4BHdJ1AM&#10;noylg+ni3PYlzWORyEFZcC6d9Z1pramt7Vam8XZhrY3k85TvLzvVUYSg8zUi8giVMRSDc60PNgR/&#10;6sTpQFS31QgnW8fXu+5aieCNTddkTzEEARK1IgwhNqYrRmNgsun8bNEsl814PJxt7549c+bVr371&#10;a173c30H6C1vecuH/viPb/nxW573vNvObV+qw/jr//mrv/bWtx4eHl6tvC3m86vDu+666xOf+MTx&#10;W69rdpf9GR/C4XJVL1a/+d7ffM1rXgsAw8FACQ2uZZzvT+fAeVVV+/u7yag+dWzr+uuvkwjeEQil&#10;igExNlSJ0DAJGaBHJCnROOuti84WLhK2vvUA6FrnPXM/Cl3/gwMRGbvyLfSVk8g404lKuVQoIgrk&#10;gmG0ITbB5c6TI9s5a6xHwRlPUBRSKrSRAjjrOSPwgaFIkixNh0IMhMwFCMZcZGWSJUp5BrtCcIh6&#10;NDgpMwZsOCyxWs1LHphrFFfeR2AoeIaREICCZcARpdJpRMm4osgYTxlTCApBCZZzUThYeN96Swez&#10;qfdeagUsAnkABsFhYDGic6GqTQc+8OhRmygiBO4II9NKRGLYp4qAQLFe2qqqOt8CCqnK8UAz1FzC&#10;IEuJICJ4Aue8j5Yhk5KHsESODJgWQnDAQCY4BwYDSMYZ5+R95Vyfo4Hk2h9pkHrquc6eDFlmGCrk&#10;R9o3AlmeJsYY09adR+fszsEyy2YMZZ7niSSKjU6QY4BglTB5GjnwYamTVCZrGaBUiZMKjWkHg8F0&#10;ryYiHyxXSaq0VkpKnmpZ5pormU+kjgF8YGrIhlvDUa61phiFVBRZ29pl1SFikalnn1XAwLm4VrK1&#10;Ei8f2oPKAcKFA3tx2hbFCLgyDbMdlxlPhlCsDQbj4Qg2TmytxW5WTalZWdf0qjoOmfQGqlXTGCZZ&#10;KtP1xsJib767vVetLBN9tmXJBcAgNCJRyJLUBW8phEgesK93EREqEWN0IbamDZ1RKikHo6IohpNR&#10;jCw44lICRmNqLqIHk6hMY8IUt9Z2nW2atm1WrjN7l/e01lmWZnmSJCpJZZIkSvJ2Zduuq9vGhNBD&#10;Fpmn4IIMTLBeVZEc+Z7fKJBnqQohQuSRK1uH1nhnA3IJwCP2dgCBATCOWaJHRaaUms/nR20bzvtV&#10;2Fqb5no6m0HmlquOQFoLvrbBw7I2bmlqobXMWttt786StGia8LI7n//D731358L5k1vjs2fPHs5n&#10;3//hw4fTS3q4lWVZmiT78+rS5YOZ9YdNC1IFTkGqyGNFEZGKrBTctVUrdIZCR6RF68LlwyJbjYaD&#10;oshM6Gzw6IljEMj7a0SMtTNXNwvrWmPaCD5nKUblbbDEq871cA+ttdZp36w+nC8ODhfWgUzLROch&#10;QlPbqlqijJwJziVHxhkIFrlknIF1gYgiRIDI2BF5uVftgivOrUTUr+/OuRjxKQ/wvj8ZV9QtVhUH&#10;TgSS6RhRqgSZahfTE5unfuzGa06fOjGdr+5/8Ns/fOxgb696/h3XTzbWhRBNU3VdZ9vGOUcxKiUY&#10;P1pJIzIfvAlkKW5MxlqniLFtuqrtuq6p66ppGtRZfxHWxyORZrUNjW+11lXXOOeC7xiDLEvTLNUs&#10;J/I2YKRopzOQcm1tDYDSNE0GQ16QlNIYFwmd9977ni3kgEmuymJSDk9sbnVFnjQXL7/8zpe9/dff&#10;8dnPffG9737n5z7/+WM33PiGt/1qkjDBwvkLD1cVjYbDu++++2pUWC1mq8XsqWe+8MUvdtEkBWyf&#10;fxwAdJ711/zFd73kcDZ/77vf+YIX35Rtjl/wtl9/ZlV3XaeUHK+Xa5uDw+VKSDcosVCJlBqUXLnQ&#10;udDSbG0rPXP6urVx0daL2Wy2WKxmXUsUhVCJApEoot7oK3jvexprn4c9Fdf3z+JZfzIEigCJwmoZ&#10;yARiCIx4a3VtkwStJSIVY6BoIShrfNeZq+959OQK2EqyxNvAMAqBFACjkCggtHnONsYDiaCOXE8k&#10;l6i11LFwHBlxsoHAySRyxtE6T4FcjJ4GaaEZIOM8sCLRzPVl44TFhMeMQU6APvJqNvXeZkWeZYmU&#10;QgimGLLorgitYYjMo+iQ28gCcuk6KSXjigmNwCCyQKHruoQVWioS1hFDnkVWxtiF0BnT8yN5oOCM&#10;cZ6kVsikFghAHCIF8i6YrmlWy7qu1rKBlBIc1m2zWK1c8DLRaZ6NZMoER0Tyvgciee8DxBBiooVk&#10;nMCCD5FhkWpf5Ae1R+SLyl3Y3hWMn71G54UK1qQyaa2puyB4HBQZolnfGOiEb1y7lRdJiI3g0Xs/&#10;GAxC2Da2RYXW2tVq5YUYFyl5h1ILFkcjPkwycE7kRYPgaen8suuEUokQggmVZcnTTg+uPVEgwrhg&#10;G0OxO/ffP98CgFbi20/42kqtk8CSCFqwLE+z4TrqgfcszGduY8tnBay62tMqUr2q9hmxpmllooK1&#10;1ksmkiQtgGerup3tVucevcBU2JiMEoWrtoEIQF6UWjJymjEeGYPoEQUCESnOGMSKAmMi8thYX60q&#10;R4uy6UZr4/FwhIBSIVNSaGwqBHLWtwerwDlnXFIqOAcE4DFGEG2ztMbUzvFqJYTIsrQsyyzL8kQQ&#10;Rx/Jew8YdV8sQCYYMECIwQei4CGQZJwjT6UgyZzHzmHT2qazIUTBWIiBMUYIIQQtMcvStWE+LouN&#10;jY3z588fLceAIQStFGNM58Uj585Zpnf2pzopwEfOUWZp08xHJ65hUkx39zhjk9Fk56D6vT/8k+c9&#10;be3FL3zhc2+56dKTT2w/8bCU6rprTpx0G7uVdz5ed+bawaq5/wePzRxlo+G0qkzVSSml5m3buapK&#10;UZwq13KVtQzKMi/zIjhzeHD5cD5vbBwZGpWpFgIjWOsoBG9D27aBAISsq0XwlglEYjEiACeC6bye&#10;z5ez2ez/5+tNfmxbs/ygtdbX7O7s00bEjeZ2r3+ZWYmroSqzjJBdckmALCQEYmDBgBEgMWCAxL+A&#10;xAC5/gHmzJhhISYYQ2GQsV2ZzuZ1t783utPu9uvWYnDufbzC5dqDkOIoYnT29/1W82tiYKJjWJdW&#10;SvmILgYRVMIxDSEJM6DRSCIIKSUAZhShBAKo4BhXKMBERxkyHpHs+Bzx7Pv76AhjRyHLcQF+/PXY&#10;8YQQtNbRp2R5aHuFlFL6aG5++uXTP/7jP5ydLP/h//6P37691ln20z/4ye/+7pfW2n4cjsu2XXPQ&#10;WhdFkQIe0wKNMaRTBI9KF2U9XdacqDmM213n3FGHMNGgmGOWmaIoFierLMv6vmdmneePHz4auna3&#10;ux/6NsY4NBIjj+OYTySv8pCazX4/Kauu6UPvTxcnko7wbJwP2/2h67qiyCaz8sH5xf2mfXt937Qu&#10;hHB6Mvv9v/3zP/tv/uzv/9mfnT9+dPrxZ3/3P/svy2Ly4Py0O2zD2J2dXjJFvVz8x//pfy6grDGJ&#10;PUhMjklhjN7mpigKFvk3/4N///VX3/23f/b3hflHf/h7H3385Gf/1t/+d/+9v5tS+uKnn/7X/9V/&#10;+Oe/2DrnqqouyxIwTOrsaXXhgW9evYq+y0ozm2Z95HXb6jxr981qlZ0+mFw9WO13mHgMHBOIWTdj&#10;TK+78d229d43fQpsFP5/ogj4l+I2fohtx6/+bp8uZugTr3dtP/jIkhC0JmXNxSmmqFWWGwWZVYCg&#10;CTAFRCACpdFYrQ0mQqXRGDXNneYdpqh1yewVjBY1hrCss6ePT8Y0uuE+eQzStgcO3pVVj5TKHIGi&#10;kz6TTicxmLLMCjvww6Iyi9wn9CE0WmpLmTFcEifXD653PobEnYt+HJnZxkhERpMxKrMkIn70HDxw&#10;0qgYmIAVaESKyIYQCJJIAhERjuJ91JhPqqrMtajK6KtpeeqGe5Fts7sREVB0FJZoTQQi6RhHl0Ji&#10;BFYi0XPwkiJ1Y9BRRKR33nsm0oWppvnUh2BEISCLIFltDdn3eUDWWlLvA/wIBMpcEzTjgQCCd3eb&#10;Js8388U0LxRZ1jwgO0hptZhWhWUZn370oJ7m9WpVTbLRdQhxt94bPVEK89zaPEvj2DYN5VluTVVm&#10;1hKD7IddVLlvW0puG8y23V+sij4397e73eFgVPqTP1gqY7RW85pOJup2EzZ7D8DvNu72wEj5fFIo&#10;ZWj2yJCOhywznBtnKHrPQwdvw0uL482rr2XYGYh93xa2UIo2+8aQ1TYr8qmymY9JJSFVTWxu8qQx&#10;tvv97e26KOrJpNTLycQgatGOlOGUUAKlGKNCVAKb0SF6RBpDOPhx9GkkCpktppMYEiQgAdFgSi3M&#10;RNj4BkmLViwqeeGUQJMu88q8Fx0Hn9wYezccumRtfzrXg0Qk0tYkkBgjMFACrTJN7wOCIwcSIVEW&#10;lSLQpENMTdtvd23Xu8hJiTCL1gbQSxJdmMWsXC0Ws+lkMpkcSR9HP8ajtimlVJ+tFkBDUu1XL5p2&#10;1FlOHIZhyDLTtm3snZ7Ocmtu1/dG8WIK/+dvvn11t/3k4vyj8wdG56/e3g4hnTw4j307+JCX0+W0&#10;ns3rzXo9+i5RtGQEmIGAwKXYjr2fzJazCkBsWZgyV0HbrI6pvbnd3d0fPv3ifFpNKEGMA4LywziM&#10;njITkgRO02m1XEzHvh/60Y0pJWn7ODiJbBhARAXPIowoeVlrNMdjw8EJQpZleZ51Q2CJwAiAR58D&#10;QkASRENEAnI06lUKjoGjRVEURXGUJWRZdsQq+aAQj5FjZCI6ru6JSAEk4NwWY2gzRUHBajEty/K/&#10;+I/+dLk4qSdLUuVifv74ycdBqfnJ6WQ2HcbepqSr4kgSMcYcS5Cj2XFWVspF7+PoApLu+jEG2bfj&#10;rh0EVDGplVJGZRzuZ/PZZDKxVotEkykREkxfffVbhSIQFGJd1rN6aVSWIv7yu2/JQO/84Ds3Db73&#10;bj+IR2cGACK0Maa2bUN0Wa6J+PXb62FMqCarkwcioinc3Nz8yd/7U5tXNpsMI2aF1lZ1XffNt9+2&#10;zX46K1Lylz/5tJo+yMzi0aMr5gPzrnQVUnz26qtiaq4eP2wGdzjcq4n5d/6TvxdCOF0uYvBXnz8+&#10;fXI6DF2Rm6Y7aNg3nc9iTCkmHtoxqi2fnT117Vhqy1miUia2mBapWi1X88VqWU/KGkT6vu+a3rko&#10;oBVwN4TXN5v1rnXOZUqfzpcaGeSvgK5j+8vMIOn70cXxkwQcIApZnZW5KclmSlulcVqm6BWbTGOC&#10;NAgqgQg8svjRdYfDZr2+MSbDbpCxBYwPLySv2kTJFswxUHLzStIwgu9P58Wb9cGPqMrSKlBi8myx&#10;aX57ulg8uLBeGTs4yPaWsUQ21YRgrzF/ePEg+kKMGjqoqKB5ZTHnvu92buy2SdoIYUxB4Xvls1ZE&#10;CIpAK0Sk8dAiJ4PMICF5SUkgAmpUDCoxcpIj1wy11lZZ30XvImifIIssimRoxxh2fdM75wCkrCdV&#10;VRFg3/f7/X4YQ/CeQ1RIRWaN0sCQWAfBvh9TiIhYldMyy7Mso0SHptdaM0BIkZlJv9cIEULf94DE&#10;zCgJADKjMzNZ9TKOvg/Rx7jdd2/f3WiTVouJAk8QtMblqhiCHnxaPJydX8y7HQ2D67p+tZwaM6Kx&#10;iLI6mSerfNdZhGMDE/thdCmlUC9Oamv30qFAcqHtduvrTQfx9bvXE3X4vc9sjEkkfXJBt7v4mzdO&#10;HCPwzcZdb0NRZNZqIhGOp4+u4jSPOxJ3r+yG+WA5y6HKzARjvr1twfdlRttNP2QESGMEDzFihFwY&#10;UgihJKjy4vHv/M6ufTGkd+MQU/RDP2pjdaZMssZiblJ0HIOwwuBZOCaW1McgIgIUIzsk0YR5qcty&#10;jKEfhjAGxWAVGQU2t7nV/TAG5t6FfvDOJYyYgcnIakJjjFImYxkH730cg7iQ7m6+KaaTcjHLypIR&#10;OLBmOCYWK0TAD7JTAUQkBSRCCClJO4xN0/RulMhi5Hsdq0A0lFdlXtd1WRYxxr7vjTHwwZeWmb33&#10;u6Yla86X5/PVi9bdcQyoxGr2fbd6cHnvN9GFEZXKq6rMNrt1D7G7Xg9j0Dr/7OGj6Ym9ff7y5S+/&#10;+fLpVVXWzo0mK/7wX/+99Ovf/PL583qxAJ82h73HMc/zvMqRdOSQhBOkV29eN/tDipEShtEP3ei9&#10;x9J9/PhJbUskXRjlfHTeFXl2f9h676rpycXV5W6zHfp3TdMNvb9dt865lMSYTJEhxKN/dNePR5zW&#10;mc7LQiSFFPbNiJpQAEGIlDEqt8oaMEoADTMLHN2A1dEQWETquq7r2hhzlNQcvUJE3ovtvr/yjmRF&#10;RFRJIIkCJMS6Ks/PVn/z5z/79NNPyX0VQ7fbQDdsn333ervdXn7y5Msff7S72wKw1dp7PwxDVuRl&#10;WXZdl6v82ISZvNDN4ILvR+cTv3l3I6y7PjZtBMw8q8Tcdd3pbKyKWZ7btj14721eENHQD4bAWqNI&#10;A3MM4bBrMA3BS1HWWVF1vlfKLOYrmMCdv3FjWjeHcQwpijGZ1mSsBkQXRpMvUJvp9Hy5uszz3Cgv&#10;6dC3a88dqXz0pixnRLYqJk/8ldGPJhX45G/WG6Q6RVuVFCKLwOmkMDl1Y0U51xPQmZ1Minpa6kTE&#10;VBZZ34dx6IhgOpsYY4ahvzwxSlnvOMS0H3VK/tnrl9GVhvLV4ozHcP9uqyf1oe87j2Nywfl5VbCv&#10;2r3ruzB0PEYpJTFaT2VHaUQlCIyk8K9bhgm/H/19LxZkZhdcBCmns7q+OD19MpufmDwnIu2+bRu3&#10;7UKQ2LX7mEQr2xzW49jvdptGUtDK6CyPXEaObpyo1vtDZCMwTyESB6ez8bBNw57x5M2r5r4FKsoE&#10;KEHnevrlJ+uiqC4uimQK2HEQZxJPFPQKE+9IlY8vP1pMlsVs4vp2lk1aAovQrMOr5/ZOEobkmLVP&#10;xOYoxkLElLwKhJnVhqymJJaRhckHxpiEI5NSE4UKgJJAAgCltKU8z/Pl4uQQ686E0cfghzS2fdN4&#10;t/Ft23QtS5yFSKgYeLPZbLfbsj4Zxs6PTgFWZVmXldWGIGfCfhyGtrPaZLqQRPt107at06CMZmbn&#10;PTOTeW9QMMkUJxF8f+LoQ8zsYj7dbvZOKUI7Ov/u7r6ooJpYmwelgiJSJgbfbtrbXV/VCdf3st3d&#10;98MhM587F7SiEEJVTXZ9XxbFfFIZ4Sy3bnAmz62dMBtJGL1YqzDC2MbN3UH59tOzNiaJyZzM7XJC&#10;11u3bVlrEzn+8vmQkJaLWVkWiDgOxyjq2wrOJpOJZOzctmvfbfe6bacfz34m3rR7JhaLxjtrTWZs&#10;TtR2je/HnVHLKkbgxCDI/Or589vNV5QfilrPZrPIJjJoSpRF4wvUqDOPkhJqG4u65dD6sfOchKOE&#10;kGJMwQBRGmRsfFl4gc73fnTW6KrILNlmCOveTW1ZkxZMA4wxUyIco1eA82qelwZEyqAhYd/4/a7Z&#10;97YdfNW10wnkhbYkWWbKIgeIZV1JTH3njj0ZKcJcM9lDF7xoF+DtzS6OPJ8u/OjQpugGi6XWkOJO&#10;W7N8UFeL+TffvKwnS+ecNRoJclQxpelsFnmbl4t2bLpxiEoxCBIwgjbFfrO1mhAT+A4A+iaQysZd&#10;mi+rVy9vT+pJ065PTlYPv3jwIJ22N9GmFH3frO+lqD5enlo7/+52cx1u4EiIiCJMh5je9S7oQndj&#10;uxn6AyMYjnEYAgJUVXX3oid3d/XoZDoruuB2XbffjuOLjRcXY7y5P/zyVy8mkwkiNs1wOBwGpwAM&#10;Kogskf0P7iClFQKhQuSYEJFAAaJVWkhiCirHxx8/evjwcrtbf/31b0ttOfDofZZlkyyTFAlguZgF&#10;LcWsLk2+u9+dLU4Y5etvf8PgVvOFwvTocnV19WA6qeq61qR3u8P/9ee/6cxmfpIjFZePL372Rz83&#10;dhIDO356d9OhCb/8+jev797ZWVXX9YvffhfTqJQCjovFqqgmbgyoisn0NO1vOXqwVZD8bh9u1mGz&#10;94dDu9+ElEYRUQqtJd/vE0eIoUv6+bu1MT2hDiEIDHVdLFeL1HZBJAoSKqs1EpLhvMBhyMOY6nye&#10;ePDOXVyenF5Ub96+0vtzIhqGwceQlYXWmpRCVbkdRd4FNXi7e/nV9uL8yodWmbg6/8nbt69vbt7k&#10;9gYAvvj8s9wO3ntbfb67e6PIDuPoenkX+rbzu6Y1pUu++7f/zt+6fvXVL//514+fXt1t7srZZBvD&#10;dFb/+ttvr1/dlHlWVnZ3aAC4e7zwbtN1kms91fTZ1VTZ+o++OFvN7evrRqQRge9eNd3NuzFNs1Gu&#10;N/8iXl4FP5CQ914rMRaKLB244BA1xsIPhcCknHsxIxcQ9sa8DxPw3nOMzIigRtjWxZyD5ZilkGIE&#10;wDSdZ3VZXZ1gyOcPnj6erC6UyUlrZobbgtFZGLJxDL9tWYo3yUZWvLup3Lh/2b18t6mqapqblFOh&#10;YUjtw4vL6WwydHdt3CnE2AFC0uFUWbd5/k/PHjxNY9M1zeli2u9+1d8OfAWffrzabp+podeq0lo7&#10;17GeP3u2ff7swRd/Or+8InHN8rJGgQaBAV5X9pu3vh+cxWya1d76wTVZZpTmJGNRWGvzFNU48CBq&#10;jGHwPgqiGGW0VlZMQdBIakgXdT4XZ4xUbbO1ZrCT29mgbJj5YdsPv8ZqNqjkdJFkWJydLOZFXiiO&#10;fhz92WL6+PyymD0Zh8ReIRjvOjdudDZOapVS8pyWJ4us95+vLj599Hi9W+/C8Kv+LjLGqFzgGAEj&#10;EwsKS+FCCJwSIIqwsAgCglooKBaTTMP1erPp+2A434we1x+dLmb13PLod/eLqtgn+eqXz08Xl6Fr&#10;9ndrRanOs269Vbpclg/axgtihBTCKBJCLAM7LSRoaxPHMdqqZoZZDoXRU3h9fq5HTynJtMRlTdc7&#10;d9dGQHm9Du2BZ6uljBK6JiGjtV0Hu4PKs3Gk58FAieiHWbfTQ8+CVmy1G/uU6du7TT5frS7q3f3a&#10;2jkOpEmbjCFusHtHw4TKqbd5eTqb2geDw9aNfc8CkuVJBwWSGznS/ogwEBAKSkhpTAFI/XDZ+72p&#10;6/cWL0nYx0Du/Zjuwx+jHOUPiMetae+dHnpEUUhGWZvZXIwAkc665tB1Tde02mBdFquTRZGV2hhO&#10;4p0Pkcu8yAtrtcnzPPkQYxwd9/3ovU8paS0fkskI4LhK0WWZV1VVlhM3vvDeH0H0GDOiCI0xwDKf&#10;Lr96djv0fW4yx5J8yvMi9PF72T/+II2aBbf7rlTYuXB5eZ7IZpOFYvnp7/24UGhQQAHkxZvO/aNf&#10;/ObZ9q0RPAZFEOCxkmqHHlho77puCIEzXSBp1Co4F5oBhJt2vLvftn0TY2wb17ccAkc+TvAgRXFj&#10;gKNxU+DvydD/8nOkGX7PHjx+6Fyo6zrHvGl3v/iLX719+/bkZHl1+aS9bcqyNH3XD633sFrOysIY&#10;hWerpQaByHWRT8oqBL+Yz1fLOUYuyifzaZllxmqzmC3LcuJ9/Oyj3/3FL/8fpPHsYv7ZF59eXT16&#10;8+5ufX8AgLIsn7159fbt25u724uLi+h8SgmEBdAN42D7siwnVWWMccOoAfI8j2iawe12h91h3zRN&#10;23ZHij9zFJEQnPeSOKaU1MiIJvgRgJxzIbiu69q2LbVFEQK0WktmwGqNBCzWZs4PiKKUGobh7Zt3&#10;eZEhGCKez+er1artu6bvttttiHEymUxMvVgVn3769OzsfFZvl4tTBldP7VcvbgSiG1o/YvDj9nT5&#10;8OKyqirQedeByewM8ttrd3PzfDlNWQgAACAASURBVBg6m0s9Ldtd9w//0f88y4uiWHz3ze0Y5MLM&#10;Xr98dXVeGjWfTpA57hs/eFZGWWXFnly/8Hdv31axmc/mi/Pcafzs8afzEkJ0MbmffFKX1UQA94eD&#10;k9/hBG/Ww9iFwTlSKctVluvFJBudd25wYZCE0u4ZYXDBZvR9yMP3RxsArMmVUhLheJQQxRhT5JZT&#10;GH3KNWaaMhIFgCkhA6hkLKRcJPowDv0Qmz75IERdvcxPZ6vl6eVsNtMYU38Q37OnLFciIcQhxgAK&#10;WSSEsI/Pzq8+/uJHJz/56U+KsnbjOK/rvt31/sZSvH37tu+HMLBnL8Ix9bpUnMau3ez29/nqNM8s&#10;AySWzru3m82b25dDNyIqgqSQAMR7T6RjBKXEewp+SD4Ng+t8f5xDBFJBOCEqQyaz1qw4eqsNaoOK&#10;UBEaRAUAhKiszYui6BMjIzFlxuL0VMD1nrPCzharU60hkYi6+OjSOxG2CrKhO6y31Pe3otx0UmEm&#10;VVEWkaeLeb4qtC7UyGezlYAStKQyBM0++L73ozu4dhg6N4zMnERYEggm4iwzrLCIWVVVgVMc037X&#10;a9LtxFRVZfPsaGVXVZOkcH2/q+tZManyQnV9X1QTTqqsi7v7wyCDwmQlWCXCqLW1eZFlWYoR1DGP&#10;BpSOP7kihjAGmRV2WZu3G/eLb7rRj0jwi5dc1PPC9iKirSnKudK87/u2G32wOjTAoR2SBw4uhpiU&#10;MdZkrr1XKuRGqswE51DJdDqtp1PA0SQyYFVhC82u2/hu530s2t16v266O+eGfmRFNsu1vml3RmkQ&#10;ZZSySMoQI3iQFIHlvZvyD3e8xzb2e4d4ZubEKYXhCHCWI0VI4GNMKQlgFEQGL6kLLvbJal0aAdRM&#10;FBUGn0SQSLMIJxnHuN00fgxFqZVSfd9z8NNpqlPpzZHzDz7IoesPh4NzLgoTHxlBdMRLRLGZrqqq&#10;LMvjECxGjyxCAgkQhchoTcMYClu8e/0m9c4UeRTw3rNW3y+64S/vuot6zq61RTZE1NU8gLCpR+f+&#10;h//lHxAHIzyfVadXV5yX6+ZdP67Ra2QRECAUxsTQBTe6ME+WUTFI50ZFpJTReZlSSDF0LoS7vdLC&#10;zMFLDMhMGpFIIaJ34sbxCEtK5QHSX4NhwiJHwSq8jx5NEcfRK4UgSoT3uz4GyfOcR59HLRDms/zH&#10;P/rk53/8hxeXpzGGy4cP62q6u903271K0vXDLCuvHl9dv/16sSgAJPpuXp2sFrNZvVRkq4/PP3ly&#10;AdrnhcqKTIGdVx4jPl+/Iau/+eabV69eMeHFxQWypBid81mWFUVxROWjCScijt4pk4VE683m5nq9&#10;3Rzath+GQRiRjl5Wko5OjQCo1Hq9V2SMya3JEUnrTJFipu2ul8QKU56ZNCkEjCYiAJUV4l2e51VV&#10;H5rdbrfPx7yqKqTB+QEAEGG5nJdlfmgbEVlv35KZNu1CRL15ff/qxX3TrrMCLj95lFlmGWf1FCF3&#10;Q3d7d33zizvHPnF/9uBkOntQTahq8fTBajYv81qWP/34+XcvPn/6ZZ5N/8H/9L9ut8N2c5M0uQ6q&#10;oq6nRYgxkzjPHk4X87LGQrJPH2W//+jsfDJ1gv/42++ebw7fPrvvxkZwPFnRbFl88VGVOJBvl9PZ&#10;OA5PFkmtUOvsdh8iu7t9L0XFCuanq7Is+3ZwwTNQNsl224YFWVBEjscKQhKIQSUSFR14Pzo3qlFC&#10;qEKCqiwvTzT2eQ5p3Nw3QxiH6Jw7LQeOgxaXW0ErRkWjggt88ONkVl4+WT75+OlqtUq+Paxv+gO1&#10;90lp8WFwvo9p5CQxhWHoLi+Ki0d2dvbk5z//cjJdRBfLIhvG9rvffHdz9+J+c5dCwKTdcNAGpxMt&#10;Klw9mC5neYh9FJ9Q9ZASp922+yf/5J+9u3ubqx6FkBgEYozGKKUUJwhBUKJSIizvZTZKaaOVMimB&#10;BSRjijxziQWBgRKDjzFI1ApVrrK8EFQ++JTAOxbySNmkqqvTpR8bkRYNC1JIKXnPke/274S1NXVh&#10;RBVovQ2QCcjd3V0XXTt2JqXg+3W/u9nf3w/75emZgEKdZzllmQYk8RzJ5VkVg3hMzAFSRBBESUmy&#10;iZFIU1IMxAyHw+Gwd8L9vOSsKJfzRQJx3uc2i0TXr26actg1hxM7e319c3l+WejqwdXF7XqvAGIY&#10;iJg5RE7M4l2MDMdbU4DOV1TnMDrPgiclzSp8c+dut46j3Nylt5tYz2bLvPAyjM4ZhdbmCcZ+7Jx3&#10;AAxxJxITSEQWFG1JK002hsMb1mmeAdW5sLO2qOezSVlr2gUm0aWtKp2l4G6dS8Gnob0fo7NlUc2m&#10;1UBuZB8G/Xa3zW2mjM6UsaSOTrKiiUmhsRLCkXstHxw2f5gOdTTNSykep8aIqACsKM3gvfccAAAY&#10;2TNaHYQleh9DSDKEFEYZ2qG5P+SZqaraKIrJc4jBc8e+aVttKDgvwiJqHL1RuiiKelKGwH03Nt0Q&#10;OB0LSQEhRkQEAUQxRmVZhkhD7yBFEkCFBMgSmQU5KbCGbBo5tMPZfDmyIFijaegH84NsOvmBAeDg&#10;EwTZ9SNfp+ybl3ldv9mHu/3+3Xjwbeu7pjB0fnk7P32w967Iy+GmZeEEwloZUqRV4hg5Nl1Syiit&#10;WVKIMZJIkhjZ2iJCCs6DY0QEIEENRAIiSICYOB07XQUIRCLxr4cw/PAcpV9a63HwiFhWVW11jL45&#10;9Pf3u9NZ7cfu5KT6G7/z2e//wU8++/ShydXhcDAoZ7PZxw8eIWNw/rvnz67v3mLiJ48ep5Tubm5A&#10;cP745HR5lamJgoxhvDo7T+De3r16/vx5kVfKZilEbY2Poek7AfjxF18+efhofX/vhpGTE2YQmZRV&#10;VVVaWyJSpDdNo7PJMMTbm83d/bbthxASi4TglFLGHIsnYZYjpD04u2AGECVyzI2LIaQYo9UlR5dS&#10;UopDikm0JhGSmAZtpJ4W8/lc6feJ4YQWcRyGYRgGpfV8tZxMJtoaAPg3fvYHw7hnkZevXh9aqavl&#10;6YPL1cnElGlWFxzDw4cPNer1ejP2w9df/ebh04+qasLML1++HHtDVH7x+ef11N7eXk+rE0nvXr2+&#10;Blkrbf61n34+Bt5398Cy325ijMpm1Xy6enC2fHDq4du72+v/48+fP50V2WefB11Ann/28Wf9q+H6&#10;9l2iVJ4uqDC/fju03dju0fg3CoZ+HB5fZLNF/enjqTGTjx7ytKqi89H5uy1Ksm/uHSgZAq23BwRB&#10;4eMohZmjsE9R2TIiI1FeWKT3+QkimIKHFI0kkxyhlMDWiAdVlbPklWIqM7AETo1KkpE0UGaMAkwx&#10;ds6ZFMaUAiNMZ5UCcS5qDTZTKMyeWWJeYF4iakm8aw+jc67rKYQgnLTCMi96lnbs26avJjrL5v3Y&#10;rZblfFbGNLTDIWo+Oh+2h+7b3z673V1//HBSKqUksUD0Ic9zAA4hes/J2qrSeZ7lObkY8BjsgJgQ&#10;YgJgL8EpVdjMlNZkWQGEDKyNqZeTej6Dt2+6rj8cDmM3mKLOq3w5W84WT2JqJR047oZuM3QHdlEh&#10;Pdt/pVVeF8uyqAkl8WhUnuel5ioT7yXy2B8CuH2zGd3OBdoMSEZlyvuxN4KSgk8hoQQJXlIETqLw&#10;mG2LAJCAEaWwhubTGMEN3vvQt/L2Zq20rco6s7bvRlAKEm7W2+fjGyQQSABclvXlxaKe1/OTKUA1&#10;dA2EIQZGVMzcOw8+JcTSwrLW09L4yAz02ZW9b/iff7P1wYOkTYNNyE5Pqsxohd5Yezj0YXT9MKJy&#10;iXlSZxw1p4NRymrUCKxAIjP0IjF1OyEpC9J10bQ+t9lsNgOh3CIl1jYVeWIckveYJNeqN6lcFLP5&#10;ssxnXcPNYRyHRo+SiFPonSZllCLAY/jhsYw/9mHfe5h+v0s80q7TcSqEkBIfiUwIyMyRJcn7Bi6J&#10;sDCTEk7Mookg+ODZ9XHsHaljqFqJAuMIAphlWZHld7u7jApVFMAJSLmRPTpAbUzwDKP3/egQFGlM&#10;R1PxJCiEJIBMRKTQOef6nQADCgERCiBKioklRJpMT4amXU6qhxfL17cbx4xW//abrxEL+IH/PXwY&#10;KrL3NrPOhX0avn726unnn9/dXl/frfsiV2Igld0Ymhf77MaNnLqhzzhDwSOgJE0KiUinFGNMVZVP&#10;JyUzj/0wDIMfQ4yESnMSZg0ohESoUBEApeBj/NByIYkIJw7JK4S/8vkg8znaqH/4P0REstYeTQ67&#10;bvB+VErNZ6uQWkjjw6tP/uYf/f755eL25tWhbYbgb9/c5KRPPp3nUEA2UU+xqgqRlE+y9Xpt9Tif&#10;ra4uPs/VitMx8aSLEnfNrjl0MTDkZE3Ww7A8WV3f3i6XSzL6Zz/7GSHe39wmHwDAOVfX9dnZ2fn5&#10;ufdxt9uNgxuds1Ts9v27m81u33uXWJjoGNN85I8cM8xCDDFxmM5mAJCiMMsRqpEIgMuq8lZF71El&#10;QCVIoDQpdGFUpAH4CIrL5RJBhRCIIM9zpbAb+ru7m+M8ZDab/eqrX1qrVqsTQZOXWdO7Nzd3b254&#10;vjTL5TLG2DVNjPHm+nY2m52s5m4Ea5VEQ4wGzWbb3N/tbm+H57+5fja9j8mHmrw/LE4np1fV3fVd&#10;OZ1dX1+vdzduDFlRsjph7Tf76wc/QsyVmU1u2u2f/+IXQRd49fBv/PjjFr4RWyelzx8+qaeL5OGw&#10;3q/vNqH5ddfz0O3/4tnurE8wffDk6XmZ2STp9u4Nd3fROWP00weUgFPyH61O7/dChLfbGFNMKbU9&#10;JxHfu6ST1ZnWSsQkiePgtjvT12oYfN+iJmLQzBrJ6sTe1X5IlKJKZEttdJkb4uQyBk76sGkgvV7n&#10;95xCGEdO4fNHZ9H50fXvmUeGlC61prJcEBoO4f7drRvT4AODJImxFcBks8J5AYhKswC03TC4QRkY&#10;xq7v20k9K0qCKO3Q9H0bfA8StNYWjRZOkQggRi8ifJRsJ1GkSehoCH40p04iKQpHSVFiYMxTkVnQ&#10;2LW7N2+hLk09ye9vb0mpwHH0owtBKZXnWZEZoymGgSUiMBEpbRVZUQpBuU6RLaO1boQYA0gqSpNn&#10;eZnPRXzfbUJM0Y0UA5PGVHTbaDOjRaUIzEOInmMASRL9MLgjGdhopYiJgAj6sUNUWplcm2mZtdWk&#10;kSEJrPcdqfXp6YPz0xNS4IMXMJj4cDjM5tPm0CHiu7c3i/lpP7TGUAoJ5FgiE6EWZETNgkTw9IyY&#10;U+9gOTGrM3u7i5suRe6R0q9fem0n9VQjiDHRZrqYLe/W/n67f3u7KQu+vFyezOZuCF3fa2IQ8jEE&#10;nyJzAg2kcPAAkmUTS6hJGWMI5NAdXN8wc0pBEYDKIUKujc0KUJm2ejKplNgYu5SkqiptlRXBKMAi&#10;MURJTBRyk44lGDOzsIAIvC/tjxj2wfwwAYAgMEhC0Qq11kCEwoh4zPbBD/57ClAhkNZAICJa6zxH&#10;8X1VZdPpBES0IQ5Ra2200TpDZUUEBGMA76MCNIaPb74bwzg4OQYTxwgoIB+GgJiUtsaYFGVoe+Cj&#10;BxxrbUg4KSFAFFAMzXa7mk2m86kP45iA8vxtlQeh7zcEP+zDSFNubIJoNUdAk0/H3RjQSONiXmR2&#10;Bph8jKEDIK1hQsSIimNkZo5MhJBEImsCSS4GAmBOowSHkorMpBSBBYVAAAQFAYCPOwn+QBI7ItD7&#10;XDFF/6o+7Ae49X68KiKJR6UUoDADc4Tvg5cSG03L+WRS5c1ue3t7nU0m5+cP09Axx65vIwVOdLR+&#10;H4axW8emCcVkdX75pMoXAioxkQKXBudc5HT58GE3DN3Q2zxbnqyevbzuhr6qJ3lVnpycvHzxYmg7&#10;SSwpXZyff/HFFw+vHscY17t9s9uLACM4F+5ut7c3m3GISRRHjwQIx74/HUVsSFppTIlu764VGSID&#10;QsaYssqzLCMFPrgkSZCD8OgDvX/lCFCYuW3brusQVV3X1tqY/PczZKWUObIVCFNKP/ryR6Q4s9WL&#10;Z3eKsizjp6unj54sb27eCQOJ2m0P1qjcmsV88vjJpdbnMXVZpaZ1MQ7qt1//3998jaPbP5r97os3&#10;36FOCTnEcaLyrt8ADqQzrf2kwkyD0tGiD83m3a5Zn5TTafXks883L1/fvrl22AZ80//5//YIvBef&#10;Unm/29p8eX7yqKC2WUdROJ1WZf2IjEzqWtvsdj1EHgqZu/Gsa2y7W3PqCMLJUpHKTmp1dU5KqYcX&#10;HzYCzMf6/HabtFKZVv0Yt320mdaZLiZ13g3Y8djuxnH0UQS0i6menDvXaB5TlUmqFFmfNIOylFJM&#10;/tAdxtAgxhiPfi5ndR7GYbfbHfbrxLHIbFFmRNrqOXvrB3dYd90wsmAfwnFVluWkjTLl/OzqDEQz&#10;dJEbW0CS6EMCVFrrHOwo7vbm3WG/nS1yM1lkFiiBQZ1YG227viciFDomNTsXoncxepOViSMfs59Y&#10;JAJoBdEZyCwhsIytv3GNFpcZc3d/k/bp0O2jOG1QGV0WGafY7De4P3jXMgxZTlYrVBlzHD1bmmd2&#10;kqkCATm6EIMkn8LgDhwU3h3WEHrbj8qN01lVkoTIjICaffCjc6PrOAUSLssJABOBzUyRKQIBTABw&#10;7GgRNEosLC7mBYMcV1Dr3fDu5r7ILEBUJIBcZbrMs0yb6FOMsW+Hdrfv273V0HQOEn+wtpAYkyY4&#10;m+vTRRZiTAlWJcYYf/XCEZFS5uDx9Zqq+TzLMjcMwzDUdb2sp9Xq9MWzQ+t2fRNciBeXqqoKBagk&#10;AUAIR766AyKlQaH0rgMSO6ijUEeY+77fbzeJPQEyOKJGG69URtZoAxg4z+10VhObw9Yr6VGSpiSS&#10;Aho8ustwkqOr4Ydm5MNPkGMD+/7uYzlmcBxPfhRmEAIBRYQkJIwAAowAICBMx6aEQBIzJAVoVJZV&#10;uRt7k0GWa4VkrUohBB9DcNoUMUjfDyk4pVASa0N5AgESJBdiO/QxIhIJCiESKkINEAHgvWrP2hH9&#10;UZ6rlSkza4wBSSKMiN4NbuzrKmfXnS3qg3MjyMPLB8/e7L/ndPwlHSinw+a+LE0QzqvJZrdt2j4w&#10;wsQoFE4+hiA+wPuIZEEkVMeUGQEWAMbIElPyoU9BYZzVpa0sxOASgwigKIUiJB/kxEcAO/JihAUQ&#10;+JiNQqiVhviX4if+f33Y0evvPe/m/ecpxpQSaq2LIiOqxnHcbrenZ/msKDOrbm/ejf2BSU1mVd/z&#10;alpFDoMfbJkbY1wMwzC8vbmdna5EQ10W+SRzMBgAMsYJ/Orr36xWq0lV51m16/q79b1LUUQObZNA&#10;8jy3WXZ3d7e5XzdNczJf1GX58ccfX15eOudub2/3+2YcxxAiADR9d317v97sQwJExYiGiCVFjiGJ&#10;Uu/DVoy1gJx5ZUyBoLyPzOz9EKKIhAhGKWUIURED+ijkmUUVuQkhMA9HFDdGiaQYx5QCcwwhGKNm&#10;y7nWOsRIRC9fv8lzO5/L4HyZLZzv2n6/3sY44v36NgTfNtt6WmolAqHZ7epF1XZraL3NpyfLx19+&#10;8ehP/vRvZQX89//d/0gWirq8enSJBC9fvvzNr7/tDs3501MRWS3mwY2uDxOT2byWEZ6c1BEIOYs8&#10;EZzNJsWo4v7Vy6vLU6M0oOr7/uXrF+2+BZ+GYR0ddMOgLK5OTwTsyxeHtr8jlcX+dlaVRslhG7a7&#10;XWL3zTtUSp0ul1pjmdOkMkRUWMiNAIAy9uOHo3DKtEKkBEkbkxX5xUyVWp/NolXAYradIq3HGBU6&#10;TuCc8iEk3vcOQlC909lECyRMKblRRGKMkYGIXr96oxBD8DFCCEESM7Mxpumcut3cvrt+R9fD6Mhm&#10;zTgmJFVZa6koCmtmCjIAxZIYksU4uDAlLUj3m/WQDa71333z22HfLOZ2Rpb9PvqejWFmhZolohhh&#10;YGZJwBwl+RCHnBFQjpViDIkFlZHcmkePTowxhtANo1ZYFwUzswvXt++c66xVQpZF5bl2o3jXoWtD&#10;dEKsxcYsj8kI5qTVRE+1IuGY2COMGsfEY9/HunqgJpkq44QWk9GZobs8WYGSV90gpJygT2y01FWh&#10;TWGNGgetDaSgtMHMEkJKHEW4KI5DPAkh5BnNqfScOt9Lqpwf37y9NZjOVvV0OgXRKapZVXsXUkr7&#10;zfbq9Hy73iQ3amSOEViICEgzs0j68aMsiYTIi1KfzNTNxt9uPQDkef7NOx1hWuaJBUeH7YBty0GY&#10;cv7ionABUjLK1ozD4FKMjCgGiEiLIqKExERak0bAIYVMZ0OIzIzAKSU39im6ALowmgglxoQKyXg/&#10;DqMbQp/nVaaVVeW0HF3WgAwaBdkn0AYECUkUkACRIlQAEji+n03h++r+eDnG9D3V40M+L7yfHjIK&#10;fGCCMDMwS0o2K5iZgJnZJ29AUBujcVKXWpMP/fG2Pq5eAyGT7vveueC9LzKjSRltrcmJNAuFkJwL&#10;kekYKIxKEWqU4+6Hj2a1eZ6PFhQRAJjjELrKCZA5IcvdYZ8ZVWR6s92fXF5Ki3Fwj67On789yF+l&#10;/ZzXk22zKYoJx7BYLJquT4mNMT5tE2NKiEg610opkZQSB+cps+/N3UVQAAEUw7Sqqkn28UePP/v8&#10;o8Jmr16+e/bti9223XUNCALQe3un9wstCB+qhKMQGD+ETPK/GsN++DUh4nGuSOq42wAfXEopz3Ot&#10;Kc9tjL4sF9OqtJqqxXJ1cQWm+Bdfffv46vGu2UUv58vw4PR8PlvYKju9ON/228hjBLdtbkPsV8sz&#10;Avv2zXXTHR4+elRVtQAFTjYvldHX19dZlp3mp5GTzbLr6+vD4TD2gzk9++Sjj+pqcnt9c3t7r7U+&#10;XZ02TfPtt9+h4qH3u92hbVuhQmudmFDjJMuO+S8hBEQhsqQABJDAGDQmOw6FlEYiZrH324PWeV6U&#10;mbEKSRNpbYw62idEALRWi4gPjiX44I++O5PJJKR4NNYy1i4WiydPnjg/chKE9qiW223ebQ8xk5Pt&#10;bl+W9ubmbrOWSZ3PJuXF5YPejWfntdJp3zgXtof25sWLf/H23bOPPz755MtPX928CXEcXHj54p1V&#10;eUbV7c2myrNsUvkhru82yMXlxXJZncjIwe92N1G85ZgNBxdMn2x43nsvulie5tN8f3i3vn17uTz5&#10;6Omqzs7+2V/809fvXnu/U1nejTJfPPj0ky9P5ovDfnv9+sWYjY+fTFerGVPaHbbdfk1ESdBFbYzp&#10;AvURRWTXNIftdhy6UqvZ1IjCLC8fXQpyfn3v1zv36IQI47w0qEMREoDTCozW+vh2RRTKtSo4til6&#10;4YQfXsv7lkgpTkOVF3lRAZd3+zF6H0WMwqLIhN1usx2Hoe0GW5aHcWRSIVM2o7KYGtUN3U3XelKh&#10;qqnSkiBUi9lh32y2z4lRi3r96kUa2tNHj3SerW+u/dhbKWM8+qJJCCn6EHwiFJsphZGFu67LjNZa&#10;R05+HByrXBeKsMoUEaAIWJVbWxWlc44A/l+y3ixG1vy6Dzvnv35r7b3cvvf23G0WkZwhJZKiQlmh&#10;KSmBHECKIgNBECJAHAfIU2LEYR70YMNwEDAIBNhyICBvFpAoCLxIVhQZTpCQkihTEkVxRuRw9rlb&#10;r1XdtX/bfz15qHuHQ6ceGo1CAY36qvo7//NbQ/Qy4UmSCGN8gLxIhIjWRGeu8lwlecKkMg6QqTwb&#10;5sUognTO2K523qOMjEEk9MHnOUuGOimKvTQdGKe31a2DCSJBs93W7XxTd76Vkpe9dDAoiyx5etJx&#10;QdYwxqIQu2R0IIpFWSZSUDAQgxBMaLE1hrGIIfXBz69XEroye2FvMiZAXlO/LC/OL4FotVxKxpfX&#10;c4Robde2bfROSYaILxwkRco8MBYp10AR3jtx3ofg/dmVa4IYDidEuNjMN1UjVQrIm05tmnaxmd65&#10;f1zVxkeRFT2AVde6pmk0YtcYrZEhl0KHuMu7IO+NB0ykImDOOSFYjDGEKDm2jggZMLQhYDRIrPVm&#10;25qi1G1br5Zzybpqu46+U4oEZZLlylU1l8J7R96pVCHzzrecc2EweCdEjAxjjDLLtEyiwza2Dpwl&#10;37mOKNBu/WChNMgTrCN10UsmKSBFUHneOgAAgP9/xxgD1MAQIgZEguBjl0C62toRqkTEXCmlksVq&#10;QwjR1Rjbfik5U4oLLlByIVnAjK/n6+V2RRiTJAuOoiUlZNXZMksVCFsHHQsWsuVq7mKHAtuuHkwO&#10;PDdBiPmyyrK8bQ0xmfZyAK6IXS3XTIi9vPDeH4321+t1bWsCzhizwfsYEHHZrPXeeF13434vSfP1&#10;dlN3az0aQqUBEHY6IQLvAgNgkTHFIkKgSAgMUQSmAjJQrEDHK0irOy/2Xnlwf3l14723+rPLxen5&#10;0/XSrFZsvQ6N8UoDSrOur53V/JmKhgGCwJ3vAQnMx4fWRw8mBADskn4EA9wd2LxnaWE7F0IULGXI&#10;nfGAQXDI8HoyHL/y2ktZlo1GI6XUd77znVuHe8e3PvvO23+peay6pVzincMHiu/LWI7Hk7vjexFC&#10;QO+jq+o1UchHcDu5L7WWoGpfa6YG/cmj06dXi3WaqGqzFZwyybBImyVIhU/PHlu+2RvtHY4PBkUa&#10;nHddFXyNzNahePO9N08vrpMkM9Yb0yH3PobVxgBELbVOSojkbEcelVLRWeKeiyi1AJDOR9MZYxx1&#10;6KO3YFkCJDFCBBDAlbfcO0cuMJaXZS44s9ZSAJlJoQSEiIFSrZjSQTLDxRtvvhtCuH3zaDRJB/2A&#10;6G8c3jw42Ov39r/5zT9brrve4AHjcbE8eXx+gRcPD2++1tkWwQx6o8cfXOjY+/NvvaNS/olPFS2Y&#10;3uD2YtH5rhkUPYTV5378VhUKqpsDVHvJuHfrx/LD/YsEnoZm0c5vDXrHWZ3dyOCz92oL3cbPHl91&#10;ROS7vV7+xZ/7ibff/oFtm/0SyMzmTXPnfpEmg8uL67Q4OL7/YkwGl77dLiG0bT4ZlEPbtScysz7o&#10;pqovpqxt69EQ779UTiYiyTBaqLYFjjhXAAAgAElEQVRu9ai5nlsXsM2RMnZzdNhLJqsrsZcsZlfG&#10;ycnrTxZpWlLkdWW7lmJ0aQZSWBecpyi53B9oorWUijG0NoTgbu8nQrD9PZ4m0jtACAAtQXwhRyFT&#10;BIgxDsprH8Ot40rIpKmc4sQoXVds1cQsLSIBwIYP1XnoImO3D28aM8/7B2Wulsv1w/efzmdrxfL1&#10;siK2fu/00jQ1YMwSzXCrlBgPhrMzk0ktEXywQjHHyUiqjO1B2rRdVuRFf6REt5ytjG0kH5w/Whal&#10;1jkTMgYU19um3kLj9o1dbTfd2dmcc2SMXZ4+ttYjCKVsGjjXaZb2wJnNctHZeZIkXceIUAodYwzR&#10;5EWidWEse9I8lXMuOF/titMDfWu28NZy7bVOfYBITCGvq7Zp12kqF+uColdSXpw/LfM0OF8Uvbaq&#10;G3dFIXKK49Fou250ovsqe+nW3TcffhjJO9GfVjw8aVTP3zwohFoMbM/q7Pp6frx3uJ4t817f+Vg1&#10;gcs0yXp5Jj73siYiS2yQs0nJLq7Eqon1ZqU12za0cezG8dD52jVhsdpeTbdCtIjovRmMkhuTEjb9&#10;QpaMXXqxObwxPtqbKKV805CoHUaASOAQLAEDICZQAePPWus9Z4oxQGTAhA4dd6h5wrh0zplqBRBL&#10;hs60Dnoz24xH/QhEVOdaiBDCzlPFGEYkEFxqLSQzBlyMhBQZcCE5B4yRMbHjY5yzuwoDIgJgiLRr&#10;swIAIBZjDJ6AeSKMPmAk9mwvYDsMBz+2N8QQnHMsgmIIwLqu85E452ma7ghMjEQQJGda62e4hPcU&#10;kQg+inRTShGEGEOapmVZMsb6/fLysuJcKqUYYxSpbUxd1yHErvV5Xq6Wm6qqrXdZWqQybZpuuVxC&#10;dIKREEhEyCGT0hOPMTauQQROcVd04n2AQNFF2CXUEiDBbluNBIjAnveV7JZRHwLzyEPsaiJwTx6e&#10;/Vn2nXq9GvUH40m/LLLP/fgrFxfL84vtycny4ZPz5XrlvFcsTfsJPOfAog9d9LuLJhl/znf9yAa2&#10;gwJiiC447uMu1ZAIRdjl5XDBBCJQJAaBAfZ7w35vyFAkOmsbs5iv+r3hJz/xatNuu65xmUqScV6k&#10;Eby3TT7IA2si8M534RnaSSF6b+NoNAk2bGm7WK63Tb1tu/efPDq9vHj57jFyDC4st1W/7H32cz9p&#10;jFssFudXH65Wq0ymh/tHTCfbulmut01n1l2s69YYFxzs3F0RKVLMM80Y42wXhmSBEwMQEFRRPJvw&#10;iIGehYwAwHA45HxXkkAAMQaw1odAqUiEED7EqqoYg/FouMtw8aZDQgDGgUNEb3zbetZZ5qBrq9n5&#10;xXq9LPO0qateUQ77PTaI9x8cL7f13sHN6fQi0fcxmCTB2bSxxoRQa5kiIiEYZ7fWvPG998tirzGg&#10;ZE4UfuLzn2ZUZwm+++ZD39QboXF84IEWy+vXL0+/Pzv9K/eGN/u3b926pTN1vlktl6uUl4c3D7/3&#10;3df3D/cX7z38xnRWm7boDdZiVbfd2ezhSw9ezFXmI73zzjuns9WnfvKnPvfZL1ydrpbOm3rjuiaG&#10;mGnFKWWxQcGzPCsHwyTpETiGUPTyMlfGpOO91jiHwpUlPzjYK8Rgs7Dee29t4xrTOcEVASITQorT&#10;kxnjUUrUqc7zHHhytZIhoDWh3y8Airar1i1LUxWiMWY9v65SzYhIMAImyjwVUoxL7GrSiZ7NXa+v&#10;GEuO95RAvLnPb4kkRjTWA3KlxM291FgDcKIyATiV1UZzdjNdDCedYp0tXB2kEMJ0vGlrAseQXa+6&#10;q+tu0C8SwchjnslN1S4XWxNtYFGqJJDv5qur+dJ58oFzyReLxXq74iIEtJFMkuZZPoheVlsHxuy6&#10;LxApRm9d3RkPxLbbdZqmjCExciEaU68267gErcuqqgBEr9fb29vb2xsChuvrtl1386axndFcFFme&#10;cGm6rqqqg6NhpBA8OB87Ro4sgUkyAvDIKFIIFAOQTjMpNYFZrhrBKBEcohRcSsmlZIFofzxabrZN&#10;a6xpkcyTJzKRN0ejyXoWe70eE9w578lX1YYQGIOD/cNU+RePIMQQifqpGBV4sbSzpRUcuMAPL4hU&#10;kmbRWls3zWR0mKbXRBtrLWMsxuCca5omxAZZ0DrRSaZFCVGQ/6HY6qMKeHquM9iR/fCcv/84IQLP&#10;X7N7WYRIACglEXXWLFfzzWIRurpIUvEc7woU0XsfIQRKYoiNMc5ZRZkNkXkQCIxgh2VJzsgCETBA&#10;gYIYAURABHjWq7L7w4gcEYABYzzQD7Gv56sDxRibpvFdK5GCQIkAwKy11gcplJQySbUSkoLznjjj&#10;nPNIaMwOgdjxVWyndEBGznkk3+8nRZn64Iq8V9cfhhAYio+KQoQQUmiWqdl0vqmr7XbLuNzb00mG&#10;DCVD+cLxxBiz3W7rtvHeByLnXGs6hiLVnOm0l6WCccEkCs1Q4s6n9dEyxHAnbI8+EGfIkTHGJEoE&#10;zVETi064UM2nm9fN99bXs/sv3Br0S0Ysjf1bB/3PfOrFuqNvf/ftb//Fm4+eTptt66B+jg2CTBiA&#10;3PFkXR0RYWeIe3bBEQBAqeyjr8VHBmfaxUUicBScM4oeyDMOSvO9vcGDBw/6/T4izmaz7XZ7dHRU&#10;luXJyXmSaJ1IwogcAlhiEZhuQ922bd3VREEowSVDRAouZ/nCLxwRcCaStN6sT2bTD0+fmmY1Ho/z&#10;vIQAPlCIaK2fL9Y3b96cz+ZN04Tggau66drOK11ePDxbLqq2sQCCcS45Y1I6H3q5FIwDxOg9cS54&#10;tnt3KsvjzvaJsDtxEQSCgEQMQDIuOGPPMudCdN5GmycpAW/abocZ7noMFNOJSrWQFAA5q5quabqm&#10;Nhhc21QJY70kOTq4EZy11rrO1d1aF9DXuhjgtmWCyW7r2oaRD13TMnRSyjv3DsvRUeAUeYidqltz&#10;Mb18+RMvQ7T3jm/92Z/84R/90XdeuHnLYjjbTAPzzdU6SYs1YZn1Hjy4KwR8+P4HrW+rGGrCXBvX&#10;0uc//dqrL7/8wfffevrkieJcZzo5OHr1wUtKuqvZ5ZMP3svy4RdeeFHm+fXV2f/5z/4XWyW3jm7/&#10;2IMXOA2fPHGrhZG8UDgG2WiZqLRfN3G1XkjRDcpBIgsUYTDpySQVMvZy3BsOYovL681OFBpd9N5v&#10;qnq1bk1HXRskis6YFlxqkVECARAoRtI8LZOBECAAhIyjQd85c2VsmRfPePcIQohAKjp+ehUevevK&#10;vnx6aYuSxuN8tmZlxodleXI6iwBapowD0ipCYIJc8H2drDdzxplOE9N2AvHlY9nvpT0ApRWA7kwS&#10;YpBKvcQhhgARbWdi8HlaMhhYv2ecYZx3bXe9Di64tm0jgFZFJHxyvpBiRM623XrTtEUvCJmlSdLr&#10;s+rapanOcpFmgnM0xljrAZhg+9Y6xhiBFRIn++VgkguhIhDDvTQtY2BN02y2S6WZTvgIh6PBkEKM&#10;3jtjKcQsz3u9HmHwjrZVt9lU1kdj2kA+SVWSL8uyGPSywWDQL3uI0nehblyIOZeok6TX3xNizSUz&#10;ruPkuaBUc+85ESOKJ2eXiYR+72UmSCZMRhkguBCBvFRKK3n3phzl6HwAolHJKdJ7Zzsew85W7Pw6&#10;TvZGXLKqbXwIOs16/XGWT5Ff2c4zxghCZ9x601wvT9eb67pqgSW1ogycKlB91DX4XGSw4zoQfug/&#10;/vh0+Cg48OPPBAqRyHWkFEuTREgutIAgjLPCtzaE4INhSQIA7FkABONcRmCKFR4RIIQY6LmmQwgB&#10;Ie6OvESEEQMARCL0JIniTusMnANDDgx2LqWPNN/PflBkjBljonPOOc0lY0xKqbVmIlprWcQQAohd&#10;ip8QHBkH57GpO2v9DuNmiDsKClFEiozTcFjmeWqt5Vx2rQ0BpWSIjHNmjONccM6FkEligQnOdGu6&#10;zXrbdGY3Pu8e3/beV6Wu6zpQZIxZ77quC7ZTXAQgqTRyDiGiJ1cZJn7oJPtojMVnOSUERIwh7U5W&#10;KKSSISQxOCF8nsgyL3plOhrkguNI6/4w3d/XnoSLx0JilhU/+MGHDnZLH+0Ofi74nRaUcf3sQiLC&#10;x9iv1nS7zwh3mTT0THojBTAmkBFQIHCMQ5rIokwOD2984hOfHA5HV1dXm82WMTYeT5bL1Wo1PzzY&#10;6xVZ27Z1XRdpn3EyoVrV66ap6roGoLxIE0x98F1nz6/ONusqzTOhEmKh6rr5ZjXfrlMWkIkQWfR0&#10;fnklUe/tHewd3iwS26VGCBVCMLatmq5qXGPcyZPZelXFGBmLQFEKqbUgzTIZESnGgBLzNCvLUjDm&#10;vW8jOudcDIg8RIrkOQJHsLbjPEUUnHMuEIDFGL2NDELcdQ9qvQuXCiFsNpv90QGE2NjOWyeUZoRF&#10;kvc5j6GW40G/36+31fXlZdd1Usr9yd5qu5kvryPDD5+8P+hPXEejct91EeOSA0qlYoxN164uzjuy&#10;JnZunWeF5ooPJ+V6df3GD17fVN1PffFLaWgh107Q3dvHT956eH1+3SwrAjabTfez8fGt23sHez7X&#10;a+cpsu2qfvNPvyPI+8X8hXKYDEfnhCIfDO/e9/NzrVtg6WozXa02XIuil9/cn2xVEmz16IMPt9vp&#10;5dkjwXki42rh1Y1jJdJI6fRqenl+7swi1Yni6SZclb1JvzdKUjzYy6QADcrYSggmBA9diIBt051f&#10;XDV12FZGI3fOMMbKvOgaNuqLopBap1pTDG1kxLmRkuWZEFITGWscYwIAvI8xQIzRGOu7Lhvq4X7q&#10;xEjION4fKEHAqDUdAFbbGgqRZHq56QL5fr/gSgOfvPvocrVtAjLT1mUuLq7c8dG+DcLa1gXfNnXd&#10;rWAXHY9x0h/2Sp4rKHJpO8OAewe3DvRgVA7H5JxpTEMRhFAU8fgwc45ZxzqTMpaU/XK8l+d5whh/&#10;+lQ6lwD6LNNJqhjDEHbNRa6u69NZ7QNxKZRSPCmzvFys5mXZL/LhbDr//vdPrq+viyLL8/zGjfFO&#10;mcQInLHReylllqSdbY1xfDYnFhgTBEMikolu2iXnKISYTCZCqGrbruvOA4+QAzDGlJAJE1WIzrrW&#10;21Zw6PcL5LLrLMZQbTeX0+XNm1WRlK5r67YyxjHBRaL7ffXa3SRKYyMNMzYqxHTl55tABAD8nfOg&#10;lb5xNEhSsdlum9ZkMhlMRm3TEaHWerdB7e5JznrUTmpUUrLIyVL0yBlTSnabgAzpeZA0IKePPeD/&#10;9/g3siZ2QRqRiISUUuosDdYjghA8eCeuL+Zd22aFYuVuHpCvPWMcPaZckyMWEAUXQggGQggiMs44&#10;F7yP5AMR7YQ9xAiRU0SKMQQKIQCyiORtiCwy9SMRGPBc2621jghpmqaJTJIkTdPMOBc+EjI4Aq6U&#10;RuS7cbWpfF23znrGBBESEOecggOIQrAk4ePJIEklIhljYmRCcKVkDEDk1+t18NA2DpEDcCFEkiQR&#10;yFnvnONcCiFW1zMA8BQTyZRO0zRlUsQYXdXE6G2IkbHWUy5lTyaO2M68tQv6Bob0fDESQgQEQIgx&#10;ku2CsYprEowC2mYL0meq7OdFomQiWdkrUhL1dvXeuwtHxGTvUz92R3DdNfXldFXVddd1niACQWCc&#10;CyFEhPD84ydExhjsAHqK+MNvAAECciEBIJIlIgqRIAIFqSEv9GBQFEXhvb+6uqqqChH7/f7+/r5z&#10;rsjzXm8gGUZkEVjTtVIGZzyXTCjJDHfOdcZFQtM1m83mZHNVVVVWlIS4bOsPTp5cXs6McZylnGsg&#10;XlfVdDoLNuxCwnpZkILneR6B6q5rXZivNo+fnp9Pp3VrlBCcI4HXUvSKjPGYoHXORQ9SyuGgHA6H&#10;ijPv/eWm4gITAOQyhEAUyXvGIRWJ1ppzHqMLDpABQxSc7zpzucAsy3bn6N12bl2XpqnOdN4r0zTF&#10;iE1Vx0iDfumc41yo4WBn7V+tVs65w+N7/dEBV3Jd1b3e4OzJ5fV0efb0bK8vkyS5dbw3mOy3Rs8W&#10;rfOEziqlkiRpXbVerzmTb731nqmayWA/uDi7uDhZXC4WC7OoYuNGRRaZHO/1bFf/yb/+y7prYp5k&#10;B3vH915MpP7Sv/9L60dPfOduD8Ysy69X641v//TNN445Wy5WQPzm0Qt5oat6fXb25PTkUZrfLItR&#10;cXR84+at4ajoFcNMThaz7q35VvIsRtW2um4Ta3RnhDeG93XYUN00QljO6JOv5Pdu3t4f3tic/XkM&#10;oW0dEXKhhUwmB8P+EHBXMqBUolOBDBlGUIIniNeb7VInTCpCFCFUQiScRectkXHOGWOCjztqwFp7&#10;/OKtO/eGr+mDNMsno71mva3Xm+vZvLXyyelserUeT/Y8BedbR15I7B/sGxeJ5cgVKpEXOi+Lg8PJ&#10;9bxZLK9jjEmSOF82TZMkSZIkV/P5aPJSMekXRfHww8fextW8fnwZrtpTCo5zUJpBJO9dqriWCbLU&#10;dLHMEBlrIjMspI3Z68WUN+hqZ40DJigRQiBBCATRJ0gPDhkwhgwRPZdbKbu7I+H9mmJlpH3lOOn2&#10;J7PplqBhEaplCwBpORwNxlKmtu3abimEEjGkPWYNcsAf+/ynKSLn0hu72a5aY6aPzuazuYtU7u8P&#10;x5Pe6MXl9Em7WtbrXCY6EhRZmucpT61UqZitT89ntjVArO3CdLbx/dhZQ8hAcEJ+vC9u7QnnA/I4&#10;yNgwhzcf17vykNkyTlewtzdkgEkqvPddZzvr6+t165mtZsvVhkuRPbu9BCGY0omJnimWpkoxpjkq&#10;RtG5bVvvZIcfg4W8tbaz5t8YCvh8R/sIXqIffaRFKXRiXTedXpm6KhPBJYlQBbf1FsiAhEhdZzGs&#10;vHPOeiFEFIIY9cb5YNzXWaKUAkYhBI67ikrOiZDzHWi2a7F6zn09k/x77yOxRHEiCjEQESPGGWOc&#10;cc6lZsQwSZIdBWWttdYGAsSdZ2XnjgqM8d076jrb1DZGEFzu3NOCIwWw1ipBRJDlijHQWs9m18FH&#10;hhyRO+cYh7btOJMhOITgXOicdc4xLsteIbVGZCGErm6tdwAglCQfrDE7P1wvLYwzHEhImQPL0t7R&#10;XrCe3nn4ARE5iCFGTxQZEhIyiGGnXGGMAUmuUPXz4mA4lgGrDTB0e+NBLy9SnfTLcjwamW0DjHfb&#10;+uxiVndn48nh0UH5819+7a3vP71aLOeLVd3azoTO+ECoZLI1K4DnOZFICJEiRUL1LEIlfrSS72T2&#10;gXZuP49InIFSvMhUr0jX6+13v/uG1nowGOwWfc5lvz/M0yyEEELc37+ppWrqRhMAsuW2CiG4QMaF&#10;GMA76lpbV7bp7GqzvV4sF6v19Wo5327bTZUKLUjZNp7OL06fPK3rejwabTerZrv59GsPirzUWq/X&#10;6+W6sZ5Zx2bzqq7aSF4rxQUxhKIQw55GJMWTtmuik0misixDJMZYkirdScE4cial7qw1xvggFYky&#10;yXZKxaaxIQQltUqT3ekEQkQkIQTnCBSVUmVZ5nmOnK23q6ZplUoSoQTxRKmzs4sYo5R6tDcpi16a&#10;pvP1er5ev/6v/qQcDALJW7ePTUO93s3Nurtz//jq7JHxruoKXK+RDznnN/duoILj8d3levv2u++Z&#10;hl5+cP+LnwvR2UTJzWUHJMDRdjYvA9OMfe4zny4GQ8xnqV31ihIAjJDGmNPzk6Zpvv/+1E2nd7Xs&#10;Ka7Rc2wT7h49evvs7JKh8M9sfAlgHA4Ojo5uWWL9wXh8MGzbenG96ny4MS7SXhIuVl4CkmJ82Bve&#10;0+pYcNVUtvaXgmcE6H3dNmK9Nqts22waJYUQ3HsrlVKqHE3k7dsvSV0y7lKV5GmPEVtcz69ml940&#10;XXBl6rxpEqF1pomicdZYmk7Xl1cr523btm1bI1KapkoLxtgb3//2xfxkNN7XaTkejKIhTuLxh4/P&#10;zpqnp/PO2Pna+Og7s8l66Xjc3x9UAWiwd5SUE4bx5kQfjfGFB0d3X9TyDb5ebARj6+vF/PwcI3LO&#10;057u6k2b88nBeO9oAqSn1++cPX7qdMjT5M6toxcf3AWM5yen6/VWSMkg9WBmlXM24DKKyxUyF6Nj&#10;NtZN1bZbxiHLskRnnEkKscy44ExIwSUHhgBx2HMAjU50XXdms/3D3//uB++eA8DdO3cfPX70DI5C&#10;AID/5G/+zKc/f9+nbr0xTbNKBP3x19+IrQCAxdPzf+8//nnnKpUV0Se2Wb35jT//lV/5ld/+7d9W&#10;RX7j1u3XPvep/+E/+9p/8Mu//H/9b//887/w071RTsSV0knwSabHo/62NssA4Hlr4qNHF4tC5r2y&#10;1+sXPX7QY3tDRsj3hsmggOnCfe+y8c4xoPmGlrUe9XOtWNe0XROMsRQ5Z8nJ2VX1aCZhp/eWWmtE&#10;xMiElMj148eX26pREsucbuylRwcjIDubVh8JF3bIkLG+ruu6bXJdfjSrPtptOOdhx3B9bIbtJlzw&#10;kRA44yE6zlGnyplGHA2PGtVG1aUyMa3xnQdH1EXXuEiu04ACneIxTyFRzzZBvgtLxOiDCwG9J4bI&#10;kXPecSTBrHUhBGRiB3zH4J1jRM/q5BgxKQQCR0QlJGOotWY7D0nsuq4jZCH4HQm001A4bxkg57zr&#10;bNcZACaECDtXgRCIEEMgohCjUlIpMR4PT0+mjAnnnAqSCHTCiShJMiIEwjRj0ghrHTAUnAXy1lhr&#10;baYzZ4wLQTBug2nbFhimaYpB1PU2YkyyRAiZiCTJtDdhoFIfgonekAcKPlKEXcYUwLOmQcY4V4yV&#10;ZT4a9W7vlQxuSMGLRA7KZDIqh71hkWUqKdvGbzu5WF2+/fbb/cGTv/LFz/30T71073g8v17OrtfL&#10;dXM5Wz98cjGdzbumVlrs4lR2dRI70UcIAZzbHTx33ZK7/CTrvSp6AAAxcgZSMi25lIwL6rpus9kc&#10;HR2laWqtFULEGJVSziTr9Zx8ODxQIbK288D4arV6Mp1qnQpkwXnPohToHcbAfYzOuaZqNsuVaTpJ&#10;mKIKEVwLF4vr69l0W63390affOmll15+0O/3Y7C9XgHRXV1dbasKVS9ErBuLiAwZ41FI0IoPB0mv&#10;1M7bRKfIGVBMkgSAttut1brX6wnBnh/cCKIPwTEgoTWXPs0yIYSQ1HUd5ygkEFFT20wnSgsk4By1&#10;SnZe/k2zuvXC8cuvvjyc7KUqvb6YfvDWu1fnl8hdXpaIfHY9/e73/lKnWfDxpVde7vXGDLKTk8XT&#10;JydVvSzLqMT2xZcOv/Tv/vxifiZlaDZtMM1mZYGRR5dBrLauqerVtP4n3/69ejO/c3uffF1vm+H+&#10;4N967XM3emVp6e3vvNHNpk/feye7A6/e3v/iF35KJnoZ3QpcuTcCzr7zp5f1upsvLr598iTNVJ3I&#10;28Xn7/f0aqvSvM9ZgkxKqdfr5fnFyfn59OCFwbrmmen1xr2XJ6/kaeYr9ui9C3KBKEbJgPI8O+yP&#10;C51k2023j3cET6WUiNVwUCtRbmuzXCyPe0IIAQBcKZ1mSsf+cC9Nh9PVY8kYSMW5UlknkxQ5JKni&#10;ItEISZqEENvWCSat4Y8fri9mlQ/WmMa6TggoSkgzyRirbH+7acvByserLL3oZ/nd28fzRfv49Fqn&#10;Q5kyF4MLncM0gGa6PLy5vz9dFeM7TI4p+nwAjuabbZWmwftOCSiL7PjGwWFvkMnEe1/u58WgbKhL&#10;C1HGPsc87ZfZsFu1K5Q6Scu87CGGJM/qugaIQgXhGOfcxNg2xizrEDsC88kHd4tSh9ijiIicoQRS&#10;MaKPwYUQuwgcuETGxHxrnXPX88sQ6PzND37pr/7C7/zTv/3gwX0A+MpXvvIPf/0f7W7Z//yf/dN/&#10;9D//QygGH775+Fv/75uDfn/3/D/49d/4uZ/90muvfuo3/s4/BoDVev3zf+0zTMBwOPyN3/iN119/&#10;veSbAz1rz74JQL/1W7/1la985f0n71h/WLet1qkqQtcwpfJRf1BXnSNC4HXdpYlIIpaZ/vSDLIQY&#10;KI5LOSnF+bybLTrvHIf44UWUKj8YpTqR55ezGGOv17cmhsi4SI2l5apOOSqldv968Ex0Fpzz64Y4&#10;hiJlvT7dvJW/fP+27Yzv6vVqTvDD+IiPsKLdugMfo8p2Kmz2ozNsd1tAxjrnETFN0yTTMtP9Ml9M&#10;a3E0OXL9YOU2Edo11mY245p7cG0HES/9ysZOplIyQSGGECIQA/DWGWOapmtNE2P05He5HKgLVKLq&#10;utaHJCNEbq2FEKmLRBQ9xRg58KgUAgeAnso5xSRJWHQsBgBkjCEX3ndSKq21UpJ8cN4xQERyNngX&#10;gRhjgsh9JKZIkkSJKITNsqTs5YeHh0+fXOR5WVUbAAghxMBjAMRdNhU3TYWCZ1kKDEOI3jkpeZIU&#10;1bKutxVytosMjjEKIYbD4fWyWq4W1hvOEQAkV4xEW3VZPvQ8oNtlp8YYYkQCIKUSS4EgeO/BteSp&#10;TlTblsjkcDgUjK3ni4vTD8EbBArOYFlaw1LRhyjTZAChW68v15usX0glxP7BjQB6Pq/3D4YffPB0&#10;vlovtmaXmau1BgDnXNd11toyKYbD4f7+flEUxpjr6+vpdLrZbBqHgEgMOOdCghAMGQHFXm9w//79&#10;V199lYhms9lkMkmSJIRweTGrt1uKMJvOd1hBBHr/gw9awF58JhANLlL00ccY2HK53G63wQWOYpCX&#10;NtJqtVlu1g+nTymGvb3xT3/hp164c1TkOs+zXr/oWpskCQWm0iRpvYmwrrYXl1MuRQyRKDCELEmK&#10;PElSSY3hUkgvOedpopum2laNj6Hf7yMBxBABKEZjTGeaGEBKKQTmhc7zXCd8tYK2bTfbqmutC6xI&#10;szRNvXWMQZqm3vvtdltOMh/ddDHb2nbYH0jFX7h3fPvWjf4ga5pmsVzJJH3lU6+OxnuPT06SJDk6&#10;/nRRHH7py/snp1fb6vrP/+JfelrPV9PG3l3XVZ4gMeyX/RgN56Jrqscfvhkpv3/88l//63/jX/7e&#10;vzo5edeZ69e/+xef+sxPLlMwec8AACAASURBVBfb7dXswtpP7N+wi0X/pftrFgGgaarprB2P9vUw&#10;5z6enJ+dnp5ePlIDpHsv3PvMnf0XHxx/++0337+6eHh2Xo7HFGPdha4DpXMAiIFznjIBTFBjmsXJ&#10;9WJ5Oe4Nbu7fGx8MTi/XkitkEiBGTJnIueoxrSXlQJIIBUMkcn7XJYjWGu/d7t9hZzR0PjLn+5OR&#10;QI5SxIgegBC5ZEKrGCWXPJLYbFebdSc4sx2/vOyQj5UkIVxKnZCoE+QcIvn9wU+0pip03pi17zqv&#10;lJBZCJDlw9FoUrdtVVWj4UhoMKauGw+CApCNFK1nSJFJG6E1rqrXTbvVXBWJ7h8eDovBuD9qqloO&#10;JdN4urw0pnvje6/XDZw8mQ/L/fs390M0ddd++PAhkKurDWMsTVOAqDRTTnnLnWOBPOfEhfTeKi0U&#10;iq61dd21dbPL5h72d1WukSuuSBL45Wa1Xq9D2GVZwauvvvr48aP/6m/9l69/93UA2JuMv/KVr/zM&#10;z/zMgwcPTp7O/vId++Hr5//4N//X/+g//JWPY2sXFxe7X/73f/Lb//l/8TdffeWVL3/5ywDwpS99&#10;6Xd/93dP3v0+wPc/8+nPAMDx8fHXv/71SQ6f/LF7iy041dV1E4CstVVVQYjDg/00UffuHRzvycMh&#10;8z4CwriQPsa/fLjVQnHGzhdxugzjUa9fJpy8bZrZbDYoe5lO2sYZE4CnaVKOholv15yzHXK2O0AT&#10;ARFGrrR00VvFN3WdeL/fmbBcrqXg8XmGqxDiGR+GwIB9HE7cveCjGfbxJYwxhoztCAIXXdM0qRCI&#10;BedcDG8VIfrG6OV8HsHv3Zz0koy5kAg16g8WPl4uLs7Xl55bligS4KJLFWtdPShyf7XdPlqThc7Z&#10;zoekX7wfW8mecVe84Fk/zXnakQmt8w6IGBAPGIPrEINQCSLlWSGE1UzFKLyPRa+0PgKPDKIWJNA7&#10;cEoJEKrq7Lw1LVAXHLdxp9P3gQIh+M5EfzAaEMO83wPJHYTa1Cx1a9OWWWl8kDJ1JhRZ2XWdQLGL&#10;zo2RBBBDcM4EExxBWhaMgycTo1UpYzJW7vrOndt7VVZVjXfkfWwbt15vmsZgOwWALE33ej3O+bau&#10;NpuNMdblMkOkwEKICKmU3Nb4/sOz68sn4+Fkf3QDo5hdsunFynadUqrjW47UKy5v7Pdv3Rzd2L8x&#10;GpTVshFFYUOoN9d11XkbXtgTN/rHXdc9rG2uVcqZoCgYKq5cJNPZ6NcPXrw3ObxhAlSdny/7F1e9&#10;qu3cBt9962S+6CSACM0w07d6QxH5y8cHL927Pb+aiSQ/Or7rvf/w0clica2B1c26qtYuLg8PjqwN&#10;Z2duuWhYIVvZXk4vjDEHkz3TdovFIsuytd0EhZ0xbaiDdaZrhhmM8v7N+6/sj0dlppQQZZk5hMvV&#10;1dunj/ppmldZCKRUUfmWgmw2rhD9QI2LgQk7PhjevnVY5D3XRWRss9q6YCOG2gnOuezlPuDJ5UJz&#10;4koZG64Xq6qqtBT9UV5oTeB4CBgpUangXWu2PrCk6O0XZaIE40GqGGNsmgpBpEmRyANTRTAxjQ5F&#10;KxQPbnk9n11cVePRfppn26q2jhbLNZMSAOr8cjQRF49ev3m4tzifvnwkLq8Satgf/8G7vULeORol&#10;wr37nT/6zKc+Mej3l8Ed3vlMw+D9y6dvf/B/cPnh3nhxenXywmdGs7P1dPE0EXBjvPf/fPcDP736&#10;qz+Z/cKDV95Sc7tZXHxw3eQrnvTeu5p/sNmGPN8fdwkXU9/932+c/ot//c3a+44xKzhcX3gmMR8U&#10;BwcvfeLVTCeP33uPnBX7cblcnk6/z0Aqlm7Wptk80SoXNCToOuc6gCTvo+rbwGOALUCR91DoypBG&#10;L5M0hMXVxbm+sW2pHo7Lyd7tk5MacQhSBtWGLhUJMB4FSs3zRPS9Jw6Bo08kN9U6iR4UblcXxPLx&#10;oRrePtA6lUxGHzBEZ5vF9fTqalocf/DSC3dc9DfSPYkqtrTYemP16EgLTaNxv49DAFA7xi34hxdo&#10;cKS59sH186Tabg6KzNZs21wlqehMe97NhnuT7FBs+iDVkIXk/PK0Iq7boqmOlhvKR7fL/eFRWXdR&#10;VQ3Zjt0oZKlWj0/PTlYLYE2MUWvddG1RFHdu3Oy6zli7f5ButzVnimVJ2ywGIz2ZjBBJsBsUreu2&#10;QJ0SsKk3TlA66rGcp1L9YHoGAHfu3P2lX/yln/3yz37jG98AgN/+nd85Pj7+8c9+/tVXXnnnW3+c&#10;FQUA/Nmf/8Xf/3t/d3dD/8Vf/MVvfvObq9UKAB49ekQ+/K3/+r/dDbmvfe1r4/H4q1/96kd3/699&#10;7Wuf/vHP//f/49/5d375MAR4dHZ5JQZN7d8/f/9gkBLF2zfz4+PDF/cJAQH5pJDjHk6Xdl17rbhU&#10;6p1zf73wuYJRXxWpCpH1krJ/3ahUbb2JKXrrOrfJC1W1jdbPEKBdARYA7ngusYk8z1zUS2AXc1le&#10;1ohG9LjfNFwKLoisDyEorXr9CeN8s5p7751zXJBUEMlZ5513IIIFchEBhUU0hOAZk8J3ldL7q2pp&#10;0fTyNISgQAtTNwCgpcpU4sGSD23boo+kads1xkOzrZp1hSkUvVJjyoN0HWZJDtYnaXr37gtK6E1V&#10;X62XKJUQylu3Xa3n8/l8DuPDyeGt/fHkcFNtDLPWRB9ijBS87yhiiPr2eNfvzHe+JfI8gkDwAXcl&#10;WDspJuc8IsYYn1+yH1lId8hsCN4YU1XVZrORUltrYwSwqHjCUUAAyQUAWNvF6KWQ9CzREWOMTCAH&#10;BBYSYIRAEEKM3vvO+lhHgtBUp845Z7334F20NljjI0LTVQwxYGCKpWlS5EmvTIQQp8uttZ2LQQkS&#10;yJBFDn63SEbnV6tFvbGLxbrtbAjU1jVonijGUHAmvYvrVeVslygeQIcQTGus8QKFUglE9A4PR5Oz&#10;Jw8tx1ce3E2lmE6nZdn/wmdfy3tpotPWxVXVMkXINZPSurC6WqbpS6Zly8Xlevn46Eb6pZ9+7eV7&#10;Ly03V11TtVuTC+lM13WdaeuubWXeS/MyK/O9gxsySa8Xs8V8s1ivYkODXr9tW/KhqqqmqpfLZdu2&#10;Hm2/KLfzpXMu1bIs97jA+/fv7x/fK5Oka+vNYt51BqUq01wKfXV5cXl+MRyPQsReb/DkyZXQkils&#10;t0ZqHI9Hk8kYEa+vr00XOddJlqooIzkXXV3XtrUUmZQaUskAjIuEILVSSmqtuZKZ1lJpxRnn2Ctz&#10;IrIhCCHaxijBdlg0Y0xyFTwY406ePNzfG6eD3nK+OHn0QfAmTXWe6k3rNuupccAw0UkaCLjijLHN&#10;xYW5Xp18cPJEaAyRc5YXWih+NDqeTU+++cd/eOto9HP/9s/ce+F2s1m/dP8el9lVW3/33R/8yR/9&#10;cXW9fOXFew9uPThfXA5v33f+tvP122+8XQ6z+/c/WxwOvvfO68mnJidniEmPJcnWbrq4LvqgRlxR&#10;sVjOT6+voW0SIZkUJrjWNlf1NEiN+YYulotFlyX59OyUAdr3T4uiKIpCSGDA0kQmmktGtWgjykDo&#10;PHCf7BYsJhU+D+DZKeCttRyCEAKBcS6SJMnzNMuotiaEEEyQPCX6EYBoh+sKznZB15EQAGOkSDF4&#10;BMYBOSFHhoDEoxJJqpJMa805EuOcc8llcDGQFYKvKSpAzgUhBwBiwKKLhBhDDD76EHaUeWRt082a&#10;TnAWnAg++IbWizbGpV51QgjmWNOupZR5nt+4dXMPyqTsD/eHghzI3HnioSrj2mzApaZvy1GetW2r&#10;lIqERb9XFMXZ+cV8PpcqVZoYKvQkVcYFRmIUo7VX8+vLq8uTLFX37t25cevg4NY+IX9ycX50eGO2&#10;P91dn8FoHwD+7t/7+7/2a7+GCN/73vf+9n/z1X/w6//TX/vFX4gIALBdL7/xB3/wqS986eTt13//&#10;93//937v9773wVsB2d7k8IUy/Rv/6VdOn/53X/3qV7/4xS++/vrrX//G1x8/ejwYDL71rW/96q/+&#10;6m/+5m/e/9zLJyt9Z+xfPB7oRXp5ZYbD4WQyybL0lTt6lBsutPdxmMZRSe+dWUDggl9X1Hredu5w&#10;fzDu5xCtMQY4q1Zr7yNzQbgQfUTELJFq1+RnHWMsxmiM8d7v9qcYY1JmPrrWGy50nqdZlnW1q6om&#10;oY/p6ncJriFE2tEuCMQQAIEjcIaMIRGjGCBGiBSdC84GgMgAhFa7JCMiigDEEAUXZ49PiVBowRhL&#10;pKIQPQQACs7YTUiTsq2b+XRGAjEKRalVCBFXzVoxPhj2Du7uTQbDbd2smkZqtbhac8ToXdfWxloH&#10;3kGsVxuBMngAilogIkXyDCNzjHNJEa1xEXwIZIyxLrgYtJYUQowQAyBwzmUk2hE8uzeAz1OU4GN9&#10;lSGQMW7nom3b1nqyTVuWJbg2xigFR0TvHefcxoiIQAQBPMUQgo8hhCC0DJ5ciM6F1rjOGudCCGFd&#10;TxljiDx42hm7GQrGhEg1UQwsGFcz7vL0/6PrzWJtW686v/H1s13t7vfp7jnn9vb1vaa/poldJoqC&#10;ykWRSomHKJWnyJKlgiK88BbyDBYhsuSSAobrPEWUKaCiRIqxMYEgygY32Jfr251+t6ud7dePPMxz&#10;ju1YNbW1tfbaU3Pv1cz5rTHG///7q1FeZlk6P9hr29r2mlCkQEJwjBAhuNN1kmRd55bL5bZqhUgJ&#10;58YEHiKlUiW5SnLGUxN8qF3HXd+0iBg8kohKAImBU0EiE87uT8YZRx4sY/5odzzdmc/Hkmdlb91q&#10;tVpum9a4qtHauTQrkpIYT5pm0/aXUpkrR/nN66PrV9OyOv7mt77tAhFkSoKnMeiuHUxfnAtKIQS8&#10;OL+8c+dO11pjbGt7q433niJAxK7r6u1Wd10MRng8P3mU5Nl87+jatWt93z/7/IuLWp9cLJrNKhid&#10;ZZkAtllXZ6cXgL7v+6IYcZE45/q+5gqPr+3ee3dVjrJrV69eu77ftvX52ftN3Y9GM+dQCSYVJwF1&#10;iMYYjDQgIRCAWBOiC0i55JITyiKQruug6whlhBDjg7c6BvSeKpUppQTnGD2ljDFhjW6aZlyovq3a&#10;7RIREyXyJCOBbNca1MRo2xtPSWz7VusuH6fT6eRoMqFAcX/n5MHJdrud7kyzQh0cH3KaOZ3NX/vg&#10;jasHO/u7q83a9d16vX7tlddYrn701Q8Bsje/+s0H373fuV4Wab6Df/eNb63XyxDo4f5BFezder3/&#10;8vUmYZOj0d6VPUnCP7z597SPN68fHdy6fvEOjaO9cKij6yBYgUQSJqgo50pH3Fo83bSymE2mu7Px&#10;UZEWLrzZdc1yebmoF2VeZLuEIFatLopbHkG3CAghuBAC53T4TBdCYDQOtkutNWdOCCFVIiU6Lxhj&#10;hDy+FD3VRP/A9YkQAAzofKQ2WhyOHmJkxEeSFGUqU0YlugDRO8ZE1zKpMLjofaQ0xkg4GWA+k3Ea&#10;VCaTTMgkUgoAHACjj94G77zVMXpCBAJ3Hi7rulo8NM2Z994GHxEJZ0JJxjkwSo0fTdSt556ZTK/t&#10;7u7w4rjc2U3Hed0KmZchOl8/9Ju2Cl0Xt47H5XrVdybJUiEUMtd025PTR3XdCs6ci4yis+gCDUja&#10;PiAG6y+ZcLPdIlECqV+uF3WvkfA8my0u6+VyAwB379753d/5rWElu3Lt5u9/7n8DgD//0ld+93d+&#10;Kx3n/gk97tUPfWiakmc/9jEAeOWVVwZ2wpf/4suf+G9/8d633xpqrzfe+PzP/MxP/+Effv5Xf+Vf&#10;f+GPvwAA9+/ff+a1Wz/1n3+EEvbuyv74zSzLtNb+5ZdfunY0PxptjdUAvJRh/yBZNeSdM+eCR4zv&#10;XoBKRgfzwrfbvd3pbJw/fPjAhyjzfL1tjfbexxDQx6itSzKSpZKRpKmQUjqwJugTbw8ASxBtiOCp&#10;FDQ4X2+bdls3m17mEgLGgaoLIYRorR06ivCD76LhnhhICGFoWeveddpgJExGyvxyva7bpu97rVJD&#10;hY+eU2DOh6pepWkKSbDaEEKEkkqpABjb1mrDPEGg0GF93i1s3XU2iGY+HqUj0en2bGl9QOeDA18U&#10;BaeQCJ7KQ49huV6/d+/++elFno5DCJTSLMukEAMuCxBOHp1LylKhyjQbsnqVUgln1lrAwQsZh/Yo&#10;umit77rOOQc/uCGi9whIB+8a57zaNlqb3oR20xIQ0fkQzc7OTCXSgwcCvQs4VL+ATxewGCNz0Ybo&#10;rNfWGe2MD94NxnLKeEIppQx4HEaRnBCCIlBAwQglQ9geOEst8/PxiFqqIxAkMfoYgpS8LNP8cN42&#10;tqkvvQ+R0ECAUsaTDH0bA3gftcXORBUG0j4noBmjghMKUXIhFaOAhKI2/bXdvURA36xCJDt7c8Xw&#10;7rtvrWxCuTDWN12/rKrzixWhbO/wYDYbV6Sqqqpr6+P9dG93SsAuzk4CGzf1Np/sSMEwWCWopFRI&#10;1ul+SCdwIa6Wm4ePThkTUipjzHa1NsZQIMH5AYzpvU8pq1cbo7vbL9y6/sy1V1559f337j56eN5a&#10;OD17cHl+ZnXPKZvN5ge7B7eeee7B3bdnB1dUkhXjyZvffZtxTFL2wovPgFlLxafTcjabUc4o48b5&#10;ru8RXJ4lQmZKyCxJjXGddtE7gt7FaDwgoUIIF7Azmhk4nJeICIRSSlPEkKWEECnl+cYORkDvjBAC&#10;InEuWOsZOM45AQw+dj5EF6VQlHJOR9vt+cnZhVLq+Hh/Z2ePi2i6Ppct5fL5Wzfmo9HZxbkO5nJ1&#10;sd6KWQlCQgx47/59wePeeHJ0fPzo3v2TR/cu2+7h6cX+ztVnn3meOdy0dTYp3z97/7XXXts2dZ7O&#10;wCZ627+/br995+6Pf/QDf/u37zebbxZKXCzO113zzuXlxRe/fHP3x2e75e7RfDraJUGT3mTICpk0&#10;zhtttHbNpvNVbGuoqz540Nvv1vVa62o8znduzkciA6AWYzbyxhMdiXYDUhSGGArK6GA7HaYdxphE&#10;es55qnLOvde+65pe1yEyzilLkuifAg2+9xE7xuic9oxorQGp9zE81pWJcjRNkkTQJHofjOvbLRIW&#10;AJyzzhmmMhKRAqEcVC7mo6v2vBVMEsqHDEMCSALESJQEGgMjhAlJifCRdY27//DS9x3AAH7DCA6o&#10;H85ViUYlO2U2ztI098wS2tqwXGyMlokDxEA7xzUGDcFADJEyRVggwLXBzjTeharWlKgsL4RIGVVd&#10;axDYkCBBiDRuNZ3NR9lVlYjg8eHZxclZbX0IfumtW20qAPj4xz/+8Y9//N133/va33/zn3zs5/7w&#10;Dz5XFMUnP/nJz//h7yU3pt/92reHZ/KNNz4/SD+GDuFw46WXXvrm3/zdb/7mb14ulrs78/Fk8vnP&#10;f/7Tv/1bv/M//+6XvvSlYR+eMKObvBiVuXpYqb3Ev3o7rUyyN4L1BhFxf5qO0nC59esOgNDTbXx4&#10;qYGw3DcuxSJlgoamqrz3MstUmqeZ4dwDgHfonHNGc0oTKZVAlqvBiGVTMVzYh7JMQFBpSaVAioLT&#10;rmkgwGyyG/QmoBsu6QAkhBA8IvHwBO+KT3j5hETvPSGMUkKARBYpRUAXIw4Lab3ddlpH64Nz1lrn&#10;HM/TwguvGDAphliKCFhCKdOEK0kC29nZmUwmxagsx5Nex9OzhW7XuiVGwBqb5XIpOJ3OZ0yo6nIr&#10;WWJNj+7xowUqZuOdIp+TQJxzCEFKwcVjIQoA8CwSHwVllHBA6n2I4EhkMVACMGBwASggCSHo3g5s&#10;haeSlQFUAQCEMASCCBgBI6mqJnhExLIYc5FU/abXRnYmwdD3PWIEnuATCpSLwXs/BJ452w6AQeNC&#10;jBQII5QyzgllA5QIvYdIGOcAxHsfbK8SIWUqBZeUKEaRRGPMxemJtXaIkA7RUQApxooxytW2Xi9X&#10;G+MsItHaMMlVmjgveuMvFxutdZ7JVPEsVWmqRhkoKriknHIhqZIESGQ+juTUWY3OF1kmJKvrerWp&#10;gJJla2WiOBdCqFSknLIQkQYMhuZqkqfNhq2dD1Vlzy8qnQFSK4SYTqeEkK7rBqWs9369qSaTWZrk&#10;RT7xDspy4pzz3nFCm6ZpqpoQQgGyLEukAgBizWJ1oZTc2Zlp3YcQdGe/8qW/ulxtN9v18bXjn/3Z&#10;128980zbmH/8zltf++pfvvKhl4uisBHXq+1ms0mLfDpSaa5efPHWplo7019eLnqtAxAkTDuX5QIA&#10;og+UszRJrPU+9ibEAOB8tB4JBUKjts4ZDxiaasUYG2ykDJAQkiQJAGhtTe+cM4AxTVOSMABIVFYW&#10;dHh9rfHOeQRqQozO1/VSyHTv4DjGIISYTEb7B7O9/dnq0eZb3/p2Z916U0dGVCYpBUrI5emjn/zI&#10;6w8e3f/Lv/yLs7OzdrO8fnhwtLf/d+d/c3j7ecLEe3fuYu0OZ4dIBTKl5Mj05Bt//48f+cjP3z9Z&#10;XZyud2bFy7ev9H7rpJtdm2UybQCp2cvKnasulAnPynS2n09nGYlpfXlZX6xWmz7QWUCyf3B0fPOF&#10;bLyvsun9+2dnZ4sR7lWbhfV1kfMkZaaNnNPZ6MBgzSBlIIeOHwBEBB8DZ98rqoZZvaceEQFYDDhA&#10;Srx3+ATZ4wJ5cgI+XsC89wB2cPlbFxghAcEGTyBEGKJzGGccCSHh8V9xzgESAii5GHg/BKJS/PaN&#10;a6vV21RQoMSFGGKggAQCgXi0t3fvwRknhFARgRKWJNk0K3drzxhjhLHhyPFJYpTigauCMLHZrE4v&#10;/Nn2vOf5oukShkIVBNmYugPRxy30l6TugwnrqmmUShmXWVaoJBVsJKWs67osqcOw2W5Xq03b1TEG&#10;xghG22yc5Gw8Hk/nO2V55YDOELhutlrrt7/4VwDw2c9+9t/82q8B4DM3nvnlf/nmF77whV/6pV96&#10;9933vvTlL/3iJ//FW87vzEaLVfWJT3wQAMbj8enp6S/8wi98+S++DAjltJiPd37913/9U5/61Gc+&#10;85lf/ZV/PZlMfv9zv/9r/8Ovv/bh14Y1rG/75XLJGBuPy+XGxnLy4kF9jbXnK5tl6QtX0/tn9b0G&#10;OmOdx7OKPNowRKHban15QV129fjIBV9vN2mez3cPAuE+sq6Boe/VA7HWkuBJtIyC854QwRljEhDp&#10;E3UicAp5LmWiTPDO9o2xjFJOmYsDEn6QfmDwGGMASiSjTwX3IQRrLQB479M0Z4xRzgWhlIiIxPuI&#10;lPBMScJAKkGoohxjDCHwgJFy1tcm4yxN07woCCFcCsEFRWBSJVlOMI7KUVGUaYIhUpEkvd4VEgB1&#10;FyxP1P7hcZoU9+HRu+/coyQqBpnkMSIXPMsms3wkCdGms7YP0Qyhc4RyRsV4lnttwAfJeAjOGGOc&#10;RkoSVQhGvz8w2lrf971zDhEpZU9VK8MpxDn3SL2L1nrvY13XjDFF5XQ6I4xGhnrl121LLde66/u+&#10;LMeI6EMIIbgYhgUMALz1McYYIAISyjmnTFLGBATCOQshOO9ijEAlpZSCFwlNU5kmUjDOCAUA7aJz&#10;Fn3PCCUUISIhkCepUAoJfXh6+eDkYrHcBuSEUIAoOR1lqotRa72p2qZpJedCkkQJpdS1w1wlIlVK&#10;JSwDxQQTnBEGUilntQsRmSBcIbIYI+VSJiQC7bRFoIPCyhjjrIFIY0Ddh673WUZXtXl0WTclm4/Z&#10;weFxkpfbpm86k0WCjFltbfDFeHR4cHU+21mvt73x5+en5xdnHInVxjknGDPGJFJJKaMPVdUYY3au&#10;7HHJLteX1WY7zcfc0YPJPgkwKSfT6e7+8bVEZWk+ichllpxdrox3jx49Uqnyup1Pdqr64vhozrg/&#10;v1gs318b6/vOACXWORWZsUEQVIwmUuJoRFVqQuzrCgkieCQQAKNzEDwFbxAlI4RRSTkTQnCaZlmW&#10;57i81J1xvhecOefa0AJwANpr22sbYwwIlFKgoLVu+y7Q8mC0l5dZU2/rrmYrK5RXKUQkPFU7s/nh&#10;MzcpZ6vVAqOLMWaK33nvnYdn59efefb61au+a7h3D99//7nr16umPav7CPLZa7ezbPTN73z78p3v&#10;ZDyZ7hSUqOBpBHn99gvlSO3snBmkhPF13eAkuXLrhSLfjVEuLtciWSvFpIima6rN4vL0rG87RimB&#10;XDur/GSqJoTa6HuMDtE5J5cbU9fbohRlwQn4LEsYT7XbOPDe5ug4MkIIezLSCJQMUMqI5DGDxjln&#10;DDoXEYFzphKhA0UM1iIlapiBDQKzYWLtXJ8XSYwBIx2yKrz3gL2Ppm224H0QHnyM3jprMDgIAZF4&#10;b2OMzlvHDLGWoitz/k9//nUmJaHShcGWioAOvV+13be+8y5FiIjGeIZ0NN0/9lHclk+ZNd/PMSJE&#10;T8Zh/+hKkiSBEUgZKQ9n1k5451EZHQt0hzKERGIgYtsWe9cvLy+tc9ZalWRJkmybdtvUznlA7z1u&#10;N433DqMxumOceCsgRM+BUEOFUVmxs39lOt+RgP/+9/7Xj330o6/9yI/dfObGxz/+87dv33r99dc/&#10;+9nP/smf/tnuzvz1119/7fUPv/T8839y/u8+9Oprn/7t3zp+9soLP/ahr/0ffzWsTP/0X/2z/es3&#10;NueP/ujf/tGnPvWpQQ9y586db3zzGztHu6988AOb7WbYM/hoOtP3fZqqcVYelXXf92kBsxHJUna5&#10;DXXPvLeMyn84i5eNr+tNX1Us+lTwxniRl4mgxvliNJIqXddd3/dSUAIMkATuGdJofdAWOAlecxYJ&#10;EwPClD52TgVOoO+qpo0hRgBKECASElEp6kOIcYiF4oQEgABPeISIJEaIEUJAAAgBjekJIZxLygQh&#10;KCSjlBLOijJBRBk4UgEBQ7DRey6UpJS2uiecFWU5mUyGjAlrbXC+M21TV+i0McZaC0wa2/toD3Zu&#10;ItGRdKSOxrTL1TrPY9darnLBcFSonUmZiKRt/Grdt2d1LiMQLyRIRYHAkLoHAKen50Fbyei0LJUS&#10;aZqqVDIpqm0vGGdMzunDYAAAIABJREFUUIIxRu+jtVZrMxRhTy0FT/sY8MRaMASvxIhSJhGoZ8gY&#10;JKM8sXqxXrEgCZMaDTVm8JMNH9ZgGA8SAoQxzrkgQHFwwlEKQH2ZF0oJ5xwlwVqb5aIoCsYYEMs5&#10;x0icG+xqYIzTXR+cUUoxQmP0iZRcwLrSl+vqYuOqqrWRMsqk5LlQWa7KXAZPhsfoAgJGF7DrPSEa&#10;fZCSq4QrSfNCziZlUWSC0+3mtMhSKcS66oUKRTkFSlZV60iklBjjtDEhBPRh8FtkKW+bVpsWKYz3&#10;5sXuTlCqJwQIy8fT88X2dLlCwkyIZZ56oMfHR8fHx0U21tqv19uu6waegnUhhFBkmZRSMI6Ig+MC&#10;AXb2dg+vHLrolBKjLH9mtnfx6oUPZHawc/PF2yjp2flivrv/wZdfu37j9h//6f/+8Oy8bdumrvf5&#10;DNH7rkLd8p3Z7s4kxljff1hVjUMglAVv67ZJGSsEV0JmaSYUgrAshKauI2AAoEBDBIyRYgRKkXAd&#10;Y3TIFGWUI2HWBWx7jOCcA0KzNBdCmN6G4KVIhcpms1leFp3uV9uV9360M8myrJzu1dtqsVjOd8dX&#10;rxwUuej67XJxFv3YeGyaBrQhhKwWl4d7u7rVfducL9Z9xMOjK//xq99MGfnAzWeswarW2xACpTbE&#10;rdae0v1nb3z0R1/hm/7//L/+w3hSWNfX9frO3btHV9JXn73x9TeroHOr27sPLoI/B/KO5BmjajQn&#10;ssO+ogx901TakvLg2vzoyFS4WCyCpMvqYn3/faOhaYMPFPmYKjJJxvOdYlSqrqs269XFe4srR6MQ&#10;nbchuEgFwGNvKfUhMv4YxgoMhqmYtTYGgYiMcSm5lFy4YcED9gQ9PQBqhiE/Yq8UjyFYRxgN1hvj&#10;kCD1oTdtAy4Y2qMPGKPXbfCGYiRAvbFeWo+MExoJ6r5FcIRuBS+YQjFUezGCD8GbEaY0hhgcRNL1&#10;2uueTwrK0jZECEgwPFV7IQJB5Amvel33GgAozSnQRGVRlIokFLnznTV2a5pgtx02Tpr798+MtUKy&#10;AJ5xP98vpnsJIcS3F2U57TubKp4mOSJuq2UIbrmMRZklggvJRMpRIFdR5nR5/wIBbty4MZ9O3r9z&#10;940/+P27d+9Op9PXfuTHdnfmAPDaa6997g8+t16uX3311d2deVVVu/nO8s1HH/7whwHgxo0bX//6&#10;1x98495mszm+efUL/+GPp/lkeFz/5X/3iYsHZ1/74t9Oxo/vYZRzpliEnUTvTeVyWZWpP35mZgy5&#10;2OiLVRyNRm++fXF/TQwVXd+fnS+bzXqSqGw23Vh/72xxfLBLk2yx2S63Ta/9arWGGGNEzjJEJAN+&#10;2zoSyLTMpZQDtgkA2JPCFxC1MdoFQoEQZEgYA0YZARoiEhIpE4TEEIEQRigF8OR747SnTTViXU+A&#10;hRAYDxGBUhQp50qmlFtreSQBiTUWACgQbpwDgPneLgBY79q2ZYwF7wkhigunRIZ5wkf7O9PpdKqd&#10;708vfLO5OFnKnEzmMs1G23qzWK25yKfT2TMvfGi7Ove6mUyK6XjW1r43Z5er8+XFw9E4Pzya7+7v&#10;pKkKAYMHAP7g9CGwQAgFICGgtdYFS70JAQAkpZSSx8S/EIY2xfcot98/SR7i5JVSRVGUZSmEwMis&#10;j4vVZZIkaV5SKWyIgpOyGAeQLBpEJDEieQxropwRQizoYdRFKSCFCCGij9EbTSlJvPd91/Z9S0ks&#10;8yxLEy548Nj3VmvrbETg1obeRAKUIQsI0SET4JC0TbNcLitNGeGUS4LAGCvztMgTxnBASVLKGWNC&#10;sKeCn9PznnPKaGQ8FpnczPVkXCSpZLGbjEZFlnLCdfSdbXqHda+zXIzHmVSK1HXTdIyxcVEcHBws&#10;t+ddHzwYmTCe8sDQkZhK2lkvjHv37t2zxXo8nbkQlUoj0Js3b+7u7q4W9Xvv3Xv3nfc325WUlDHS&#10;VD2ltCzLPM289xQe94Ja3c+mU+Psxf2LaTHr286CS4m8/YGXp/vzydHsdHNJGMuKfGu7//h3f79t&#10;m97bxWp9uLfbNM3ONKs3y6JIvNWz2VwlWdXppjXoA4nYWxOdK6TM83w6Gksp111nrW363nnvgo8R&#10;I40UgcQIgIxQAGp9CMYOw1RHHXofY2ya0LV9kvI0TZMkwdA4i0mS5MV4ud68f+++R59kSiTqbHmx&#10;fX8rhJQiydI0VePF8vzstEszfvXKwde/eXrv9NG21aPJ9MqVK+V4Op1O3/vud2eZfPbZF96+98jY&#10;GCI1zt1/eNabcHpymR7sBMK+8923Tk4vr169SgvJHhbm/Yer6uLnfu5nv/vWXe/q5164fvNqRGqq&#10;S746Nw8uHqEIR9ePZrMJBIjez3avLh+dXJ48IMYApVbydWzOzGm/2tRVdR2Pyqxs2g1GORpP57O9&#10;MplIdUOJGKE3eltYuXs4IYRsL07QC0IoAEUkiAQAgRL0j0+o8HgqxggQ5xxjKaOcEAYAg6aDMUbY&#10;97qIBB6vfN77EGzfxeCt7rUQ1DnnPTJmETwG752J6Lx1JMTgNQmeQhRCDYcRlOd5Hjn0ruac0iSK&#10;HFXOmJCEEIghWmJN2G6c1prJwAkxxq2X2+h01K2TT+Z58NhmNFwm9kZTj50NXlvbdXh+2kNFNiYS&#10;9ERmITgZt1psRFiSwpUzuX9wUwjBBdx78H5Vr1eboDIxGhWxi9611XbbND2bApBYbVdNUzGxs1ie&#10;2L7PRsnR1StZOtZ+c7bQk3z31o986Pf/7e998IMfBIDP/cHnPv3bn/7kJz/5xS9+8aWXXvroRz/6&#10;mc985n/8zf/p2rWr/8uf/um77773Mz/3Tz7zmc88nfQ/vf23X/27f/4v/tlHPvHxN//8a8M9VVWv&#10;zpa/8iu/OszM7ty5k++Px6P8QzcFoeHy8nJWssOdvDL87bv9tomcp28+4n3ctW7x8OJk3TYhYp6V&#10;GNzicmWNP7tYvPLCc7vj8sH9uxigKMebzYazCMjThDHgjLGISIFRIMb2ET2xZFCJDypfRBTAYwxD&#10;299aDYiFSrMsj8B8DAM1iABjDAkBylh8omkc1rDhO2NsSLInNAKJlFKVCCXTJM+87sHHATJPI1LG&#10;Uqm49YZzLmm+Xq81Rb6bA4Tl6ozxuH+w21UyRKAZekoJZzmXV2bzKU9Pq6VU47qu7z+605gFETbi&#10;fFTulsq12Ec066W9//6CwETJ68f7N5rZLsNGMZgpsjeVIWBT971xeZFudI0AXGScA6KIQPre0+gF&#10;ga6tpGAIlKBM1YTSTQwbSgRGQMQhANM5Qwg4a3d2xNHVgjBNKTUOgTqqQPE8ItabLXh/OJt672O9&#10;Uc4dHB9477XW1voh5wWQGGPYgRz6mUqpJEuavvMeynJsKhp9MI1Rke7PD4/3DkZ5Fr33AirdmICp&#10;koSGVdv2zoMihUfwLiIhRESvmpp2HWkbKUEG5oF6lhBVQJKxXPKEqUWyCXU/KvnV4yPJxWZTXSzX&#10;q412lPbaM0ZSEK5xm2ZRFN1kMlGpXFs/m4XZNJGM6n7jtMVIdnZvdG1fVc1QFPbGu9CpzJyuNtEn&#10;UqQk6m5p25FnDvtatxn51rtvXi7q8WR/d/8YqTtvLvYPZstKH98Y2eWmnGbb9nIyHztjCzqqVy0h&#10;vO37GH2eScaZ0du2b67fPOpcXzdbF0Ktu7N6ETnfpvUjf5JlJRLYn+4mSaZoprUNvTEavY8qYT70&#10;o1I62+WZKlQZnF6cPeJp+tzt60KJb/zDm4tNnWRp6IhLxWXj1t0JI5ApzgkdUxJVrmjSedc732vt&#10;vFaCIJckUsZBcBQSpGKSZcFGpyNNH6U0zEdZKpzrTZkXIVfni6ooRaq42p0SwihnMQAxEKh/9vaP&#10;CupGJeVEp6labnkx3b93sumd292Z7s91kUnTPpA03W6ljWI0O35wesZk+MCHrt24NfMmbi42667H&#10;o1m+P3KbxU//5CtWcynK5eLi5OtvFmyyv/vSn3/puw7hfLE9q7YvP/9hQejhs8fF/ji/A8Fo5qW5&#10;7JHLdd3s7nVt38c09ywTPEmkahujIqemGokY265uzXa1pAlPxnGtVzQTda9IOx1nh0pd2yzvn5++&#10;E2OzXHjjFxFkOroxSo8Sgj5aSjUhTHDCSRBRqDByTc1EzMcyLZ2/6KPY5+m+KBoejTaQ5iMkFaUp&#10;o4ogQWxjrGIw0cWT87eEEIIrjARYQoPVTZ1yTNCjdTFGBsAEoxSQoseIzpOIbdvm48RisLofTcYi&#10;kaO98d7enmBqcbmsNw1jPNhQVX2koRiRKH2aEyJGz96+wiGQ6HVEIUQIQeseALIs45yGEMY0MW3e&#10;nJhkTqM16NuLs1OW783zPFhTSJan09ADauRG9pebU/r2eDzOi+ls/EywV87ub4zbEHaS5HoyHmci&#10;FTwuLs4YY2maSZVokpV8rBgvslLJfHXZnV4sncfrNzrOxfUPvPxnf/ZnQ1H4xhtvvPHGG+/efe/l&#10;H3v1i3/9l4eHhx/72McQ8dOf/jQQ+PKXv/xvfmUCP7Rtt9vrH3zu6OaVv/6j//s3fuM37ty58+zV&#10;qSgnf/InfwIAX/nKV9567+3//pd+cX/CtEVK6bgk0xF5tHDVgw1BsWzcqvNprlu7GeV0f1LYplvU&#10;XWQgFNcUd5NZ11T37p/3O6EztG9117eMpEh0nuecib6zLjpEdAiMC/QeKfjgASBNUwBw1nHONXHO&#10;D7J5QoEjRIuuCXWhZsQBQCARg/fB6Bgjk5Jz7pwbMNwAMPSTCSFoGeWEU/5YLYLEWWuMB/QhOABg&#10;jNCE+2CtMzzjUggRkZdliZFgJJTBaDShLACAbivnem9YJolklBCyWdfbTT3ZnQVPxWRSjj7Qmsu+&#10;77YbHX2/vNhW2xVEW+ajyWTG2bTrorFaURSMK4He+85YSilwwQERW0II50wIQSkNFIUQAanXg4Ae&#10;ENEH79F0Bqqq+uFXd9g454JxwfjQOhuouACRYFBc8ESRiN57Z60xxjnHAQmBSAnlRAihOIsxRoqS&#10;M8US4yhjjFORMGkD0ECVCoE4OZWTq7PrB8f78xlg6Orm/mqjlAoI/bbdbDbaBplmxahkTU8ICQGd&#10;jcYYR3Bgy3oTCEEmiKCEA0oKWSrzJOFbKAo5K8v9+YRzLjlljGRJ0jQhhBAx4DBUgNg21rvNZJ5H&#10;9EpSJbhlRGvtdAQglxcrSmmIECMwycsytz5U9UoI0ZlQ1+1yuWQsmU6VUiLLxPnpI0pUcO7enfeX&#10;i7N8JGZ75WycnTQP15eL/f19yfhHfur1/+cvvpIkCSEkTdMQXHyyATApk/GYxRgJYZwKJkSW50mS&#10;CMGUUoxD11dbJVRaCsEk40HFJFNPqTOPx7nWxGApRpaJCJQFEsDp3lDKJeMESZqmgrPofGNaDM5l&#10;aZlnSilOfOeN6bULMWJ8rBEwliBH8DFCliFhjHE0xvW2r7dxOhrvzq+MMlVVGyZ4MZnsHoy3bde2&#10;bdd1VPDxeCwS5TtSe7Oqlhj65cqMSjku8xCg2Vbry4t7d8/Ho2xUJFKUMejFulut18tV99Wzb165&#10;cfTCKy9MRvvB8Xsn9zhRZTGHgPW66Wo3nWRFMjban5+cP7i3DZa9+NIHb92+SYQoHxVAXJqoulku&#10;t5ZALCY0VTtpMkZSJNlu20XOT3emc0p5cJFzKaRq214IMdn5SNdUeZakSm7rxoTIksIHbDbbpu7r&#10;6l4qlpPxiKDJxnmWT6QK2pqmjx5FbzxRERnTPmKILljEwGLvUNvYgWuDbWKcYKDBojEOAzBgFAhH&#10;4giNEZwLACiUzMtsvSbL1QYIxBADN4x5eBwTFQCij9uBhTYgvvreJFkox1QIkWQpT0ZpkXNK+xCM&#10;cU3TjMLIR5owUYzGSZJnSU4I6Vr9tb95czw6QLnDs7FQPE3SaDqgkQZkwIQQggrvPfrofETER/pk&#10;lAEbSccxRDrem4k4jXKacqAkGyUq5UFXvts2vbMrvQIQ0duuqTkTeTIqru1y4Zgym/pumWZO97qv&#10;vKUiS4OPddMv+w0jVDE6m053d/bTTOzs5Qh8eXFJkN76kR9/8J1vRww/+8v/1b03v52V+X/x3/zz&#10;xWq9nybza9feOn3w0f/6E++/+85msfi5f/ULe7u7tu+UUvsHe/l4VEzHAf3izvZieeF9/Ol/+fN/&#10;/c7Xbv3UB8r5RKbpw676d1/6s4PD8a/98i/kmeScFSoUyi1r9493gVLGKH3rgfORSoV920TnA1LB&#10;SJJIIbgODhEFlwPlZ3AuSSl1Z6zVWZJrrRnjghNr3eADwx/EzD/V8jw9nb//V09/6rrOWku+DyX1&#10;uIv2fTv/8GGfHnPYYoz0B/Z6vCdv62Z/f5/JVClljY8xUsrKsgTiY3TgjSCgBEPErus8xt5r5LBc&#10;LhlNinw8GY/LKFab9Wbt223jnY4hONvqzvODlOcjxv14KoXP0iRJlTGmv7hsgVIfqQ8wtAcfV/2P&#10;3+vAGAPOGWMEIqGUIkKAEIL9IVX999YwMhCHKQNCKRWUecSAQRDCATkg50wyioxFpRAxokNCBZGI&#10;gjHGOfU+EkFSRblQ1nLrAwUaQMTgYx8J60l0RZ49c3X/5rVDwfnq4rztV6ZzkUD0aI0JxpJIiLWm&#10;bqn3ANR7r3sXAnImGROE0zSSAI74kOViPsp2p2WRSEFgnNGRGh/uzg73xiEE9L13iqCjJKWUDgIx&#10;hDDUnV3Xc0VCCIyQEJARCDaEgIQQbc7H4zHhhBCSK5nmvOt7502iUm/wcS6B9yE4IdloNLoy3+Ey&#10;e/Dg5B++/dbpg8vRLKdgOIZ2Y9fr9bWrV6fT6ZXDo+1y4dMshMBk4lwkBIb3YoyRAEiZGOMCBKG4&#10;5DyXCScUAKTkPuiLi9Oq2k7ne1ykNnE+ECRQ1/WTLMHvgfYRMXgClHrjTfAYoEwza4K1VqaSAYno&#10;MQTvrNWAiRAsyVJhg9fOIqeSCgCF0VP0vUXnrQ+gel1kjgIY2zZ6W8pJLjNBEkqEUimS2Dartu+C&#10;muweH5dlaYzZbrd936dlfmt8+8UXXsDo6s1lKqBtGgDiracAIbLNtltdriDSo6MrQPTlukHokdKT&#10;08tA4OTk7MqVK6kqJEsePji/dW3fmD46vlloq4NzJkvS69enZbGzrru//er/y2U2nU9u3bx6Y18+&#10;eGBPLi44DX1TZUki24aSvWncwVguNm/WdW29Wy03iDidTjljeZ6//e5ad9vxWBwd76Vp7lFWtakq&#10;u11rxggQIqjpzMr53gdjINnZuWm9Y9tuUycAXMmCqYR67mzNOWWEUAZcUsIgQvSAwcFOyU4fOt0Z&#10;ElFxJimRFE0AkSghRNDWmN6Di+Bs0LnMKKEMCBuycTkCQQBYLR+ORiNKRgPIDaPNMyJ4sbXGWku4&#10;taYnwWvdyYT3xmy2HaPrSrZ901trJVcxxq7TXJaHRzdWDay2a4882AajKTMJSLyLnHNGKVIcMr2E&#10;EH4MSc762J3eP9N9SMdX5/tXVTndVguIQXtTV5vt4qFpzqvtycX5/Yk4DrFF3DLWJGpHyoQIC7Sd&#10;7SZKpugQkVkTuQTKBBL58ovPRG913whOCbNWN3W11tYTy5VK+76bHV9LksQZvXf91nQ0clxdf/Z5&#10;JdPlcnl68rA2za1Xbk+nr127ffiTP/ET0YW779+5e//eu994e364//yLL8xmE+N1QH/1xVuTK3ur&#10;82W9bZwzR7f3b18d3zgsBsjDKI3jjL174qWgaULPl/HhQhNgecE5A+f7tu18BGORMuAUfK+9pwBJ&#10;mkopkhCCMSZPFQA0TUOBcf4k+iSEIS05hOCcY4A/fBFGxMcRWz+0Mq3X6wHEOnQdH7M3GcPv2418&#10;34Y/ePzhf4iRDJHD//+Lf+CEJIwg8d63bWutBRIJgRB7Hyz3iUgEQWmM6+3ahwCMSyWXD08n5U4b&#10;m3p9SUQkVNgeHj1aXD0+Gk2kdwVGwwVF0FzCZD5Xnc4LwYSp+stO2xgBCHOAQ+U4jAQfJzIg+EgE&#10;o/hEeRhhMIb8p9avxw+SAXmcnjxo8pBGJJmUWmvbtZTSRCrFhUgUY6xtai7oMJMM0YUQBCcJU5yB&#10;VELH6Drrg482oAmeQJYzSqFM8kkx4lR022q1WNfbZrvpKeE+BkX5wc4u5bw3dlNVlPAQnLMeIgpG&#10;BQchKKU0S1PdVUjILMuu7+/MZxN0tq2bXEIi08Pd0c4k7brOpQy95EQJRgbRTYx+CMPqum5bVcY4&#10;b0NT911rQggh4AA5CNFMJkalMs1kpJQrhhhEIggRaSrG42nTVEkShRBZls5mk1mWxQB6Prl94zjG&#10;w9nedDzOKSNLv9qZjLu2pTHUm/V/9vrrVVU9evRoo20IXkimlBBCGdMH74QAbSwQpNopQjBEozsj&#10;E5GIaruyznMue2MJk0B4BH6xvGjbFhEHbKi1Fr0TXHLOmUgDoHXBGZ9wMRmNdW9106JkHkIiZVpm&#10;BBPBiOSMYASMFDyngJEGAO999C7EIGSGGDA6a33btpAqxmNeSOVjlpAYfW+i88R60nTtdrvdvT6t&#10;VtVmsXHOYXCEEIBoQ/jHd749n0y7tlaM3XnvTp5k0/GsyMpbt7LpZNx3laSkrusHJ+dCpi+++BzF&#10;bZ6nwGjbtvfuvh9CuHZ85dkXrke7is4UqUxE0RHc2LrM6GwiO2O9t0kiy+kEMdy7f2d965BRuDyv&#10;BXdab9pECNpH13YNITASacySYqQEIG27WpuuWq+8950d7+2VKhEPH55s1lVZHtx+7sefe+05Jfc5&#10;t8ac1t0j67cuGpVk8909u2A2+MirVhvrXN/34HzdrbNUehuQeE68p0HbyCI6A9EjRGo602y23lNt&#10;AzrfiBWkvEwzEvl2s1hcnOi+EgmZ75Tn988pBS4o54RxpAwHS3QAY62tqmr4JE4plVIKIRhjzlgf&#10;tn3fS8aDNQnNttttoMLqkGXZ4yx4yTmnAPTdyzuCR2c21WoDXARNKXUJLzDyrjeAdCj1IHpEQriq&#10;V/dUyBPiY9t0m2Z72T58/8wGmYySVMlRmQoacu7ne+X+/Gg+Iov7KIVgjCBBDHXXVT7WgTRdj5Px&#10;WAD1XmvTaNfJLOdSnJ2dQXTOtFkiUkXH43w8u8KlalftaDTVjXUOx+W4reqq2s53pi0jPEkCBqH4&#10;3sE8UfvTcZ7l6f2H730nzZeXi6bpsnRU5FPTxvOTtfTcOWec1sFpbQZ59mwkX7qepGmWJMm8ZEUS&#10;L9b6rfuRC0EgvnfKnE/SRCZK5ikztmubzhmrrTMOAb2QBNponYWesBCKTAUfqqpK1TzPUwiRc5rn&#10;uVIJAWHo43raWgsQM0WfrlJPJeJPipBBpjCAEB+rffq+fyz89n7wAQ/Icjd0Dp/Iy5/OxiL5Xmwm&#10;ACA+/npy2B+o2/iN55/NC9WedwP4nBAWQrROIwQhZFnmATB4tCYSzgerFkZy85lbAmTf6qZzDDAt&#10;R7vzGYE5xggopchUIvI8MVZv621nmtI3FhOaxM7ozlnKBOcMhsrpSXU5DIStDwGpyBMkEH1ADC5g&#10;iGCt187+p9YwRunwpFAgBJECkYxTwCLNnDGdMYJxYAIZeudiCBBRiSTLkxh912H0jnOaJCnQoJQE&#10;FzoCMUQag6KcSyFC9N6HDhanm2bZNFVtdceYyFUglIcQlORJmmdl4WNo27brfN/3xhgAkDIZCqAY&#10;QUU2SotUFXu75d64yCXTkTgKo1SURbIzzmdFmnGScbY79U1vzldrQoj1zvggJMvzxGMy65KL85ZS&#10;GgJpm75uW2stJZwxFoPb1lYqlo/SoqqRxCyTh0cHnOFTwJL31tgeIGa5IhAjhp2dyf7+biJVminO&#10;qff+xvHVZ27cePDggWR8u90+/+xz5+fnguB37j8IkT2VIXnvo4+UREo5IYghogvovG67NM2LIju/&#10;eBgCqiTvTFfX6+W2DsgePjwhhGRZxmkMVrdti14PziTOebTeOwcxJlJMy0K3XVdtBQEMDpDmaVlk&#10;CcHICHBG6DhXSiWZ7V3Uxva6szEQSrhiiiUxcBrRG4dSTMdlmu3269VklgCF5bJeb1pnCQZO6axe&#10;VBCiNp3pe4ioBOOcEoB1tyExeA+WJVWDiJCkRAmgygHTPvQxxOAxQseVUgXopu2suX/n3uC1393d&#10;vVw/cs6NldhsLyjhRVHs5GNgwviwWp8uqyQvJsfXru7sHi4WF221tMaeLewrL/wE417bZZpRjLHZ&#10;GA42mFVnXMDoo9fOUs5no/G8LDllVZjPp5nVi4vzU2N8UeBqed7UBvmFYL3uHsVwWY55Mc5Jkjhj&#10;gQghSJmL8Qitl2XBCANGKSChBCglgnJGOANBSSrZiFImOIPgTVshYV7bvlkC0MnBQbthjQ+PHj7c&#10;ri+VZFJBkScv/ezPIIQQvHVd37e9bvq+dd5Yn9k+6lY/todyrhRKiV7Gxm19eKyvIj50K9FtNlkx&#10;eTz2ttpaG32w1lqtJ+P5dPfA6z4TNh+VEa33JroqkZnr6xCQQZGIlEbfdbqv3fFs1K0XJ4vT7eWi&#10;rXsflExnSTatt25t3SlGjJYxd7A7mk1VEuP/R9eb9kiWJVdiZnd/q2+x51JVWdXdVb2wh8ORKEBf&#10;NBD0QT9UP0IQBFASRpREQj3TZK/VlZWVGZmx+fL8rXe/+vAio7NJypGICEQ4nns+v/ea2bFj5yhh&#10;i1pWtSJUmYnY4CmrZFZYrwXnOc8uzxbauUnbgIRLMQ4Oku9a4nXfd0cXnVCyoKj9vgROZFKMcxVC&#10;N/Z6TxozkMwHE5wVDOoqzzLZ9/3d3V1W1n3r7t431vi4znZ37d1u/+2fPrw4W0aAR9+vlCjCj5/L&#10;5ydyNpqoVLAufHeIMYL3YdL61zeO8LrM+UeyqB/GoW1bxirQ1ntNkeSZqGzeDaMz9r5p2MUJJSkG&#10;u17WJycnq8UiBUhx4pzH8KjAOxdkzqUkxKeB5FOS3V/QxT8+Jc/zEMIcvZ7+SgiBTyybnwLYp8/5&#10;9E//+tiff8kVIM8IAAAgAElEQVSmaQL0zfGgtUVEKQWiylOe5aJelHqchn4yNoBBkWhEcJMZw6gu&#10;s4fdznSD4DHPVcbpZn3+1Y9e7LfbYXjwfjo5WZ2dL43zYtdbF7cftiIyGJOJxkfHmGDUM8Ip5U9h&#10;bE7HSEwhgFJKSuHQE4gRoosQUvzXCh1/DsWMZVLNZkQhhBQCoZRRhpQTJqTIpJRCqej8qCfvvWTc&#10;OT8L5c+tHUF5lknGGOcSEo0RtXHW+oSkrmuV2DiO3tupHbrgvLF5JhfVYnOVxxjHybRta71DN63q&#10;+nKz7HozDMM0zVMObB7fc84JSMtycbIsq0JQDG4YKEBdVsViWWTydFFVmZAkVUqGSLphojwNw7Br&#10;Oq8n7xmhUeZFvcgZzQDZNLoQcRhdSCkkcBCIZzaGyQTjU9db7ca6LpmsNwvurB6HSWsNYOfReiEY&#10;QeCUrNfrzXJjrbPazAlyvShOTzYA8cO76xDc6+//JITIclkUGSEwYw7B+xiBUs65pAwZRQKBYgLv&#10;xqEr6mq52lB4NFC1xt1td2/f3ydgd/c7RUFKKTnqFCilhIiyLOu6thBTCiRFzgjjTHLmNzXDOCtV&#10;z5IokjMGgCQJRktZyEkTzpnxiBiDJ5Aooo+WcUq5hJhoAga0UNnJYoXL3AO/uWuaQZebi7PTZ0VW&#10;CyGCPa7Wi7rIvTOH3a7Zb4e+tdO4/PwyLxejTjHJL3DBKQpO99utjl3fHo6H5uri8vmLl2fPLo11&#10;bd/6MC2WZ2VVYMLtdhuiL+ri9Pzk+n3b9f3V842sEqMO2ihlESKenJ5oE968eXtzu1/W1WeffbFe&#10;ye/f7v/5P/8joWCDPjtfreuilPLl1UmZF//4q9e3u4fmod82x6IoTpab09PTs9XGlheC4+17MfaD&#10;VGK1Wk3a7JvXe/uBg3HDg6K+kGc0y5qb+/dvrkuxZoxon6InJLFgOZCUfBe9TIQAw4jBx9GEQaJh&#10;SAXHTLEsC3kOdV0BwFwKyFo4c7i73W1vrq21pJDBpmns/5/v33DO81wVZZZlarmoTk+WhJDf/Oa7&#10;FACByI+wEkFCE7NmSClwSjmnFAApTS60Dzs9eUpRcs45LbhgucSYhVB2fZOcDLrlAXgIMXpOAwbI&#10;uQepY4yFZJmkUzSD2R53u/FOJKcLKX/66pUQ4tiN4xgSCWfPr0JIuVScc2sG70brem30ZpNVtcgr&#10;FrxPMYBLWU7LWm732k6jG3WZlVxKl6Bru263b/fDos4VZ6pc5FmWEnSt7jpDmD90h2l0ydN86J1z&#10;eaXKZcG8RJApOWPHw377YZok40VRvf/hDiyDxIssY8CFUJeXzzYnJ/v7H2RWJABr3bJg37xU3lnE&#10;VGdxXbFmiLv2cZxg18Of3serywtEHEZ9OBzMNAqJmeKUSxYoIYRA9CkxRnIlJmONNtFHa72SJMZo&#10;raYMlcjMZPUU59GmmRz+aZT6OHj3F/2wOIsafSy/Zi1gRFwsFvPpPSsJPAW8T6PRvxmxHq8fce4T&#10;zVf7l4f//eu3eSEmHZXMuRLGOGu9EIwQmiKO1hGhciGCTc1+7Ppj9I5xMhlrOw3WVgVSkkVCka+o&#10;nCbdvbv+HqDNi/O2S9oabaw2IT8prDc6ucARUfoEBAlSEsyjyBMics6VUkAc+oSUIKMCBGVIfEwa&#10;cHAhRQDyb8cwJLMoQ0rJTHqaJgGCMOjjZH0gXHCVAZLJ6cdRVgchgg+JceL9PHpHkTCjvfMYQmKc&#10;Z4QECJyz5aq4KBbjOBozIQIlBDEJIaSUoqymaer7nrM46dF7D37AmArB0FNJ5JxWOBc9pZDRUsmy&#10;yBaZFBC89SkEyhQTgijBGQEfdN8H5xlXhABNsRCFHj14Gj1xNlgzqDwKlacUKH/0HQXKCPXp0Z2N&#10;MsoThMkk66OPtG39h+sjhqhH3O/31vrFgpdloTJBKT20hxSiKGQR8gSQl3lVVCkhZb4b2lEPgx6k&#10;4se2yVU26CFGzxgBgBBCipFSikhDSJRxxpBESNE5Y7tjm9eL9clmsViN2kyj2zW3v//2+7v7Y7nY&#10;TCZw+biGEVEIobgsioJz3ne98y5BgOitsSmlKhP18/NussfjIQWXK8kpCd6yhJKLfuq7Y79vx9F4&#10;HzCFQIESSBmPmcpyWWBi4JykjHkarV9uXm6b7m5/awL+7Cdf/fVf/7LIFEQ/euqtjt4Vmfzy51+3&#10;zf7X//lXv/3nX/PD8bifuglMkCqvCZeqLFLTZ2xRrMsvXv6kLhda62kYqSwAw9XVq2mwzdZAgLo4&#10;16PeNdvXb95X5JXM6/PzF2fnK6MhfdgHlw9D6sxW5VVRLsuiEpwnj5goZ+o//nfn1pK7+zZ41h+G&#10;XX/rj+OyUnW18KleX5y8JESpXCS6v9tv3z+wZ8eri2dS5JTk9ze3t7fXZ1f1T3/5mSuWPEB7u2hv&#10;71DH7r7tdT9Y7XNLSLQxac2NPYbdtQvGhn69PCGUcs4DSQ6MJxMIRwRwtpGCCh44s6slK/IsBEcI&#10;GXTog82IrhR6yiUjITgSwmqTAwBAmHQ/6R4gPp56GJBExpiQlBCMMSSIgJizjAJmSgjG48d1ZYyJ&#10;KYL1xprEaGAkBe+9h+jzqrR939zfA5Awji7YPM+tNzBR72OMKfZTyEtICOMUuj4v1hbAJ++SV1Iu&#10;s2JFCRciK8V3373+w7d3fT8651arxRevXrz48ss4OSIcoDXBBRf0FKbJtG0yBnNVEKDHxhCGyEVw&#10;qm3746ElCbykkiJ4YmM6tK2xvj6tpmk79NoZz5BJyZeLKhFO7Xi/u2+7A5KQALyPTOSThkWtbm6v&#10;H25uT07WV8+flSXR3u2bd1JypRRDXyh4cSaicyHGZUGtsd+2XkolJQ0h/NP3bnJsucwiocGGdjCH&#10;43A87jLJzi82Z+vN0TglpI8uWg0ROGeSi4k4lZVGOyWzPFfe+7Ztc6msNh/DEsSPBdO/CFqfPv5F&#10;ETb/+C/C0qcV29M101+IbX78zScNsnlKNwEixk8rsPmZ7GdffBX8ZES2WZ/GgO/e3Tw8PACAs+Fg&#10;G17mZ6dXm+XZcT/84bd/mPp7Jdnp8qS6WC1eldTZobuNqLOMOz+9ffdaCs4Yubx89rOffyUkPGz3&#10;TFhtwu3+zbFvezvR2RE2omIBBQYbrbVO8BkcZ4zxBBHiNE1zXs+QU0qRpggQQvj/i2FPt2lmzI/j&#10;GDEyQUbnnHOcMuejDX6YTIyJc6EHbZ2z3inFKCOIAAQjpNu7HSEESSKUBgjjOHDJXah3u3fzCFpd&#10;16t1JSWfHdSi92aaUnQn6wVjm0kPfd873QcnwDsGgRFEEikgVUoIsVxW0RpvOoiJE8alBGQhwnBs&#10;KSbXtwyRIhZVzUUOIQbPkmUUCslZMG4c9TRpLnGyd0pWKclh0MYY53yAmFLy2ldcABBrHJeEEKlN&#10;vLndYerMRA6HATCW5WIeoQvRUU4GOx2O+5SCZPJ0c0GZGIZh6hoA2O129XJRZPlitbp5//7d++vB&#10;hDl9nkV8CLJ5lE1lyKiAGFPwFmKkx6JfGO+Wy5V52O33t29vtn/4/XeDTi9kRSlD9DFG5x6NCDzC&#10;MAwYw2C1936ePdfahhCqqloul8gFQEzBVZlCCKPxMaaUJGcsxuitSYlkWS6E4IwhJm8fqqqq8jVH&#10;4YxPwWFCO1rcnDKuEO4O3d2f3nznsEM0KeggPzeT1mMP3nCG4N1hvz2YcTXq3uhmxN3xsDzDyseT&#10;s9O8XrZHc9S6j344Jq11hCRycntz+OG7h8vz51+9+gVGulgs/vT9Hy9ffrlcVzn87Hb7T8NkX//w&#10;NnrRD1GJpTUE0QKQ1XLx5Zc/SiEmewghKqE0fajUhtK11+WN3j5s79zh/S3zvqiacazOTpanF3lW&#10;gI1aW9NOO/279thUcnF+9uLq8uLth9+8e/eH3fGP5PL0Z1/87MtXF3F9Oh2H9tB4a4Glod8zjkLK&#10;1aLgYkVoTkVE7vV4JJxwThgCSUwQUSlRF4LQhBiM7aHTwyAx5T5YQmAYAkZalxLCwuhHKamTzUr7&#10;wwxvzKL25JEkzchxO2sXhThN2mqtEVFKyYjEFA3jMTg9jIwJJoWzwZEQQmAE8yIrlCQU5sHSYzNw&#10;ypvtoSpXzplBT7b3+2NTFC6l5H2ExMpiUZa1cwEstKRTgjMpPI2N6SbbH4dOm/EXv/iFI9P6cnGl&#10;rpwN1rspxm3XYqdDGkPUzoMxbBpiN7XatNPIv3r1ZZXnD7dtPzXVahUItZq/fPk5Quyb3WD1akUW&#10;q81idcGFuu0OIU6cUwgwDIN3tuls0z389auX0VerWqpcaecOTR8TXy5Pnl+VQ9sKGstSpTQ4P2aF&#10;zAg/3I6fX8pKRBtSjEAIOV9xAPCkEDKmFLcdO4yKSgmuPxwOH/5wVxRVmZd5XRNKY5yAsAgoGWeM&#10;EA6xT9E5ICzLkjbBanM8HqXE87MlITCOPSdz8KCU0hg+qjx/UoF9evD+ZRj7c4CZ6zAAmEUSZoD9&#10;CS3EWXX9LzHJp97Yp9cn+BjD4BOThD8XMIvn+fvvDyGy/WHrXfJuev7sPEVz/f4NISljz5vDjR72&#10;AvIvXl6dL4sYm3qJrCTBD8dxaCZLCIMMFO1qeWj23WnNTd/8/f/xj9WyWiyX4zjd3N85FvUUx9bY&#10;MBBKpZQqj5NKFc8wUy7Cft/TBIOefAiEs0WmMk4gMm884cpZd393jEkmMg9EE5jbdBAZSYRESaZl&#10;dQUxI1l+d+yz9SLG2GmTrIIUD7sdPyeEwKqqm+ZYqAqDF0J479t2LMvy9PQCAO5ujoMlWuuZ8G2t&#10;VUqVkP3w/YEnNGZI4KtKnw2xyCvnwjCMo93PnNHZjjKllFJGWGG81jF566gNWSbzrJjtdgoS1LKM&#10;sejbLvjEBSdAg9YicELAWjcmGyLcDhMlilB5P/qHw64dDlJKVkqM7GHb9t29doSQw5NZHCOURIwp&#10;0gocDogUWXQuwDw2GMn9bdX191JOywoXi+XPv/ny5fMXb79/a8ipNrw/jvu9XtSlzDeLlSxW5fVv&#10;HrJMWSt++P46hIAQd7vdOCXB8xQTAiGUeO+1mea2fKDEAQouXHKTsYVQzoVm27zcXJXZ+s33hz9+&#10;+2HQFDkJ0axW9XAnK7VOTseAw9CPccqz0oSkrex7F4IXgicUCZ2PKQKiGUvGJu9v75rJmIAkAYnb&#10;Q98OPFeBlwm8TW5oBwlkvVjmRS0Y18NW5NmrL65AQK+HrCpefv6T/W/+ENXZ3/7H/17IopAy2Sk5&#10;G20AN3jLARPz0D40rvGn/LRYmi8uX3647/zrt4sav/z8FGzD45Qn3g1DvahPTy8f9m1nvFydXZWX&#10;F0Xq+sa4Ni+IXGA+ZWfnV5DoTfNfXn59UQp2/eb1sdkvFllW669+fpG6F//pP/0vi6vzpqlI9Xle&#10;Zkd9e5y6/+uPd1XpopdFttBMv/zbHw3TNsRx3FWL9bPVapULPt3dQ9f+zdny6//qp78a3zlKfOZJ&#10;GSgpvjr75frNVXOz13fFm/3Urm6qkrA4ksLl0fT3txmuoodEgqWNxsb5lCLSyK0/0kR5YIKyjHJE&#10;4ZwcejBLNo3RjJxk2PddDNZMMHQxkhlr8s45nzwE4IQzxqKh+/0REU9PTznnTdM454qiqPJ1Pw6E&#10;E2OmQonzs42bRsG49+LpwCqr1VzoSxXLvJr7yjSx6Bh4NkdExV0IoVpsnHN66BAxeLdZLHwYizIf&#10;p77vW0K8FMRbl2KoCQeI3pltY4ESIcSmulKb7Pf//AAA09QLaYQQZVEVarXb7o47nudLzryeDuPU&#10;ArK8PFusPysWm2WdmakVFQjUo/nARH55VacBPtz8oE2zWVeyIIykw+3tu7e3ebXRZpSSFqUqaaSC&#10;V+VSqdxHJtWpDT7LSsJGxrPN2RJJYFNgEcqyNNbu+7btexOc4vTffXWyzi2lLAO6zG2MqemZkNLH&#10;GGL43TsjVL29v31x+TmYdHN391I9Z4Lf7O4O0zHRVNd1IsX1u+75SWatLTjvbFjJvNV6UXLrE1jL&#10;V+t2sMGm07r0bgguPvRuQWxRVBQ4BDAmhBC8j5TipspTBMY4YdSHGBGplCklGfNEUgjOWw0YhWBF&#10;VqhMuHFE9AAQQpyNjgEAMMYIiJQxOjMGUvKP2JJ0LoQECC7040C5yPMcKTqNfa8XVY40cUppEGM/&#10;svPLV4Kuj2M/9VOeySIrrdXtsRNCnJysuojIKMskpxlNGctVlq3Xp/zd93dCKCEcIsbkh6GzDoWk&#10;p6end3d3k9GLVR1jfP/+vTZjQkwhQQQAJAlTSM44AIw+CgmKCykkATLLWcWUCMKjphSlcxfRWjtP&#10;J/zr2muO8zOyRwhRSs3atTFGLoTpIxIixXq5KIoiI4nkShRZOVaUMWaMGYaBMRKC8d5r3SOymdsy&#10;0xbml0ZE78I49oBRSj6NZhrd4dA0hzYJnF80pGicJYRIKYWQPAStdQyJcIgRJm0ZDZTiPsXcRyUk&#10;cjXpsd0fBZNKKQ8xhRCCDwmtd+Pk2/4wTra1wRiNFIAIsLY5Dl07GOMjiici0FO7NaUUPUEExCd2&#10;EJ1VGMaxrYrM+SmldHX5fLXc7LaH99c3loxVndGMT+PICXg3TUNrjLu7uwvBX799+/btG4ipKDM6&#10;q+JBTCmGEFIiKcUZafAeoiWYEtAwk3CNMcdjh+QhJ2K5ueCK/83f/Pt92zfH47PnF1nOQyEXiyr5&#10;CVI5DYWdmkVdIETjx6LIQuCEQowYQqKUhugXi8UwTMe27bpuMgYYp0wAgHPOT8kFGxCUkDRFRIDg&#10;eaI5lyLLqzJXeRFIzBgtqkoJkUlZ1/VqtaFMYgLOlVpQF7QMC1kN0TsCUYp8c3qacXmyPnAhi9ys&#10;6sKb8fbmnWIsBkfowNjoA0wTzQu2Ol+sL1YBidkeJ9J12gQ/lnlRlwuKZLc/cJYHQ/fdcH93PB7b&#10;bHTLSFhm29//cF6uv37x5V0fttc/4CLTov3n//e1S3QwvXNTLHCaJqflZDrK0maZTc7c3b6jmNZ5&#10;cbaqG9397//wf451ueuOg3NMFVRmiuXLcvWzX/7VXk9du1cK6lLpYdw/bJ2ZlMrfHTTlJONEUgwI&#10;oxuttgkhYxApTSwSmjzHADQ+9osf2dUxko/5cvTee/BzwjdLkYUQtNaEkBhCURQppa7rpJRVVYUQ&#10;xnEcBzMZLTKZUhBSZlmhKFdS+jCr5/3F/FCMUQqmNTjHKOWMiiewijE1nwDzG4OPrvYpraUUgBEg&#10;CqHGwUyjK8sS0c0LNyIBBGt8sMMA45wCzqVGe+z0ZBgTlNKm6dqjp0QD6Bh9TD71OyQ87e42q5ok&#10;Pw4HwMiZoBwAvMr4519cnV/89MXLC0Ts2nF95l988fnu0A1jF+K0XFar9YJS6l1EpGaUZaVCCD7Y&#10;ph1HfTTemKl9sXq2b7rDsTHOBoRE8GxR/fsfV4oqyaVzTlKjJ2KhIDTudvvr7dgaRpkKafrw4ebh&#10;vtW9a4/j5/9hDYLAGG0fGMkEq1JkfTuFlSDIuGJ5niNl1DmBKZfKMO1m2qHx3nuCjHOe57x5eBi0&#10;kaIAilLyYdDWWYFMa00YSynNgtouBudcCEGyOY+PiEgZ45884KNJ1idIIMQYPh3/mpcQIcRYG0Lg&#10;kQCAcyEl75hHRGepc8laF1PyBDAl5xz77R+ub97db7c/QICrq2eM0K5rCaa6rut68fzk+aHZbrfb&#10;6I9Srrige92/b3uhKWPCOafNmFIYJ5vAVlVx9tVnX2/WlFIXbDd2IbhhdH3f87wKJiUD3qeQQkou&#10;9ppSKlapWEmlVHIhxIiEcEIIn7MtwgimlIxP3s+Da8THBJD+NUVlHpxExLIsj8ejEGKOYVP3QCBV&#10;tRSCbla1mazijDEhsopS6pzMcjEHIeccYGg6P2/ImfY955iEkM1ymTCm5Iqqllk+9KM2wQf02kkp&#10;IRFr/DjolFKe58En79wwTMaYLPAQQgqRMZJnGUTUQWcSKGU6YDsYiiH3EIJDRKQkAEwGtwd9c/uw&#10;P3Qsk0Kwuq4JSm2dnrzzmIA9beBPa3xEhIiACIiQABIAzt8SxQgIMfrV6uyzL76AxD7cXGsbRBmr&#10;MmM0jR7KXK0XC87Tw/3D69evQ/APDw8zDTpEJ6Us84IQ6sKsj5woEiA0xggxeWsFASp4LvIYlcfU&#10;Nce+GxiF/HTDMvyrV9/stsfb29v1qiIQDE1SWodOMEJRtJ4654K3gIELMh+ciMiYZJx673XU1tqU&#10;kpSSMBYJtS7MFTMGjwkUp4UU4HHW06NBSSoW9WK5rLO8ciQyhLwuCIYUPAHEBIQpZwNjNAoGgQkE&#10;li990N4aLgsSnSB0Wcb73cGZsS6Eto4lpxgHJhw6yWgIeujeM1VQbj683U3e3r/uje2dH09Oa8XF&#10;+cnp0Nu7D3dDPx1WK6fNw8NDTDZQnkdqXPrRs+eHPecWYjeeLs9fvXpxVaSMirZ3dhyNjipyPQ5u&#10;ooM5ZkWWi8ZMph+nGKPu6JERFSP1vjuOYz8wwkTBgYQWjuwirdY1IZpRExOMk+3bg7Ym4yrPc7w4&#10;997G5EKyLmgCKDmjFL2eMKYEGIAkEhNNj2qiMIuxhhDSE0l6HMde90+k4kf3IkpnWGLGOcZxnLWn&#10;5/BmjXc2EBYAMUWc52ZSRCBmbntQloQglAIiSQkJWiBJAZtHL1J6FDcaRz1HO0Sci0GACBCdIcPY&#10;xeillMaYu9vdMOi6Wi/qRTsNh67rrSZM1PVyvVgWec6sn8FMQkjXdfP+VUr9h1/+19vth9327Tjs&#10;nZ8SgsyKvKi06xZ1laI1Q4WIAcE4FxOqINphisG66CKko+5H7VyA55+dW1d33UEqsj7NtdbD/kAp&#10;1+kqz2oGSO2Y5YPK2GZV9oP6cLdrmqZpjwHSalV8+bx+eZETSgF4zlNi9NBJQkiIxlj9D789SiWz&#10;TDrvm/1obIwxVKv1Zz/65uon4ub++OqnP/0fv/nb9tD//d/9b822+/Ll54f2jaQSswxiSjQSiIJS&#10;yZngylqfIhpjjJFFxhgTBZMSTmffXT057m0FKkTnvbHWzgqWHwW9yDwtGqx7qi4QEZGmlOKMo3oP&#10;AEIwIQSlhDHGBTVuepLAnSPZfPxyKhADpwIJTZFQLjOZJwS0TDHPGSPoCUZCkhCCDVM8dLGul5mQ&#10;Jyebw27vg331+WeXl5dCMjumzoTUa22s57RcLvI6SzRyACY45aSo8rLMkcQQp6rO94djlkspJWNk&#10;vViu18v6UNzd3XVjYMgY4UiJj8E5l1KMPphhcEXhnA3Ou+ipYEKIWX70KW7TjwL2T3VYSgngL4gr&#10;bJ6JRlRKGWOY4CEElpLzo0QqZQ5oucChHxGIdS7xhJgIB0k4pVQIRgUiKyc7za/y6MRh7adpQkrg&#10;Xei7oW1Ha4KUOaFOSEm48DEaH7z3ATAAemPHyUBMjiU/OWt1plSel8CliVH3GoBATJEpo03zcCDo&#10;ZaZkVsbE2tEeet9pmAKVxiPQYQraTX0/HZpBa4tAVJF/Uok+6owBQIQn9mqYRwPnNy94HPpuWec/&#10;/vHXRb569/6+78zl1eeqUEWZjWPPCS3yihLY7R5u3l8bZ2MMjLFyUVPAGD0iMsEBAENKMZIZxSRk&#10;FtxAipzTIs/KTCHioM2x78d+2h53l8MRKFAKlMSr85UZ+xTtelkqxZ2JiAgB2xgQKOecREspBRAh&#10;BEKklJILBgB+spRSKWUeSQRwCdKotdaUkyzLGCeZFEoKpyc3acExo1wgLfOiXqx4WQpMAYELpRRf&#10;1MXJsmIEOKHAiczzEB0AEkalEDH5vj9GSjB6bcfm2F9fX3ddB4QgEMJxGv1he0Da1HWdZ4XRrsxE&#10;UWYPx2OYTFXkjEZC+dnJushyrW1z2PftcbnMVwulJQh5njABCYwGM7U3W72/e3BARhtg3D08uEsR&#10;Xn3xxVeynozT1m1Oz7t+NNGOeqrrUqh0v90PYxYi7LbbP719Wyv51eefXfJlJbOrxemqXPRm/NDv&#10;Jh4Dbb0bq4pTEprDw353X0iVVzUiOpsAAID/f6wLzk4QbYiaJqsElZx0jCIljCIlMFczADFi3PeP&#10;goZP28E5N02TNprzR1t6eBQOppxzQuk4TTMVLcR4aJq5UCvLGqeecuq8tdYPw+SmcWIcqHlMWxmb&#10;Lzgv6bKcJWAeFfGt9bM/ewxpluOBR9LBrBoDRb5KQBFTUWSEsBhIWdpFvdo93BBGNpvNktKQEACN&#10;8Va3KOns7lQWS0aV80YppZT4v//h74KfpIhFzkRkx67phs6nfrJDjAMG753JsoxxTkhKKbiB7O73&#10;b968+d233xV1tT652JycC1W+ff19novemMF5qtg4jsOkT08rEpVPhFEis0pl/X7bXg83D/fv7eS8&#10;9xFwscj+219uOOOQMPq4WmII7tCDkNR79/rD4WbvsrqupejH4e7+wUeyqNeL1enJ6eXLl5/9w6//&#10;jtKFVKv723B/297eHNx4e7h//ez5SaSzMu+oSMEooYIXivdCgIkAYK2z1uaKp5S44FevvhRCdcf+&#10;9v0HzvnpZsFoHPtWT2H+gGbZowCJcy6EUEX+hAkhIiE4y7h8CqE9JisfU5BPWBtAKZ3bpdZ67z0k&#10;SmkMIVE66wkna51zwRlIYBCdoCRYx6TIimqhiDeTfnh42G3vp2nQ+jzGCIlkIbzYnF2sNrd33R+/&#10;u+n27dlVlS/SFKNpDl0/IuVZWRWFjMkIyUbCf/u737Vt89Wrl599/sI5PQ3HqpAQgSUUlKWUIoL/&#10;yEVE2ybvtB699wkiZYIyBEiEEOecTxEACJP40Zoowb9dh8389XkbOOdmT0sfguQ0y1ReqJR8IMFE&#10;F0MKIRGkGD7O0AU32Mce2IwtPN3Wp9hw7DvrPRfUxaS76dB03kFRZCl67+LsuxFCml3QjHbOBUIY&#10;l5xTYozxPsaEgMyEmGW5t+5wOCYfMpkHZN00xjBWhCYKo9b32/5hfzQeVFHWJY8RrPNucJOxKRIm&#10;5Kwm/m8+MH68eNjvjgAAIABJREFUOSml5AEiAEkJCI+Cpa9+9Orl88/evf1wc3OTq4zyXFVZAkJQ&#10;qJwTlO+u7x7ubnf77bMXL/Q4xBiNnYy10dkZ2vXGphBTjEiBIiEE0yzJkSnOCIQYvKeUUkCKjCRv&#10;nN43B0rJu7dv+mP/1ZdfvL2/ppiKk3K9zgmpgvPedHRWuaZUCDH/71JKnMs8z4UQAMAX0HVDiHGY&#10;jsaYgGROn0MIeZZJzhQjklEvBXBa1eU6r0Wm6uVisd7QLPMAPoQQ0jjs60o+f3bmku8PD73W9OIc&#10;KFZ5aVwghBCqOJ8iiYJGo1MG64srtzS9t9PQT4jQHLrv3vywXnFMimPVtTbGSaolCbxQnBgYBuP9&#10;NA7s+9ffTpO5u91LQddLXC/JMJHFqgZIbbfnYNzQ8eVJGhUWZbkRi+enL09BMF2cXGayGPWgzbA5&#10;VTxz2kba08VCUqlG7bgosry8uLhqnl0KgqcnGw7kst5cFCcSWGEU2/B96jvQizrnnKZk+o7EGEOK&#10;IUWI+OFP31KGRS6rjEmlMDJGPE/UzdK6jzzmR6QukBCCTx95Z08sspTS04TyXITNhxcAUMG5kk+A&#10;CqWUeI+MsigiBKAQUwCIKYUYQ4yEUjUn7AEoAk3xcSBpUZVppv8ENMb0/TiOY/CpKErEODOD5pee&#10;D8f7++/quiyKjHOqFBGSNc3x3XVLMVKUSKgNYZjsNJroIiYiKhYjMKo4yynlCH4YhqbZH9o7JXhV&#10;l1yiGYZh2icCXMWqzDLJ3OStiw6dd1EHE1LcX++Xy9Nvvv6FKgvtg/bx3Q/bdx9+Q0JSGWu7XQKz&#10;3w6zpJOZ+Odf/cQ7lwAXizVEs3t4f9g1D/d7LpWU8m9+tHp2nlFKCWJCOFmwbTtJKRh3x/Zw/TDu&#10;Rrk+XRNCfOf1ZAiKTKmz80vClLX69vb9Nz/6H7a7absfmwbybPXTb36Cbglhz1Q2+2uEECiBQgim&#10;eIiMc5mSJoR6750LcxQhDHTAZt90x97FKKVUgi9qdXm2pLSinANA23dN0xjviqKoqio4PV88xU9c&#10;5SJuNpuP/aA0f7LOuZj83Lh5OnWfjtxcqBACk4pyJl3gUimlYozEI2chL3nwBBPjnArG2c9//tVX&#10;P+b99ofrt28AQ6auxrHfbrfv37+vqoWYItK4OjmlJN+s1qqszp9VyPUf/vQba32KlFL+cH84CoYk&#10;OGeK4rSoyrLMy0VtjB76xhnNOM1FhilQTIngk8QIUMKNnNc6MppSYoQiIgWce1EpeEopPg7WOecc&#10;8k/O60fDB5iPsznpmxUkrTWUUmOtYrzIckppROjMNCQ/OZMiko+8zyfkHR8HuR6B9adUYs4BjbNc&#10;qqLIGJfGTsb64Cl3MTLwMVrvn0SzXAgpJUY4pTQCOp+cCyGhc6Ft+0D81VUmZBbC/nA4VoVXMldK&#10;DYMxOlnbHVtzvzv048iFUFIWRTZObtLTqF3wkQrOCSGM6FE/FabzO3ysw2JETEgSYESISBIhgRCi&#10;JH728rOvf/xjo92vfvVPu92uLMv/8uvfXb48Pzu7KFShhGwa2x53h2ab5+qbry8TxKwspmkAAJPC&#10;LOOC85lGyJyhEzKHNsoli861bdN3SCkFZD4gAAGXdD8Jym8ebqy1BGZj7gTB51JIKa31ZZFXVYGI&#10;zjlEOpuyz5T9cbDT6ACwzMiMUOW58zF65x8VXgSnFDH4FBMkpigWdXV2drJcLgOS5bqu1jWhPCbi&#10;XBj66dDdC1m+fHaya8xuf3v97loJU6/qYNz2fsdEXlRLrTVnkQueGFHZ+vPVEuPUNQ9N04yDa45T&#10;TKiylTYwjvHDh20ID6OBSDHL8/VyyagRarE5qbXWSrBg3WZz1hz+GEPXta2QOcQ07LasECm67kQN&#10;zry9vTt4/ZON/Hp5hZa83U6KD9q0k26GaNru4JwbBzMMw/V9WxSVygufrOLs9OzK+Wl7PDLBiFA2&#10;CbDBWqvR7H17GA8qllqPUgAAZFk2Z8h1Xb16ySkgZyAFpcklrzExyogIPs2adCkm7z2gJ8QiWIuS&#10;zV2xNOOJ8zax2uInc6lPVdo4jqvVihDSNA0ArNdrSunxeLSDQRKRImMgpCjLIkmuJOeieNqGn065&#10;hoAxkhQpABAEzqKSNIkkxGNeO3OVER9BdZXxui4pRectD1wIJgSfJlPXhQmh7/t2spO1lMgyK3NV&#10;DKFhhFHCITEExlhIKU16fPHyDBNA9Pv94eHh9ti1eZUXJXDOBWXaY3PoxlEP09SPnU2+TKu+b/fN&#10;ASkvq/rZy8+enV7yxI0xzplojZTL89V5SmiMLbP6/uaPu+1h6Ib1Yt0d2/fXPzASE5LLi+q/+dn6&#10;qXt0uuKEkH0XGUNjdAjuj++jiYWUfBxtCI5FFRMv68L72LVT295wQQOEF1fVdt8QkX35+WVds+/F&#10;No5YqtOb3UGPU7QmOh+dTSRBIiQGziUAEMK8n8dw0bsgEe+Pw/u3166fTtcLxclud4hGvHx+sTse&#10;gRDn3LFr27b16dFnQwn8WBIDAv1o0BwZEx/zm0fjU0SE8GfO/SOV4+NptlmunHOcc8qlC55zKaT0&#10;PmQCg6dFqZwRITjBuHOO9f299+K3v/393c07ymCzqtebpbeha6ezs4sQwsPDjRvbPJP5yWZzciaK&#10;8O7mhkuOlGzWl5SI6+vbYZyyTI5j/Pb1r68uzl++fL5eVYyETDFIHjEddiZFGwM85oJzCEO6qMtE&#10;CREMCLHeOWN9jIxySilnZPb0Cik55+YaExLMQsAIf1GL5Xk+N8ystfPXuq6tc5iQE2atJYrt+n6E&#10;sDcTZYLrND9/HimbZ8hzKWLUM0Ax3/q54J3D5/yDMa49dkNvAGiKrFwzSmiKPnjnvSfkUVKM8yQ4&#10;9Z5A8ADAuXQh7Q5HoE4plavMe59CMMbMnA7n3DTqtjv2owk+lnmWFZnI+GR764JxxrnoQkTEhCnZ&#10;QIHPH/xTRjwvEYIzv5kgAUIIZcAYoZSuF+zlZ88IIR8+3IyDAWRdP/V9f9s0Z2dHkhgkrMqib/fD&#10;eDw9XU/aZUrOWZKQklI0xnTjUAtBERmlch5IJ4QxJoQYjLbGeD1B8ISwhMwn7mP0k8SIHBljjFK2&#10;b46E0ZBcKYucZykBBVwvlpmQhLOmabbHQWsdfGKMex/7bpymKSX0KyplppQqy6itndxsLgycc4qE&#10;xMCRFJwLSYtM5IrJnJoQiEQuaUyERSoYS8THUjjrC4Vsk4+9+uG7vemLlLv98e79mw8yXz1/8SVB&#10;SiAFE9w0/e7Dh1xCdA2GvsxyKrix0SXkuRq7nipWVOUwDFkpqBRS5QxjUXCpAJLp2m2K9Hi8R4hf&#10;vfqyKFfe3lCi9DCmHjAlcP7Ovi3UxaK+ONy83d7dd8eqzvLz1Zf30+hZbjB2BgcNDAUlFFO+Pj99&#10;9uzZerGchrHrm+i1s2OvzTC5znV1zgSoFFDr0E120GF8eOODKStRlCKGSCn6FPtpzEo2a0m7CCaY&#10;6CxB4IRTJAkgwFPFlT723OO83kKw82Pu4Y/jiIifWknNidT2cLDeEULatkVEF3xRFCEEIYnwBCjE&#10;hJwTqZBwkWdKquwxf/+kyEspeftkGcgEoYSqPM8opUI+go3z5n1qDIfgOKeTHs1oZjCKEFIUmbU2&#10;ESyKolqfMpEh8uRT9BGckyJHUABkHDWhfiGyPM/f/vCBUyYYSwE53SzKRULsGmybdyerMxo4J0XG&#10;JUHJeIYMRXIxuBA68HRK9nCDSNl+ux198MEKwYq8ZBQJCsEUJbIsTUbzVqF3tu/32vSr1er5qv7b&#10;X67ZRxGc0yWjlDZDopQQUK+v968/2JPT85KQmw93bdsKIRIdxlYvl+tpMsEdtOkvz9fB6f/1f/6f&#10;fvTN18+++Gwcfx88Q5yMsT98+0N5UnjvIcaPYj1AOcVH1TeKGLx33j3eTCGUjlGqRfIkeDJFj8aN&#10;JDb7o/boQphpCkVRIKNzT1GbIYY5k6YE2eyoFUJIaZqzfM5nBDgRQlL688jzHMP+XDPozrngPSPe&#10;eO8tE9Zy50L0IUEgTJlpCM5bLt3kWZkR4/EXv/jlyWr59vq7d9c/dP2xyEprotG2R3M3tcSw3FHK&#10;olwtCRNRsGk3UCI2m40U5c2HfQwhUzWCqOvp/fv3fd/+u19+c366PgzHcWizLKuKMsbgvdPWBOd9&#10;fEzlEqcpJRCMMAreGWNITFwRxpiUHBNPKU32sZVMKY0wr/J/iaFlWTZfcA42M8qhjQGbCCE2eEnJ&#10;pG3gxMTEKKBHHxPE4AFnpJ4x5gEV4KygP2+PGZ1PKQkuKSMxRmNG5wLnnNFMysKFCSmb/0FMs4Mm&#10;Tclb5xAxxZh8mamyKKw1x+MRk9tvd70QySchGCM0pQBABBONHpr90YRU1fXqdJkVAkkwBvOMZHnU&#10;UzTO++h9sM6ZYB8xZfLRsvbpK6WEcUppYhwZI1xQxkhZCsnZ/f39Yd8+e/YCCBrjskweJsO5uH53&#10;2+wba8B53w8G6fHh/u+Xq4VgnDGyqhd5Jj/GSyCECMGF4POak1IqpbbNPgYHKdFHD4U4mtE4t9K5&#10;QB4S1mUdIT08PDCagncQUt8P4zhYa5ngq9UqzxWlWCzO+r4PIVLKx0E7ezcMOoSwWKw5l5PWzrm+&#10;7/thJJQLIQhjjDFJSSX5si4pS0ijd7bXg02pCNYFG7znKCXLFONt8O8/3EreLOozSbwe9nfv9Nh9&#10;WC7OhuaWU1ZmQgrlg8OgvbbvPtw6cxya96dL9cu/+nlORUSIiQrFhiHWqzImR3aJCxh0f+wOl4uN&#10;d6Oz+tjYptlfXb44Wa1Wq5U1KcsoJJmJhUr5lLcXdY5Bb0VLA8+ovFidvXzx2bpcorbd1mw9dY4c&#10;j6Hp9XQ85lImD8HZD0Zv90Opck7Rmn4cDv10dH5yxeZu73MVq2IFEf2gIaISK6P3RVkIzvv26PxU&#10;19XxeNjtdgZjJtVqvVgvV3lVpKBwbmAMNiEApIizT1giFMicD1GglMaYrLVaa2OcMWbOYGZxwpSS&#10;1nrW78jzfBzHOckIIRwOBwA4PT2lwfloAyQfpgQuxhCD855wgJBCSI/RCD7C4SqX3s2UpTC3G4AA&#10;UjZOx08X/xMOAUkSApTSssylzPTk5iU69rob9Gg9cFVUyzyvMZDgoglGijL41IxN0zRS0rKShBBG&#10;82nUD8dmGjQlLCtKwlhIfrT3gmSr8rQslinHCMmjY5JJss+zcrnceJPu73bBTlVenX11NSIhFJbL&#10;pVLqsG/3uzYGCmCH/s3lxfPnF58HTxkBRsLPvlyeLQmlCAibmqSI+z4KHgkhPvh/fsNduFjU7uGu&#10;PR47ZwOA8pZMsRl6s1yfL+pMCipF+vyzq+Zwv1yofffu9fffs+xnkmXf/vbNtBvRIi1ICpHPO/n/&#10;4+u9fizJkjNPMzvS1VWhUmdVdVV3V3U3p8khuRjuDl8GIAgMMC/7l+4+DXaxWCwGQ8402L2tZclU&#10;oeMKl0faPHhkdlKNI5DwyIhA3BvufuyYfZ/9LHOGLAislrOiiXNFI2cEMffMlNJ89K1le3t3c/6K&#10;nX90dLQspfej1NVccJrBFKTkXCpTkuC+xEUImPM9nuqdwDlf3PmSYeYM6t3a/u5S5jyPOvVAjIlT&#10;ygAMmH3wKTrmZHR0fogupcRhynJ792oYJhGXy4X8+MMnjx8dSanqZqlUkSIfyacanr345uXXL84B&#10;rvM0PH5yatBKiKVZYFbR2e9+8r9Io29urlK+6g83q9WTDD0jCWPbIU2DCb5o3atVs1geLUXbTtNU&#10;U5Uzj6ObOBXKarR5YO5ZeRICMWUjImWUUmamaXLtOI0p+Dhqa0mpEHPKyUoFKSLnhanjNEopCyXH&#10;3c4Ienx6enNzc3R0JMBdjDedyBaLQijunMip222Ht0IXRxaJLQqTgLouAC+PymGYura3RamN9i7G&#10;nIlZSotAMTAAFaWSknIaraIUXQgBUpLIAlFAElJAiNFNUlJTVlqyGw9aiQ+enr3ZdqS0T3kaBmBW&#10;lVTSChLnt7fD5FQtVlWxOVo0C2OMFgKfPHyewLx6s//Fb1+M3VDaohCqcz4VlHOWShSFIaJxHJ2L&#10;SKwVSAlGgRBCEipNhTFa60KJ5KbNYnG0sEKIojRCiBg98Cbm9GSpL69vd7t2ckLBahz8EHPiHOPE&#10;gU9P1dmZKGwUIlA6jjEPww6FWGxWm+NjYU2folYKSKQ8pRCJyEjFrHJGKXJmB1rftruTk1MaRQ7h&#10;aLFZnj25ury5vL693d26MK5O60dPT4pS6+wergspVA55GtVmJbbbsjv0VUOFLWErJfSL+kzY8eC6&#10;kUMZYIpeLhQszKAcMjR2oZuT15eXSJTiTfC0XG300u5Dez3evN6Pv/3q9Th8/ejsKWZYLTdD3+/9&#10;gHmrC8uCIqSxPyyrOgdcmPLDqvFWxNroklIU4zSkMBgx7fbtan28Wp4IKD7//FXGy08+/fj2cDeE&#10;Q5haJXIOvilWN3dp4tNN/envf/731my19K8///GiLFaL1WJdv/rm8KpNJDvLLzdn62dPz46Xzb5/&#10;IVbL5faGTNqUzWK13O4g5zwMU1Gqx57r2sbsEfHodN21RXVYNcUyia2WyxzL7JUP495tY7pVVj3/&#10;VjM5Zi4gFWPXu4kXlV3o5sXtmxEy5FRakkpMYWDw1mpVVdfbO6lVVVXZBxKq0EVyQWeFMGRKoC3a&#10;JaqiqKaz05SU1argTOPgvY9SSm2IBHuXpKIYY45RIiqlsh9vL99kTEopyFkkVgllYKtLDjnzaEw5&#10;jRhj1toAsA8DYB6HgCgQCYEEWZTAGXPkSt2DPzgzZia+N8iNeVSyBI/9fkwajzarWuur60tZLjhm&#10;EGAquViJRyfFQqhx3xbLj3ftdNuOtrBPn39WNcscctu2//7Pv93uu+3tnbX25u6298MH3/4QCF37&#10;bBg6Bq8rFgKLogAw+10rsskuH2733nsXB7DyOt/eXe/GW//RRx/batH2ow+qWj7et+7i/PLk9OHP&#10;f3fp/NdVVawb+pu/WmXIWhNEWJeMDO0kOPm7w+5iB442R2rYRndze7NeHKeBVL2SxyepskWorm9e&#10;eG6Xm8II2m+7n//qzbI+ipytLs+//Pyn119bsX744NvLk6msUZu+P7T73V5iCVlLo/oOQhbT1FmR&#10;unFQZePE8nLA07pUFIKk//53P+tu2m89PKlqdbt/44I9PXo4RJ84MTIhMGdIaf7IkTIAomCEzDkB&#10;Z8wgACAL8ccWaSHemnGik3MndAqJEyISM/Cs46gMyicVGMmWZBWoKW9bpcToMCQTIaacRCnk7VX6&#10;6qs3R02rlBj9uG/3QslTpNVKsZAX578lkh9/58HTD9Zdv5MSJ3/nw3BycmL0oqoLN2TnW0CjDRwd&#10;r2zxnbJS+91FCO7rL7/+5S9/2+1GJYsx3pTWnp6enJ2cLhdF33Yh+KIwTVPNUJmxm/q+F8RFUS8W&#10;dYo5gWdmQDnz7HPOZExKCYSAzHhP7c8SQUgUQhRFUdf1PGNMSllVVV3XfoyCZ5sIz/CT+yktDO/0&#10;QylAMSoUAigHjzILQCVE8qH1MYYshJhHqMxSJCLPDlFmbocWEWeL1DtJ4F1l451uN7sVtNaLuvHe&#10;+WlMMZRWCwn7w93hsHNjqEtTVUd1Xa43i+WyYeZx7IFU9MnNpTOiDJw4M1Bd17MuNddw3v1qrY1U&#10;pIQkAklCvvX/aC2EoJwTQ8pMKiKiAMiIUNfVarU6ffigPfS3d/vz88vr25tCrcYxTP0khem78cV0&#10;WDTywcPNYTyAICISAH5yfdsG50JKKYKfJozJSMnMbhxSwkIpImIkYHxX85FExhjvfdcfttvtze1d&#10;P3ad60c3KSUwc1NWTbMsbWFMsdpsmuUy+JTyvq5WywVX9bKf0n7q39xeHYZDOkwMYRiHtr2ojDw7&#10;OSmq2ljbrE4Oh8PVXXvXTqTOm8WiqhqfYn+Y+s6dv74Y9uOjBw8Xy0LKmFJAkDn7OX2Xcp4aA5zw&#10;+UePh3GXcgMiaa13+0M/TUDSOVc/rG9ubq4ub46OjsqFHaf++Gg93N69lYQQEIhIoBASTaGl5HpR&#10;AAbw0649FHZRLhob2NhaFw1KMXkXskUCEPzJdx8M4/76dsvslOSiKEtjlNILRG3V6FPO2RRZ6XJz&#10;tNisT5V6olW13w1X51dCOtuUSqmipGaxury4u90Piui02mwWTVOq7MeP/+R7iWPKPqbe+c6nnDn5&#10;NMQAApFT7ttOEqE0IaWUIiPMKTgjzMro1HWH3T5ybhpRWAMMOUXnPGACyEQyRmaWb73XmJMEoR8+&#10;PEsp9e3e9ykj56iyUDFGHr1EUEKzSAIJkLVUUkEMAHDvus4p5gyzPy3z2/YSvmeBZCZgslJLsoFd&#10;DCMkP00eOUqkcXsQnDjG7fWtH4eSKFvb7/Zf/fK3k08BZLk8FtLUdW2sRDS6kptiEXkYujbCgVRK&#10;3HHOiGiMIqEAUgjBTcyZvcPDdiuEKIyNMbd9R1oUi3phV+sHePH6zcuvXjfLzXJ1xrnf7bsU3N22&#10;k0oyyONy+PDU2qIkgsZkznQYkRCd8yH46x1f3CHR7vTbz5ZrvBhT60GUzZMPP/Fl+cX1ZSmmpjGH&#10;/e3LVxcKkYDGNnz+h9+dPViVlVmtm2lKifLt4e7Rk6N23D5emxx98CYgECERMIIQ8zhvzjnPdlPZ&#10;ZmNJafS2rLUGaYZDK2NYNrooitFNKP+RpfDdOWeGudXnPX30HzkY3mbY7/79Fw9EfEekSglijBjA&#10;e4//EiVEFvrhg+OCp4vkvBLi5Oh4iv7i6vz8+sqY6mi1btt9CGC0PT0pq9og5rYLmAIic/L9eLi7&#10;25vCKiWMlU+fPzeKrq5ICjamgCQvz3fepd4bSWB0LUjPLgypSBucpkkINSMdlVKEeTZZzOJTjJlE&#10;jiFNk48xamWnoRUpzxB+wEzMSKClYEjaSGv13Z1PKQAqW2ipaOoSM+e5H5PxXXShzAJQkBBEIoPM&#10;QIAEJElIRiNk1mZyoeu6mLhpGmCZImZOiKi1LEptrQaAKUxziJov5DtdSlo7R7t3tov5Gzar5TiO&#10;lNNE2WhhLCGwVHxW2tPT0/V6rY0sisJaezgcdl3bls1h8IfDIYSA8whuQbYsrFEpzW5UZAajJYLO&#10;OZdWi3vXKpAAJaRS0ihZGCkJIPucAxDliEwaAUjmOZJZK5Va2MpUtT0+W++73dCO17wfO7fb7XPy&#10;02RNsWBmXVhjKGfwvTukg1KCiLwDN0wKoLFGIEBMWlBVFUJpIuIMKaUYQ0rJSqpKm1Icx/FwOOy2&#10;h34cBh+GMTCkuqx21ls7aiWMVFpLZIgxPnm0BMhFYTZHUvs8XEUf8v7ghWcScnLQt+NgRFXnwxhC&#10;3n/++ma73cbEWusEoLVuFiullK2XlV0Ivtntdmcnxw8ebrRelqV585p3Q0xp3gBCZg+QtMEPHz3o&#10;epvQd92h7YZ+ctPotbaf/eD763p5d7MdhiHlwH10odedWWgz++uYmRAJUSALAcvj9TgcdFEuxNr1&#10;3aG9uhv2ha7WizWRTSgPbX9xdfn8SEslbKkiHmLe9cMNok8hLMoi5hS6GSMjJj+GlPvBIllbLotU&#10;TYMsq7EfbvfdNwhptaqburLW3u7aMXpbFrZsmrJc1YUScehj5lJA7Ma4O/Sj74TMmVIIHmJumiYz&#10;e+91ZbXUzCCVTnwPfEWG6HzM3B3atu2QtNFZy3mLiAASmIgAGFKMRKKwtRDCOQdMUpgQ0U9hHKIP&#10;bLVhoUMWMabUZSsYkXOMPsaUfMpOa4nKMs8tmzmlNGstzCBx8bYqNaPPITMSowAKwMEl70PC6NxY&#10;WlHV5jhI0uqm27++OY+jizEyCWG00TUpCCCllD64rt9rhTHGqDaFMekmXe7fHA53GRK/GlDAg80H&#10;k3cxzi03qKTyLt7eTtoWh7ZrD0OOaRxH0jIGFFaXghSCKlRldPbDoZs44/Gmto32U3d0rJ+eVESU&#10;Uz6qtZTicptijMPQTuP0898PUjd1XRPgb7746sHz56ZoJjcedu3l5SWt1jGEX//+Z9GPdS1OjhaC&#10;IPr08YcffvzRxzGN37z4crkpPv74hw8ffPebFxef/uCT/eHqxW/+a7DSFgpySPPtToQIJIVQUkpJ&#10;AnKOIVD0LgZXmGKpjCpjqbAyVJbCFAWATG/dN+8CGLztfH87DfOPBh9mRnp/kAr/8/D2T45//tV3&#10;8XKuWr/NFjilJLUqnj87vn3duTBt29tttwVBzXqzWK+1KbrdvutaKfViUR8fb6q6GKdDPxAHyCnF&#10;OOU4xtyqHEkWhZVVQY8eP3j8aLPb7dpdr1VRl0kt7JhtZUshhJ+m7L21lkH4MHoPSjGhREQpJeF9&#10;NVwINU2eOSpSABBjjDEzZQICAIEIwLPaRCiU/qONcAZzzWLjPJk3QIyUJUB86+aFlCUTMgAz3puB&#10;5+uASsi5HiuEIEohhMkFbU1l14iQEiGyNsIYpQ0x8+nx0SynhRByyoiopZzjsfc+pYAM8+y4mcdj&#10;hFmUhRHQdsCctKb16ujR4xPDqSiqWVeQQicfXDfE0V3f3k0+ee+VhEIJEsJYJYT1bnh7IVEIYa0x&#10;RjOzliAEShJIjAx6tscIQQSAkQHmzoScY0oImAnMzHhkQim1VProuFlu6qsrUo+KVXP7+R9eHA4t&#10;kfJevHmz00cVabCkJFGO0fUDa6mUckNOkbVEAmyKoilKFERSj1IBiRT4nuMQvTK2KmyMfprGYRhC&#10;yDlhDDgOOQQfvVKKtQ5SsLG6LJRSAnO+ufIpJKmKceTr/fjl1xe/+/Ll3aFvtCWC4P00sp2itb3Q&#10;3XKJ1ep0jBRjFKRc193d7V+fbxHo8aOHSmkl9O3d9cuXL0e3e/bs+JPvfCqoOExxTPMeP6aERKkw&#10;qmgkmQKx2LfbeSfBSLYoGfHLr7+iTLbQ29vDenPy4OnZdn87l0EyZ8gzHZoImWSql/U47TNCyABa&#10;y7Lsgxv3VJP+AAAgAElEQVRiBLuALECKkKKbAkMCymMYxu2NEtxUjdGCUzo5Oh3UOA1hEi0AGGNj&#10;zCmDT5QyDeO0Uk8JQIitsZST92Ha77iX0WVZlsdFtRRSj8PhenenRUx+GLvrmKNLY8hM0mQKPoTR&#10;JeUzVVIgCiktFcPgMfN6ucqQU0rJByammQOThVTF6MduPPjkY8zehXn3SUApx9GPSqlKlCzQZ8eJ&#10;RaJp6r1zkYO2qqyMLmRKaXJuIQpCg4hCJCIUAlJGpVSSMqfEDEycM7BgQALmLNLbjX/mexscZmQA&#10;ECCEQlsIIdAWWC30AsVRUSVgxjyMB7JaSpkRVFWdPigT4ODD4EPXHTj7slBCwI9/MRRGX7/+ent7&#10;URVaaxVjrm39+vVrRC6KQuuCUNXVpizWjx/mLpyfv3zZ73dKgbWltkVR1ihkju3J0TFJ1bXDxcWF&#10;97koa6PgZF0/WZoYk9EGACsdcuLtiN6FcexfXvrel8v1Yr/dff6737ph/OxPPzvRpl4upV1ejOdp&#10;v/VhOq2Ls2+dWWva/fbm+vzk5PgHP/gsh/Tf/+G//Kf/+Le7w3k37Bfr2sXx9dWr5rK6uP6a/RiT&#10;jzlEjjFHAAQgEBQiZ34blAQIQi3JatHu7nYXb3yfquMlcuoOPTPXzTq/hwB+P97MZ/heH+F9DPvH&#10;mOD7DCv/C/DD+UgpMSMwI6EQ9zz3xAl8FmJuaZ8ryZmZ5edf/Mo7uH3z62cfPlsslyy5WTfPPvhg&#10;23a//OWvRTLeR6355nJ32HVVVWpDweHuah/ztt1Ph67f7/dlU5alnabm9esvfvlL0/d9mPzR5gyS&#10;3O120zANuW3KqixqKYRSJGhmSWBVlTmDd9GPIYSgFZWllVJ6751ziASomREAc+KUsxRCoExvMdic&#10;IlkqrVZKzuN1YgpSCgDOOfV958YpSQBD70Wq+/ZyIMzMgRMxEAmFyIIggYvRuUBSkpJzR/Y0TXUN&#10;ABmJ5f1GIMXIzNloA5BjhDk8IhLAPYMfALzPOabZADkjP1LXFqVREgtjmVNZlvWi0lrz6Lb7vbu6&#10;NcYYUzjn+m4MCadxJNKVVak0PfgMLCVIKdxwPwSZAAWS0ur+LslBCEECkJGQZ9aJnIvWMTGSIBJI&#10;wBxDYE6ZXeLMGVGKnKMPs8TAx0cro0tk6rpBKTWO0+TC5PqCo8+obWmtBY7Ju+QTJU6RrdJaQc6R&#10;JC6Xy8TYjwNJlRhd8DNILIVIBIXRh2GYpmkmOgqhCGWKECMPfVAqO+cFsXEuR2usEICHPCqltUmH&#10;Pl7d7M8vb4eBjD0jKSc3eA8ZaEpx2/EyiJPq6OT4rG6WAKC1bQ/dbrt1U0gpAUxKFIW1kMTFm6uL&#10;yxdtd7Y5Xq6bf1M3JfpsrIqRpbz3SaUcmBmIb7Y3V7c3MRGh1Mpe395GF9bNYtk06+VidVQv17VU&#10;vLveMjPfcy0AiQFi5sm5kRGlMjc3VylMWSCnnGLcn18IUS02p8ZarTUCBu+uLq52u9dH66UgFGT9&#10;5PoOvJcZhZQmOocpoA/TME4poXdubPf+KkPf9ufe7wSlEA6QdFUuIurMRNL7GIZ+31Ty6eP1qjmK&#10;U+737eRHYQUw7Pfd7rANMT7eLN3opZRWm+Di9eVlzFkoc1qXiJBSggQRIgAgCl2UsgQpBVEixaaU&#10;QqicOMYspBY6aa2blSEiJpVzLioRUufi5PyYc0w4TeHg/TQMQ0tF2R1yzjnHGbhzP+bbmHcdYDnH&#10;d09xP3bvFtD322AUyHvjiZsQU4K+c1IK2IjHIaec3KJuTFOFEC6ur5RSu6uQBY4h9sPEmNerWp0e&#10;VUV9+vCzod+nYTJSlVYNw7DdtikEgLRcLo+OjsbRvXp52XdvjF4gKJDt3fVF9lNZGCWkVIVWhbb1&#10;xx995/z8/MWrl7c3W5+yFMqY8GjjTownKIzSlQqI1DmVc+77zk/u739xQFCLGlMKnPJqubEnunv5&#10;zaj11I4bKj8UaJsqFCYtinFd9/24v72bxtwfQteNdWFPz05+9KMfrY4WQuLr1y9/+5v/1k3JNvjV&#10;i989Kjg474KfnRR5zmSB28ENbgoxSIEpIWRESFLwZlEfjhY9OYEpRm8USCNIU3LpfQnj/Tbz//nx&#10;7gr+z7/t/arj+0dO6V18hLf1Lblcm2lMAI/acWinQ70sN6ulQC4EPX/w4PZmyCG73vkhVlXVFI2V&#10;RfLp8aMPnHPNoqrrum5MXZemNHVTalVeXd1cX1zttodCLwpd7Xc32+3+7Nnx4XDoO3dydIqAfddK&#10;FdebevbRKYUc55ebpmlCToLA+yBIOXLTNL11K80SFr7NVzNg1lKUpS4KIyUpJYhAGsXAQmDOWUqp&#10;NbFCRiRASWSUcpxIiIwA818fADkLwYiQrMwecs4kpZV64ZeZUUo5Tq0QKASSwJyjc9F7BMx+zHMg&#10;sdq821ykEL3wszE9xUiQ31HgKIfkcgYSSEVd26IYh3B9de3HfH5+vt/vrbVzDsecrLXL07UtVFEo&#10;Cpo4pAw++2nojXrXf82SWBIDcMoJBRAyAREyIolZkpEIjDlRFkCEzBD8247UaYw5AQDNlQQplFLa&#10;mNLoafKE6dHjk7ouv3n5ZpgGacz5du8BVFFIrbRCRuCUICclRFkoqwg4+BQd5JBg10/lYhkzT5Mf&#10;vVvEmHNEyFLgDN8jAmO0kMASgAAjcIoJU4rMOfoh+0EqSQAZNgtrx8ximnzXOx+oah4enXxQlNo5&#10;xykIhOi6ENqY1K5LDq+s0k+ePHlw+tB7v98e2rbt+yGFHWepSGOS+67txrv91v36l1999ukj5wei&#10;QgjMmRAxxTzGPDlxOBxIwN3t/tD2hEXMqVTy5Oz0g8fP4+TS6Dbrxc3tmy//8PtqWc5bmXmiOCIy&#10;p8QuxOGwuwNOZVk6Fw67vVKisKZq6sPl9aHbhyS1VWUhdg+NjZ0fD1M/HUgBZh94miYQRghRVqUL&#10;6tDfxWFkN7XtIZOwCzF5Httz5w9tf0XgqkohohayKKqrm93oPZIGkkrQullsFptFbUJ7PXQ+gJNg&#10;QmYOpERdFXq1KKIPGNkUahiG9tCBoNE5kgsUJKWEzJw4pOhjBkJTKCFICJyR5IhqGoNz4yxRE9GM&#10;apsfjRDCcrESJAEghAAECUHaojF2U6+s1SmHmW4ePLt9H0ISZGZ7P0AGZHrbWUpqxkAQvDW5wdt5&#10;H3EGnCuRYtiPoXcTUvLiWmqVITdNVR+tbveHw10rjS3q2uc8Bp85AsNcnIo+/PwffrK7u0KerCax&#10;XBAaQYmonqbrvu/Lsqzrxbe/veQsvYPdtr24uKnLZnV6UlhKKRX1+uTscdmsh3F/cXl7fbsvympZ&#10;FEqGP/24LArrvY+RjxeYMt3sI2LMOb24GvZ39OzB4+DTq1ev2r5/+ODxJ598cnb2MNx9OfXTr/7+&#10;H1x19J/+/X/4t3/xlz/95ov/5yf/7eef301TOD569Fd/+R9ubm7+r//8X8dp//Tpo8ro9bZ+ff5m&#10;HOX11a1Uxe3leXb9PnKOMftIjEJqIoyQQ0o+hveb84hASjJKffbDP/ngg2+dv7h58+LraRoX68Vy&#10;tZrG+L59FN6Ob4a3PbvvgtB9A+8/mu/8j4Ad/1o5kYjm4S38Fr/OmCc3gffMAt/i7WeEk/zq6z/E&#10;gD6FcWo3q/rDs2fPnj0Dzn6YFtbuVbtcFVrbwjZHR0cnp0dtuz+/+KbABQgobGNLYwoSihCZmMdu&#10;XC+W6x/88Pb6rigqq4s/K/7Nw9OzFzcvtjf74KguF8wc/MQZcxIpT0IoIjHjGFJ0McaJU2G1MUYr&#10;63wehslNAVFIISnmt9suBsgCwFjV1NWcYL77o8yuX2stMkwaMyUfY855ru5IKUNKDACEiYCZgXNO&#10;IaQUtGZNCSShIKVsVZY+IgMHT0Jro6WUKYUYY0oRAASNs71YKQ0As8E0xjjP3p53UoD87ubQClNK&#10;MfgMJKRJ2d/d7s6vLofJtO04TRGpm9+alNJ6Xm4qIyqjpQKzLBVItR/Hy9s7re38AM+FSiGRmVPO&#10;AmdlDhBwDmBKoCIhiSBDDpgYEsw5oc85R4SQfM4Z5k6vQq/Xa2stR5eDB0xlJbVdhexRIjAdOhg4&#10;X9zehRQao4xEo0lqYyRoDUYLBphydPu9yzilVJIMMU3eeR/mxhTITJzdFGaIs1KKZI6YMkSk4Edn&#10;spCSpEBjbFMVWmtETj64KSH5afLO+RBQ2/V6/XyxrhFRkUBIwbfd4bIf7i6uu3Vwz58/f/rkweNH&#10;D/tutFJYhYqytSvIRVWuSnt0t2t9mmLq9/t+t7/2fhBWxuhDiApVzuB8HAd+8c05aex6x4wuxGEY&#10;NuszRJGAx3GMw1CVahj6oW+NJYB3cyXun7QYg/cDp+i95xCTTyml0hpr7WazGicXfEeJ0+QPt/tu&#10;u1UmS+SPPngUUtwfDqTAGFOdlLY06/Wy3a+AKRmNbjCSVaHr9TICLL5z4r2/ul50h62WQmkhCW0h&#10;ymaVEirbaG1zjoVGo7Mfd5VJj04an5rAMIZUVUtjy7JpQnd+e3MDGSABJFgsVroslLYxJxCgpRJI&#10;MaZxcP00Bc7h1klFQgASC1IAwrs8jZGkf9t/uYO3AzOJSOFVysHHGJOftRittTJafUioG0QMnMYx&#10;7rb99eVhmqLzs4A9r315xl8x8zwb/d36+C6GhZRyBmYUICBzjJ6TA8w/+HbeFKeoKcPsyzCmrIy1&#10;D9YPumEEKVRhrC4WdVVoEV08XVoDer1cIiQGUkUjdMmgqubUe98NfWKQQiGY/WF4c3mV+0lpRsgM&#10;kDGHHG73dxfb/Ze//fU4jkqLStnTI/lkQ4lzBnh6unTexRB2PSBkN00/+6LPVKy1akodLfrj46Ko&#10;hbIvz2++enlpy/j973766b/76/Dm9v/+ux/9vz/6yR14X6lHj5/GQIed//mPv1BKff+zv1Q6+zA+&#10;OF7fbc+VMMTiwyfPbm+3w91NIXkYHMeEDIXSUupMGLwLIcScAQUpUEYbLa3RZWGaquh8HyiTJiCO&#10;nGKMbpz2+14r+74e9i4mzaOb50/ej2HvVw7xvSD3ryliRETEGZH5j4XHPAOn3x7vSpjyyZNnnOn8&#10;7vrZ0fPs+z/84Q9Du//edz8tlPr89atEqSwrJXnfXm735/v2mAgmv7+7GReLUjx/WjeVVOjjOI7D&#10;NHFO6uXLV4d9F1z85FvfLm1xdfHq4s2L5cPVycmRlo2AIqXUVNWhu97v9senVYx5Gic3zK4NKsuy&#10;Li1knjlDcdfNZaj5GZhfds6ZCOY12khRFCbGMb/FeTDhMAxVVRVFIQFZ8pSczz6kJAGRgBBH71EQ&#10;IzEicE6ZRQQP0CevpcEMmRmAUkqQOTNbI6xVRWGEUN5TjDnnBIyllkIILaQkAQACkBgk0t5P764c&#10;0R/TbYQ8A79HF7veZ6b9rr+9O2xbY601RZmzB0zGKFsoKaUUaLRsCovGFLbSTXO33xNBO963wc2R&#10;YAZuzueIKObmHkAS982DQqicZ88CMnNMIcaUc0yoGElKKfQ88T323UBCao7GGpt0N/TGFk+eP1bG&#10;3NxtTdN07X7X99PYN6Xa1NXJZmGMUTARZ6mIpB6833d9ICFM+X5c57nCDZmZu64bx9F7zygy5wQx&#10;Q8wcjBRKghAoAJE5hRzYA/OiKoVQAACEjCoDSzBIJaMlIh9TcE6QapanQondNnf9ZYoPkTJzJkir&#10;ZXWyWeT4+M3lb+r67PGT5dGmv7lrtVWTa1++/kpINlaiEplTCAGNVbJAxq4fX76+NhZDSERidm2R&#10;kpNzP/vZz9BHAfzN118ge6Fov7urm83988kAQMwp5Riib6rqom27Qxd9KExZ1/V8O1ltFgWvjs50&#10;WegClJA5DdFPh7a93d5dXF6uTta6Mlh4HdRIyzTIfd/S2Jk85jSm4MLEY/CBDoKU87vDYWeNWukq&#10;Q+yGXbvb2nJ5VJLRFJwHYCJlFLaHYdU0LPTdrh8Gp8gaVWiyLCXHlFKehjGFuFmt680qC/TOpxn4&#10;Io3nmHM/TdMUEycdAwKkEKecJ0Ga0HLWmABnOoGb1xo5r0SUs1SKZCEpTs5N0TmXtctfvfrm9PS4&#10;LGdlIW0Pw7YdvGMjKkBEAQA8Fw7ntMy54p2v+P0qVkZOKRMoqUsphZAZcgDM++lmJdiHdNjvI6HQ&#10;piiKumnu9jf7duh6p015fHx8enwkOE9dd3H9EnO3aKppmoYxLOxqvan6IRPqpmmKwvR9//r1a++z&#10;NfVyWR2GQ3Jjt/c5KlOXUot93754fc0xLdabslQPVvnJERhjhRKrCsdhOowYYu66FjB/fUO6WsXo&#10;h7vtmxffDD6WzXqxPolZXl7d3u0Om28/xMvt7V13bCtViuvr6zfjvnpyOvz6y7JYCqxTkMHx6A6M&#10;w+Ta3e2dVLmwzasXr1f1iR96IwSCdz5iygSYJAJJRJj3ajOfkJDhLbVSa2Wt/vlvftHtAjopNDVi&#10;QQTMqWka7+I/iWH3ZaG3U5z5j1Htj9rY+wHsX8vA3otPPHsU7gHBSsYcSfE8gzeEOUXLzCy9iIeh&#10;/9M/+a7vx8uX3eHNbrrpLdV2WXpjLKkZRrc4WVbFxlank9eAn/zZ3356aK937avfv/iV893p6SkI&#10;+PmvfnX5hTg5XSlLRanGuBtu9gPHaYpPVkoSIAfMwJElR5sFoIkkk0ioMKuU2HkULpPIVJLY7nfK&#10;VJ5FIs0gCQLEkBBMYVzXCRRCIBE2i1pLatvuwcPHLKQHKmwlJl8Z7ftDrKt26EKKjBgoowRJQgyO&#10;ZrQVoyKZILngGFFpHVMKwQFABEGE5dKWhsZDL0XWRjLzNE2Molk1Ibh+7CLpKcTOT3MT3/wsEQkh&#10;U85ZACsrtJBaSURMKRJW2bdCcm1VO4bLy2G3zTGtU90NedCkCiMxhBj2ti4fnByV4/bD9YMnjxco&#10;syobj3V8lZvDkTT9OI7jOBXWGl0cDgfn/GKxmIaegAUpKYQAIMjAEWDqwz1PGvLbEjMSk5JKIaJP&#10;se96QNSFxZj9vjtaVsFFIdSqWvrJ5bE7rdSj5iEo8/K1ePE67Lr+MOZ2hIgWZFpBZ6UilIAqMwBn&#10;kQlDKLRZHR/9fz/+2cnxw/56f1xpymLrh7ttFxMwCillaYuQ0jCMKQnnOxJCGSGkIEmsMAvJzEyM&#10;AoSUkx9v9wef6ro5M9XZOLGtbKRxyL5WcrPePFisdqq5uVvGYXH3ZrDhoKVdNsuqoZh6KT/68ssv&#10;ma8268aaSUjWanm8/tBBt+9fBTDel6Y8GmNvIGZuxS7LxPvrC07cVCdu1ypG316+/uVrpQyzcs4N&#10;bhAqLtZ6uSoxyJwJFPg0pcjSNjjhzZu7m8/PHz9+NA5htVrFNDSLcrWulRL7bbdaVA+OQZmAIGtt&#10;GiW17D+/vDRCfueT77GPwafD19MYuuvGp/1d1x9MIY5PNnL9JIE8BBVCqlrNMosUBG0RokY9DfLi&#10;9cFgETyNaa9EWyDW1gRfUmmmRLAbwrjr+z6lpEsfYxjdbrg+QOAMufeD816mEAGJpF5ppTGmYYKs&#10;TcHMwPLJg0eYzmYBeDbNMidAZk7GFIQCcZ6ikhinzC5zUFwQCkGFEJqImGOIfUxh0sH57aPTo3a7&#10;U9Co5sjtXn7/L75n7h3LRgpDpIFxNkCSHIHnqpckkoIkkUQUTLfza0BEQVJQIUUlSMt81Q7t64vX&#10;vYB9l1weu5Bxuy9SJVV9tGnKmtbHePakFGSurvInZ98XwLvtNrIs6uJuD6DM4w+f1YuTob3r7y4o&#10;+OcnDwjlvvfbXasacI6ClFAsszK323aYxtqyw9zU7i++Y4gkAHJOm1IKFONE7X67m6aLQe3jxubA&#10;+11qD3+iTx/8yfc3H5yNhn/6uz/c7IY/+953x9Y7w6fLtV/d9WFcHtWnT9VfPfrzVVlWi81+KPq0&#10;+fLiGsVQqMObL36FTp+erbf9fmS/2Sw/+vj5L3/568Ntu2iOduMhxWlT2kLg1LVkbVJm63bskyUp&#10;OdIwWIuNqeLUf/6H36w2j5VMg+8yZmltAjz0OaVhFiyllE3TSCHm3iel1KyV3mdOb4HjgACqEAwz&#10;w1YiaamZOfrgQ39vHQieiKy1UoicMYQQgVFwAkoJGCTkQiQiGuYpmEZLrcS9CVyrEtl9/rvf55g0&#10;iQ8//FBKkYEPh0MOsTk+Ao5dtx/HsSzG5RoyFofW/Z//x38uK0FybPtdyhNBtVisnjz6hCc/jHvn&#10;JtDKe//kybMffP+HQpjPv/z/ez9632GWxhSlNU2xAVx/c3U+x1tjjFZCCWmtNsZgTO9qZbPJkJnh&#10;n3UVvKuJr1arpmnGcUwpjeMIAN77nFJwLsaYIDPcU/1JIr8vRWKG2eLxNv+dv5RyCiEYpZSUtiyR&#10;o/dhGsfRhbnySYJzhn7q89t5E3MmNIex4806hOCdC8HNkBUAllJ2U5+AEQwnHPsw9N77SCIfNybn&#10;bIWqSm2k0aJaLYvjo+Wff+vTR48e5Zwvr27u2nHgdHfXjcEP/VSWlVZ2zm+KokSkedL0O6EbAUjM&#10;e6OMJP/JNufdybztysAp55TSNIyMkF2PiEZpqzQyoBCKiIiklkfrJSMuDkPbtmEaLy7O+/32Bx8/&#10;nlipJBBF4DhPh0EUu92O6oX3PmhXWP348ePFSo3jyBCNlRuqQRAApSEgR6R8dnYWo5/cMAxh7jGo&#10;61IplaYxM2YkFFKrws5GTK2tyhmS1bosjiEexmlfr+T3nzyx5Sfb7auMvTDu6OioqWshffAwdAIz&#10;T36y1iqFzEFb8+zp0b4v3HMzpkpKMY69xGgMgrRxf5vDBClyYuKstLCFLArbd7s5q0ecq2HzRAmF&#10;yERZCAWghFQAFCOHGFfrQhtIeWII2qi6Llerldbqgw+epRRyjsMwpcR9b8pGKo2lVRLQal0tVlXV&#10;aFtuD20E8EqXdaWUsIUFQiULoYqUgNLh+uZN217VjT09OyqKKvhcLesyy9uxuxv3fsraWNTSDb7r&#10;+tvLq9IWtTXWFPOMXDf0fZs0yvt6EKFSSimtlEIUUhopolA6Zw6c7LL87FvP//wv/uLB6RNEJMJ7&#10;pXpu/wAoqCCShApRzCoVg2NOPjOiIlRE864uhDjFOL25uvjpT//LcqkePPgAcvH69ZbLR//xf/+b&#10;VXV/3wnSRBJYzJ1MKKY5huEcKe9L6CJlz5wYwryqEFpBGkEdXn/18vWr2+6Qdrc+pcjEPjFxxuh9&#10;GKZ23yaGYIxZNJuqqn76418454auiz4IaSIbJnNxtd0cnxjBpeLForRShhD7cUrR5RyLwpAUIbow&#10;zHAQJTB95+n6yYme16jjhQKA631ACNNhh0p/c64zK2xvuuvbJqRTY08VfvWjH//0J37x8SOzWX3w&#10;0dPRi5/+7NdlWU7TdP7mUiqQ65VKeHA5sINajEwOSBgjBCvpV6tVJdYJUoyQERDIuSBRLher9fro&#10;rncuhJRSFgIAYk7dOGy32xAECUGCikJXVVkUhVKKgWZRn9/iMWd1auZuvCvkvlui5yWZmQGQGRDE&#10;PPhp/ikCfFskpHfLr1Z2ZvsJyoiIIIJPIQQpcHZwZIoAkggE/REMy29HJ97HsKuLm5T4zZuvH549&#10;ePbR01VTM+SiqqpF+Z2ULi9vUggQwjAMOXupI1MiOV1f3T59dqZNwVlP43h5sXOjXK3Wf/03/7Yf&#10;7n77258w9w+fPrvb7f7u7/6eWBgrU8oCZWWLuq6DlswxJh/i/M4zIQqtlZBEBG9fXM7ZOe+cm5n0&#10;75LQOUXNOSt53+Q7D+Zo23ZGaFtrmZOU0iGkfN8ZGWcJjgUiKiEjx5xygvQ+quv+wgDnnH0EL6KU&#10;2tYlZXC7w+hCCFmQYA4zgEcp+Y4dN//sLI9lJCIp1ZxiZy2k0lIJGZwHVMB6GNJ+H/tuYshFoVdF&#10;bur69Oh4tawFRUF+s66PT1ZLLbx3X399/eOf/+Hith8z7qapdePDzaqq6rK0u90u5zjPSxvH0Sh6&#10;131BQigllJKCKL/jkrzN6OeTlAIIEEJIIEycOc1lhWnvEdFau6yboijmGC+JIKemttba9dLt91V3&#10;2Ac3IeLvX22LYiqrg1KKCIwxVVUZrXPGrhvm6K6NOT09ViZ/8fJLa1CrAoAYYAqRiJUG5pJITFMO&#10;UTDzPIMDAGLymcQYkhsmH7LStq4XxiiCpHRiJgFaS00m1xoePVHPnixurm6LOi4acfywOa0WBGLn&#10;ri/Ov2i3vNtu2/6AnGxlfQzShdXqdOzhbFX7XHWTH8d9Zh8SYx7z1CpOVsoh+xRjjB4gs5gLuYmZ&#10;hBBCC2WyEBhDBh1hRjTdL6k0DmGcwkdntqpIKtK20lrWdS1IxZiqqmg7l3IUSpBAwIiCbCF+8NlH&#10;15c3YRp340QgtLYIwCEyWW1rqUVm9D6mzCLncXQ8ne931y52RVO5PEFkFMo08rQ4ot7kLcTR1aoq&#10;TB0QRJ6OTp8aIQRw9iPkQIyEQor7zjZAEEIIKbW2xhhmhCSZM6FkhZmyqvQHn334v/3tX9ca5jdL&#10;CPdW4xlk6hKiJJSICu4l/cScnGYAQhDzZKmUQoguRv/g8fHlxW+UcsfHx4DVwXlcyU//4lOIW7gX&#10;FwWCAkAEAQAM9u1+bI5kREAABHzEkHL2mdNMcQNGRCzFs/3Yk5IxJ0RhhQJBjCQJtTHj1AOE6N35&#10;6zcXcL1YrE/PHt3eXGPGrHOIgCBCxt3t3WG3bWp9tqnNuiRVICekhJSEwKIwjDAMQ+RcVdXJ0nz6&#10;RBDOGEk+WkhEvGuTQGLmV/txN0StmtQNcbs7yfSXn3z6l59+74Fpvr47v8Fxa9NPXn51s2t1fRys&#10;KIqCpAghhYT9lBVSl2RM+urFVYYlauuT4BT2dzf7y6tKClMV/ehlISWZ/tB7F/0UX78+L6ympCUC&#10;SWmUGhm966bRExsA1FpWtamb0lpLhHNP3rsYhm9ZUDNddo5G8//MpPWcZwj4+1Mu77OCmBIgAfyR&#10;cnnPZT0AACAASURBVDunaD74lNJseZsHIADAvOnPOUNMKCUJEEIgAuR7fxC+RzlnZvnB0w+++OKr&#10;wlit9Xa3e/Hi6xD8w8ePitJcXV21rSus4jCN02hNKRUyZZLu3/2vPyxK9eLlF69fv9ofbo0xjx/F&#10;1WrlIA/ef/+Hf6ZF+Px3v7i5vnj48IFRer9tw+RCCBP3nEP8H3S9V49lXZIdFhHbHXd92rKfm3bD&#10;odgkqJd5FfQX9CDoTwoCBIHEYAgKoDQaTZPdM20/WzbNtcdvG3w4mflVE5yNQgFVmdeds++OiBUr&#10;1jJKa1Lyoe8Nj0PLEkk8Hq9CCMAHMcPpIqZPNNqJiCNPn3yK83me7+suz/NJ/DBaZ7Qx89kYvHVD&#10;5B8/cwLOjPFEzvvptUhOX4zHL0VCIPCcbPBKSCkVSZmQEpOQUgiVgg8hTPPFTzH1x9oupdubrZQi&#10;01prpSRJSUrQpPdoR2678XQY68NAAKtldnZevtyUz549e/36dZmbU33fdodZZc7XpU7ROWhGPDZy&#10;d5IjR4dESo/dGGzQQk+OzRCTEoSZkSoyQ/CQQpqSJyHEZH0Fj35sU7N9+qdnFtOsOwlID/0qZOCY&#10;ErMHO0r1QKoE9MwQLQmVKSlFVhrt1ovoU4zxt1+/T80pxS3HoARWVbFZrxbV7Ititt8dAcBkaj6r&#10;qlkJ6FJKVamn0ycxljEuZjkAABGgGYahrptJTFZKyZOhC+j2ePLeJ9Tz2WZ9fpnPV0UlInkE6cc4&#10;duO8osVZlbj5/u0fXR+k4gTi2zdvv3YfCmWMDs4OfQdTjV7XR1Rz68d+OITYGK4UklKYmaJQYuhc&#10;jAOh3TVHgTArcgaMKYXgAKOQMF9UMWBMKMgILZQGEI7BJY4phZggRQAEBuJEKbGPLQq1XG3KssxM&#10;IYRwzo2D10alJnBM0gAyMQQAkRl5dbUZ2nbX7ZvahgguxFPTeO9vdlFrPZ8vlTFCSKUUAFnnJQyv&#10;Xl8LfTmGxnlLCpShCGl/3IFSq/nC0Uhj9L1PSglU5XIB3rvu1Pd9dJ0kJIkAkFiFEEgAIpIQjwg5&#10;OBu8jIHBaMUKg+uCcMkERD01PxIgwMQXZmbOjASgBAQADMggEwtmFhQBiIFxSqRICKFB4nBvM1Xo&#10;TAEpFFoURWj8bX3aVMUD9D15ecBE+CTAB2V3YHrMbgEgZaJMEBLJxD6lAJiYIwC7cei8T0hZVmit&#10;pc4m0TifZFkp2dlpHO10OvWdixFGh/vtQRBUeaGNqubrYrZqe9ue7oQAwOiTdZGYmUTMNEptkCZp&#10;cpcQXp/j62sJAMi0LB/ApF0diJCZf/V1H2KuhECXRIBC5YUyDvTH2o5V9qd9vUvtUIj7ow2m3Myv&#10;XjwTn1+tN5sNkrDWS50Ngx0hC0n90zffLpbi7OJqsdkoUjt/R0oz8HJz0Y724+37b775Rii5XKzO&#10;1ucA1A2tQBCCUBAIEa13IRJJAUIqUlpmmdZaIsFkwmIeQZ0nR6TpZJ6Sfno0/ZiGH/hR9pA+kUZE&#10;RIAJZ+Y08W0QmZ5+DR8fCkSCGUKIKbERSmLiibMulBSIHEO06s97adPWkN988w2GdHFxIYQYndVF&#10;9uLi5Zdffund2HUdoplVhWC2diiKzBgzhhiT/d0f/9/r68u8hF/+658XZc7MdnRI9ne/+43A9A//&#10;8J2E8Or5xTj4P/z2759dXb+4fp0pTQRaERIn72KMhKilmcbFpwAmpdRK0PRpUEYWiP2PxNnERDhV&#10;PIgYUyJSD5bNSs1ms/jhdgJqHSGmlGVZsV4dhw7ckBCQCBATQkqpVFrAxG6IU+oYgX/kvQgiRI7R&#10;xkDeAiBI8ik6jsQMQCnGxJEYm2GYCJCTvc34uKwLSqkYUwhSStBKRK2UFgzUj/1p37aNNYqeXZ2/&#10;eLW+uFz+/NXVfL4sy3IYXQqx64a2rU9N7UbPXLx5b3dNbCx7jgGc0Kxnmfd+HHskAE4+jERQVfls&#10;nqUE4+D7doCHWnaaVPqxoTrtsKeMRikxfbUQWQEIQYIFydJ7n4C991M4mfZcJgVxAAgApHRWVKX1&#10;qevHi5cvh2FojoehaYZ+7AZ7OjVaKpCyx2ghzmbV+flGCPQhVlVFYQBEIkQhpcxQyJRSDIwm0610&#10;ztendrS996qaGZMpAHk49E3TzOarq6vF2dWVLhaA1I4qeYxMqLSR3tbtafu26d9v5ucgYjtkzp4+&#10;vN2y9Z+/XL96sbq6fgVSegbr+9F6FGj9+PF2KEi1nWVhNmdXeWaG4TB2R6NpDGNWmNmq4lMz9ELK&#10;UWuZZbpQpXcpJiFFZgojFQbufRjYu5SAEwKgIGVMvlyKMkhrfwswr6ry+vo6z4vgU9u2UupoeBi6&#10;EAcpcToBY6QE7vb2o/d2sVrNlqos5kWeJwzW4suiYJ4qJvYx2LENKR4OuxcXupxVWU5dT113ij5B&#10;GmOMx/uDKQuSKg2OhyRUCjFYSKyMFslkylAVnXBuHIZhsE7IzHuvJvvdlCbvsJSAUUZOPgRDmTGS&#10;EjXd6cPN+7tjPkFA/w1M3cb7B4omC2AJ8AADptQyM3N8Svti5JTSZ4vXEmaZSoWaJ5GTqIfxuN22&#10;3/76AzOnBA+HADwZTclHokB8emlEtOMfAIA5MURmz+AAAwD/26/+CkhM+LOUUiIJhVKqwQFB4uBT&#10;DMgskYosW87mdyebl4WRItcGgOaLarM5W4V41BxiT8LnuSnKzNmglJACtSnquu6HIc/kq6v8ei1D&#10;iFLKs5kMwd/tbEoJiYHw7/7YW8dfXX1xOp32+70dnCJFRfUD0rFurufLP3i/bVpyZt+L2CWiZvex&#10;P6vMYrkyJuekfEyHYzN6QCEvXr2azZ7n2UznGbjGORcTDSH8/utvYvJS6sV8WRX5q1evIsOHDzd+&#10;6JWSRBQ4eReOdd80zSQ7BwBSgtJE4sHvF+FBC5g/WfTn66Fgerz1n5qBwSeLiDhOSisRABRNdb6c&#10;Z/MnwtfUVHtYzlkfwEiKiYX03nNIx8PhYlU+ha6nJd/88G2hDIAtq+rVl5+/ePW8LIvBWT8M82pW&#10;lChJsAtSqDzPEWSKCUH8T//zXyul6rre7/dTvqyUHYYh9HVr+y9evl6v5ofd7dnm2V988dMyz7y3&#10;1vWcghIcYxyi9z5Fz4kDx8SQmCEASyFYkhBCIQppwqMV3nQhpnmvFB/qsMB/Vocxc9/3XddNyNW8&#10;yFerlX3ABieqGPNkugcM6cEHNkzVMjAjxBQlICRmSSgoAQefBu+AMTeZyKRQ6G3ACFJiLoyQpDmb&#10;3t7k8DZV2cYYE4g5phT6cRQYQ6akQiE0CqnlmOdY5vnF2fLVq6sXz87ni2xVVnU73Hzc7vanQ1t3&#10;Q9/bIQQXIig1O9bQpYAKKSQFmEmRZzr4kZMVErUWKUWpaLEwn3/5mhnrU39/u+vqTkzUF4TwWLw+&#10;7byHTaaVJMHMkBIj4lQPk8iNHoWYIIJxHCNM0xgC80IBJQ4pQi6NMLmQEBwsFiLLVG6kX85SCBxD&#10;9CGE8O23b6KRs8sFEZhM7vfb42k3hDGHICUIIZUgk2UohLXe2/60b2IEZp6sHLJc5IXUhoSa993J&#10;uz7TWJpQqA743oXdLF9FSsv16npzYcfmzbsPgdPzi5en47A9bEUhinI1jHE4Nc8uytV8ls2Xsq5B&#10;qK4N47GdzXNW1TB0h/vtqW5jjP3YzlfL/X7f9/1yOc9WcyGr2bIcorTBCaGQiUNMIqSJLSwTEQlB&#10;KQkEkaJAkFMDXylVlCWLimTpTndZViBSShx8mnYLAJxODQAtl6uiypxzZYFEDMnXdYdCLdbnUuTG&#10;mCwzWQlSgDGLpunazh2OvTu1XXtiZogdQ7nbHYRAKZhY23pIoQNIQLm1lscxi+JivdqsznpKN/2J&#10;pFSSFSSW0gmRWKSBrQsURu+9kDhhRszIKJhR6lIIQmLkqGQ2z8tcaXahuekf6WlyCmYPaLxU+CNx&#10;TQkyCBpRRT9FlzipLyISICWA87MrYp2cLbIZqBL8W/C8KKoin/PjFPOngIcUOfMDx3WyspuOiMX1&#10;6vHYTIAJ0ANEwLCaLQ7FTghlra3rI5EEknleOp+s55iCyZRSMsuycYhN07149XoclmEcx6Yb+n6/&#10;vRmGITHu335EGaqlmc0zIaUID0cTgkgRtBJ//S9WQsoQw6oUUpK1/v5oAUAIuj2mD0fIi1k1E6ej&#10;2+26m5td3/emyBvANjOZgL/9T985P0jBSylcoK4ejBhmer49nnRWffhw0zV9TNx0g8nLqspfvH4p&#10;xWp/17enfRjvjocjAyFIVYiczGHbCQQloSwyH8LmbLl7NxSZZkGO2fnQdG3bj4gqRg8KpCJtaFKl&#10;m3R7niqtTxOUqSZ7whKf2hOID4wbZgSgCThk5qfuxsO87GP2jEREAh/swicEC4RQWaauN5sxeDKK&#10;lUqMSqkUeFaV7Lqnp3uq/+T/9r/+L7/7x9+0bXt2fv7qy89FJt+9e3v7/sPYNnYYE5IdLHiez5dX&#10;l89Kx+04nOru//u7v18u13ledq231lZVBUDH/cCWDcDvf/Mb7+3V+UWM/rDdv3z58qufPNvtb0+n&#10;A0uRFUVRzSVqJbOvv/sTIgICMwfvLYAAxsQ2BpNxgodu02P1ED/th/EjH4E5eB8m1NE5V1WVtyMz&#10;j+N4GNqma1NKICly8i5oqQgxOAdExAAPNnoMhCElicKnCCGRpITAwJCiTcFHqzNVzkvXWwGUK6ME&#10;pBSEKrz305uc3meWZUVR7A4DA6eQUowsoRAiy/NqXvKg5QrXS7Oo1LPLs7P1yggZnf36drc/NDe3&#10;+7tdO9joU/KRfXT7Y2+K0UbuRycJJHKmxLIo8lybTCBylpnlqsoyrY2azcrz8zMA1KofOmv7gR8d&#10;wYOzn7Jgn3KlQAACMAERPrgjTC51iEo8TjilGGJgBEGIyqCgZGM/DgEkFRFUKXNK/oNEp1XMpJGy&#10;FPjgxXDa1qbIyrJ0fvTeHvt2u93qKtOZEurxGxKikUYYIZEsphSR0CiZh+BIRCDr3ODaffIuk0Rp&#10;rPdvnKuFKlkona+NkvOL55cXFJzzI49htTk/eyvvA4/Hob7d3g6ju7pa/fTnn331k+e/+2H4eL/b&#10;1n3T+ro9KSOrqnDOuZYFlpH9/uRG3+6P/egcKGROEHwa7GlwIaKSuVKGEoboQuAYAdELFxKDT9Y5&#10;q5MCloRqgo+8dwxKCKjKlXfx5uO2a60xZqp7Yoz3HzshWYiV1DKEhKiIGACULgJQAGy6JtbH2Uxl&#10;Ki3m8+3NN107uiCIGbkVSPNFdX155llqKShFZwf0nCUDjN6O3gAACMQyk2fL2fmm2o4tN32KyVln&#10;Q2ftyTlnXap711mnKaYUH3Bm70NIjIJIMgahSGsJkAhwnpXn883FfHP+V5eIUzySRHIqyBDJ2dPE&#10;hp/6goSK0CCqxDalwOABIhERKWDJjFRqJG9dCzwIkJJtqeFyU322+nyKUk+J7EPFIMzUgmCGaWhs&#10;onPHyIhionsAJoAA6Bl8Y5ORimMahqEbO0IptSEpkocYvJCspeKYEMCO4+7++5u21URjexqaVktl&#10;8qLpG6PLMDqhgRlDSO3Qu857HxXpYej/4kV5fbZARAC6WGaJ+fbgfB+JSBD95ruxsywVREzAKWm1&#10;vDg7u1xXucrLPADsm35fH7784uXQnY6n3XKmn118ttu2dkh2HDOlfUxdO7R1o5TOpFgvyvVm9e7N&#10;t5k6//j+JBjKIpZlOT9bRx++efeb89Vis1k9v9rkRrnovvn2Tz5xpU2mjeWYvI0Jgo/eR5NlKVql&#10;TVlm1Sw3RqUEwEAkn/phTwjhowUufErNgEd6XQh/JtXxlH9ETpw+vYkTDsx9309ch6daRUpZFEXT&#10;NC74NIqEZGMwxiihvR2M/BHSnHoizCzfvf++zLXW69lsNjrbt0eS4ue/+AXF8PH9B5Rid38Ym2FW&#10;rcpyniIeDvXH27tnFxejSQRwd3v64Ye3ZVkWRXF/f8+2e/bsxV/97GdaZ3XbdF1XzIrl+uLf/4d/&#10;pyQ9e3b5i5/+9OryWXMavvvm3c3NburjCZxCtHugDhIdD/uiDCSzhykiZvFo9MmfaJw8XNkIkye6&#10;1lopV5blXVPv90PfNa4wXdexIEQxnaoCiZSy1kqt+TE7YGQAeqr2mIExIuLUIGKAdmgUZXlhJJFI&#10;ZKSAGLxzp2Z8whKdc1MhOI7jx9taCDKalMZSG6n1w+9YmpVlVZjzTbZZZArtcbffb49vtk2IVDf+&#10;eLK7Yze4yEIKpXubBSkTOlSc5XpuzLqqLleb0ddVVQhJea6ePb86O1tluTZGHduBUDHHEJy1lpkR&#10;kpTiqYn4tNumMNa7QSn1RBmSRASY6GHUzCjFiBQDB0RBSuuinBGytbZue26dl2UxzwKJ5Uy3bQg2&#10;jNaTF4QyJQghnJ9fZJtKLdSjA57K83x1tik44UOzM3r0RUFFWQqh5JgfD93xcP/x47brGgYXUuND&#10;78dcCs4z4iC8q0V9n1eLslpu928uNrOurXf3WyWyImd01NWntju+eP3sWlx//+Z9K9svvrperbOb&#10;u2/G8HJfd6P1PsGHu23TNEVVhuBxzC8uN4LocGoSHA+nerB+d0rCBGRfFWV3cpXZlMV8vVgt5iuX&#10;egT0XjwmqhwDx8icBIBgxhBCiEOA0+DJ5IH6rmka731ZFWWZpxTGcQwhYJyHYXB+4A/OOad+/qx8&#10;thJCWesDUBJ2f2r7oalarHIk7Pt+51wUVCghgm/H0UnppKx8WLx49kIBff373x/v9+uqNFI29dAY&#10;l5dFoRWm1LUn77s3+5vfv//+5fUXSrKUQSoUUguNHmQAGbqeOT2ifBGARQhCoPMWSWgtBRElVkLO&#10;s3JTLp5n+cTRAACY2BYJAWgGl8zAEBk8ME1awAgQVBHTJKn84GwJLIDh1jdCBkjOjkcDUBhYzEQu&#10;0yzZR6Bwyr4fkEOBhuFRvwMmGQEGSMAKID2+HwKUDAmAu9Hh5PwmRJZlSmuhjckLmahpDtYNMY19&#10;32ud06QtEpzJMxKQ5ep8czarliRMMZuZ8yygQx3YxGEYu7YLPm2W2fnSTWKn3oflDIlod/IxJGB8&#10;fx9ujnGwztrBus57xxyj3ItkF5l8dbHZLJ5V5bySmIP33bEAV4+nfu9C1r7/sB0GVvls+zaMozse&#10;j+CCQhqcvf/48XDYH/0wL93+rpVCxEAU674Rx91hflEZY3y0RZEpAYfbbV2frl8897shRGeDG5xz&#10;EV3wHMKEbxljiqIoikIJGIeQIhPCEy/xqWyYqp+nkPNpHQb/zJrO2Klb+nTyMD+oHX6CKsepDFBK&#10;ZY8opU/eh6ikJA3GKDf0T8/5I5b493/3TywxNDdFUVXzVTWfzRbzaEcpQS70bvv+l3/9Pwoq37/d&#10;De149+7Dh3c/SGDb78xZpchi6oyIGEeN5WfPn0tsrI3fffu1kPnV89c/+5c/zcvMufHf/OLfDmN9&#10;t739P/73vyExW63PSPhmvLsqzr33iUBrHQVaa8foCVVVFSbLT0OsR+9RJ3IcAqTogs+NHvoOJS6L&#10;PFMgRZQZlUbZvrNjP47j/ngafNyslojowIs8H4NPPghllMkpcfQJDWhDCihFT1ExEUoVmcuoFka4&#10;5K0dgFBrGTiNY72oVsYI8OwHPw4hoSKgaGWWPTS9vXfe+6ln6X2cLwwSrxaLzWIuOGRGVkppz87t&#10;g0ueMoR5hNW799tvv9kNvb/toKmbvrecBFKhhE/sKLhMgggDYJQqLQvx+vXlq9fPV+tZOg6AcbGe&#10;lZXZHfY/vPkuM1VVLk6j06a4uWl+/ccPdx/vVsvq2eW6QDBCToBhCiEAMMLkVReHDr1USgkiRmaI&#10;CZEUFVnedZ2LTmutSKQUIicBLFS4OL9q+0ZluZR6PB1UShx5a4/epehFfxq9H/NcIUVtRJopG2wV&#10;lPQphrDd3q3mxcViFu2RCKtqqU0eGYjIBXc83mOcLYuz92qoYx3U+Wl7PNwOlb44pRqYBSQpkhRx&#10;sUxf/eTs/Pz8Ly8WZ+sX69Vl1zcf7t5xQoGLrnHBCRzLoenm6Xw2W9UHfr/Fs7OXp/eDb/X339SH&#10;phXyQnBxvDlppWNoPr47bTbLLz7/+d/87a+q5XXg8N2HOguXy1WI3eF8k9XHt2eby+uXZ4PtjCqL&#10;hWqaJoTm9ua7zz9/XRXSOcNdXxoBgqQsRue79oBIgVtOGeqK0I0+4uAyI2ezGQnofV+Vmw/vDm++&#10;vdc6e75qVhnPynJoeZapGOOL5RLWm6ap21P9Q9NKUmU5UxqQhi9frjJVYZRDH8PirL3bqtj74Z0T&#10;xx138RjzpKWO43iMwaj12XFuOOEJtdRrEOxStBYYJmpZVBJXc73n1Lc1Iqdgx66WOgMBgIJCRQmF&#10;NkrrAVO1Lp0KKlMpLICAYQAaEABBI2UAsuNJpEEAEAIzRADPwJEzJEDQCIkhBfAJB8YobMpRFqtz&#10;SBgZFher410DmO5EgyAJcgTNgAlSBJsgCNgBAMP0/BJBEGgEZOwBPIEXQAFghBgBCLJB9MfUeQ2i&#10;0PbYd40jdFK43c14frZ2fXTjABjNHOfrFWbx2bxInEUoOxfe35K8b4W4rUo0xlxeXi5mC2vB9TEG&#10;uli7deHQlN0wnOdyMTPA8MPHk7NWCPGffrfNZDkv5jmoXWvbPYcohS5X8rYfY3SzvRaOxqww7QC3&#10;H5t1Pt/uRzLnq/NrieOZasG6M10uq9MvL5a9f7m1/X/efowvV+fP1yIw4k+zIt9md8hBqTg2bbAn&#10;YY5KXXGIl+uzd9+/1VKszi7Pzu37j/ufnC+HmHQ+j2n8/oc3Q59W8wvvXDn3i0JWWW5EFmNwYQAV&#10;TKUIzATsV1U18cOn9k2IViSapo8n9gcRKiU5RSAJLLxLzGmqwhEERk4pcASGBAARYuLko7MxESAR&#10;IaSECTExh+B7nxUsMHmPKc2U0gDc9965FNOUK1hrrXNTwJOvX7/aHQ9OntnR3+9PrQuJREIebHs8&#10;7S5WF++/uwNR5tmyurg47bsQCCWJTNvkMbnF2Xq+3iiV9d14d3f3+dX69WdfnV++2O7qX/3mH//d&#10;//V/goD5cv5skTNYRPHs+tVsflXNZz60RS/kACmlCVpJKSBirowQgh/UJX6cdqJHWuaP8Oojyy7G&#10;RHo2+iCkznMERCVkmWeTfNQEOUZO+NR+ROj7PoVopBakhODBBW9dZC7KOU+QPiEToxQShOZ8TAGi&#10;QMBECBJjAue9c2OmqgmTnZKI9Ojtcn1+ASlVRWa0xMhaKYkUg8uybBz7+7vdfr83Oj+d2v2uAZan&#10;0TmXxnEEwPV6vV5fWNdtt3eZkIislF6t569eP/vss5ebs5WUVIetlCQVHU9N2w2L+erq2euqXL6/&#10;35+ObdNZ52JvLe/dvJSr64vg3TSwIIQAIngkA0lliCgxxpCearVJGRJRIECKEDm5OOl4YW6KcRhS&#10;iEZr72LfWYESETOlJDJokakMEaWCxH7yehEkpJRVUS4WC8E+1zQhBikl60JMQ2SQOptwdmXyerBZ&#10;mf/kZ39RlPO27u7ffwz9uB8Ha230PgXP0aGE0YmmiV9+tVyu1+cXV0u/mC3KPC+K7Nz28jgcY4x/&#10;+va7sOtD8C70H+/s/vQ+Nsvt4R6IX71+vViv67ru6rrIjRv2gL7IVT5bVIuzcn5uiHRY5XEldS2l&#10;y0xhpW1Pbd0cGVyHQ57nUgql1OTSWxTFOA5C5UopELIfBh8biC4iT74BVVVlRmeZ1JIQYgguhODY&#10;EVGem/V6bYzJi4KkSMAu7mLIgLOsWM7mq2K+XPRaCNHuxxR92/cYI2lFUmldKUOdzLqhPh6P9/vj&#10;yGGuhHfJdkM7dCklKXTXhuNhEEKMg/OOb29PDDHGmNKUaD/c/dFT8LHRvsyVFLmzYfSjznKdZSH5&#10;uq7LqpovZ1VeDU3/9Zuv37saMDA4Bg+QAAiYEEXyP0J/zDypyzIzo2aOgCmlmFJIHFIKKaXmbvjh&#10;5t1ztTw7P8+KKh3b3f3hb/+f/zBPFzjhkKAQacrpGaJ1tRBKkBRCIShmjDGlCF08IoMRUksDADZE&#10;D4kRcej3h3vnxynfR5BVNavK+b/65VdKyMPNbd813nsg1qUBSHVdL1fVcllKjfP5cr3IYjra4Xg4&#10;3tZ1TURCqNLgTy6CdwAgQkrPNwVz+nDfO+tSiveN2NXy8vLlcXt4+/atIb3ZXHz2+gsgHF3IpR9s&#10;kirXBQrtSaIQaJdKCbieXWXVJi+yrmvzOS03m+eb63xzbpNsdJpvzi9M+hiG42E708Xd/pvFetOP&#10;nTJSZZmWC+mFl6kocsGJpAgxnk6nYz92w7iYVYwQU2q6tqlHZgQAH+zT3XlSPCGiB3nM8OMM7qd1&#10;1VPV9YQWTo+Vkib7b63lp1UaEQFMcoD0KXERcRIWffz7cfE/s6y1U/9oMid5qMMuLy+//MmXnkEI&#10;SURaSKmQk6ub3XIxG4/x9v3h2NxW8/Or62fFfPOXv/zX11fng79zzt3vtvv9UUmz2ZyTlHmZbfe7&#10;+0NdlF9Xs9ViWX0uXg3OIvLt3UHIpDVp47v+zr/5wGJUOlzOlkqpGCeXy5jnuTEGEYWc3PP46fNM&#10;2lvwqBAYY0zAU+HPkEDku1PnEugsd27MjVpW5dDX0UUklEIyp8hp2s8kSJlKEOU6y3TuXBBd6xmU&#10;1suZFiRt8Niy8zHCg2hrSDGRUEKqMi9KKUklF/u+R/cjOCseFxFh9EQA7KMPEqEwusiNtXZ/2iul&#10;tDZEmGW5lCbPZgBoP957Hcpc5Xl+fr5ZrecMsxcvqsvLayGEUiLLsvm8mi+qaQDu/HItJQkh5gwv&#10;Xn45X276zn/9zXf//m/+/tQ0be98SAjCudFaS0ooUCEE4AdZz0mnKqVEJAEgxj8bBBEieYiTxl14&#10;CM9BKYUktDJt2yKKoihq3yYOD2NSBBw5pqAnhSyJiAIwuQBTMMyyrDDarNcYR0hhNl9671FMqJ+G&#10;wgAAIABJREFUQsN6sVjkRemcuztFX3evqoUqKxbSDu7q2eq02z6Psu/HyUYuRSsFrNblbLkhKUgI&#10;BogMjEBCaGk4U7lWROZFvHj28gyRT/U2Juu9/dPbD3f7G5d4dXV+fvFC7Y9F1c2rmRvvYuwQQWaL&#10;xfp6dfalyItIkZx29gNFzHIVCz4d936wJiMP7L3P88zalJmi7xwA1XWjGPM8lwKs9XZwzjkhZBQx&#10;RqeU1FoaYwSys8Fa79yIiMEGJcRyNc+yrCgyIZLzMAwcR+8iq071Qw5AfkQlKAZsu2EcasJQaHc6&#10;OIktkUob0bddV7fbwzBiiFi605i60AkLAAjpdPJKtUqZiS5fn0ZmDsHFGGPyKT3QIlgXgtV2P6aF&#10;0FoHH6VWq/l5BEyQfJjOKYmBb25u/kv4LyMCM3IiZmSOgBEgAEZ65DoxY0qJ0yMdQP/ohvp0YjJz&#10;bGyM/TyYBSTwYRxsGOFXf/ebSl0iEoJ6MGAgIgEAqR9ORJO1jQYgTjjRPnrfQ0oCKVNSCBE4JGAm&#10;FN5pLYWUgMK6IITIi2p9dl4stECcp9ml2mBI+/2+7bsw2qSt1gp1NvqglCrLWdeN9ckOwxBCSAku&#10;N9Vn56FpfIzxapNHACHobh+dddaOv/56tFEJIZRRSposK+Lottvb43EHhJFxff48OCETdd6GdJIS&#10;Y1BNbTuTEBFtomOEdKLYHGPvbztA8yJfYgmB/O5wf7u713lB51e//tXXZ9eXniGfVWcXG6FSCvZY&#10;tzPnIUW62Fy/fIWQmqaxH26i9zgzxNTUx1PTPXTEgy+0kZKf0LxpYl0qpbV24cfx2U/DGD4KwE7B&#10;i/nx4S5OLPGqqib7kalr9RScnkLVfzeG0YPiMH0atz4FD6efTjPBjxNpJN+9/cFss5vjuFwuzzab&#10;5XxWghKCcp1DOYdumM1mixX0ng+n3fG0Pexvv/7+t599cTWJ7BVVJYQqZtV6vX79uclSPBxOPqRq&#10;PmcUWSYT8Gw2Y4vb/fumPUIS0SXrvMmxKkvnnFIqyzIAQOSiKKSiqWJ9Im4+vteH4D/VOiklEKiU&#10;ijECJtDm7m7bD76qDDNnRmsl+hRHZ1EIkBTgYcJcIEkigAQxcQRIYhiG07GRRldVdXN3Z4whEiFF&#10;IBRCRQ6Moh4a66NRyggDGqeDCSSiT4+3Qwjx4OoihJDkjVS50QJJSZrP50WZAYCPXM4KITGEkJAi&#10;s4vOWv9X//LnTdNprTebFSIPY71Yrl5/9i/6eqyqSmvtnBtH58cRtdZKtWOTwJS60DoHVLtd959/&#10;/dv/+B//7/ttsKMjY6qqyktOPvnkh7GrTMnMKf6IPk+1Y2R4OlOmGPawY3xKKU27K3BiBKE0ANnB&#10;9e0gSQAQMszKqipza/3QNlpro9RiMSOipmk4Re99lmdKEgAQpLZttWSFyMw+JusDB5aRDUoWSpoM&#10;hJT9uNisLuerzoe3Hz9orV9+9WJxXrbd2PajtT4xcgqQXGlUVppqvsyrmRA6cu9jCgxjCt3g6zhU&#10;VVXNZkII64bdjk9113Vt258G1yeRJ6LBpzFiFLlFrcw8uORcv687x9KxynAGxDLXQD27xnsvdSWx&#10;M9LkmojIWjuOtq5rY8zp1BRFcTgcJHCWZVLqSVkxpUQieO9Ahpi8dyMRcPQxPIQNIZmTtY5TJCHI&#10;JxETdb1L8SIyeYejz70zMUBwYIzxcTv0AyCv5jNS0nsIMWWZOrUnQZjPlqZYDM4GKkRRZIpMzsw8&#10;WUcCAAkhtZZSKoMPGyD69NBkSgDgUJaZlsmenS/nhf7w4UPkpIUerYNC5GWRZVn0aXe3+9Mfvvn4&#10;9r6hEVhxzIA1ACA5oAHJC8in0PLAUnsgqkHC/vFomnbig3nsi2er88u1zo1Lcahrb9PVxTOfBhCe&#10;AQBDQgSUKJGJEDGvpva2tb5hRkIphBJCFJlydkzeOhwFA0NCZCGEBFGUOrEhohAAgVOCGPi7N98I&#10;JGJ4dnmlM+HD2LW1bZriTMToYxy6bvQu+KFrmvvt3Y00Q5Gns9K+XIqJCr6ZS2bet5FTCiFIov//&#10;B06YpWj7uv548+5ssZqXlUc4HA7WDjozWVHcHfoUhRCRcGAcqzITJAVB7zlGQsdGAwEkF8ZoB4w+&#10;a19ePlvOFnZbl1L+8vMvZZYrpf7yy+vl+qweHStVKRmTt57TGBervO9ba20oc46T6JIrskxopRBC&#10;Yjt6nvqXHItC54WSUk4K8ULQNOSulBqTfwotT9GLmYUUUkohRAjxqRnGzF1zmkZ1c6OUQOQIKUx6&#10;l//dRUTI8BTDPo1wn0bKp/9USioljdFC0GQGhIhys1p+++b7z37yr+w47rb7encoi0xLbpvD4XgP&#10;CU2+UHlpynmWF+XsbHOmGdxydjYMw/3x8P79R+991w1FXp2/vGy3WyAUmmJyh8Phux/ehhDX6/X1&#10;5RfvP97f3L7NVVXkCwBAiLaP/KDznRBRPlwXTCnRg+b3g5vlU4GJhCEGJQXHgEjGmOnaVdX8hzfv&#10;XAwJITEyQz8MfTcMwwBSgBQJ2KcIMU0OLCwBGRQmL8Mw2KaulTZ5XuS60EqDIBEevnrexWCd0bnA&#10;h5gagrchxRB8sDI+CXxMtiZTfgBGq4mukkIcxrA9nmTTHg4HAPYx9aNvmkZKqbWUWplc27Fztgt+&#10;SNH2fVM3u4vLZZ5jLvO+DU3k07Gp6zolyLLcGLPrawTK8pmz/P7j/c3N/W5/3O0Oi/kLQONjOtYt&#10;ga8KUVVVVphJLv0h/wWA8OB+Yv2PrFn+hK4abHjYr4RxwrVJCum22733Psuyvu+dc/P5XErZ972A&#10;tJhXi8X89evXKaXvvvtuGMa6drPZjJMTBAC8391XuZzlOisLIBkhcOKUgH0YRofUWxcG56XJkOP2&#10;9vbN998/f/Xi5WfPyaDpm6yXgw8oiGOKbpApaB2lVlMdBiSkVlmeKzSAPgbpHTX1GJMPzjdHe9oN&#10;u92x6eoIIS9yIOrG0TMhycGCkCpEanrbd/3u0HT2hrI+cCqlLvPRQEpDPzcayYQEddeCNsdDPfS2&#10;67qyLEMIhCp4TBATOwIfYwTkSWfEO0conEvBWWaGFAhQKiGlhBS9dd5FH5OLzlkKybS9NdV8Vc7J&#10;zFS2MNnc2Rh9yPNc6ms7doJcZsiN/XF/ig6LYqYylD6xC13wM6SL568NGh0l5uqh3MEndxJmZi2K&#10;STz3KYBNm7gZxvPVnOLw6nqtIBD9w/G0TylIkREmgYSIwfv62Hz/zVtBykFC0MA5coaIJCJJixSi&#10;eyRYMwJM1ESJiL3bPwJSU3f/YVp2ucg25wUprZRxfWTG9WLZOxHBMkcAP71DQGREQCEVYYwJXAKf&#10;EgAik0xIJAzJMYFnSJ4je8cpEBGY1WCxHwYfEwkJqPrB3m13lIXoQ0opM8YIaroaMFaz3IW+7Wrg&#10;RIJCtPfbuu+OiFga/uu/WhijrPUxxouVAcDt6cGP4MMufNyTkVnyA8aglVgVi/msmheVWlSXl2dE&#10;BIQR4tt74klZElAJo02hqBqlc2MSVBTZIjN8PI313q1m1auXX8bZKS8L6QUY+7PXn/38p78YU7hv&#10;T5vzM5LmzYfbdrBsbXuqXVv73a4Br4tMMsbIt7c37978sCrLq7PNiDFgiow+TQZ2wVDKc1FVmYSH&#10;IxdATEPuE9wFn1AQn86Kab6eiJx7II0/BZ6nuo0/4Xp8UlT9WF0x85Nwx8MJ/8lk9LQ/+BOZK0RM&#10;HBjip38AUJ7qgyTR7G7GwTVN5wantVyvFlWVX148v7h8/sdvv3//cZuVYzkvM82LRXG2uYqjyVWV&#10;q+r6/IVzLsb4/s27H779/nKz2e3vAdLV1cVyWX1JL50LRV794Y9fd0OT57mSqmmapj6WM5Rqrqv1&#10;OI4x+hij1pKITKaICDiFEMZxnAbfpk+YHt1VhBApBiFEnufTj6oi10pkShNRYKj7gTmNgyUpgTDB&#10;g0AoEglABAQBilReFmVWcYSu7WOMtrfKlDaA96OPQSkhjUo+JO8EKUAGAhKRAgIlxSyUSP5Hkar0&#10;CXk0cOIYMIgYo7V2DIGZm6YphUSQKQEnyrNitV5WVVbNitvtsaqqvh/atk0Jzs7OiyK/u90V2Wwc&#10;XV3XXddxgkm8LoTgSW3vj93ggqfd/tT2XZZlRTk/NHsGdAG8t1LxfFGZPCMl2UUiEiAeqq74ELGs&#10;f9DofCrOvA8xRozAiAAcQ2RmFAyDjZHj4KWUEmVXdykEgTj2XXD21fPrxXImJS3mGSLWp7kQm6E/&#10;O7JyI2ipqqK0/dFCyCQKgYnkNKsvldHGKJ0JqTlw4mEcuqYbP757v7vbz5fr46E51jXFvh9HyyyN&#10;JskSUCMVRvjIow9AthvGEDkwxDTujvWxr4kphiAQq2oG51ep5+1w6Jp+7GxeApFmRkKFSjgbAnMI&#10;yTnXNC1zCtFiGG0I7rSntdA5hwB6XnimbnSja/ISJgKtUsb7GCMMgwcWEVgwRgAiyrKsLHJmHsdx&#10;SJEI5GT9g0ZMXgFCaKJRO+NDN/Q+sjJS64wxmNlhsVHlalbOhDI4DNE5Xxhczv/S2ca7xvvmdGDR&#10;DUIKk2XFSrp6GEMyVbW6vP7Z//BvMl3hEGWWM0xGo/jo3RpCCJLM49kxjcCnSaYmxjQvtK23V+vC&#10;9/Vnx2eIzwG5wBbTqW87rVBkBYBIIJUsMx9holQQEgkhFJFG5ABhGpgBJEQUpKZjLhNr/oRg/ZRf&#10;H/e1Jj9TdLW60tJ7O57qpu72KBNDBAgM4amAm4Y/nkJy+kSyTwiVgIVAIgrO+2EAFwRgKvdK5s7i&#10;YL0yJYLqR9ePvtAyQWRiG6NSSuZKKpAS/GCttULILC9jSHVbEw0/fV1cb5SUkkDMypgS7ZuEKJgR&#10;Af/4HrzPtEiH036/3wuk2WyWr8xmOd8sVqUuph5w3TaH+qTIkSBO4IO3aRhH5cDWTY9mOY4phTEa&#10;8l0KXgAbosKgqw+dI6kTJx9Pp1OvIL9ct74fh7ZrDsGxRin6fuai0fmrxZKKIghFkYVQWZbNqhI4&#10;jDHUzTiMNiYcXeCUVCaEYK01xvQJxPcAz/hHJSP+hEMPfz5p+hTDmHlWFlprY4yUAjlJQgL69I7/&#10;c+vTAPnpq/CjzNWn6795rBza5uLivMoys9nECPtjezwe7eiVUlLm372rDydIPGMu3SgxxAHi/XhK&#10;0RwOh+PxmFLKskxKmsazgLcphdk8FxL6oen6Wsm8KLPPvvzM6Fd5oVNIN++297d3i4V49fn6tOuH&#10;YZg8W1NKzjkSMElv+OCeiPVP14iQmFlK6b2bNBKFEEiM0SuEScl4tK5t2rYb8kxnZRYgeU6EQCQm&#10;3AAZumCTty0LyUKhnBVlN1pv3T/+04314zB2KNLF5eb6xWVRGjlffLy500qRVqABCCbRD43ktZiO&#10;fk4x8aOwGJGQOQCQMDKTTA4RlVIyn2NfoxTJMaOwIe6Px7pLZVekKDihG60dHCJC1F3t7/tDiLvp&#10;+ymEqKoiy2eI6L3f3tuPN23d9FoVRMV8loOAEL3JkEEqoMQa0TNz27aHPS1NJYRAQdMRNilvISLh&#10;NAKSJkZ1SmniiAsUj9nTtGFFZBidlwmmOe4YY5ZpRO77Ns/zWVkSp+Z0dONFVVXzKl8uNs6l07u7&#10;lKIQuN4sa7CCXYqBY2qaZhgdEZkMAYUNkWJyPhBPExayUNminA+tff/ufnR2PJ4aax0kmSujMaO4&#10;zLVhqTMz1WFTus8A4+h2++Op+XB1Xl2czzEGSCloMc9lYehscX7z4TT2FhMyoPd+UntOgSECISP4&#10;1WqeVzNdrG1M0tpcWy0iOK2zYhhdbS0KwnHMsmw2W5Tl7Pb21o7DcWyEEIl9yrREAkzknNFKImGK&#10;02hBQBRCsNBMEKMH8KSVEkIVKoQQeFRSSaUip34IcXe6rx3pnZDGWhuczfPcj4cYBuABYIzeJZ+0&#10;zCJjd7wHz5hMiFEWRb7Z5PmMxyiFQXqYEURkwKl7ETE8zQgy/Fe+3qzHkixJDzOzs/ly/W4RkZFb&#10;VVZ1Vy8z3U0NBxQJiZIAERoNIAl6098k9D4EBBKEOJxFM+qe6aW6upbMyiW2u/l6NjM9eGR0Vg+h&#10;+5CI9AxkRrofP3bss2/BeSafRcQoXRnooHOlySFfPFo/e3I5TeObL34lKXOIkBkRq7r54Y9/8tn3&#10;/9hKRpL3Yi9N7/kXhPF9yck4uxnOpGpVAN4T4gXy77NURK6ufpenTBkIMEf/9u2bdrhzugG813jN&#10;KhjOMDuhzLOxB9HSfR5eSkBIRiMoDhE8l8rUrribrhSVCIWI1tpyRiKltQ59ysAZ0zhE5yxYDZj9&#10;6IuiEIAQphxnDHb6b35iy4JEkDMsG2GGm0MEQMT8dpd3LSyardb6sNtzipqwMMYqutu9c1oqp2cD&#10;lxS57ftj21oAZSqlrU/W5+CcIVWWjS4XZfZGi7UqlXa9bqQoipRSY+rABFaNwDe3N3cxxE3x8cc/&#10;Gws4jtNIcblZXjRb2S6XytTO/fRH37vpu7/+7edvr+/a4WSMKUsXpzEq3B0P3TBmQWZw1ta1RRJm&#10;pjngzRhrzbwkZgeNB8rGh6Xow8Imcw1HFBFrbdM01to5MGseCT04K/0BWoiIwgL3dn3wYX/2B8Ow&#10;h4tEcyt+L6VAFCLURVFcnJ87SVVZumL5/OmzmKCfxlPbtv3p+mbanH262Z6FkHzfrhq9KMkPh3dX&#10;16fTaexHpVRkH0S8n0IIu/01kVykzXpZ1nXNzFMf9nc7Ks5vb6+H8ajJKLHNstQmnE4Hrau593TO&#10;GXPfJcw/bkp5Fg6LiFKEgA/twnwX5jtOBEg0dIcc44yQhhDarp+ULuoFgGfmlFMmUKBQIQpkZudc&#10;mPzkvdd2WS7Ozi4W3vsU03lxOOyGbozjNNRj9gFLqwmeXVwaYxaFc8YSZ0gZBTTSzdHPp5XZeQER&#10;5/N1N0wpJZ/ZucJ7z4JVRUrp1WqVkvTdaRimcRxJZesgc0Cwfso5g9EuJb69OWSORJBBFUVR1QsA&#10;DjHvDsf5Fl1f+WliTbWInQafMSJxzJOiPPmUUVtbaCUDyBQMIs7rSd7fn5jTPY5jCplDZJmFGWbF&#10;POLM3xRABEWkjDagSERQkBNzys7YpqmJSDKvl6vd7Z0rVEyDs3q7WU3j6Kzt2xOnEH2Aplo3SwlD&#10;mlrmGEIoVmcCxIJEJKREJGVOKcUQgKmpF86tQNXHcQheynJpiiJLz8lLlhyFdVJinarGwaMMWuEw&#10;DEgphDAM8Xg8tv1NWf74smpGboe226zt5eaHnzx/+je//vKrr9+lyMDCwGGclBWtLKLSSikEUlA6&#10;tahN2ZSB5fn6ydC99f3gkwjSaRgmH1dnVXd7d35+3jTNxcXl7m4P4MdxKIoicdRaM3H049Dx0Hck&#10;EMMEiyrGmEISEavuva1FpDemrEtXlZMfx2kKOaWcum6IvplS3h2vhxjJOhHRxMtFM6VryRPzgDIJ&#10;B8kAGZG1Uu12eXF29oyV9ZnbMIkrtVbBx7mGMSfmLJCVQq2J031dQZo78rmPSQ6IKqOdqZc1B+MK&#10;bSzc3h18720hThtnLSK6svyjnz7/sz/7X88aCxiAPFJCUIQVSoVQGJXkfpYdAO/3GiJiqRARaU43&#10;jCJppgXxtPyLf/dvETpi0UhaU4yeFOSgZ/hkjpOTxJyFMwFgBknzmZ2ESGuyqCUOhwTCU8opSpSS&#10;TLXcnDfbQ+hBEJiU0iDCnLW2y+XSGr3vDtf7d2+vrn1agEwGxXOo3CJm6IduivxHH9cvPisUSVGY&#10;hcXMOYRw6IGZvY9/+Y+TcdWTy6ZpGoU0DeP5+fnTy8eI6L1frQrFcHNzPRy7nBFB98O0P7WPt4uy&#10;ElfMUy9TFM6VS0V41V8/efLpxfpxGI93N904qtKS0rxYbo5p2k2+3d/dtYdQuWM/tXdv1Oluv9u9&#10;3d88BWiqWnFUzixq98Xf/VytV5qhcK6U0mpYLBYQRmHuht77gFgSkXO6riuAEGM0SPP2Za3NHAXu&#10;xWH83iTlww7poaTJPTXsvd45RYWgEFLw0XtyThvDwoh63rHh3p/lfgOH92bu3wUYf5/7/GFJY2YW&#10;fmi7H+b3+uL5kymN+7HfGtRj6PsBdbVYPbKuimCOTMMdXB12OQ6FzcVi5TR36LGJHz0+K4tnlDOk&#10;rAi0IDPftTfGaTYS0XdRH4bw7tvj0IYCv0qoLl98v/deIX/8/FKGO4q+2DbLs1V7PB0OOxFVOIMC&#10;OaYYGbRj1DExCwgLQCKtcmRn7dgfF6UGGKxKktNq0QxK7/wAQq6EzfkalNzu9lRYdEwR7L0/jUbE&#10;DJlZNC3BTBQ9kiiVeQor0hePn70r93e3+LOffarAOGdimt68/ub8YpM9dvuhy/uics26NoUCAsRU&#10;FvXxeOy6jjkZY4hUDHnKYb1RrrLKOV0u3GKVYkxTH6fhVBTRh4lTFB9CcsZURcVBjYPvJt/HmBGF&#10;kXOGFBXgpnY8TRlS3VSuXPgkp86PPl7vb0WEOUj2ggIAnEVjoQXIcOQsibVWTV1XbpmimjBiTnPk&#10;2odO/x6RJbuCcpZxHJVSxqppilabB6yAmYUT3tcbFKLT6IFQxthU7vLiLE6dxbLr+82j8vHFYrp9&#10;cwZ6mlhYv3k7LVd6uSl0BdVUv7q+vTxbDdN4dfuFLkrTNBpphfjIFTXieDqJUdaaTz5+YsvKFrLr&#10;jSpdOw68puXFuvehm0aCpJBcoaumEKNHjk4nVsU0eRr40N2+vP05Zbzb7zUB58hE2YFH3hsv2p58&#10;aM4fe9Y+iDNVGkdrxRfAXtBjGEia2tXnQ9Krann0b1MynM9i6qf4xi5OcDA31xXl8XYn7enmt5/f&#10;hilyIE1rCLYD3JjNH3363BX63/3f//H1aVgWW8ubdExIAgAZ8iiZgUkBKHyTwrPNedUXXfKw0F5x&#10;DLmhtS/x8GYnk1/oSsYsmZ3SOPYiFkATLAEX8N77gCWnQuly1axrSFgiNgnrrhPfsnoB9364av4B&#10;IDMEQB6NwsKgVRoAQyIfISRwyxtKYekUtL3LUOvi7ma3WCx2rnIVR3XdpkOzXKZSyaJ89P3VWV68&#10;1xfDnHgikkWCQULUCA5EAQBLFPAiDAoQkLBGnLnXMfMowB2MYvwY+x58VIoNgpU0hiUdZyJlzhAT&#10;C4iyyphZMo8zssjzEX4WHllSRAUplUV81D7q8ZAheluKIIEgBIRIIgZsqeHAB1XymVr6sb9+dSpK&#10;45xRuvCRx3E0Kn32tPrkiQGUJFQVDFLfHPqYeoH0dpff7Y0uGwD7u6vrQKAg392+IyaqtinpyavT&#10;y5BObZPzk7re1lVZVX0V3sD1Hah2Gl4drqr1otluW0xM3aindXU++fYQM5XQl/k4ShuD5WP82p9d&#10;nh/fvf365cskQfzx4+1H6ou78GuaTlCas31Lx3D90bPnP//mtaP9I7t/sV0Um0f87Zc4dlUJ3dQh&#10;mL7T00BWu9C3mmS73YAemnUTTwkUOlVqBSl60krrIidxTdPvdhRTvVwtlBFoc0oAoJUdx2mmKyhl&#10;hDEnQTRJ5buuV2oiIixKLxJSRlIpDkSkNCCS1jTzR3JmyGmmbcwdVwZQREzaEsScYwpCSEhKaRaJ&#10;lCncO5ITqNItvPfRJ/03f/tL7/1Pfvziarxumma53Iwhf/nFF70HU9b/5n/4n5eLheT0+ef/8Mtf&#10;/M3fX/92uy20YkWptKXC1B6PKfjzs82js3NjTNEU5bISJd00HtsxjFNZ6M1qU2qaQkYUFGZInOKy&#10;aTCZm/3BGTMMY/JJOTWTJ+8nXu/HekQEiDlnFNBag8A855vdO42iqqrGrueYBJVknr3kjdIKiSPn&#10;kGeK5/wyzJvyu/2b5aKqNB32p+tXbyDwDz/94UcvPtvGcbc7Db1f1stpmr788ouY4Msvv23KNUOO&#10;MfV+9BzPLrZFbXPOQ9+LSNM083s1AACA/39Nk3O2ruvBt4V12jpG6rtp7FuJSSGcb+pTSDFmY1xT&#10;bxZ1jSg5RDTFtl4+Kl1i6bp27HuLi8pZTsEUpS0saTWF2PXxcBi6bvrwcPQhlOxDmOnm9xM6STkn&#10;SXGxWU7TFGN8mLjOyG1SKoQwQ8/WzrGEwsz91D+kIXyoGXBGJYaUQTJPfshhtCSKRCSYBSmlYk45&#10;Z+8TFcX5o7PV6g3QEJP3U+wHP4yc0WzW6+3H53fH065r22kUNE8e8Wa1OteP4ba12hpml9OjRVUX&#10;mgo7purU5iGGILhxjVKYQm8KVdWrmONMU3iPnkNOAkAK0Y/T3c1tChMAMFACur3dffv6JRIAMotk&#10;5hCiM9pW9ZSOnCMihhArbQHQamOMqu0yYh79KDmmxClxVdVPn32vaF5orTUZYcghi4gmo7UOMJXC&#10;U/AJYr1af/azz5xu/ClWrpiBuwzCnAQZCZAoo1rapr873H573cfDtlgAls657tiKiC2q5eoclUMW&#10;TYoAFlT9Aboyr4QgN2VVodJKsCiqarFelAX6aj+meRI2KzFI3cM4nJVFtIasJkTlhMqMUTALFJAq&#10;k0v0pUmSw/546NrAkhlyzgKAWlujCgCdYlZGw2zQDyxAglmAAEDdm3dYBBQABCWAAjmDIGgAM9MU&#10;kZCIGVKaBsxk0SnUkQEYDLrKLXTIigBRgEAUMosiIJTCGZGZsT9HLEAGEZFSmTkGLwNE4kTxGKOD&#10;qY9kbWG1muVlKcdTuxvHPstMJMbZrU1ryjmOg9/vdheb6l//7NwYJyLrCgEQgK7uRh9G5nh1yq93&#10;lBNH7znHjNR3jDn0XZDMMSqla9BGK1GWnECGdOq7LvoAMonI2IMSE2OFUIpADMr7IkaSBCzQn1CB&#10;8yMc935KrlqsFk/t5G1IT9eb1apZL1dVWQxt9z/+2b/oxb/avVUL14a+ctWjpshTmk7RA/dD1w1T&#10;FlbKaK0VuXHsYsgZBRG1JWNM6ZzTJiE/kC/g93PKez3W7Ek7JzI+MMb/AOubPw/DqvlPP4TNPme9&#10;t54AACAASURBVFy3D9sXfsAEefgBmFnbAlCBUAYh1AB07yOkWRmNpBFZGFmEQfRq9Xgc/Vdffb1Z&#10;rZ88evzpxy9OXbi5/XV33NuQ/+Hv/1NhrDWqb3eLkur6bL10mX3XHvu2v5um4/HQNM2FLQeGbnc3&#10;7Q/2YAOndhzG4NPEy8Xq+ZOLNy/f1YuFrRYfvfjYGrQqOQk3716N/SQFeB9izEYJZ4DMkAkUZ8n3&#10;AfaI8N053oy9zkoyY0xd1693bc5ZKZoPZChSGGtIDcfRez97073HHgkRYz94yap0S1tuLlZazKp5&#10;LLm42C7jxLvro0b78ptvf/v5N9uzNUJ+8vzF2cVFUepTdxzGNkk4HcfjaW8ml1Ky1jqrCYHzTEZJ&#10;1aLWtliu10+eflJXy65tr759s7u9HvuJMxCpsR+6dihc2zR1XVan0Ydjy8jWqdKaVW2NoCbM1rqy&#10;AID9qT0cx66P/RCHPvwXaxgAZGERRQCMjIgKRBFoQ+3xOFOMQKmZ1Vw6V5Zll0QyiMicpjqD15LB&#10;Lsw/WXaJMxS6lDlXVVuQnFKwhqqiJp+sU4gSoy8q54ehnzpAGqeTokGpFRkT2RyH/Oa6HyKfw9Oh&#10;N8Okp5R8Prk37yInqzIxVNZZ4ZLwxZOzRDDHdbzr81cvX93etqQNGDO0AyTDj0gEhTHnLAKzWND7&#10;lBN+8vzp2XqjkScQnk/7o++7br+7OTvbUOmUVSjQ+ZHqxZgjcsw5oTKTj2tXxyyFJhTwPmsAhIwI&#10;mgyCXa6an/6zn332p9/H2eE0MzOgkEZSSmU/pNPp13/31z6FZnv53/+bP1sutv4Y1sslEQmizGkC&#10;kIEISe66sUjm1Rdf7MZbjLmqqrqsFg3cHk7W2maxvnj6cVEtAYlAMSfRi/dpI/RelSUiKPnbhcnO&#10;iu/GxNSNISdg7ycKBKQAFShiwITzqCN7IRRL99mDDJJRswhxEymK7hN2jj2D+AlurgfE957RaK2p&#10;S9toVSgxXX+6ZwzOloZzFJBkAoOgAMb3xq/8vnhkREWkcbZ2Q2FOIrkpVstyE4RK7SIHjggJiJVS&#10;THT/9s8HM6WQCKwmEUnzdA8lAyMziFTKTBIDcCRIpCbBGCNwUsERJWCUmBChrl1OaRxOZV0pdW//&#10;PXPKYow5hZ98uvres4U1zhi7LMVP8d3dhIScAnP6+9/1U0IRNQ3C2VhTf/TpZ2fbRoHfLhsEtq50&#10;5WKxXO2v38RTS9MEw9i3HZCYpj7fLJ8jo0EPafvoXBfu2I45weilrPQwtqfrfVXax7UrlosJhsv1&#10;+rMnl13ff308EcflxaOzZrmoioHUcXxVNLUP1xtzkSERjE8v137wt26VkfroJ05aadIGQaHQqe2n&#10;GIAQNVprrDZFYbQ2SqWZnzHz5h6qUfJhzvfoTu3xeOSc67ourZPvUjAevv+hDj2UqNkg8MMyJu/F&#10;PB/u5/i+Y5mvxBhZhJkTZ2amFFNKPgbNKcasFKTIOedp8iEEvVo/Xq7kYv340cXZatFcX1+/fnsz&#10;tifg1B33wvEux7oszs5XH/34xWZd+TC8e/1tWTQArJXdnp1vt9ti0fiUTmOABN2+P/ZdzEkplaK/&#10;G4c09aU9E5HjfuecBkc+jVSaaZpmLw4SQkEAQEaGmRmhQrzndOTMdM9uopwzSCaQlJJzbr5NZVn6&#10;8cYpg0o7pQNnAiycQwDfhRhT9pwzMwrE2ccdH23WMfpw6sNCN3blR/nlL7/8za++/fP/5V+lEH/0&#10;ox89efzRarm1Rb1eb2OMzWqxWFSA0g/T6Pc5J1dUT58s8ikEn3JmRF1VZVlW3k8x+e7klQ7KNo8y&#10;O1fmCNo6IPvixeXLly9vbm4A6PLycVmWh8Ph8999FcjGOFpDl+frZr2oC0dZOKagIHG+259ev7ne&#10;7XtAC+hiyA8533+AU2vrZhUBzWxzpwtLRqN11XwgmIMl58NOCGG1WEGMKSWc1w2AIiq1Xq83D6rn&#10;++o4I+OQRbJStnAmZ4wpIKIr7pPghmHouuHy8XNO5nh7uLt5XRi2zhVFudv3X3z15vMv3wJ+qw3H&#10;8ddT9lnDxFOE4ePnF3/6pz9+8dHTP3r0vUVdecjd8RqQk6RMZIsC1eq4u3nz+htXVE2zGsfRua2t&#10;Vtnv6D6IDxBU8Nx3PgY632wvzs8LoLT1ADCM/tANMWaRX69Wq/2Ux3FMYH2cIrtTP9W6zewRMUSx&#10;xWLKlHPOcRpybAyUBWOtC6NyQirN+mKjTAkAIgjIJAIsPNMiQOrlUpQdxrH3uVxv6sVZ6WKKEQmJ&#10;SJCYmVEhIhC4ZWW8KFtqYx05peibq+Ht2z2AUlq7sl6sN+VyK2gEMOeMVM9iRBAtAsJKBIVBC5Q0&#10;lSYEPKEi7z1HwCxYKBFJSeZhLaK83y8cgKScUxKAzCCZIgOUeAaUgo9tPE3ik8/DmNuOG8OAQKgJ&#10;FApp1FZZo8wiZgBAwJnpBAAyO0uJnXen9yMNBCARnYEREOU9FVtAgADBuaVVVQq9JOGcIWVJwBnQ&#10;CSALAKAAMikAZEBMKYhIEuZ7o5F7pe2UKHDOBLMfvgWyymqkqCwijuOYfdgsV5cXj1Bgv9+70olI&#10;jClGPwxRKVU7/Fc/2BSlE4ZtoxGBs9zs7uXgb+7am04VZRP6/nQahHVdNlW50FoRSlHopl67QqFW&#10;yhXNcvF488P9zfWwu+t2O0gTuqI+39h6qcejLo1o2VxeCKqQr9rT6MMoand9d/Xt66/Ptquf/OiH&#10;21XlEZ9ebpCSz8M4dn0M5vZmCtNm2xDI3WFvyuJqfxMLzEirej0xi9ZZIUOOKGAUap0FJWTk1I0T&#10;g3Bm5dAoRBJDKkd+j3bhAwl8/toYxYyE4v3kp0EjqfswMPr/6cMe9qUZ13noOuA91fDBg/H98rgX&#10;Lz8kk8WQBIFZUsoiCSKmlEKMCtkEr5VNKeXMY/AxZh3ZF0UxxLH3Qwj+9va268blql5uN71P3WEk&#10;pVerctnolA5vXr/d7/fv3r2bAjtnmqYpKnd1dfXVy68R0Th72SwhK61KV9iiKPpuP3X7aey264+y&#10;cI7TNLbJy9Afp0Jd3dxU9ZpVEk4irJGs0ygaEbVVPvv3hiLfkRq8vyM8R3YhYlEUBNDUdWKw2jCD&#10;QSJtJGULc7qPerhN8+OZTiettVHaKeuMW5w1zx8v1qszAvzVP/6SlKmbzxPj2dkFoCaqhqG/u7uL&#10;0QNmZAxjHNtOKbUq66qqYuRxiJxzVVsACXGa+sk4atv+iy+++PWvvuhOLbHUhfv5L/5eKbU9WzNz&#10;249vr276cQghtONpu2mePj5/fLG2ClIYJIMlS9a2x9Pt3fH65jhO2TpNmiOAfHfm+bCGSKvMGRiU&#10;xtLZwloCyMFDgYqkruunT59eXFwQ0el06rpO2aosjPc+xti2LTOXZbFeLTLjfFoiQmvtA8w4db1W&#10;TNooY/yYUpimjINRm6qIOccxXd3sn26eoDZuUaVxAI7OldYUh3ZSxfK//u/+p+cvntYL8+Wv3u1P&#10;x0N7uD3etP64WG3LxYVdbFNT56aCNE0wcmZUWrlCV83p7XEcBonBVqUl6Tm1Q3+73zW1IVLzqY5Q&#10;eR+71kcPu+PhcDzWhSEQIhIEVxTLzfrZ84+PQ7o63ez3e+VqTVgaSiGO/QFCEMEoaGwdxUBmBHa2&#10;1HqwxCqDcAo+2xKSyhBFzVQ8rQFAMmeOkHk/TYuqJm21KW25UNb5nGIOm82KSM1Rq3l+arPvjI8x&#10;jGEaUwxEACzjNF7d3ixWj5JwFg4slJAJQXRKQApmP3gQBtGziBiAwoTGka1tU1t2YCFpNK5wQrNW&#10;N7PM/DrUWs3/EIigEN3HciVgJGTOLbNnnsZhaMeT7+P17XC3Oy4es1IzjKGIURE4g6XCi6JA/I6J&#10;g9znUt63Xx+sz1njPL+/H+59BABHgZzQ+xBCEOEHgVHKMpP+58UuIojAwjkmwfs8W54plQKC2Mn9&#10;WYGyWJ+dl4Wyi6J8XdBMvOIYrXHr1RaFgucMHu8N1xMKf3RWfvK4RkLOcrY0AHBzCCmkFIPk9J/+&#10;39bVcnl5YYxJPtUF1tXa2YWf8t3dq5SKRU1VSawcR4k9ddNpqy+Op67tOp/ipFCR9Dn60IfhZMBm&#10;5NFp7ewAwtYkq47DvpMxOUhOBowph0ycnf72+FYV5dknz+rIgnDdnXr2pVOnduqvbwPHG58yqMtH&#10;cHv9lTVlVeyr4iKLACoEJYI+ZokxJiZlUp6sMkTAKaNQGAIiKnXP/cb3XlDMbLSeEa/SFYUyiFhY&#10;l3NO8ntOh3wg83qoTB9+HtxYHr7/O0zF73pw3PNX6T6gW82HdbwnoKbInEFmuI1ZBBGUfvZi3SyW&#10;zq4UinC60Gt7NLf703F/149+u1wjgiuCcTqEICpVTXlJj7uuH8dxnHqBFEI4HHYiUi9Ky2EK0HUp&#10;CzljlPj1svn4o4tTn8ahA0mQQoYkcTqFGEJQqgdxKXmFYh1VhUMSFBBSiOHD0vXw/wRApRRILsty&#10;vjg7r1dFOU1BIykkAtSk/DhZIiDC9xDiw8u2NtZaKyKEOoQwDocOR5+yJvXZDz7953/6L0bvf/Xr&#10;b4YxhaiePH2u9XR3cx2Tf3S+KQp9c/3u5auvjsfj8bhfr84LV6U4ee9FsrFQFPaxe5KyQJbQj9M0&#10;De3JEhaq/uFnn97c3NzuDlrr80dnT58/2R1Pu93ugqh0VBdGkk+ZU+DMFDUZKMeJhzGTKsrKiFI5&#10;55CDlt8fYT48B8UsAkJaWatdYarSFaUtnYppePLkyQ9+8IPnz58752KMAJfGmOVqezgcZhLt8XjM&#10;OTdNUxTFr3/zqm3b/X4/jiMiEiKIcM7OamNQlAagrKksS6PYaCpcZQ0kTDfXh8/xa62tXa/R2u16&#10;XS4KrYt3t6fru/Dx8rnYKjv1v/0f/3vb9lPwKaUx9JlD2+2++t2r/+s//tWzJxcvnp7XzuQUgs/D&#10;mPtusro83LV1WT2+uDi7ON+MY0YqFyUhIKqUppTAGhNDHocorNuhv9nd3UpK0SNiygJkjl2/XJ2/&#10;vvrqcNeGnc+iNEI+1dmPy3V2pKdJBA2SKfQiTX1pNCF4f9R0EGnHSZRSy81KlfLi2fM5KM7oe88X&#10;kCwid/s7Crmp6nHy5+fn5aJeFAtciUJRZFArRDUnbwMhANRNfdcNlIOVDIqQALW2VamMxigCyBlz&#10;QiYCIc4G76vf7NHOc9sjgomKKDHnkEM7xAEUoRSVdevVRYzeez/52SRp7sawqIxGbcgoJCICkgyR&#10;SSS+y0osjBT77EM7jEPsxcRn55oBi6IoCleVRVMXZUEOvFH2fv96n6cM+H5Du3/V+H2hQpjzm+f+&#10;6/fXAQAMgHFOszGFNgJgJEkag/+ggD2sc5ndex5+kwEBZhwHlCMiMkiYWCIrlJrMShevYZo97wmN&#10;sPETc5JxgH7q5qS6dV3+7IWZWwFSuCyJiLpJOUMc06t33ZevJ2NtUzkFGMegRG2X6/X6rO/89f5d&#10;cVGlLNOEMeRhsokxsTKlHDLsb25zmApHqqoYoZuG0J+GYTCjacfO3N3VzdKQs6roPe/aI2ncPr6s&#10;FsWu73fXdxiFqsarw3n5TDU1Drlr22M7CDCgQ7OKXdJ2IQIoolU5TXdEGIZxaUEDSeYk7AqHAD7l&#10;zKK1DhmURqVw7hymkIwz+MFn3i1zztM0EuCiqjbLVWya4H2MMaYgf/hQPjjBfIAcPhSwmaL64U7+&#10;cP57qHDf/dtIBGZvmZmQD8Ii6GMIKQJRyinG7ENiZm1rr8oetD6eTlPfIYtoWW6q5cWmrOrGFOM0&#10;FIVeLGsR5EwINkZBxJubm+N+pxCNIuGPOCZEzI77LjFPbZenIUMOdakV6qIo7m6vhaOfWoJUlI4I&#10;Li7Ph77XBgiUCFWlNRZyyimnGOhDcRggPlTv+zRrlplGkZISEchsjB1FhBlZZhHYOIyFVt8p7++/&#10;nqe4WuuyrprFJiQc+kBEHz1//Pbq3X/4938xhUxmgVhfXZ9+8Q+/+fGn58fjcehP3xiyBjWJQrjc&#10;bHxOhSsW9eb8rJqmqR8OApMrFqHj/fE0jl1RilFQaJE0hcm3rdMaFk3Rdt23715pZavF4unzJ40r&#10;cuw1+MKRtYWASWIEzHH0bRcmz6RKIhVSjJxQicTfrxj4AIxmBAD18JJXVfHJx48fX5wJ+IuLi8vL&#10;S63hsL8ax7FpmmZxfnvzZvYwtdZaA6yQMIGEP/7jH19fX2tNt7e3swh97okLbYgUCySOmlS1ampn&#10;ysIWukyKiXi/O+Th1Wq1frba9MMkGZLPpGxZm9WZ2j5+2pydLVb255//HTA25XK52DT1pff+9Vdv&#10;f/E3X5xgl0NclIVer/rT2J6m63fH337+zZu3XxuFdWU++vjx808/Klerar3ufatNI4QppZTAGsiZ&#10;UxRF5fbyolzUQ3+KwiAQM6eQjkN3aun121siSxmO+1uncdfeSPRn508r57q2U2R9lKoqfHvUWsU4&#10;dqcbXd4Bd37K2qhq4Ybp9OrqtXPOFYYAc47CGVGMUuI9tz74cRx6sPT221fL5bIuSgWgZlY7agZk&#10;uc/68f3t8c11t7+iHJWkHGNMgkah0WSEjNXaam0BSwQLxCL5wTh0PlfMa0CXG4iTD3dTv5s4IzCw&#10;w6Lemqhzzt6bMLH3OfqYkkhePmusKkqsDDmlFEOOkJOELON0HIchYmJmnrIXiuVKMWRmiTGjiCtU&#10;WaBA1+frE1hEvPenRwQhABIRJBbILFFgXqkaUSOoLCKSBZJAZJ5bSQKgU1h00yjIaAESZ4k+Tz57&#10;iephH/zwQ++L1n039r4PNJpkTlgnEKcTyBE5gp98nxMgogCOYzjsJ40FQS3cgrh1rX/6ggAEEc5X&#10;+tFK3bbq9hhBAgH85ttwnMz5uXFaobLB5xizIqO1nuNUlM4iiGDHwZ8Oh5gAde0W2+V6gUaPbJVG&#10;XRqEEKL3IYzTuLtui0V16Hs89Os1rpaaMe6v2iEMDGwrq1AHSWNkivj2aldd5mEa73bjfteN7Shx&#10;Am2RpD20xDT1bb0ocs7j3d1CoeL00x/+cL18dnXdHe92KXutNQimPuUsQFqIlUJtlFHKuWKi+6DB&#10;h22EiPh9YEpIcZbzE2IIIU5eUgbzoB/9jmL9fZvxe/DwoUTNNWwej810/HnbechxvjeUAUgpYYI8&#10;MwuEtdZIxMwxxpx5Nnedg2RDCDmLfn31BREhVUahU2RJ69JYtEkwsI+JBQMomHy/O5zGITm7MHbR&#10;tUdJEZD9OCaBqnSbpimKIlTiN7g5M5qWCrA73mI+GWNFF4tF9ehiW1jiHETy1c21iNR1WZaFZCM5&#10;OWcIZQzTNA3DhG07zFwM1BY+qOoILDO9ESDGGAKmlOaIa0mZ1UxNFAIIISxX1R9Ur1m/JSlX5UIp&#10;FJbjad8NIfjsisXnn5+effQ0STZj2B3Hl69fMxftafjyd8f1erlerfp2f3t3q0kenZ8t19tA0LXB&#10;e3+2fbxer9+89cdTixQ1VkbZKaSuPQ7DyU/9dlVuLh4pDQLgnCbd1AyJJcR4t7+7bk+Pzlcvnl+s&#10;l1Xwad97FtCunHZ93/uhDxkVKpxiYEiuUCn+4QloXjqzmW/m2VKWytK9ePHij3/0/cPpar/f//JX&#10;vwCApmlWq1VZWYHUdvth7IuiWLjCFTUzz4ssx8wxJR9yiCSglXbaMHMMAYBzFj9NAOAqq7VGlOTT&#10;IEkMdv2ks1qvjLHVMPpts56SByFFShtFyogmt6h+9uhHw+T7k+9P7dRPpSsfnz39wYs/+s+//Q83&#10;V3dvSgenkUOuy+0nlxe5td/7/icEaRoPgDFHjxKdU85pTszMKd6PQ2ZsTSl9cXm5uTivasc5WmtD&#10;zO3os9bdjlfLsx999GlR1e/evHXE6DtJQ65SXZQMHSoKKZcAMUYE0FqxeFIZVQ5hijF2Y/fyzdcM&#10;jXVaaxLOcRpTDpqU1jS9u9u6WgHWdQ1KXr58SQoXpkDKShnSlkjxnHULAEDob+Ndz2FaL8pYozEa&#10;KZHWiXN6PzPQZAgNgmGBkAZEmRsPAAHJOG8lqkw+hzwhhGXtzs4aZ5tttXQqISKAE9HMFXPOHEUk&#10;qb0jKIx2WiNA5Bhz8OxPw+3h+vbm1SGMOTF48FJkXeofrx/nHA6HnTarnHxOUz+drm9eHUNEpDm+&#10;GdEAAAiJQIJRJLP42SUEhBAsokqc5+vMs+8GCmsAGrrVVy+/LldDc258ypFDhgwK4ntzYPhglCAi&#10;SimQe1R2ZifODHs35cg5E4DVWSSqJDno5HNMIiCCnHEc4mDjulmtV0tl+dPH9HQLmQOAXKwUC//y&#10;1eDsqh+GX31x8+7Aj8/Pnjw9t4QpxTBp7yNpIqtDCKd+rxQ+e3K+D8aaxRTgeMynNlaL5lFxVrqP&#10;XTGaYYA8iKKUQkwpJi85KjZL1xhllNEXFxfn20uJ2F33TWlvdjd5iLpW6/X248sXKNr3cfNUmsVW&#10;4pGCwwIs8tmyMpjWZdUsitfffrPZNl13BE7bs1XI/C//5E9dsbXq9auvv+kmb7TLnGPmJKzeI34z&#10;k6WwbtLOQ3jonx6KGTMvmqrve+AU4jQOQ9seScBa6/9LTRi8p4TQe1v6Byzxw2r34cl7BsP4vVnr&#10;723Hhe7n8fihv7BoY5TWStvMAZMWBAHQ0OYsKVEY38OX8IGVyFRYrbVz50XtLlYLbripl865u9vc&#10;dd3YRywqYZaUx9CmPCrX9F2fgqpqrKqqdHbyZsqDW21/8vxPjJK3b7/Z3V2tluVHL7Zde0qJEseU&#10;EyGGFIGQBSefUZ1NIUQ2Qi5lJgF1j1EorTCH9vHFijAorX76J//85fUtkk0hb5YLg5A01XaTMmyX&#10;zX46Wm2cc1ZrEZHMWmutdZZWmbEqV32vXn15uNvvASem7nZztrn83tdfXfmJN5tHH11Uy1Xx7euv&#10;FsXzybcxjsZysyyI9djT57fXQ4jL87Xb6B0cUgxQq3P3FKMMujdZw5SCbxXJ2dnZoqkC2ErrLuVp&#10;8m03JQajUDixn55vNx89f7JYl8f2sG87xDrE3N/c/PrlVdsOXkSRKJLCGO9lOiXtVIxRQB6Qa0Iy&#10;xhw7/+hi5UdfWqmMOKVIzP/zt78iVyDZ8/PPmkUV/MDB+87nKTfVc5Cu7ftD24acsrB1rixLFW+0&#10;M+WiOr38erlc7nY7EVkul5nc0PVVYZdVPQ6dYjDk4hg6PfLYrRn/2x9/PPqoGwphClOKRT8mVuXm&#10;my+/WV68qDcXw2Bfvky/nYbS6bPttjjXhlJdOjW1u/GYbuPdce/vprunx+3ZSna7/f7OOfeM+OLy&#10;B+vtP+uT/3b36q4foBvdkJZKnbobrUFRzVFTtpBy6dLTxko7LtUaNeQ8WAOQ3Gibd2588uzRoyfr&#10;sqqMC4SsZBnDVKr8i998NWQydalNvz/8xq2Lg25XPilcnNrJqkK5aVXD8Xdvvv0FvjrfGV0qssIG&#10;RGltiUBEpvbli8vFJ5fLi4X65V//6jd/93qzerStl3d8wxlmdyujS60NoUXEiV5+9vjSnulmuTpN&#10;ydhawjG2rdnUy6bR2g39xNCRurevzEGUWrG4mLzQYAwrUCnSInprqgSlmJU1ujZS1f2YbrSt4d48&#10;HplpFoZyhmBtdpHxbkw7ihVk670fp9N4m+/eTN++6479NPgJyD99svn04lFV1X2bFkW5MM5I2R/U&#10;sVv8n//2H5p6l/IQ8xHVpDVZUxNUIMboyocx56A0I8WYJoGoFFb4aBxHV5qbu+tmU4++n+JknbZ6&#10;ddP/7qPlElOyYgmcZ+phDp9Ss5jsgw0RSPHDPjs7VyMgKcqgs8IsnFMkAYOoSCvhNtTBj37sJafS&#10;itYq8ymO8ZOny8dryiDna3OxVFeHdHuKiOr2OPzFX12/ub7aLoslVAtwQgYN6ZSMAQDFklyUsihF&#10;CISAxjzy1tD5iwtUVldLrHXSVzCseYSYJ+RkC1mfrXc7+PWvfrdePunaVgASUajKtFl3V+0QMR2H&#10;5cKdfbRYna8VljWVBSAXefvkCUfu7X7gPSlc1YV1UhU2a/Pu8M4+sWy0sRevvnmZ9lf/+l//Vy9+&#10;Vj/e/MvPP/+rcazI3u6nLyVve28tweTH2lYGtEO1aYrCxiePi5sbqMvSGJWZyWoGRWibehtDa03h&#10;Y77dHUQEtMkiAbGumnm+SJQfugvmaIp52kBzI4GKEkjiPEwzeZgFkjFG0ZxAkh5qzdyKPRD3o1BI&#10;nHJQRgFxYo6ZGbQGJASAIXOKmVI2TEErZ0UkpsAiAsL3Y1hgFgLpp1FrXUwjGuu9B6CsB8NxSCGi&#10;oDNKKU0kmVFAKaWXxVJpEFe5BRGJ184UmsxpGuAUjcKcc1VVVVVbqxRNys0MkymGOGQ/jXEax9Op&#10;W59dPHSj8z3C+R3ODAoeFEtF4UQkhDCEkVBcxLKwrnDLusyoBOh02ydhTBEVoQBzzpEF4cnlJ1MY&#10;CZ01tq4gJaNtUs6vN6VzpqzM8bg7HgEwx9SdTofD7RTTUNf06Hz19Mll7ZrdXfvNV6/Pz8/B4ptX&#10;L1+Un/75n//Zpm7+8t//5d/9578FI7N/szEq5yQis/nKDYnSxhVVFIoxOkV1uSiM/vGnn/ZTd317&#10;M4WwbLbWrt6+O129e/fu7Z0xxpo6cxzHICLW2sViceoGYUFEo+0sGGRmEHz6ZBn8gJLWy8Vn3/vo&#10;h5990iwKyL6b+pxjS0LICKyUFbIZCJUkSQK5KOzSLkJO4zie9rtu3xpj9vt9jFEpZe38mLLWpih1&#10;4WYtQVk6a51RCKiTdetHTblcb23wWK2Ms2VZAsBisQg+kbZlWQuSNQYULepm6I43NzeGRCvRwL/6&#10;x3/4+S/+fjju5/iCGPObN2+Yk7X62fMn64U7DdOue92FaddfqYpM0U/Ty7Ptk3Hq61orIog3u5uu&#10;zd2jy5UrCrCupBoBPHNGZVJU2ogazaJsNuvN9rxcLlA4+iGMbffuioNqd6eQ7fHdTUYMgo3YFQAA&#10;IABJREFU1tgcskmFyhq5snZ/E2LISOWjywuzsEZbBDe/hlqT1iTAKdSM+q5tlTVg8PHTJ6VZaMFn&#10;zXlKOYSQEyKC0WQtaW2OcTmO/vr6zRSOAacYaqV0Xa0Ic1XaYlGZ0lSFsa6IMY5Dp5XW5IHIKAaF&#10;pCTnjBGVBeVIsQ6T3N7sj7uTNYA66/dzhRQ5JUmRcxZmcE2pbXQ2KbDIzumqqk1Z6ZlCVZala1ZA&#10;EmLvLPd9H6L7dj+x+MlL19+VVaMMWV2E8A4pW5OVIqVJeEw85izBFzF5kUxJRGKII0sgokQqhCmJ&#10;7fq9qQAkA3OcPJqhKmzT1EbrFBC1AzTTGE9jDx9MxD+QlHxnuCIPdnQxgSKYzWEzO0VNUdXOphzu&#10;mw9tESlmKSE+WdNZnVOGR2v7aGV//W2MkUPgr96Of/PLMWVT4PK07670flWs6nWRQgTypJQxWmkU&#10;xhjZTzkGXpdVaawFwMwAiPOUlHMYD9dvvmEYnj7bjkN6+/r1MPiienTo2lSURhGQnA5H0tf9Tdu1&#10;J5spJolxjs2AcfKJGWM4HiaOPPQ5Jysgw8DArIiO+3Z/OGkDg06cDLKpTQNJF+UCEZUSa80kMnNp&#10;pml6T//D36dEfeA5mTMIgRZJnHOYhmESDnN10TqL3LNbZY6eex+g8+FTmHk397+8b7bmnk8yPcCJ&#10;Wt2jYtM0PTRhHzKD/inI9PC4/+kVTVYDQGX1wzHnw6ZSIRD9f3y9eYxs6XUfdr717rV09fa6X7/3&#10;5s3yuJkUqSEpxYlIAmJGpihqKAVOHJseRUlsCRBJAQICOYskKrJhCDLNiBGgIAaCAQEpgUKDWyxT&#10;YKKhHGinhjMccubN8vall+qquvu3n/xxu/s9Ulbqjwa6UFX3q3tvnfP9zvmd348iI50zteqVMaxv&#10;CSEcaXCeUhozEhgBNuBT7/sKgQpGe+iDcUq3lFpBqTW6LnspeJYmNIkJUNMH1TsEdM4ZYzEEBkgp&#10;lSLOMxgqWqe48AEdMQRPCBtQMKU0TVPvfdd1MpcUUDIaJzLLMsKkcr7XJh+P+r4PiFwKxpi3jhCS&#10;xMlrr96eLw4ZlWuzi+Px5mx9V0gXaJeNPKFBRqxujq3tt7bXheQXL+3du3Wc8zzLJWO07ToMDCkR&#10;SbS9vckT+fqdN+aHB33XTtIc0CdJ1Ds19Ie9J8OV5pQyxspOSQlImHcIPjBGIk6yiB8eHzpnfUDO&#10;Y63C0fHx7Zvz+/vzIhsTAs6ZgJAlcZxE3tuu67IkUUp57wkiI4RxPlxd1VdNvdhYS6eTdG2ara3l&#10;SUxH2axpuhCgGI3y8ci6YJw1znd1xyKinWWcx3EshcA+NNroqllbWxt0LPu+HzxETizH0FAKXBDO&#10;WZwIwRgQR6inQLI4jmRivdfGB9pXR0fL5fH65b10tNV0XUDKuCirJo49AL4+f32U5ee21yd5alVT&#10;lfNIsCcevfyN+Z21tenOzraM+GJxWDcrgGCtzdYfMUsrWQa6K1WZJvHO1p7g2dWbh8fHd2WEeVoQ&#10;iJfzpbHlxoUIARilDDiAoxQQGGXAaGSIt+gr1fmqUkoxCrY3uvdoEQKplyWT6fLeDeecs0pvzLKL&#10;RSQcmiZKYqUM5UmarF1+4u3nL21wLgC5cwERhWCMIwASPmJq8frLf2a9kUX0A+9/7+ZsOyKMUuUd&#10;OuestWejipzz2trq3t3vLI/qZskjdC4M7RZCWqDShWPaGTcy08lMUPDYae+QGkoixggjFhGtBavJ&#10;reru+hpZm7Akycqj+ta9g7atkbhT8DIYoLBhVpQQwqhE0jPuOOeAIoqi3d3pzvkpBw4AMo6K6Vo+&#10;yoztlV4xii5YIUiaRyxCoGrI2oxjniOljJIYYKiV9QE1YYbTgolBKZF4j5QBIqOUom0Ic4je2oaE&#10;PE0Szqn33nodRTxPE8aYQ8BArIFVpY7r5iyQPRQo0Xnz8FQsnHZxTK94JDnnzpngTMQEm4goyoyq&#10;KYJgPOJCSik5e9djaQgBgG6MxEbBvnVNOeu1ti9fK59/ZWV0lKVRLHIRy7V8nEUjBpENyGMkBJAH&#10;IgSjFCzzBBxBSQklJ/pLlFJCfPDKOorWSmaZFEJETRuWK+9tnGaTdFKNkyTmzHMap0lECE3l9mzG&#10;AnOsFhwZEZwwbZy3LpHUKXAOIQgRpQwIBBeAC5l1B0vdG4rcWcup3J6dywoosgJp1GqF4IQkfReA&#10;c0p525fhgc8tOyOyB0Qk4LynDqlgSMA5p7SvmyYSOEgmDoKfZ3uF4TYeIhs+JDoV8MQ1E30gZAAO&#10;D+SjvPfIGaV0GOT13htzpqv5XWSQs4D/PclseOVZdfEkhw1Ox98j6XjyomE4EQLVxml7vFw0SiMl&#10;1rn1bDycC845IYTgyacrW1EqbeNu/OkrxzfvT3Zno82JWtb1QfXoY4+Wpvn+978XQlBNx4F0lfrG&#10;nzy/ODzu6vZvysAAAEKSOCGzDTidDyenPmlxHBtjtNZEMM6ZiLhIJJHUo9dWNV3bGleuVtZalaso&#10;isAHzjlhdDZbA+oIIUnKm/r4eNH0amVCtXUuPb/bbmyce/NbnhBCjMfF/v49QHzyybfevn1rfrzv&#10;kuSxx564fOHR5aKtG3X/YH9rZ/Pi7g6L+Y3X3rjx8qvX37hRNTWwB7JgDzYEjFkPRmnvg7Vm8KwX&#10;BGhwSmGap+Nspq27e/foxs2jVamkjGtXSSljSWSUbG7ONrfWvbfL5TFiVpZlWZaD/sjZHYngiiQ8&#10;9sjOuc3i8cu773z7lSKJIyGbstPWUC6MJ62qy7bvta3bzvtFkiRFnlMG3mhwdpQm4ySZbe/O5/O+&#10;7xeLxWAOAMMAmXcn1Gz0nNMTcwYMb378zVkkJCXBWRa7IOPS+mI8ytOsGE/vXZ9zmRWTzSjJ8yzx&#10;3v3gD77r/v3FfL7oqnJtnM5GE3lxr0hFFlvVG0LI4eFhVa1kxPIiKYp8f9Edz5tRzgOF3lhphNeo&#10;mv7Wq/ev3bgasF2fzSbFpOtqGRm0s7ptJQUiRQhO+54J7hxoC8ADi3lgxKAPlFHGHGpgMs3EzvZ0&#10;uTza2j4fQtCqa1Z2nNudTSGpmB94iuCNA5Jp66ngNMmZiCjh1IcQ/KBiFtD2rUOlDo/nVEDnVJxH&#10;jhit+ijOmOAskgzghOxOgiVhkq5V9+43ddd1qpCDOiWnlBOmve0pi6M0F6CaxR2rO2vU4WrBIGI0&#10;EZKImHhCeh2pXoTYCymSSDBPvBFdTesu5pJ5jwCAJ/wucuYkyUysbRWIooKHgFyEOFX5SJHGHx3P&#10;V3XXGJWr3DplVEPAl5vjpnV957wLzapTvdPWuABpzgjGGKQzzDodUDNumHDeyrM+9GCDOfxm22Z/&#10;UEC9fv1mVc5nsw0EsNY6oE6Xk5xlSSbFuBhNJ2ubbbD3y/qh4AVDoEPEgJwiJfBd2n2UkoAMA/OB&#10;hsCCZwyYtmA0Om0450ks0zjZWiuevFJQIITixjj2IXzrWm9MUMr+u+dX9w+VtSSJKAlqMioef/zx&#10;ne2Zd6osS6MUj7mx2vaaUKSUAlJr0WiLyFRAHORahGRIHGgbQgbhTU/syDg1HilJ9nan1gptkI8w&#10;j+JM8ADgCfXaUI/jLDeWBae7pqS0ksy1q554uz4pqG2c8S70hAREr7ymXgbmKDGxwFiS4CylNktJ&#10;HIFVda19q1fKVpx6AArIgHJle2stkge2N0PoCKdUCxu8AIrDRPrJGDIb3L8GVs3wJkrZmRbw2dWB&#10;kzqZI8NlOrGMJ56AD957HNIep8R7T8lQe/SDKlM4EQ4mD1pf4QHB5OGshPhdEIsQggF5rxWcDiie&#10;fcpZ/A1IOeWECfDOBfCAg0n1fLVYvHK3vb+s7y7ynWmyPtp45yOUUR96QLr6zv65Yvb8tT957o++&#10;/iu/8T9u5Zt/8X//WVmWP/KRD732navrW2s00CLOKWGC8L/6i29cuXLl/yeFXb169X0//MPHpzsI&#10;RBws2hCRcz7Akbpr0lg6y43qBmtg49F6P+x8u67DEOI4ZkCGUaej43tM4ubmepwQrbWIVDHJsvHI&#10;WhtF0d6FnclkMuAPHyxj/O69W9q0s9lsa+vc9tYuMnm0vHvr3v65jdnt27dnG5OJHF179aozHgIg&#10;+nJVJ0mSpmmWZVIKrbXzRilFCedymDIOlJwYnk7yVCNa646Pl4tleWd/fnC0Mo7GUba7m21szEaj&#10;EaHIOc0ywUU0mwkuxstltljExpizzQultEhGq2U8yeOY0/Xp6JG9nWDN4ugoODBaqaZdlO3944UN&#10;VGYZF7JrS86Y08YE4ITGcZzGSSKjZa8RcTKZnD9/fjQa1XWtlFqtVkhACkmG+UdOCYQQgmBsfrC/&#10;YtS0fdvVMs1omhw3Xa11/uYnKKXzRUnStNXWQq+Ucqp79dobs+lsazZLBa+WB2/cv2H6RZqIra3Z&#10;clm2bT/4k0VxSggxRq2vrx0etXXXJimfTPLZ+oRzujwsfaVIZxh4u+o6RaxrxhtiLREhgEdU1jin&#10;nNcUoVdYV3p5vLDOg3cUMEvjiAvuLXpZLb+djcL5vfhNb9nO09SqTlcVZ2TZLDFAV5UcMInSUT6t&#10;rUxSRpIRFTHncpivJtQjOvRmGiWgzNbWVlIII+NzOxuxTMAYRYshagyihXji2gVmWeND8YJSWisu&#10;pcxnGYLc2t67dPlNwfhvv/StuzdfUX2TjRNGIkmjhMmIy8CSmEc2zsmYxazr6kaXXV06Jta3tsfF&#10;bIoOQjit/Jw6YQKQ9Wyz6Vc69FxEQAL6Jo4VIPPYYyDa2VCXjW561TrTR4IBzLzHXgMEZrUMQLQG&#10;AFBgKaEUBAbKMBZMSOmFhFI1BCgFQSknhDApKGGEkO1H1vu+11q3dbUxm2xsTAXjIcCqc/v3V33b&#10;YRiMbVFbg4RSHp+VqIZdNwAQAH5qcHV29oadPIslUAIECSWcU0aYNaEqWwKBMxKLeJSn73w8xwCB&#10;wlv2ksOVP1zo4AMg+fo3m+XScMrSIssyXeT5pUd2Hnv8fBrzg4NOu7Y3Hde5NkbrzgdLCAGk1npr&#10;fSJS60JAwiWNOCHWWWOMtozZjc1HitG46oyMx1tbaavIatms8EBIOspTLqLWh7YzxjgM4AICpYCU&#10;AsmSBA14TaI0nkwiYyyhQkUISKx1WULzCX/b+NHg2yhmpkdG0jSOgbbr6+my0txVyjWUOcm4R+IC&#10;+mDPgMepNIkUQnhNmRQn+kaIp4N3QE5J3XjKCT9LDYPoz/fAJkopPZsIfICr4Gyfcfb39J50Qsiz&#10;+t9ZAmOMefcg/hMy9JH+/bJVAMCD84gYGD2DX0MnbHip5EKIKBLCGGd75ZWmMXT3VvOrN/1K/db/&#10;9D8/88wzX/3qV//ezzzjnQmEEcJU1TdH5Sd+5X/Y2tpSXb8/P6QBXnjhhaeeeuo/+4m/+7/93udk&#10;LNbGYyEJ2AcLunr16mq1mkwmQz77nn9PN2LIGAvBUE6TJBlO6DDAJGVMgfS9qVTHGIuzgnEZAkSM&#10;51nGKOWECsokF5xz4jGOY+3qVXkcGUtZsrW9FicMqR4VuyFAVdVlWd6/d1DX9WKxmk6nG9MoioT3&#10;eOvW/ksvXUuz0ebGzrvf8x+09Xx57dWqRMLcwcGB5GJzYztKI656RNRaE3LianGi1uhdkSZcxm3b&#10;qq7plVbOB8pnk7FHdAHHaxuT9e2LlzokXMh445yQUgKAVtZa672rVm1d12szBsHEkkou8dQlwXtU&#10;gUYMnNVN2d++eePll74Vcb5//66ynHERpxljLM9zKqM0HyGhhTwNBFZTISjlxuledx6ktSd3/FAQ&#10;j+M4SZJOKUqZtVY7E0eCIhAIIhFdXSNC27Z100yZZEx0Wk1ms2q5MpVX2m7szIrp+ubGdhoR4l2t&#10;O6ttVdWOi9lkNklYXSUU7F+99DKlcm1tYo1fUMoYGmPats2blgMRBAE1JRaCpuCLcfzY5e0LuzkX&#10;WK2q+XyBBook3piO4yRjJOKEIRAPgIhtbxfL6pUXX9I+3Lx2JyCNomhUFBjsKE2EP06SRGaByX40&#10;yZ3mcrZh++6NG1fTOFJKcSpGeZFMcmhtsKXXbUD03mFgiIgkDKoRrSp9NQ9W0cCY9/t3705Hk1xG&#10;rcfBhCH4E4fc4X7olnNrNReUEBxEqxinUvJsPAmeTGbTnZ3tvmkFdxS6JPJ9vS9A0jgOKI3nhuQW&#10;MRC+vbvJnDdtpRtrLBXxNBpvi9FYQH4WIx7eOCd8TPJpFCyXEQVC3bFkh9ZUkoooTQrwPI6AIRAH&#10;kUzTOCtS0XQDoZzzKOIiTUajUS4ko0RSIgB48OiDQ7QIPk/Wz8oDnAvGWPBgjImywLlMEre+Vq6N&#10;xqnknDJCSDE9b9qlFAljAgCUVU3f1F398F724ULR2Sb7rP1xAgWYCOhCQAogeSQAiAdrzTiPpZQb&#10;k+Q9by6CR4/hbZfSg5VfVBYRDyu4vxRpFq9WJSCmWbZ3abq3t7uzs00ozsvjzmgWpTwwCJyTQCQM&#10;MwPOOfQUKclk2qJRSEEkyGNvXN8Z3TaWdcki195THiWR8Gglt1ub3FU0j+lsnBfjWWPDvcNy2TXA&#10;g26btJBUxOMi25zN8rhvmqqYpIxjRLiOmPMIQJkUTFJPPXjPYg4MRUTzLIOAAejOxZ3DRTtJYhta&#10;IDaWSet6rSwSRyljg3LmQ1TtE4gzpJBB/NS7QTUgeACgQ6EQAZASDMT5MJghnOaLB9iIc04QCAQ4&#10;NTlFAiScaHCcvOCUr3hyAh8qJD58uc+Q1l9/8ntY/Xwg7DWqP/sU8lCVORUJCYQTrsq6PFwopdI0&#10;V8flj/5H//G//I1Pb21tndxSZNBwot5h/fr88c2LP/IjP3JwcPCbv/XZaJJ74377t3/7qaee+vmf&#10;//mv/T9fW9yZP3b5UsblUXU4zK9dvXr1x378x8pqNR6Nv/zFrwDAhz784fsH++Px5LmvfW1Y67Bq&#10;SolznnNZFMUwnDg0KteKNfROdbX3lAKlgQYLVlvjNCMkkzEiSiayOBk2EYLnbd8tuhqojuXaZJJp&#10;FVb18o3X71pr9/b21qbrWuv9/cPlsqyrnsNY9SZKRhsb53Z2suPDRbWq7Ugsj4/yPN/aWi+yGI25&#10;f+/whTe+obV54h1vM8YopYxRy4O5EOL8o+ellMwqDj44heAJZx7Iqu60tvTgcDKZjMbTKIqKMcpM&#10;Ah18EGjTNG3TIzLBZQika7GpsCzvDNajw8UatqKEECJonktBME+lU/rW9evnt7doQOuQci6iJI7i&#10;pBhRKUUU90aP2QZjzGPQWrvgPYa+V51S08nWUL/uuq5tW2NMURScc85iSrk22mhFkDACFAhJhKAe&#10;gIQ4Mz6IJDUYjLOz2XRvb2/ekK1zUT6eHhwel1Wr6mUwfb4x3ZyuZ1khEFXbH967vX/vFUL01vY6&#10;AR68uOcP66pNUpZmWTHKbFvPRmmaZYGophecOy781va0U6bIJjKi11+/s2iaiGXxKKdSMsYYYRw4&#10;CkFY5IBr1S0XtesUAWJ8VbYdY6yNBQarp+OLFxMqZGf0q9fe6FTvjN3ZONdWvUeSpqON9WC6XgjZ&#10;18vj+XFZHcobN4SICQjvAJEwxgZeorWeu2UR6c3ZKCLsO8+/4JSPAIrt9b7vu1Z5j0JEgktKOSLe&#10;vHc9cmY+P9C2CZIBeMaBc2pCoFQiJdYbH3Qc8/WNcSIoYiGJyCIpJdM+rHreWIZEMk8iJgmJGt8S&#10;4FwWEOUKYsrHhBBKT8jvcKJhD7b3IAWnQECwEKSgHDV4tSyPyrJqdMe9Rg7aaMk4pTxga0JtQpVA&#10;Zq0KqAuRjcapZLH31lrlvPXeW4vWgLMQJYFCYIQRyilAcKau66qqZlvbRvtIRpNiXGQpBternlIw&#10;faFVQEeMcSLCLEum07EiCvaPYaAInCbgkxveOsbY8GUIAgQc2hkBLJ4Qx6lkNKUiIkQiSePoTRfy&#10;y7sFpXSa0Y2CHax8rVgsxf1jX+lk7/xGnsVGVQD0woXt84+spWncG13XbVU2zlPORlkhWbfglARC&#10;ETmCj0SccgAAFqR2hCChMqMicbY3xvWtChm0xoSmpITFceucC+hHoxENyirfV1ww3gdet7rpHFrq&#10;0AED52xVLhOR9L1eVfNAGn9MGGNNrdq2ZYwxAYSGxarcv6tkRIxtwfOtzQtt3Uhh1zdnd5ynW7Lr&#10;a6M7zjka1veKMAB3EkuttVoTrbWi0HWdR0kJDDamHtFZo4y31kvGz3gf8JDUIWUw5CR4qEd1Atr8&#10;MOVywr4JpxjrzC7jDJYRQk6+zmlVk566wQ1M1O95kBMbvAc57ASHRUKGEGaz9GG4c/agniRJkqeZ&#10;t26aFVama+NJC/E3X/vWDz/1wbe9+a2/+7u/C4OkM4LX9uilu1Cbf/br/3Rra+vZZ599Y3579/sf&#10;99r+vy/8+Ve/+tWnnnrq13711376Z/7Ll//iO9//nrd6NMMRr1y58uUvfrmqq1ExGoDXv/nKV85w&#10;2NWrVx8+UwOmybIsiviAEgghYbCoDkSIKI7jJMmVdka1lJM8yaSUBDGKoiLLAUAp1dWyGE0Q1P2D&#10;4xf/9MXDGzcebPcA/pIAIXQ4HQDw/e9/n1Pu9RdfA8IplW+89NKTTz5548YN5WH93CyS4uDa9b3H&#10;Lkxmo1f+/KX/9D/5u88///y1b1/defQiIeSN519+8u3vrKrqlb/89mPfd2UWka6tWm0Zj/PRJE9j&#10;o/uj49W4iI8Xq1VZewpCSpnKEHzTqkSPtHZGE9Wbpi6bRjkbGOPK6DN2AGOMUiZlEskoiRC8K5fl&#10;9mxvNpulcZplRd912xt71nrrQtUtjfVZkQNAMIY5PxqP0iJXWq+qstOKSh5lyep4dQpwpbV2aOpq&#10;reO4iIQ0vQG0lHIKyCmTMhqljHFhPfIojrPRcVs555IkGY+nluHj2d7axbc3ho/ySNWtALvQTQhh&#10;f3+fOndummdZlqWpVipNY0oiQFEURZ7nQEzbtvv7+xmoMIihc42iR+rv3T9EH4c4nmIhjTyqFz2a&#10;fJyLUdETsNYH6hhnlBFC+UArr7vuzZefKMbjtc0tFzyQ4KxaHt1L42j/+DpC+8a121VVXbhwITj8&#10;W2+Callev3FTMiEpCx7TXNq+i7gP0In+iGqJgQdDMFAmBBOCEPQs6usq8V5VVV9Xi7tLdKSIkqq8&#10;0/e67zQAEzwihFvjtba19Lvj0XhSOE9l6oCgVnq5OppOk9F0VEwmaZ5RguNJ0VU5Cfrc1vmI8pRL&#10;Qu2qbnrnGo0B/SjJJOVNVxnjjOZRlhTTdTEuIpjBqbYTDsLNISAiZ0FGDCh3lnAbEiAxtOC6vuQ+&#10;hL7vg2s9oDEmFpICA8Ypt1nOxkWU5dxqxXgoMrk23la6brtjbRQioZATSCFEvTmQUgrBhBBcUGu1&#10;Utb7+nge++CmY8Y5J4T1bdPWJaUw2Xh0Ol4bj3MSSNu2SvetqhfLQ0boYDBD4USf6rQHZpEgGTAE&#10;BEYhBAQCfmC+URCUCcYTKXIeJVw+dp5e2koopRsjuV6Q+0tX9jRJ4uPKHlR0Os22z60Xo8T5Psuy&#10;t771rR7cjVs3Dw8PKRGERs5SyWUxXvN27oO31jrfAUEpoiRJ4jhtV30IEAJFoEg4IPGOeOOjWToa&#10;Twjgcnnc98g4EOJ130YRuK4vV8fesxpFXRvlQJJofWs2GpFVWfVtWcqlVrZpKsKt6yMZJ30XutbL&#10;iEugAUOvbZyucx6a1jodug7m845LS1mxf/f1aTpp21KprshG6HEgGJsQSADnHAavWOj7nqPvus4z&#10;NjAWKaUe0TirtbXWZ6kkhBEChAxyfeykHxn8Xy/rnVQLQ0DvB04HYdRhsNYiEWfoGU8NVwmBvu+F&#10;EHEcnwG170JYp6nrYVrfQ8c6eSVPOQNgeLqOIYifiJQRwiUrJI8F0iKVl/es9SGEOOL5dlYdlkqp&#10;syN5bw9fuoOV/Z3ffvapp566evXqf/9rvwycvP4Hf5Vujfko+Ucf/9k/+PLvP/XUU//6f//8z/zs&#10;P/6jr/7JI09cpH8zn/Lh70GAIAQqwFszyiLvOkYNRVek/Hpd5sU4iQwGSJIcsVC9XRzXIUAm087P&#10;A9BeGc6iALztGq2sENHx8p5WjvFY8Gm9WP3xH//xhQsX/r3LePHFF//BTz3z2ov2H/30f722tjY8&#10;+bGPfezWrVtf//rXh3+/8Y1vfOu1q7PmXLUsP/nJT37pS1/69d/8dL4+DhiM1r/wC7+wWCx+9ud/&#10;rjfuKMRtq7Qykjn0BLRjlEiedUGlJAIpjMb9e6uq7jEwznnAoxDAueBscM57N9SUSSCBUkoZIIQQ&#10;PGfgwKJTFtJxzlhKe7Ncm13e3Nk+WrRlDcIdZ0Uu05REQiI45+7fvbuYH2/ubnYLn3UNIvRt1/d6&#10;oCAywQOlxoQonZb7+6q1MarNYtx1HfF9LmCykQvB+r43pq+6cOGRy8v9perRBbLUOnC6MR2JuvQE&#10;Ll7YnbREcnVlZ9ZZ8CNJhLzQTAgFdW69XB229QEV7SOPbgkyW3ULi2ZVLrMZvP3co+h1tTxWbXNk&#10;qzTiXVcKRi9c2JuM1gB5kY4Mmvv7B/fvHIyyfOOJ6fHRfP+N+V8svfpbLZN572DZLJRXnEdOJxDB&#10;UblYX9/l48LWihJSRLFEX5fzOOYQEqana9FuqFNtVndu3+/UcVqMjAu7u+dulvXy6Ghjtr5UjlLY&#10;GnuAvne6tp0HlDJOopRwJqzo/ZFm+b1q/87+q3Wrbt+f75zbi3XIsqzIEkLAtEfWasnZKIk4Ec6r&#10;lrRlu9xJR2hcxCglsCljwlhtGk+tsJYeldMehExCY3rsHQFA3hrmXEQ5dbTpTHABlKIhAJIGwsrZ&#10;nuuJYQ8KNZQySsXAv/KkMyEAgOAREG8cIRTiNI7LGefz9Y2RA0SQQkhllkBrEnbBedW1PW3XRkUx&#10;nTIuy2WTkgoJpHwSi3FAZ71xrg2hFFwSSoEzT8H74JHmk1k6ms7n8/PnL1RVdbwIV7/cAAAgAElE&#10;QVRUrenOXbhACDHG1B1TwSm0je3TNNetu/P6/fFkdsfd9N5zzuMkCSH0fe+dE0IIiJxxHv0w7hlI&#10;cGhCCBmVgnESPLE2yfgkzZJIXFwjb7q84ZxfL/jmmL982xACSURvzp2y2eZGksiA6t7ObHxp7+1V&#10;6w4X98sWl6U9rLCqKwKsyNNJRkJthC+llIJR1xPvg/XWtW5ZHfdaUkojEnLsY8pW2DlsMaWZBOp7&#10;xljMwVgdHAjBnAXeDWptRLlaQLoZRx2VDqVT8/2y5pSMsykaY3XHeKpVRJnSGoz2xijrl5Qngqdo&#10;mHYHiZhuTbYu7O5V5WKcTvIR6br9bZhc/8bVw/1jmqVz1bNs1C1qZ6kjWnJpVL+xPiUQ7u0v9nbP&#10;eZ4ipYzL4Kk3jDEWWtUcl4gIWWKdQRyyLwHifAgISBkFikgGpgeedMAIRFxYtI5RJBAYMd4hIidU&#10;eU8fVAKIkBIAEEPOJug9dVKSiBHqnAFG0jTpOk1Z4IQxygZxUOIJ94xyRikDQof+KALDQPkkyggh&#10;rdWI+LAa+hCdkziOheSUqWCcczYEHwJITiEY70/VzgAI6RcdNG5IYAcHB//5P/z7LTMffNf7fu2X&#10;f/Wzv/1b//pPv9rp7u//w3/wf33pK+9973v/7e9/9eMf/7kbB9cRTmuJT3+4rMpRMf7KF78CAH/n&#10;wx++fe/u+trsua997WQxJ0Uz5z2lggLA4GozVF2FEMGjEBGlHEPfNB0iCJFQnwQXeUc8oSyJI5Fk&#10;iczzEVCsq75X3nur6uqTn/zkaDQCgGefffZzn/scAHzkIx/5xCc+AQBVVS2P5gDwyU9+8sUXX7x2&#10;7doHPvCBL3zhC5PJ5CMf+cgf/uEffuADH9jb2/vqx39ucWf/J3/yJ8fj8Tve8Y53veXtN27cWFtb&#10;e9uVt0wmEwDYHM++9dyfX/mBd4QQhGBJHEkpEEOvrNEajO9VoFR1vanKrmk1IjAqCHMYyAlwDuTE&#10;dYnQUx4ohICUQgh4Ukok3mizlotLF/cefeyRSTZmWCdJSpjQ1swP7y2qmhAWxzF6EIS88epr4/F0&#10;a2trbW02m81CgMFmrDlaonXoPAQnBSExQ9TVsqGU7u7uxnHcNJVSisWSZUmSJF3TNk3jHUcqvbfK&#10;Ko4+iqKUGl8fHl4/6t2r61vnZZqko5gJMl84GfFAQlMdz49uV6v73tQUDWM5YZH2QelwvzpYHs/z&#10;RD5y8SLU3XRSzMha8Kpr1P1b3+46k2fFY49eskrrtumaLopT5xWA71T3yneuFpMNkY61d8YbA76v&#10;dbUM8ficGG1GxUZghhEaMyRcWCbhtVu7O7vNxZ3lomHMJ5Pp7vbGcsWeeNOV1WLpTnjNzAaFYEUc&#10;OWeMdy54KTmLRJQkSZaKOLp5q5xONuJM5qMsi0aSjcBFk2wtjro4jhgj1hvOaRSlhBDn/d37d6az&#10;CY0YY2xrLAGAczbOi9duXR2f33Fjcesw8fPV3fpuXR/0tttZ2xKURFxQyrVnBEWaZkUax7zkaC3v&#10;OOuBOBucc854l4YTm56hduNPOdBSEEDnSQjEB+e8qQmtuKw8cyAgT9MkS13gzgaAVkSUERIJEUUR&#10;5zyEYIwB6ynjy7iEE2sV9M4MgmQhuEk2JSQAseGUVD3UoEZMuLJm2szilAdwZS2lzDifm1XVHGTt&#10;KE4otykQy4hvqsVslAzDQ4whAEl4DACMMfABQA6lrdMNvgCAXORadd5AlEajNM0S+kNvySkgZ3Sj&#10;4OsF/fYN5ZyFEJ6/WupAZpOtKBWCCUaos9ZUddc707WmC5KS7fXZ9qYUQjKAYLQzlvMTb76hDzTQ&#10;6rwD50wcx1xSysA5Y3QXgh+sq+GhybYz7GKMYQQ8JT64EJQ2ptfMeSHQBLSINgRKGRIClAIdvLb9&#10;iRcVow8aWsEDYyI47NrW6j4dxZubRZYlr712WFdV13VDpYrK5Iyd4ZyD4J1zktOzESZrteSUEk4I&#10;UgpS8tEoF0IIIQaf+jPOxWn/7AG9YgBPJxjL41kfa+h0nKYSCt/dqxoea7OCEEIFJYRYbxwG4onW&#10;+qGN13DEM6mO4XIPEsCBABKCnFgPAEWWDV3fM7uNYR1MMCmER9Ra16oz1nsK3qEDo4wGcYaZ0Pb6&#10;g+95/5DAPvSRH319fpsj/a+e+ekrV668+/u+/3d+//e233np1l/e+vCP/9hXvvhlRLx244YRPvhw&#10;Ukv8wlceJnH8/l+rJZ7myhPF+mHw1lobAniP1jgAyhgAgnPOGOMdCiFUj4wyKWLvSfCsbHvEvq5M&#10;Wa8I44xCVdcbFy79xE/8xCc++bOAgICf+MTPDNDvS1/+PAD8yi//0zK41/7qm1/4whcuX7789NNP&#10;37p161Of+tSlS5c+9alPPf3002VZvvDCC/WqfOonf/Izn/nMZJr90A/9wGLxX7zzne+8ePEckBNE&#10;+cILf5EXa1HMKRDGWMQF5cQFZ7wxwYIVQTtrdduZpu21ch4IpY7iQNA5JUZTpIQREk5kfU4GL5Cc&#10;5jDTNTKBSTHbXJ95Ze6v7nlHNzd25otjozvV1MH0cZZPi1ww7vJUNjEiqevaWpckyWBqYIxpy4pT&#10;xgRvVstqcZhH7NKlnc216ZPf93bnwquvvvry4S0eYDYeW+vLxXy2cQkRIXgqSHCurJYxCYxCHExd&#10;ruY3XytLVd+fpXk2mo6Agpxs6xa0Vau6bOoFZ3pze7I2LVxTHB0vDu7evbt/1CrtjbUppKyBmN2/&#10;c2xsm8Y0y1MIRDAac37jtVdlnI+ThAgpZFyBvT/fv3//RjM/Ordzef3cnswiEZMsLfIokSP2aqUP&#10;F31ry67TDAND39Xztlqae0cXN3cfv7Dpd6eUUkRSFEWEYWfnfNe01Xzemx68065FYte3tpujuu07&#10;45yIJKWgvWt0H0WRtWE0mnZdMxmNZGBxJEPig1KRsEWUpXnOBA9AlNEHR/ODg4PJZOa9r45LGywh&#10;U0qp7tXBwUHn6Ly89/Jr+1fXX5O9MeVid3drd2ejQM8BGIUQArcoQLAsi8ejlLlgLXaaMeO8sUoJ&#10;ZWkCgbizuWDysIu8YwECEAuMUB94AEmppPK+qmlENs+tr6/NnGVaa6XjyZRa03uPnFDOhBAR53yQ&#10;Eq9dRxEIAHhAH4JDdICBJuwkNAwH9gSQ0UAClaRrakrpbFQYY2zXCkBGSZ7zwaoXCCqjEVEKVh4v&#10;Lr/50hkvDgAGIgwiovNCiBBgiHdRFDHGvPf9qq/QBk4nRX5+vXjHJUkABGdrCQDC4cpOUzxcuJdu&#10;aBeIFEw1ZcxT4jPvWdd13kGnQtBOEkJIQAIAlnmgBCkaQqyMCOfUe+ScDSfVWTQanFUsj+OIMwbe&#10;Ket6QCvk6QDWKaHmjEBhjQcOJHASfPC9tlZrsIEzQYEYBIdAEQdXqkCoD6fDhUMnhXNOyZDZuHek&#10;WpX1YtX3q43t0XT94nx+uFot2qbuuk5K6Xxg3oYQEP2QeumJYiGPY3nS1iIWwA3JmXEWxYzxNEkS&#10;Qthw0IHhdZZUXLAPN3fOklPAMFQFAWBQRRjySAjh1Kv2uwpv6UhIKQkhXa+1PSHruhAe5sif5TxC&#10;iHcOESkhlBF6qn3Bo8nJpNewVyLkxHby9M1+WE2r+qZrVRim4RDQamvOloKIVPIv/7t/+9GPfvTm&#10;vduvH92inP7QW3/grKioyuaNf/PNybm1e8v9Dz71QSmja3du7lzeG2RBAOB76PV/E9teCMYYFkVB&#10;KY1k0rXK2aC1oYQJIbTWRrdd11MKyKBXrQshgCcM2qaqm+bg4BCRCB6tb8SxiJJRQgm/zygAvPDN&#10;73zsYx/7+te//qu/+qvj8finfuqnPvKRj3zpS18CAN0rBHzXu941Ho/Hk3Rcjp977rmzJT3//PMX&#10;L14spuPPf/7zN2/e/MPn/uCzn/1f/sl/+08evfzo2traYrH43Oc+t1qtPv7xj2ejfH1t7Fyw1lpn&#10;tbIUgRAiothYZqzpWtd21hoIhFOgBFg4u+QnyimEECQEogc7mu8a0RhlYpyL7Y31zfVNKWPdmxCC&#10;tubo6AApKYp8MptmWZ5GsdWus/bSxYvLRXl0dHR8dBwAGRXAKCLaSqd5LoRAbyKO57anb73y6O7O&#10;ZkRDlvLZKEk4Lo5XEYWNjY3Le7sdQ86INkgRfHDOWBLzJElCgKaqnWoSQX1zfOv+TcqZR6dF1rRt&#10;1ffKWSHJxsZa9vilaDNOYlYxsjo+vP7a63Fa7O7uSsYP7h8cd/VyuUCvz+2sb2/NYsnyPF6bjbgr&#10;iJC9D3o4qlYyYuvx5Mc/+MEk3/AQHR4frsqjdtWg06Zn0+l2JnnMgEigSGkIKBnL00vv+YFzOxsB&#10;+qJIpZR13QmW71185Mb+bWcM5zxNU9VVHvza1uzylUdn37e+Wq2U0TKOCaNKKRu8lPLu/lEURdde&#10;P5QCsoQjests03VvfvObOqV73SuNJqDSxnqfFUUso7qrlVKc0ziKszTLx9n2pq2v294Ey8KajJil&#10;XRvnfjST22nSa91brbR1WhtLTBCMdyiKyAVDgiYBGUikseB5Fk1M3500tk9Z0ZSxEEJwEpAEChDo&#10;gNEEShdEOkm29x658ugeeNi/c+yR5HEyTjj6Dk9tCwdOtrFOO182SwaEAmOBEiTUEwiEIlvV9dk9&#10;+fAGdJzFrm1iIZM8Cy0455CSumsrw1TvjAVjqLPW9JDJ0ZFbmGaR57mU0oJHRMEIpWitRRIkBaBA&#10;nCeESA7eG6N63TQCQpJE66PkyccyRE8R1kciBLds4Ilz8oXXuxdf7z3IUZEISYl31Puu66xG770y&#10;zphgnRdRZn3Q2iljvcPBaybiXEzImacjAMVAnEOtjUOFwYQgwAUXkKCjDBnFgYY3hFY4DcxD4Y3B&#10;qa08WsQeKHLKCE0o8wT8oPY+OIv6gEPuGT5kAGEYMISQFZMsy6nDmBKteBSzNE2VNVrrARAjsoDB&#10;e2+tttZyztHbYVUDq2D4NME44xQhACBjlHOGGAh5wP87a0SdAMoTbgV8D748ozsCwInp7plw4ql4&#10;x1mZL4RgXSsjAMZ90CYYQgUXggBzwVI6qDA/OG4IwXmL3gNQCAgQSPCBBN4KAADR6aFvf7am4aaX&#10;EaOMEQgB0AESRpESgEDOrBaGVSJkGzl92/lvVK+xdZ6EXK7CP//n/xwAfvEXf3G2Mfs/f+f/mIwm&#10;T/3Yj2Tbo829nXpRPzJ5HD1WNDz53ieb8mQaf3t7e0gP73//+/f39x8krjQjaQYAA3ZPs5gQjKJo&#10;uSwBTtSyOZfOhqZpQgjj8dh7X1VVwF7pQKhbloeCR9ZX08lsNMqmRa6UI4DrG5Od3e3FYnHhwoWh&#10;v/VLv/RLw2GHf8uyTNLoze/+vr/9H/7tz/7mZ9/1rnd9+tOfPvvin/nMZ77whS98/vOff/dT73v5&#10;z7/5qU99CgA//ol//LWvfe2jH/3o5cuXP/SjH1qtVovFYtWV73v6hwnxAAM/wjobgBIhJOekaY1S&#10;qu2UMc4jUMqREkRC2QN+Dhn8rAfJ14eanMPTp2zjYIzpe62Ni5JcROnR4fL1m9eBQJImaVYQzoyx&#10;R0dH5XHZ1Y1YK/ted13XK+0xIBmY4gCtcs7IJE4SMbt8ae/cOhB3/Y1XddmlaWqtm03XkijGQCLB&#10;1yZFV68YIEHURgWCUSSmo3x9bWJB1srzOFkbr9V188btu7UyDki5ur2sm9YoGSVxJsp5VR2VN1+7&#10;fWFjZgMdFez8+TUq4ySjDDxh9MLmhZ3draLIZtOiV01TL3gkR6McNHhKwQMLWLeVNj2jsDmbCSFC&#10;CJ3qmqrt+14KFkdxzCKUbgRNjOhEEEIw9F5EwdPl0UFYIWVeMZPTfKXao8O7x/NyNT+OJecA1jnr&#10;kTACjNeNevmFP1tV5cBbIZwppZxzXIiy3pcyLsvy0Ud3z+9t5Ek6mUxGo1G/qubHi7ZTgbJW6aPF&#10;IgEyWZuORzMPvlNt01Yh+MV8fvt637b6PbtjMck6pzgoEUK+e+6Rtz6Wba69vH+/7buqaZXunQ+e&#10;UOad6Rp9zEmArnWCRUWR0WQyitOUSzfmZ9TnE64zIiJmkBrUngYEitahNoR2KBzxuLGxvnNu++jO&#10;YbuqPJCsiGUaSbXi1KMP1nprHQKp2k6bZU1bipQCY+Ekkw0BQsOZ/OqDog4hxAfVNE0URVJKrfUw&#10;5TmfzzGsd/2SUiG5tZo1K81DHKE83r+Ha2tFUQxRDCwjhFhrCQIYjTgUrGjf66bpVqsVDWxtOj2/&#10;PX7n5RxDIJRe2YvuL3TVwkDyf+OQIU2lgIDeubCe5b3pj49rbZUxxmpnTQg2sJjHaR7FWcSodr3T&#10;hnggnAEUeMrNCyFgIKflU2uVBgAgg6/cQMf8LhremeEAIp6Mtw0iFs4HtIIDEYQO2mVhgJ4YwvBe&#10;YCew74G8w0l11lqlVMTY7uZ6wHHnmsl41rveB4foKQMuaDjZ+BIgYbD+GUxPCCHDzySEQMUJRT6w&#10;k7vFe6+1BmBniXMIOEMqjdPoLIc9FIjIYFZ8lnXOEhs4Bw9VEYfvEkLotWGCMxa0sz4EwQjjnFLu&#10;nTubCQsheH/qz0AoRRgSGCWDsTjjt4/nADCl0VmOPbnjAQmGAojklFBOpYiiCLggjGrrabCdkGfh&#10;lVGa8Sg7FzsgzcGqu7f69X/2L69cufLss89+7c+/zmLxyndeeeaZZz713/3Kf/PLvzjOi529c9b6&#10;/Vv33/eDP/SJj3/i7IuNR+MBgT333HPL1eqEYQLw65/+F1/8+h8BgPeWEDeoHQ8+WEIIISJGCSB1&#10;zjjnOOdxHIUQuq49uneUpummFFHC9/bOr61PZ7NZFEX9qhvaQpRH063N3/iN3wCAM8rG2eP69ev/&#10;67/6Vx/6e0931r/yly8+99xzk8nk6aeffv/733/r1q1r164999xzN2/eRICmrN/06OM/9L4fXC1b&#10;AHj22WefeeaZL37p99795LvPchAD0tSdB0QklAlBISBzPjiPZdVYa7W2Lpx4NhKAQAI6cnrzndyI&#10;D1Nd4cFk+kmQqruGZrFx4d7+cd/ZPM8J58BkMYpFHBHGm75bHC3K+Uq1HTofrPMelTXGugCIhBFG&#10;gVHwBh0IFEJwBKiatqtWy8Xh9nS3bErnXF5k22sbbVsbb1dtKTmdTqexCPtVpa1mFOIoopQ65MZ6&#10;QkicyKZnBokCYTyLs0RoIkEmaSqF0F13cO9YlW07PwiUymzy5Hvfuba+2aleqa7I09aSuq6llJyy&#10;49V8UZUuaCQefCRkzKKYi8gF1L2xWqm0r/qSKFe3pG4rbXtEYrq+b/xb3/b2gjsGrUXLAyfoCRjB&#10;KZ6bTSYjrXXZK55GG+fXPY9Krco3ljaWThnVdYxRIPR42S3rq1mUBiqQUQeMBgpEEEoBWBwJQLK9&#10;ec6asFzVt+7c2dzc2NvbXe5XSlsmZZpnKBStK9ur0PfX33ieSyZikWRxLIsojrOcQ2Cztbsf/Dsf&#10;fPTKY4IJIBKyAoJ74ZXv3DUjE0zTdyQESn2wwfY6hL5RnjJBQEoZjUUcaEC70CVAlnyPBM/pz1w4&#10;aoETImKGlDBFqaMMsiRPRUQ9OGWNssik9WAHJlHw1jrVQdu2VIqqbnpjO6IRkSKgB4IIAQn+f+y9&#10;a9BlZ3UeuNZ6b/tyrt+t791qAQIGISEgMSZjS+BxQoytEnhqqlIpuRXHqbm6MMQ1k4EyYMBJJUNI&#10;wM5kbDw2Knk8nikjYRuScmIusiFAIpAQNwG6dqu7v+u578t7XfNjf9+nNrhmfiXzx++vU1+fc3rv&#10;ffZe613Pep5nESYO6oW9843JTGnBDE3rU20BwBgTQpjbsLq+PVwvGKTrZjiHkCka94wcbWqtISEw&#10;IFM3BVqgFMScEiSUKFKktnXtyibH6xujC6c3X3vLwIcQQ7z1fL4zi7uzKAVfmyUp1cWz4yt7wbmW&#10;UwsEVdvM5/PJcm6dAyDo1OoM0a6ApZAGBSGilJQpKvKsbQJiR0y3KfEhvE8YE6aUgg0RvNIZAQpS&#10;6fsnZh0G5Rgjc0SQBAQJY2T2DJ3+gRIxIGOKqaN7AxxexnRk8oA3qOJcbCfTxk/nfjkRBHWsz7/4&#10;poVtnWuPScsKWGohlZBSuhBjjEopOPKY73xcEajjZ3gM3ofgQwixK6iOjf2Oa8Hum/GoDXbcKhNC&#10;QMLjv6sONOukDoEF8pFH46E3AjNzUq0Dopj4cLTesV7oxtVVjawJGZQWkpIUqLUu8hQBZOssAEwh&#10;3PgBRPz1//6Dx3/5wO//kwQMgrRUJAUkL7UwWh2/QRCVWU6IO5f39h+/8l/81TsvXbr0ne98590f&#10;eO/o1BoAvPsD733d61536dKlJ5544nc//rtr42Fe5gTxzx0ofN+h/znw9AhyBeao1KFJh/cRURBJ&#10;IdD7EGPK81wI0TUh8zxHyLwjYJNn8uSJcwIPUsSd7YkBHo/Xxmsbi1WtM1kO+/fdd998Pn/44Ydv&#10;v/32yWRy5cqVO++888477/z9T3zccfPYFx/7ez/3c/fdd193MOO1HsAhj/HDH/7w2972tke+9MgX&#10;vvCFX/3I/9YhkJPJ5NOf+czHfvt33/rWtx6eTIp1vWpbRySBhBSSUbYu1G3T2rau29RNKBX46L/+&#10;w+OzftWb3woMiHxYfyECJUSMEYgIIhw/GN1SRm9snTh97iYm9dg3nnDOnTl3bn1zK1UNOZ+YV6t6&#10;Mpk3q0omykwJmpra+taumiZyAqmEVkIIwT4FsL4NSVQhphiHucny4eVrc62lNiqs/M7k2mx+0Otl&#10;vbWRlOr0qZPe0eKpZ3f3V5ihUoJjEMGK2KJbVTOsF5VWsiBdLZrZcjGvmwicC5KKQgIjIDOyqdNk&#10;MUu6zkabW2fz0iiUrItsOp+0acWpBKlBUlaWpmc8pwDSJm6ns7pqg7fBhlxnhcptskQapSwH5VBn&#10;uaF21QIsv/nNr2dlFjE6DkopSMwhGq1PnB7uPH/t6aeuPvXkc2tra7e89OYsRx/qvNCQoKoqDqxV&#10;4VJsbHTePrV7+Tgx0A3m1Cc2Su/C4Nz6znazWPDBLKza/WkdV9Mqxuicc67t5DUkhPeAiE3TNK5R&#10;SiglJVFd1wcHB/Llg8rw1eUkLGtsUOpy36cvPfG9mJ1eVVXd2LrxvvUdA5pjUkZBcECORFBKopyD&#10;EIQrt3gh3h3valNK87oFyZhJk/UBMxEtixnL+uyF08nXk92DZtVypMWq2pnvz1tx+wlBKLWQIYTl&#10;qkYpqtaGGJmQGQIzc+SYDietIEjWx5EEbpjhu1q2WZa5GJxzSqkYHDMP+mtbRe/0+c3hRs/kGgqt&#10;KB+Umy++mHGv2N/f393dbZq2i+CHAQc5hABAUmTe2bp2CGZ9bfjim7ZecV43bTvMcXNTPrtdHywT&#10;AD63Wz15zToXXnJucH2apvMVCS5N3qxsZZ2PCKKQUgoQEkkBhdhIpUIIKWCMXlAHaqXlwhEdjoTu&#10;hE1Ko4kofZGbAlC4GAiEIMr0C1HrqH7qSqiUUiJkIVApQ0QCAwB21QZxAmZk6mxJkAgZEULXW7ox&#10;hyGSEFT0SxnToq5sXQGkKNHoXn0wjzEyREQWAtMLNIvDO0FrTXi4s3HOee8FZSgVIsaA1cq6tmtJ&#10;qmMO/XEd37123t4Ydo7/NaUXCqHjEZcpJaWUQCYieZjDOp5aYshsw0gRkACpcyvRrJDh+OsRUSlJ&#10;iEqiIlNkismFRMgKQSZWMraBmWdsjw/l+M571ateBQCPPfZYZdvWuxCCFAkjckxaK4EvwImEmEkV&#10;nJ8/t/c3f+THO9HYl770pVff+ioAOHny5Ote97rZbAYAv/ALv/Dpz/zJM99+avP0xu7Vnae/+cwf&#10;/9s/xiNZwGgw+uQffhIAfuyv//Vr29uARwaJhGBMapTpKQjUMRI7VKG7RsYUVVUR0XA4ZOaqqhhi&#10;UWbnL7x8sVg4LxeLejb3ewerpmmuXr16epwzA5JsW6e06C73ww8//M53vfMbX//GZz/72f/lgx/8&#10;R//wH955551EqI3o9/oXL14EgF/6pV969atfffvtLweAhx566Ktf/eof/OHvDwaDYtj/0Ic+9PGP&#10;f/zuu+8GgA9+8IOveO0rfv7nfx4APvWpTwFATKlarRhkirGb1Z6Y68YtVk1d16612LnlCXHjlRdC&#10;AHY7MgZIiflw/m3qPLcQkY6MXQAAYoLIqEwhJe0ezJ986rvffvKZ/mh4xyv/M6EkkPTe18va1o1h&#10;kSKj56qxXWNcCAFCpJR8CCb5ulpVTbM23lhfWzuxPi6krFaLauXmq8X82g6gV5rni8nie5NHv/H4&#10;PT91z2g0Ev3i//rAr+3s7f/YPXd+5ivf+5X/8dcA4AO/9HcLGWpfP/309Y/+7/+KAcZbW9VqZVdV&#10;F+TGm+unz5+87W+8bm08KMypq9s7T16+8tWvfP2b3306JFvVC+SUyjAajF/+sttyaVa22p9OXMrL&#10;mAWm0Xjd9DImLVOCshebxXy6WOEMuNc4GULIciwMLKfLnav7kfu6NIyJJRRFLqVUKEipajpdLSM6&#10;sdk/Y8jsPX/QuoMs53ZpvXP7O/uKjM5s07okBGljilJrLYQgBiLKtOkknBTSrFmV+cnJbNkbnE1i&#10;ULernd16PpsOBgMSyrPLjB6Ph5zCdDoxxhRFpgo9HPa11kLI0WjUM+U3ruzthmczfbWPOVqqal6K&#10;7MqSNzYu11W7qmxwHYKVIKEiFZP13vrEShdFn4peWfR9nkOJw+/rh3UP1GK+l0QkrUjlGDW7JJOQ&#10;Qmw/f3Vv+7n1Xl7oUgolFcXgEmKeZYO+6fdDU8+75t+qtYAidbw7SIwJICVMiMCY4tIfbToRAODI&#10;LEolmaFxyXFKGZroopLq5ObJjdH41PlND62PKc/M2lD3suGoL0N2+utf/3pdO2sP+0lHDILASQih&#10;pFBJCCVpOBy/5KaTr7slFqJt2nhyrB/5zpwBcqXmNVYubPbt/sH+Wi+84jMhgH0AACAASURBVLT6&#10;7O7BrOJeudbrD6IQIvOJFACyC5RYo8iVYiQUMiIkluxt1TZVvQBWR9QBf5SWZEwCZN7rDRhIWpug&#10;K966qPJCEXyYRrjjU6ASUmtNJGXrCBQnBxESJGRiBkiICF2LICUO3saYulR4fGGFEKt2eWa0MT53&#10;qiAliWziQX9t8cSTx/8dIjKHlFI3xpZIMJMxhpM/TofMjCik0EQUvK/rtq0bpRSiqKol3GBP1VVd&#10;KSXrLd6wDssr+nPmhzeKoKWUxzkMEYGBiFLCFIX3lhGUJmb03kMKiKBYds2wo+wopZDAQotgDEVI&#10;KZJAgxADowy2BYAYwrHXA/zAsqvWVQ1FjrYNzIjYNCkRfO6RP0PEtfMb/c1h7WvfOh3ke9/73u5T&#10;ly5dunTp0vd91YkTJ97/vg/87H/zdyPhD7/29W//hbd3p9QF6WON86f/zb+5EUsEgH/yT//pJ//s&#10;CxHkcJgLjoNiWFdxf28+3hj6ONFZ5jwgmBhhMZ17bwf9IpOoY7Vecl4mw+aZJ54SZIJrz58dEm+V&#10;o9OqyGf1tf3ta/PJ9GMf+xgAfOqTnxoOhxcuXPhXn/rUZDJ56KGHDnYn0anhaNQdxt//+3//zjt/&#10;+O1v/58A4N3vfvcDDzzQlY+33PHyz33x4ePTvPjSC6+84+Xf+so3gWE0Gk0mEwDZukwYDjG1dbOq&#10;bd3Y4CEhEsp4qDAUROLGyyUxHIWeowYYIxEF6VF2dwQn8DECRwBCUrRqvCo3v/vks498c0fK9dUs&#10;7c6X0+a7Fy9eEBiJY7OcXbxw1rarg+VuLx+E5AMHYzIh9aKqrQuDwSBGWeSZEgC+aVYH28maopTa&#10;cI8J8+RMJgvXrrxXp068uCzLvZ3V177+zGc++5VbX3HHpde85l3veufFizcvl5OPf/yPLl36md/+&#10;jXen1j777ONvfetP/+zP/uxPvPnNv/PAA29/+9s/97nP3XfffW9961sffPDBJ7935aabz4ZiBZpu&#10;uf3seLyulF7MVwcH06pqDuZO1PjdR5/x3iKKzIxn2+67O9tObG9tbSgtiNhkqmmWMYWbz2289kJR&#10;ZJkUIjoPDEbIcC5vX9QzWda2jQsOCUgwYcq0ygwAK+ejP8cpkSAmoQjPcSKle5NFUsJauwihQSAX&#10;mYT2VjPjoYcfOAZHIggBUg6F0gzUWBV8LVEq6iOUMd2MyEDAyUeMCQISI21lmQCEpmm8jy89qwnl&#10;iy+YwMr5XAEJ1A1o2TPFus6RNmhwMNvvZ4PTm+g8QfTexpQSMhutGutcdElglmd5P8uKpPPldOdJ&#10;59g5xwmQEkBKHFKKikqNWmNWmKJXIBKnFGL0sO/OjM5Ko0nKxOyit8744M+cFteWUzLxzImtTOZN&#10;s2DvjFGdKREzS6GFUCkdstGkPvR41VpnWYaIHa1ORqmUIiJrbdu2RNTv9/v9fn6mhxxEVMk572e9&#10;0ihtPKR6/ryh9tzmaKMsOKUUmsROShQ86hWUkvfJb46MMSWzvLgZM5GspZOj8vK1ZqOnEdPeok0p&#10;nsxkVCPv0sFOyhhfdX68v2gHA+oV4bxUwAoQ9hYiBBVCWDZ6fXMteogJnQ/z+XxehZQo1yPb+eWT&#10;BCEa75rZTB4+uRxi7PVyY9RqtWqaWklppMx7fURsZjNE4gg+hUFZWGuVZhAOlA8xOvbaGJlM07RG&#10;oHON7uUh+YCMJKvKKaWtDT6GCJ4xI+pLqZxzNjTB5F977FvraDIlqZ8NT28tfBWidSwmO9uDwkRr&#10;C5MtfJzXIZgRNIu1tdFiOd3cGArktq2rVZPpXKJzLhZZnkmQzOubQy1V0ywRMQQnpZYqxuiQjZTS&#10;2ohgOEXo+IFIAB1xlGtnZZfwCBk9QAJMJKLBTChFSqaUnPfJesGgQLGyQqG11nvUWiuVhxA46dou&#10;jTFKKB9j8l4cjnKFNnDLGgCa1rpYCSFIikNuTJdCv6/2P15ZkWdt3sGg3dtCSBvnTmxdOCUEMnMI&#10;jiEJJCvc7/yfv/OTf/MnAeDZZ5/tjGK/9KUvtW377LPPAsDv/d7vjdfGZ06dqWJNJOC4ZERAwMVy&#10;8eUvfxmORdY/sFJKAOIYZBekhBAJabFYBM8InBKmBETESD6kM2fOVPU0cmTyUlLZKwdSD0YqhaG1&#10;TZy1zrkv/us/feCBB+66667xuHz44S/eeeedAPBzP/dz995771ve8uYLFy6891fev376FADMZrNP&#10;fOITly5dMqPetaeeA4C3ve1tgLBYLNS6uu1Hbnvk3z7SHWee5889dfm1r3ntZz/3xwD40EMPFf2e&#10;EIhIAIfAjpSy0+MlDkqp43r8B84XbtxBH6LhDDFGgcACBUkhkEggUl6WKNT1nf3Lz2/Pl9VRy1A0&#10;13Zm80VpzE0XzpDMJ7NqtZghpMlsN8tyZrapzUlkhRFSMkfrqn6ZF0VhBKXITetQZCSp68Z774Jr&#10;hRDD4XB9bayUWq1W//5LX5/t1f/89/95t3F54IEHPv7xP7rjjjs+8IFfue/vvfOn3vTDjzz2zH33&#10;3TkajTY3Nr72ta+94x3vAIC77rrr7rvvfue73vVK8cqbbrm5074Yk+d5URZ9rTLnQtM06xvDtbXR&#10;3t7Ochm2traaxu/u7ueFmuzuqW5aPYfhsJSKQvB7O7ur0xuIkJsMiCQSKSWJZIyNbWOnHleCBBIQ&#10;KYVS+jgHFZFaAQyAjJhAMKNNVa+XBEajHEAUUkTmhJGwYSaAw211SpYhAHCMLQkRGZSKhKQlKdH1&#10;oP3hXQ6IJJGQUCJitQqIlJdSyMxz7mzsZ20MdW8oEZjYS4iIDoRgEkg47M0RgDs3hMQEKI8aFQAA&#10;RCAQqI5Qd6yDE6fWmaGTUh0/UogQIwEwQEPUoADmFDgkDmubBighBgCIwCGGmMV+lhZzfOkJc7Kv&#10;JaEiBBikGIBjZGDu1ELUbf33l0hE1redbOYGaEcDQLBhXmNKIEhnRoSERMp7bq7NIsoUhPc+F8ku&#10;5GqKwwJYUI/sTRv9xLBehOALRJaKCDQAJwidMQeguGkTQ8BCISd1Zcci4tVd96ePz/ol1K4VQksQ&#10;beMbC09e1aumzk0cDIuTJ9byPD+zJhng1BoAY4d7ATcxpQ7zuCbp9HiQaWNj5kTW1E1VVU1dAQDH&#10;EJkTJ+dss7+3NznQWmutTZEjYuDUdXcCAzLjUd0TQkBgZoyBj5R7qJSMMeENLTRAAOj0Z51PbOrK&#10;jBij95BSEkL0yr7sD3OfUgjeHmJpOjOcZke2nCICdn6qIRClxMxZlkkpy9wIJKUUHHolCqW0FjKp&#10;mBsjpUQk29iUuvxBx+69wafEcEwahKMmKwALoQmYU1dDvSAfvpHdAwAxRtvaFKLIRJblUsrEhyyS&#10;GKPU2Y091KOb9i80TgQAkF3bbTAYHM+B/sEcFo8WH/XcpMiISCoiohAcc0SUutCb57ce+IPf/bVf&#10;/xfAkPULQEBJppeTUNGkanv6pp/8ibqpdJFtnd768lf//Zve/DeUUsBMiN2pxgTOuapxRyfR8RsA&#10;sxzLnhCotEA8PE5jjFImQlouVlJmCOhciMxSaUbykXSOQglFYjAUKRbGFDYsI4eU7O7edtnLpaRi&#10;0PvTP/3TT3ziEw8//HDj7Itufakp81/7rd/4n9/5zv/yp396bW1t69wZqfWDDz74J3/yJ5/+zGde&#10;91NvGKyNh5vrjz766Ic//OGnnnrqiSe/c+etdykBgvDDH/7wo48+2hsO1k5tfurTn3zH2//BU089&#10;9enPfObW1/8QHgoTBYJQSgEKKdn6GEJQ9Bf4gwFAJznsZJXd5ei49QRSACCQQCEFadkBzRAi+oBX&#10;nt/e3pmYrN/r9ZqmyjLduHYyq5fUlP3BsJcD+7ZlIWSTkpTae18vqzbGYa+vDQFwXhqdG5MpZHDW&#10;+6qtWpYLOyyLIs+11hx90irPs/5wwDHVq8WfPfzVy5evPPDAA48//vjnP/8FALjvvksXLtzUtRgv&#10;Xbr0lre85b2//E5guP/++2+77TYAGI3Lt73tbaNx+alPfvJv/czf/itv/GvNfOm9f+aZyyGEzBRa&#10;69WqPjg4OH3+pos3nQm+PxyUr3zlK59//vru9s54vL514gQSTKcHq9VCMORSe4b5zP/eZ55ZG43K&#10;vICYCDAzBhO3dZOAOfnE7kitQoRaSFNk60gMKFNyMfmUDp/C0yc3iLGtfL3q5laECL4JrRA1kUBQ&#10;AAK4g1A4cdCaEnNIkAAlYa6EhJgiB7nkhIhSUy6FIpYxYvDJUpVSAEhr6+P19V5Tt9ODFQdvsmRt&#10;UpBSiilCJ3Af9zGBcAEURmbmmASSEEIeccYYoudDD3wgICTfPHek18EuXB4iSB3IxUxIUhESAXNK&#10;ybulFgDU7XkBAJRkZq5atTkuJVG1WgZvtRTAsWkahkPF7ck17NjYHfojU0QkQEgpQWBAlEJ0vZ+t&#10;Evg4mwIi1Yiti0kIiYISJkyJElADVR3b0AKjJEVI+1V87nqltSqKfDTKY/QRYG+BIaZh3p4cSE6Q&#10;9c3BEvt9CVAL4V5x04DZtTaNx2UM0LYKmISQMcrEIcv1xroucg0A3vuYYhfrXMCdifDeJ443bemT&#10;YykEdQ2HNjUh+Ms7CQdm2RYhEpAAgMn2dkd8CCEsl0tE7DyykSQczSgAJObkYmqcL7Q4EuNiSoFI&#10;KiUATHI+pc4cHDghIDsbmVstyXvvvTPGxBhD45hZKXViMF47BQOWrW3myRVFdjCdXr16JTiWUnbW&#10;0o1PVWNDCNEzckwpFUfe301VKy2iTzGmrjckpYyICSCk5FKUUoYo4QZksiu1GYnoz+WVrp8HIkuA&#10;iOhjQorHba3jnHT0JaltW9u0KiohpFIKAbsu4zGB5QfTGNywmyciPJrPIoEQAVtn0w0qvO/75KJu&#10;FnXTIY1dDssNAoAMUkpi5pAYMUEMp1567sIrLmqSAkT0wfrQWBtj4qRW88XG5qaRKoZIiGWenzxz&#10;WpW4uTbWhFLKEMAndImeu/z8V77+XDzSpR8nYWbWMnVtjE7SqJQmImYZI2pNwUdrLZIkYRhUYNrf&#10;32/t0hQmRJm8t245W+yQtByL6XR61pwVIjv3ipf+35/6g/HWxmt+4o07l3eIIAKcfNH5rVsufPFb&#10;X1tN57e/8a5Bab755Uems+qn/uv/ajabXXn+Mhbq2tW92X/4vFDy9rte3dYVG/X6H/+hbz37eDam&#10;zbPnq6r5Kz/2+s99+fMyM3f8+I92GdfHANwxnaSQlBKgcM6BIsVHPK4br3w3Keb7lJKImGuDyIJA&#10;CFKChCA63O0AoZxO57PZAkHY1k+n8zzPe8MeIrm2efqZq2Wh10YDjtE5p4cF6gCcEhKSTAgEIITQ&#10;RhCC9a0EiUCA4FysmxqC995b70jJjDLqmhOCOnP9973vfffcc8973vOe2Wz2hjf8teVywsyPPfat&#10;zqnko7/50dtuu+3Vr371T7z5zT/2xjd+5CMfGa+V47Xee9/zKx/72MeW0/lwYyu3KyJaLpcHBweI&#10;OBwOT548feHCBVTSGOVDs1qtrm9fWS5Xw1F588037e9PmLkwMoR15sipGQ2DcyFoXeZM1HjrkTlX&#10;mVKKS8yy3Ic2tBEwKa2NKhKqGCE6RVITQmTvfRtjIAIiAH9FUC5S7BsFmWRE1Kp1HU1apIQcBYBA&#10;lMyYIqc0B6KIhCAFohSgiCQYT8K7YK1HrkmGTGWkCTQ1zLZ1ITYqoE5E6Kyotqf22i4wRyOYmVMK&#10;VRtB8JNXOPk1oynEjrHNKXlmBwC9LE/AMUbrvQseCDuTBQgVEQiJh+rgJEJIMaTaTwWpI34axJCY&#10;WWtM3iFiCIDYkeQ7GSmvb5xqQ4gxzaYzDI1WQiJZ52zUQohc4zPXHafUucKmlEb97qYl5hRjOm6K&#10;Sa2A4cymTClxYgDo6NhAkoTYGipgPlgEcdSpGa6NgveQgFCCgVtfUhhjiqI7WYGIF0+LnomFsiGk&#10;zbEI0acEO7P4J1+efvvJ/bqNQlCm2cbnC2OcTXVDvVw771IKZZmfPrHqFf2q9cm3QogXnc1C9CkF&#10;YwaKWSqsWxr0tdZaIjIkZmShbz6jEAAROh7d83uuEJs2iMRcVVXj5s7aCMgktLXM3FovCIRgIWSX&#10;WrrKptMGpJRQHM6YDeFwSD0G5MQpQNs658L6uN+F30Mk1tkuh11/7jndhLwcGKnGPbN+8iQJSAjO&#10;NkoSSgVC+KZtmoZj4ASImFKUUsbkhUAfLDPH6I02nXM7kwgheus6v2+V9xJz7AinQNyNL2MATkde&#10;ITdWV8l519kEc4ohBIQkpdRafl/zrOM6hqMhnPyCRTAfZ8S/MI3hEX8KjzQGCCBDil18PLIGOfyK&#10;GyPpv/zv/vFfWCX85fqPvbpKl7poAozAwIwIUnQ/JFD3c0dGIURCCEFwqlaL0DQSBaVoiEojIQZi&#10;yLIMUkwJ9iczTOx820z2BoNevyz7vYyBqroFjoXJIoTcqFJnIBGBjDRZmQuV+Xbetm1T1/1eIZRs&#10;qqp1Nsuy4wO+884fvnTp0sHBwcWLFx944IGHH374Qx/60P7Bfrfz/jt/528zwL/7whduu+1lv/qr&#10;v3733Xd3rM777rvvrrvu2tvel5pPnjw5Hq9nWTGbzaz1IcydcxtbJ2aTfWJATt/99hOz2cq2IbrY&#10;1LYoszNnzpw4ccLahuzVsyO1fdA6ikZrQYJBKxJZlmltkNCHkAJyErlW47W1Xn8tJFpVLUkgIkCO&#10;0XufJfZCoJAU/Z5RlLws8kFiWtYrFli3TsQ8RXbOW+tTZEJkphBi4AZQHI6AIsy1HPTKXpkzFE1b&#10;19XKB6skmiyajKTE1eK0dY13TV7os1tlDObqNtx0MiyWNRKSECSQiAQeWZ9iOHx68Qa0HUEiCRIo&#10;BTD7GLzzMXUk8VPMAZCNVlpniMK2oW19bSnPirzIBYkYU/CxG0DsXEuH5ggA6bAM5MQqE0gtMMTY&#10;Ayg6uyVElsJ0Qyy9d8wshETilBISCRIAnViXmdn74JwrekUHq8QYQwwAoKRSSiUmQeSBAXm8nisp&#10;D1YSmQ9Wdrly3lpjZJHlWirJqYpeqDKGgCRRiF7W7C9xXCISLhu5dPjYFVHxWGTOrabsI2OeQrCY&#10;pURSQmPRWkxJkCi+c9kWOVsLTY1Kie9dDSE6xJjSPnMclvJlN6fNNXrpBRGQg3emHBRCCilSSt75&#10;6AMznt7QvUw75569XqeEOlv3AZxzrXNV3QJA27ZdxDcASEIqDSF25fuh+TpHwITUkS0TESEKgNTN&#10;3U4RO+RQSuqYRHyoD4sUua6riQ1aS+RiDeJiUXlvg7eZ6XWwVut90zREJMGTABLAEL331jXWNsQE&#10;N+yVu6RiUwwx2BiStc4FDTKpbtqz7EoyPvLm6BpMHVOjq3C4Mw5OEGMEjl290cnmDu/WLhOXpVG6&#10;GBZCyK4I7qyXjjXKNyYwvoEXc/ziCJpi2Q2Z7nZkXZI8rsa61XHk/nL9/7K6W+r4pqEXZPBRCCEJ&#10;ABJCFCQyQ1rrLFO5gWrRElgEQUCDnukVelHX1jbr6+tra5tFUVy7/rz3vigKsFVyft5MFhOeZjki&#10;a63XRmNpwEitslwANk2bmAZFf7A2Xk7ccrms20YpIShZa2vbEtHnPvcfXvOa1/6zf/aPp9Pqtttu&#10;u//++wFgfb1//vz5e++9dz6f33rrrb/4i7/IwI9/7YmHH3744YcfvvPOOx999NHJZPKe97znnnvu&#10;OZgcjDbXd69dDZ57vSzPy+l0ulgsUgre+529/SzLTpxYHw5Ge3t7HU/9u9958sSZTfIQOAQOPrqL&#10;m+rKQfn0vv7eU9/J8zzLMq21McaYABBCCG1KGFuFbnM4uBCynhtc21t+7+n97eu7QghEEUJwrk3s&#10;hYxS0bkzctALmPDc2WHrwje/d91Fmq8q6fKUYtNWdV0bSUL2tFKtDUXehMgucoiBOfZzdXpr49TJ&#10;DaX6PhrvoHEisPOp8WHig2d/hsET2MzIu25NKaZ/9/V5W9dZpkEQSl4fCiIgEMSADELIbs8SgQFA&#10;SKGUlkqx891tAgApUUqKWQLAsmpjdEScF1mvNMC4WvJi0TJBvy/6YKSUzltnQ0yJMIVAQgotlZKq&#10;GySfUkjMe5NJjEEImeWZIOmc35u3hKQNMXNdN4v5qrahyHvDfo4oSCQhuHahbT1wkkp652aLWml7&#10;bETUTZzofqZr2wvABMkzR6NlWZZGZcCkVblchRTsYEijIWoJzB7AK6MQhUS45VS7M3Xn11JK8fPf&#10;9lLSt6+xZb223g/RMnvngjGGWGVZdsh8Y+o06cYIWY6ULKiOiV2KUDcNki5Lo/J+dM5De3lPBpJB&#10;aU2JU7KxPrmWFxnHxGtFkoKMUVLqtl4C4IWTxU2nDh/Sqwd+b+bblolIm5xTaK231vrEtq4GWYFI&#10;XVsJDkNzYo4pHXK4OkRGCGl0IRCcqwA6Ll9y7tCXEgDOvugWX8x7EYwxrWZE3t3dXc0XGUmtdYic&#10;QqgbW7dWEggEIUhKGWMQxNbaDrRUSlCimDgGjglC5JA4JGakumljjEJRTBxjjOQR1BEDD2KMIXgi&#10;ElJ3+U9rlJJIAAIhSWSptZRShPhC1ulEAlrrTJvheBhjWiwWAIdqtqN5sAA3TAk76rdB1xc8Do8d&#10;w1P6GAGgda6rVY+F5f9JQvRfrv+PdaR0QGYQQh6TXDk22kilZBdncqOHo8GgLMajHpEstDIC29aF&#10;EJgjQNLj0lq5sTYoe2Z9fSREVEohciYUEe0e7F+/vlNVDaF0HhOvBn0zoxZ5oSWllFBAZVe8oBhD&#10;dwzdZgrLQgixrKuU+I47Xv3bv/1/3HPPPY8//vj73ve+p5566v3vf3/ndfLggw8CwH333ferH/n1&#10;22+//Zlnnnn3u989Hpez2eyXf/mXh8Ph448/zszf+fY3U2Ah1HK5tK7tms9CIADsbE+Ci9ODBXNs&#10;W9cr+uPB5qhvo3KMvD/Zn8wmhsLpsjet5KqqSl0IEJ31UQrcRmutrdvGlIWiKAjYO1+3NS33dvYv&#10;P3N1MUchBCExmxhljBYwInJcYL+MKNpBgUB5u+z3Rmf7m32DHpF9qH2ojVHD4VhK5WwylMeUInBI&#10;3tkVxLqXy36RcxJa9oKBPEHjU+1ctI7QC9NmeS86G32TAIjIRlPbULtFYnSJn9tGZpAsFBKByMQw&#10;peRiCCFETiiEMkEpRSEdGxoJwBdGMWUhRk8ilj3KK+udn+xX00mtC6uN13rFHJq2qutV27YhuF65&#10;pqQ0xhiltZDYhYKYmuS6UkCZNqXUNNZ36jZ0eVYy43SyWK1aKaosywWpyu4ppUIIdV0DQK/Xy/Mc&#10;ANQNHrhdwKmXXohKmXFiHxIC+8SCk4pRIdPuvnOelRRKJUgVsgcAKeXmqX6RqVtOpdamYQkkaVah&#10;ydK3nucAptc3cqRPn9lSf9VIoRHFfP+6UioEzxCNMSG4qmoAwAuhZBGcWi3jfLZaLGZ5oc+dP7U3&#10;SSla4KZf4InN3onNUlOybbW3t1+1orbgQnr6mrfOFZrXhnprAEpJJSUzxBgi86l1dXYr5+APKmFE&#10;mC6dd61ta+dc47xBz8wmz/CQyXXYLelG+yqteYneeTRgTJ4Z5Zwlou5ZSCkdP4NRIxphZD7slxpT&#10;URRK0Mbmelg1uVbLxtnIdevatlXaAAARaS2ZOc/zlGJR5L51uSk4cArBOUdSWO+6dBCgm+ILzDql&#10;5L1HhE6fjMAddGdtK4TQRnZgdVGa5F2MQQrK8kLJY7b9oR6gG+HELmgSWiprbYzJOed96DL0MVR4&#10;Y6X1fXkL4JALmDqdOxxhi90ZdnVY9+7HHnvsP0GY/sv1/7KO67BuKaUOx4eHlGU6yzJBSRAWRba1&#10;sTYej3sGlTJrg+HLXvziY/C9bQEpUtatm+39CQAorQ8me6dObrzkJRc3Njaqqprv7Y1Ha/NV9eRT&#10;z0znSx/jclUvqhVCWi2qA0Xrw976xjgrZAhu/2AnE9oYU/b7ZZH1C4OcgOPu7u6P/Mgd73//R1/z&#10;mtfec889APDud7/7LW95CwBMJpPuxSOPPHL33Xffcccdt99++2989Dfuueee22677bOf/ex99933&#10;vve97zd/8zf/8ze94czpU6ul1VozoxTKmNzaZrFYNG2V52u9XhGirWubZYVWxtoYI0cZMpMhUWvt&#10;qS1ZFAVI3DvYL6ViZtu2wftkjBDCeRecT9SQRtBAgErKXlGuj2Frq37d6zelzKTIEVRKHKMLsWVO&#10;k6s7SHVjl/1RlUgO1ty586Px2gUN20KmyDJEkRdqOCyEkG3jcjyLgnSmhCZvl/P5tq0nxH5VP7+q&#10;3XzezqsUqegNTtx88dxguNYup2VulovJ/t6u0o4SlWWZIg17KqTUJk6MgoxRealyI81w2Haj4n0M&#10;LnR8awbEHFUX17pBum3brhbLuq5bHANqIaPWCjF1PebOho2ItKGiyMsyH6/1EJkhziaWiAgwpdAG&#10;F32IzqeUmtjJfYKb1t77xIwoiKhppidOZP3eqMipWs6qZayWLbADw8ZgCFjVTET9QTkanyzLcmPY&#10;6w7geH/dUeae36kSs3eRo5NSJmeFYE4o0pYS2igPyddVk4I1xhidH8wO1k4P2lYY8gMdd2ewsLy9&#10;4MkiELnZbGKt7ff7J0+eBkhN0wjlgXyESggq+oiIILy1thiMiyyXNLQNHewvplO1dWL91le+bFEN&#10;gq9tPU1hIcnGuNo92Jkc7JamBADSOtOHKH/VtNPnq6elykQ9LPjCyTwzmVEyhNDaNnm/XmajiwYx&#10;v7af7UxMSFIp5RZVF7KPLTC6B7zX7wHAoWep90JGQqmUyfPhUa3GKcUMO6IpjLY2as+xcYvVaq+e&#10;uQzn87mWClVQSnFtOwtv771UGjlCxyYDzjLNMRRFUUfO8zy2nfhMMCMnTAkSIDP6yEICI0ZAn5iT&#10;lxJDAgEpJTy2tD92gzRGNsH64ASpLNOZUdbaqqpTMl1AO/zFW8tCQuJ6UgNY4bloAAAgAElEQVRg&#10;27YhshAihENeYfqByWTHN8xxkjv+u9x/dprnuWfolPNSUoheSvkTv/gzzPziW8+1retGCXvvmbtK&#10;mSiiEKIscyFEaxsiUEo553JOg16fAztrhdRA0qXAgpJfjXrjnh65pZ/uz621vWGxtjZm75pqnhm5&#10;WCxA6lNnX3Tl6sGXv/K12lkA6ialASRABnQAPIDwhh97fQjL22971dcf/2508dz5Letn0G7u7m1n&#10;hQZiXZRPPXO57K2NR1uT+pm6rjfXz58+8bKrVxY3Xbi5N+Sr298mlU9nB1mmi0xOZ/scw+b6SCk1&#10;2Z1KKXOdp4j7s2pnsopgiv5of+c7586c8qExGm958U2c4mxysL6+vrO9/8R3rzjs3/rKH9nYPHv5&#10;2eeuX31OAJw6FcuyVAJns9nB3m5ray2VMSYqWVeHrhwInZddhyf7Q5tnYqVeUEeyZimEECgJpBR5&#10;Jo0RSuB6MV5fX++XvcQBOZVlWeYGEfsFai3TgM6ePT8er1dV1dQ2xpj8xcnswPmablmXSuu8sK1v&#10;QzVeS4Oe31wbnRi8bPdgOV21s7ZdNX732vXlsrp6fe+Kqk6cCFrvlT19001nITXJNT0JWfLcNglk&#10;7VKinIT7H37hvi/+2TcA4P777//EJz5x4cKF8+fPz+fze++99/HHH3nwwQefePKJ7qbc3Nj8rd/6&#10;rXe84x3v/eV3IcKP/uiPPvroo9cvX7v1h+5o9XRja937sH192tRusVjN50sp9PhC6JVKZ+PFst7Z&#10;29uZzEiC1jq62MQ2uFgWxYvP9p7fd9s7i8xoxKxeLL1rB0Ve5CqT2I/SSqGU0YYqv9xr51jv3XLh&#10;1OTqXsyWYe2HxpsntNbOBuZDnzqlzObgma8++sWmliGOSIjaXx6eNDJfcdyIyCQwo4QiLVOCFEDl&#10;MUAKKS5dnufBSiFPHkzrUb+MQdt2iSIdzJ5ftsuL/bPU6+Ubo3JjTJCSzibzhml+feKXi90yL+bL&#10;5Xh9Db3P8zwri6ZpfJzNVnXQI2ttURSzg9nOzg6BwMTGmMgyRq+0yPOMiJzznITW/aGxedGbr+z+&#10;zkIqrZXSssn0dGM0OhalRheX1SGlK6I3Oi+1EQwhhKQoFCohjJQJIfT7/dVqVdd1v9/v4Kz19dPO&#10;+dm87g/yp599brlyZTkAJvBrTeu11GWeBzdb7j+/VtqbTl/sr6NRoyIf60wxtMtqub83P5hE3WcA&#10;baICHufamEwBB+faABOjlECybVgtV+xtv4xKypN9keNyOuMXnxTXp7CyEpC+/VRTrRKR5JStjc/n&#10;sreaihjjc8/tmHy1tXVSyXFb29m+ZfDBOwDO4sxnHOIq+Eya4YnzLyGVP7sPq9UMIWoh66XFuAh2&#10;NtnbMVrEuDguIoUQxpiNYW5Mb7aYMnPl4BvPVkBNpmFcipNjmfcKAEChmfn0ifzMyRyRdhfDus32&#10;D6aTxRI5CgSyHJpaSjl1McsyhWptfZTlOsaYZaooxNKqLMtCSPvTybKutc7yslRK1bPFMrWViRvr&#10;w7PZ+cVkpkUK0YFSuwcTVIOIsPJT1j1PmASoXn9atyOjQxNLY0LtM1kQKMpDIhKSBSWBUWMiIiYp&#10;yx5zpMSSsdSZc4EDF9okdClE7zt9K6WWIyRCasEGz4SKQVnHIUbv2QUVVQR2Ih6OrEsCKucXTZUb&#10;LsueMSbU7bHLVNM0uRQEogNRAFBK1XkIxBgOE6H1MQSJqEBJ17SYOCRwzgUhhETvnVKKvWPm1byO&#10;MSafkk9tZUMIQiillDqaUQ03AI9CiOB8SKyIlM4AoHbWpiAzk0nFzME5732HbiUf6roujT6ehQN4&#10;mNi7rP59dJQ33fWGf/Czf+tl4+qJxfhf/M6Hy7KUUkqUQohSlyzhbLFOUlzdvt4sGiEBIO0d7OxO&#10;JidObiClqpnkhc4L0TRL26btq99DxF5xIsZoG9frFUXRr6qKSc0X1U59wAxCZsN+j3QhVXbiFbf5&#10;tlnuzbXM2ybs7W4vZvOyGJlMnz51wsaMQ10v9wc9M3rpzYMyE2rug13O5k1TMXOZF11vZmc+894j&#10;dobWIobOWwyQWQmhZTeagQWylIqIMlQMEVKUShSZHI/6Gxtrw+Hw1HhQlqWWKiYvEPr9fpFpAKiX&#10;u9bajY2tTgIihVYqAYCRZgyDyDkTJmAUklCWZYmZHvaGmSykbhMJlTdypYxp1sqLVVUfbG4sFquq&#10;We3uzhnC9vbk3KnR+nCwPhoYpBiZIWqpZE8WQsxXLQBcvnz50qVLk+nkj/7wjx5//PFPf/rTy2p+&#10;222v3T3Y3Ty7NZ1OJ5PJ/fffPxqNHnrooXvvvXexWHQy54989H99/vnny6G5fn3btl4ItbY+7sjK&#10;UsqqcSgq0YTVsl2tamsdSYw+Om+JKM/zjVGWUrq6Z5fLZVVVZUZKo5Q6sZ9P92pJw7JcWxtqUySK&#10;vq4BUrTeN63gNOz1xrksRcJkCZPSCphiBCk5Zqrf7wEf7pq7wC1T0khIfHjXMmBCQOoGkiaGeCT1&#10;xSObhslsubt30LRuejCZrxoX03PPPacyk+uszAsJqZ7NXt7X3ifvvaWmKAd51othZdvA6FJCQiVQ&#10;7e1OvfdpCM4FAimlxMREoq28EJgpXWQ6pRR9YgRJybkmy3OpyBgjpEIm70NTO124Dh3q9tFdONZa&#10;B2/bugEXFAkCZAShpNZqZ2evC9xVVbVte1w/HRzsMWNiPH3qwng81JkDlqtVDbRMMaaYnEuYLGiu&#10;G7e7e3DyzHjQH5iszwhCyqzIbYP7u9tEdOjtgKiUKrJcSIhRA3VxwyYHxhhpVJ7JXi62hmid3xoZ&#10;pXTlkvf+y99a7s0aidArB3VTXb+2iAG993lurGuA2tksRctVVRuli8wgspC4/b3dvBgiZAxF0Xc6&#10;sygkNMu14fDys8/s7jxnm9nZU6O1YVazc6vGAt1YDdSirXQjpewPe0QSBXECn6L38cq+vXrgEOO5&#10;TXNmXQuBKXGMIQQ/ynir4HMjuTsb7a+IU3JN3TZ121pdqPlqGWPMsqw/GhZFAQAhhJ7qiiQnhUZs&#10;6rqu25aIFnM7mex72/TKzCgRbBtCMFJtrI+0ymrvp7OqaRpIQZIyZSmFYB+cb53Tueq8NwQRxMRw&#10;iDRqROwGK4cQ8lwkjkKw0iKlZFsfIwqSCREZskynGIko10YIwTGBlMgQQoDE3joP0InZVaGSQSWU&#10;lBINsg/h0A6w6Mxvj0uulBIia206BuYRFMmHyi72x8z5Q2yKWG6N1owxdeussB2KEJCyLMszk1Kq&#10;Fs2oP/zJH33TI4/88TeeroBDKej2i2eVoq9c2WfmrlYVAruTR6EScBKISNaFxWoZAEZFwdFHF1uu&#10;RfL/7U+/8eaXvPoj//IfXVnEcnPjmC4JAM65qqqstSBfsKt40Zb+zV9512v15/237oHQvOriW99w&#10;64sWUnrvEUXV2l5fNn6a5bnQpLP/h683D7YtverD1vrmPZzhzu++obvVrdZkCUkISWYQCZODgsVg&#10;7CKB2E7KJoALF9gVSIqiiOOyE1ecchJXBVelgkMonDiAA8YOUZAlDJICCDSgFmq1Wt39Xr/pjmfa&#10;Zw/ftFb+2Pc9tWwnu27dunXr3Pf2Pmd/e33rt36D5IiT6dzYafD52We++uCoDnEthEeZXr370t27&#10;d/uhafPJwe5eUVggjiFJUDHA/XtnUdhJMTma7+Fo9yKVkAaE2d07XK0vgx/qiZPCbTfx1VcvvNe3&#10;bkx253OhJiEPm8VdYGE0dqx9XKSUhmFAhqoulJA5p27bhMFTzlJIpSSCzCiueucEYyoQADBkIYQx&#10;2hijhQ1xEJLr0s7m9d7O5Oja/uH+3qScCSFyTDF5o2RVVY8UJPnycvnUU68HAGAhpXSuQBRp8IBZ&#10;SqRH1i9CSlem2fE1Snnb9H1sXaV0MTElmmUMPTtT10V5ohebl7d9lwmxHdbNZvHUzetaKqwKySSE&#10;MAaNUp3vjm4cLbeL93/g/TsH83d949t/5Ed/aDafv+NPftUb3vrsH37iM2+q37rthk985Pc+/JGP&#10;AHA5m8wOdm699dkbpful//ufXt47ffu//V6fYliEcYJyfHxDa40CXKFns1k5rzfrdn22ABDHhzem&#10;0zqn0DTr89XpqPW+NlfAtN32OQYtBbAXEpREZBSUjcKilNNJgWBC7nWGhEi9HzZbzXg0n9vccptC&#10;jDFmthZRpJQSqr5ZpDwQ5b7vWWBOLIUqikrnL2O8Xwn+MhCLcfyOKK5k6+L8vDl5eAkCDepphZrS&#10;9uwhM1PCuq4LZzjFHHdzxpASKswBdpQ2RcnMpS2Y2Xs/tMNivUo+cAJkEKisskQkhIx9i1ZRjDlg&#10;SiEOvVJGoWFkIUHKMblRMgFlkTOfn54+JqEhIucchiGFkDjkEHsGM4KxMSRgZQ2nDAA5FJATp0gx&#10;jA72ICQzAaAr9N7+bJqZCNxKDjlKkBKNVbqujvZ2p4cHs8mksE5OJqU1ZUhZWStQXVgf/EkKGQCZ&#10;CFABs5SitApQoXZh6JuhjdErJeuyKgy+4aYwhatt3qvxc6+0Mabn72ybTl4/OtQiHuwfDX2eTHaO&#10;Do9DCMMwDL5TdiOlbpbdZtUqaYzSKQcA2rMOhV5t+qZpN23IdDL6x3LqU+iNFVMnJ4oKkQolnHSL&#10;Lj7+2JmZGUcs7eJslUYFLQpjjCvrab1jrNs2m9MVLrdZCZ5XcG0utFFCCALYsQpEOJrz6Qo3uiin&#10;c2P0l1588THg1nXd48+IxZV8ysecEoUQCFApJQBzMimkjiEpxqytc5Nqkika59b9sNlsRuogABTO&#10;CCVThvEWlVfC06t6/JiXyDya844UeMOcAbMQo0cwxDC6LqAS0qFGBimlkYqZU4woUBAKAuYMiYiI&#10;gocUKGEWIoNgkSiSyKwBAEdWyBU/ZUT4pJTKOCG+zOOAR8b/zJwoS/kVCS8AoCZFobWelVPvx+wA&#10;IsplWZalSym1yO9+4zt/7C0bfuaNYvp+TgOklhafA8Tuif/sv/jFn/vdVzdD12strTaI6IwBFjkx&#10;ooghNG2XBdRpJiIrzYXkf/g3fwY/9hfh5V9871d9092PfU5rjeykYGstajuu1UdNGALAD3/Xe//m&#10;D35Af+JH4nAhjt/Hr/sBAv6BW+5DJ5MPDb+jpGu2navqtuuaflDaAVaUuet8N0Trqkl1dHZ6L8Pl&#10;k0/ejMGvFh0zH+wf26GXUvh+GIZhdblSqBTa5cUm2InR1WRSyJzT0McwDCENQ7g4X0sFKWWKpLU9&#10;vv5UCIpI3Lt/OZ1mV6Tgqe+HlNL4TIs0WKu1VICEBNEPfd93XYfWjej3VRqsBEShlIIIQgipRqgW&#10;pMJRnyhJKFRloa8d7x3u7xSlrCttZFosFkREKQsJdVkIITpKfd8HH1ebbVFNuq7LAJlFZo6ZR7vP&#10;nBNqZVxZTmY+MnbhsvUn9x/cffV2HsLNa0e3bl7fL6dGpeBl8DR4bFqfUgaWUupt12Ju10233gZE&#10;aSUWGnMMlH3TNawn/95f/r575ycH13efffbZ0/uLV185sSju3D9TRXl+uY6J3vwN7/E+brtu76BW&#10;SlV17Zx783vent+VjdZa667tna3qSTWfz3OOKYW6dteu7fcEmdu2G4CwdpEzQgZOvLOzMwyDUurm&#10;gUHEIZCUcjKZpNDF4AnFbFLsTvYKaxQCQzJCU2YlpUBOPjWLVbvcTqaz87vPP45Udc4paQCEtXa5&#10;WmbymWLXddJYAKG1rutaeUaUV/EQLB77ToEMmTgzOucikqA4wgznF6uLy3Vdl5NptaMEKtFKgYK3&#10;q15Gn7LnTDlNmQUjoRD9EIJPwacYo7yaYYgcKXvou+SLrLSUoKWwyFGiNFJDznHwHjNzQiLBJICU&#10;1UpJCDmlxIDIAhG1tshZa22tHbVKjzeRdTUL/YAMzthEebNtWj8wwqj/GwW2Y1jE+NBhIUMI/RA2&#10;m83l5ZnQejqdzndKVKyU5gQ5ZGu0toZAtH002uAjnxog8CmGIXFCZgBGyECQc85AhIKlFAycwrDd&#10;brq+mdSlc+bmvkx5cNTuVG7VCWeLe+fNw/NkjECi+WwqQZ48uPuQzvvGjztCY8zy8sy5OnmQoEtd&#10;K2kyBEQ8OCxsUXaetl1Aobz3i+VFt21y7/eeeOLmzRvaIGFeri6XmzbnTEIjwqh1AUAUAkECC2AO&#10;w7DZtn3fo5B1PZ3MZlVVPfnUzbEarbfb08vhhTs0rfT+TD9xVDZeHe/rVcdvO+DzZSDKDxfh+vFe&#10;YhEie++3223o+tFuI4QRfvBCGZSCMqMSxpi+bxC5qiprjMQMOTqnysr2MRXGMfcpJS0VQKKUICep&#10;QApVF6p01hgz9tYJo3w0TE0ptW1LRNZaHi0VIANchc2MeS8pEovISiul5Fj6FI5B81Lpx6SK8b4y&#10;xuScSQpk4Ew5JCKSgsrCQmEjRH5kEKyUygwjWzUTM7AQCHi1/xp3ixTj6BLxaB5GAKyc1UopwZKl&#10;wjHsWcjKFqVzIQQ0+PkvfcF/2/fiJ74TvvIwX/rHP/0XPvyBn/lb4CMyy0QAkIQk9hLVt/+Jo//o&#10;u37s7/+vP/8rH/vd5XK9a1yhoHAaV5+lxXPy+jdlgKqqnHOkQCDlnJUrMyhm1loHysz8/q958u/9&#10;6J+OX/wFfN2fodXznzz6r/7GT/zoN339237yT7/5G595+h+AYBSJKWYWehqHtGkoJVqvYztQTl47&#10;YcT2lVdf2T2EorTr1VBP3M58X0opF8vVanX//n1OHGPkDFLKg71DmB9y8qcnFxD7yiprLaWw3Sx2&#10;9neQWAkeWcHK2nq6FzwtLzfDsLGmdc4YJaxCVFIpFZOy1jLkttl22ybnrKWY1lUUesxFlchKXRUw&#10;rTWQZiYAUFqMU0khBHNWxEarnVl5sDc/PNgxGonj0PdtywCghLTOOee01tEnIjKuKKtpVU9i4kww&#10;hOi93zYdxXbbt5mTcoVj6ECdnS++8MJLp317cX5+dnIPmd7Yvk4W9trB/nRvp18nlDFzNgrqymmt&#10;beG6rtRYTspJztQPCZwyRsRMoe2zlK2PkVo/hJTID7kPkNguLk+Xy+WDByfbrmVGItLWOucykVMK&#10;AbIPnHOmzEoVZUmZpZRVVfZ9v1hcrNfrsnTn5+dtImvLJ554om261Wp1eXGhBEuJ9a6RyHsTJQWe&#10;rQgoIWeJSAgAhEBWyaouC61S8CkMsig0qNIVIEWkPLTd+vIsDj7GZrT1k1LJOAGtrS2qSp5BX5Qq&#10;epFzRiJEOXq5WhAAAlGM2XXMeGU4LkkwSBDWWsgB0hUM0vfe+6h1xKYbG7sYhqKwOeQcAABGwye4&#10;srkQRWUJeLFablbraV3PpzPnXGFs6SYpMIAQjMTEmZhZAFpnUgoAY8ivCSHlnIc+OCXHx0/OmRiR&#10;IeWQcxzDifq2a4kAYKxnxpjNchV9EIDRBhjdK4CRWSmBiEoKJYVAQGApEEFEBqWU1pxzbpqGEJVS&#10;Wtl2vXK2FCz7zrdCCEFSgbXS2l0i4ExGKqLcNm3f91pbGyyAYCQAkMAABJRRyjD4YeiC7xii1nJn&#10;bo/3oOvUzUO92MLFKnRd95nPn7Vtn0O889KXKMEbnn2TQDeb7Sp06/U6pTSZys0y5DIyKciyzwDk&#10;c85GqU/c/+x8bx+1DRmllEPfXp6ebDereTFvHzxctG1RuYODfVAlu50wdBD7x6gXvMYMV4IULIw0&#10;ZDgl6vs+hrxerBcXp/P5/Ojo6KlbTwBA0zTL5fLFO83LD4f5xBzMzfGOvIiwM1MAem8OTWdzyvcu&#10;/MXaKLPLj3RgdV0DLHLiRMTEOWcgRgz9sBVCGl1JJYASoEeZUUqnKhbCXwkYhBBSICmJvm2dlYV1&#10;VemMlH1OiUgh4qOM7Bhj0zRjbVNKpZwBCWD8DpQhpRxjRpUTIBGJMaOZeNQDqEdWv2PbNNLQACAh&#10;APH4SgB+jF1kdEpprbWOGRG7wYcQQqJJ4cZi9thomK8UaQJAIIxO6GOfQ6quayFEHHj8z8ZXjhu0&#10;lJICpJT/2Qv+e259e777wa+sYlzns4nWg9ROm1IZIgo+50yE6Tu/9fvMB7/xP33Xd//H3/vff+dP&#10;/kQkOQjfSn2b3/wEAFY3m2blrE4pIfOY5iyl9D71ff+IYYkff+72T/3PH/8bf/3v8+/8B3T5R6fp&#10;+Yj2wcpjea1Yf3pntrNqWibR9j1zpUzhV9u+p0j2+s3rmTDGLCXWdb2/VxtdhnDpjJaCT8/urtZN&#10;2w5Icnd393D/aGc2L0prtEzVQez7oCUH4xRexX5rdf36UYitVOV8r1amfPX26Wa7iUHsH70+xtZp&#10;2psXxqL3vhs8g4AcpAApDTtLKSKTc846vWwC5ZhSRpZKCGPVlZ8CXQG+SgljtFKCiDJBUYqiKPZ2&#10;5nVdGmOMlimJGOPu7hQAJApjlVIyxjgMwxgqWBRV07TDEABg23TDMLRtn2novE9MOea0HYZ09uLL&#10;9z79medWIUopc6ZMPt25H1E9eWM7r+ta2kycOVlnrh3Oc2bnDPOMQuOKglGum27bYayzkpxDr6pq&#10;aGMmAkJM0DbNernuWp8QJ7u78xhnvEtEq9XKGFNVlXHCWovEDFS6QihZ1NXB4eGFPPXehzB4Hzeb&#10;bc7cdWG1uodWHh4cH+xd293ZGdqh79sYhpxjCFut9Y2DUkm5aONjHIaIjFJGSWZuN00QqCUqgU27&#10;QSVBoLXWCFmWlVaCskcIwBIAgSGlLkWR4qAkdf0SUBDnYQhOGrwqXTIjATOObCNgAMECmZlyZsD8&#10;6NFDMY5et9Za54yU2HbNarUIOTLzdFaX1hCRErJwzlpjkkTEnLOtS6FQSrROG6OYc44+RT9KXCUg&#10;AHCmFHtmBoU+eaIkUAllhDJ56JqtjyHuoTMmMwkhFDAwUUo+pg57hY8ChZk5ZqKYvOhLq7RUQBS9&#10;z8wgQCkFAoGSkFJL1BKNElqiACREBiWlNLaYTCZau822Oz9bUwbfN0UxKKVyzkVhGafVxOzszis7&#10;FeAEai114sBMAtkaRQ1IBBRKACEiU8oZgVOKnGJAkavKzebuzTdFSnCw41YdnC2Hrm0/9YXm2rXr&#10;r3viycKZrutW666u5udnq5joYrFcr9daSxDoQybyvm+71kOGEEJOwRhTH+o+xqbpTheLlJIkgDgI&#10;ypthGIZh1XWTycTVk52d2Wy+V+cZ+cVjtvdjxZKU0rcegJCJMxElZJkxomBgcXZ6evfVV5m5LMuD&#10;g4Pr16+//pln7t6/nQjunA6vnCSnxbX98tahE0IU2q8CX993x3tERCdLumgR0IjMlIEytMMQYmTG&#10;nFKKZIosUADGEDPkrESSCrUlqScXi/WmaWLMINlqURZlXbqLdi2MNOLLQZoMDOLLcOLj2jMWj5jo&#10;sd/4FdgoREJQSiKME75MGTCjEIJy9uTHN2dECPlxYIIUQoCSUmslUSCPEGJQphw3bdYqIUTMpJRi&#10;lP0QRlbEYwev8d0unCOinIWQ4zkTClSjRY5z1fg3OUcANsaMcSQ59koUv/ovfv1N/+FPv3H9Im9e&#10;em0Ry6LYrSY5pKKwk3oSYwwA3bbtt92X7ty9Xh7nV351dv6HP/Xnf/zv/u+/kXza8mbbe0CJkyeW&#10;m5ekVBzbdzw1n05mH//Mc5HrEGLf9zlnEMjM6wGvT4E/+C28eUm96S/981/8FatVZgLpwN8uy+p0&#10;sTag15utkcL31PZtPTmam/razeO+9yHFfnVaVo5JDD07MzPGxtSVNSzOsXYzJZUSen9/fzatUwrT&#10;uni4bZFy4axyKoZh0zZd7zPDvbtfmkzd/rVpVSuUONst97vdTRNtcezKvlBeqJhi54fQ9T4k7rfL&#10;WNdVVTrnqsIhIlBKKTHkURiolNRGWquVElICJTH6j41Wdvkq8IlNIQ4Odw8PD502xJgyEmvK7JzL&#10;OXOmEELfhhBCCsOY7F646u79h2PT0zRtCCH4uHMwF2XZRX+xXD28vNgM6cHlahPyts3VxKJzKYjT&#10;jfcv33940VTWfO3b3lYWtTBYVfbgYLZZXea4LgtduakqimYIl4vVtu+aSbEzqbQS7HNO3qmiMNag&#10;bJbriwdn62Wyc3njxo3JdEpExOni7HzcpkWIRuk8BKP1/u6eMpokCq12dierVQYWRVEopZhACNW2&#10;7Wp9GtpmKMr9vWuHh/sAsFwvFosLSNI59/QNy8TrxjMl4ExEEhCFVkIKkDkTZEASyuoutgYdgyAU&#10;1tp6Nq3rOqRohJNSpDTqTCmG2HVdCCHE3hpHlLz3ypSjWVwIgcOVN+tjY1Om0aI1ZeKYmZlD3wu6&#10;IigZjUVhtZF96PuYCFlKSVLrUscYQQhbKaWFVGMyBacUEidbmLoqJmVFIfp+CGFIkXPwmYwklcmn&#10;JABZgCJBBJQBhpgh+s02tC1RFvtsBNrRk1cIZmBjwTphhB03T6/lqhBR2zRVVSmp+rGVQO4pdX44&#10;ns+stSP1I6VkrR2VtgLAe9/13poaWCEY30PTtPN6ljyEPmUOANQPTUgTFKVAZ3SJbMctfFVYrVUI&#10;fQoZtTBSCHkVMSUQUHD0IYWopawrd3NfhRimVu5P5PP3Q850/yL1UarB337lpTD4brvZvXFtiD0J&#10;OLx+o6ome92UOXf99s1v+2oE3fdDDmCUJk45Dsaozbab7x1sE+2enoUQa2Pnzk3LovXDqLZOKRqr&#10;QhhCs8g5T+f2tVy2xzzvWVn3fb9aN4kTDTlT5gwEfHnZXDVqUg7DcOfOndu3bzPz27/qjYU1dVET&#10;YyI4WaWX7l/M7PCWp/ets/qKmu8Pd+DWkbHW3bm7EWRjnKJSMVHOeQhpGAZgJIYQMyXi7K2ColQp&#10;Esl8dnG5XjdCCJRojKknzhq5v7trBAshOKUsAZCuwpDpUcC0lGME4/hBA0sUCIAMGVFKoaWk0S1o&#10;nF/SVQeGzEAJuhTH0ui9Hw18x1ZVSBq564U1xiiBnHPOKWSWiDGlJAwGucEAACAASURBVKQeGRVS&#10;SqFM12xjvIrvGYXPY1vmh0BGMbPIgIKkRCGEcs4xM4Ur1dioPslMMScfQ+LorJUS/q+Pfvgtb/m6&#10;tHkJUICqxPxN4tm/8M8/9XxdTWNIRWGrovLC66o6S7S9XD+88xzMawDg7d2vedfbqvKjkD2nEf1k&#10;FNZV9b/7xlvf8fVfY175Oe7+4E/+8N/9e//oH0l5pbPOlMfqf3B4g9sHAJDvfeitz37gfPm8QLXA&#10;63P/u/PpDPGhUmroozN5sT7fNOH6E68ztmr7xb3796XC/XqSwTRNO/R5ZB5u28X1m3MaSiHg5PTB&#10;7du3KcV8/aCwpijsrqwuz0+X66U1whqVMq+b7WbbzUo9mR1n6u/eWxBI5/an07LZrhbrwai4iUvf&#10;nlBubWnLybwqyhxaIoreS+SiqrWRcfDej819GhPqlBJaj7tqJkpKqVHDmHLkPFr9SiFhulPtHexy&#10;hqEdfMicyXuCzWasYcSJUmRmo0RRFJlxPp+P+s0Q0nq99kNIKbl5nZi3fXj1wckLL9/ZBsqgQFlj&#10;dUadM3uSgNgG8hdrCt4S3rxxo3IVCN7bmSruU+T9vVluhStrFp75YtO0maksy6KqkpAxRMzRGqSc&#10;wTPmVGrrORR11Qe/WS2ISFs1qWoAWHfNFfggRGFtZFoul8tm43Rar5uqqutqHnzOmcuyLovpbCon&#10;k/lktlfVE2VUZjJOlXU5dROrldb+5fvNZrMZhuFqd6w0pcyMWtu6tFIgpJgS2cIZ4/xYZBgQMVHq&#10;+84VKuaYUrKmKJRiENlTIprNKufqoQ2j9j/n3Pf9drsdOYn/OqfDokwph5gBIIagkRBRKRXCkCmK&#10;DEPwQwxSK2YYUh44DMFzpokDH2NKDJwRNUhK2YfYC20YLHEUkp1Vm03rvU/JKQlAmQRLZobsqivs&#10;xcccQuyGRKCNK8tyanQZyRMRIyuFRekASr+FsXcfS9d4kkqpSVUfHR3NJ9M++NYPkfOy214sF13X&#10;jX2bfJTqOz7y6km1WCzbtp9NQ11Pd3avK2U36+3lyTIET0ymMHVd7e3tHF0/vPnEUY4sjGZG76PS&#10;2VqrJXfbFaIaBz/aSGdl6Yx1QkhaXLQxehC0M1FHMxz64ebcPlhQjNGH8IXb2xTD6uIcOO/NpkdH&#10;RxfbM2tKo6suLFbNWYzx2vHhbl3fvvtSztxvu5yzUXrw7WZ9SZQr2Hvq2Te6+W4hTUpxvVyu2k5m&#10;2vIakad1aa3e35sriTK0QGm1HrFTPd4PjwmKzTYIIaq6mEyrzEgEifIIx/0rfcnYdrz04gvKGqOd&#10;K8vZfHdnvru3txNC+tyDQYGvTXu8K5WUUsuUcj+sD2fieK/gp4vbp/50GTYdN23LzNpYRIXZ5Eic&#10;nNVktFGyaNru4uKi7/uymgktnLPOWOR0fHQt+lYCEdHYXSEiIEupHheMcfuIiMMwAFhgGG33GRGu&#10;vKGBE4kRDKBxPCgRxtGwZGZizJgSiAwsUSLKmANGDimmFB2ZwmghQUkjSRJxSgkyE1Hf933fS02o&#10;FI5h0M7p0dKfCBH7zZaBrtozYKlQCKkUmxjjqPIXAgrrhMAw+OCpdIUTtu/62OdPfu7z+du/H89+&#10;7/zrP/j8H324yWr1iVe/eO/cD7FrPbDUFjNqSgmEZm1vPvPV/Mp/ezU5Kw/fdmwRyj0ngTIwsV/+&#10;1b/0E+Uf/0z6+H+X/RIAjt92vum3uqjON+uvfePB+77ufX/r5/4PlPJy3eh3/xWODZ3/4Xd9749e&#10;P/iF3/7sSy/fu/dOWh0fv/uzL3xxs9mmJLyPb37i2cvpQsaFKYaU85vfMGmaJuoOGQ7rW3Vd3rg+&#10;/5cf/e2Xbz+893DnaLrz0isvH14/3qmuXTbN6sXFu97xVj80NCwc9GoqrCmVLqQppCrnM+/T+RDp&#10;/KwfhqC1iUXbNO1m8SALdLNJWc8LLQC6eqpdpQji4d6zQHR+cg/JS2GGgSJzkFCbGfksrJxOylJh&#10;obQSauiTwsw5A2pUGjPnOGiJpZYTOcst9NtoCwdKDduWQuRMEzvZNKu+b33ohmGwppT1NKcsZpOT&#10;xWJWlaUrVpvlxeYiS6mKYtMNZTW7fe/+737ihYttJ4wNSAR5d4/e9dXvGDr+zKefXzfDtqXeB2vt&#10;i3caVuvZrLNSzoodO7uR28sm0Y6UTsL1eVG9/smLo12fkjQWUGmJvtBn6+aZ/WOr5Gq9mBxOTlZh&#10;R0/P7t4XGuq66Pu+D7huB2OcVvuL5Zn3UU3NMqfVarNabqwtBODO7nGK8ZXbd5liYTXwtizLzNv5&#10;ztGN64dCVl0f29bHTvgt6L29mV4JoZdbmXyoXCG1vXP33qHTO9OiqqVWg9JUF2VOum17lYByW1od&#10;UqNQblaXlMCqSglKKWlpBKIfBgAwWiqFwxCt5YT54HB+erHuQjfS2RVpfM3xeEbCmDiTMyaEoLRO&#10;sVfWJKCyLpp2s91uysJev3aYc05EMQToppV0QovaloUp75yz91FKPQml0bZ2BzGnIRkQoh0WQ86J&#10;oZpOQmIfe0SUjMZY8pKx7v1WqlyWlpLvAwtw0/LAVGayO8V21fbIjH5gvzWcDufTJo8jMqlAqEww&#10;DEMfwkx0yNtuSMv1ZtP3IBUxF0KiNHv1DHzinDUhD1FlyJEWy411ZVX5ohQpk1KdtRl4a9yUKKNg&#10;Y0RRWlR2eek5r5654Uodu26FSkhdLc/bj3/0U7s7R14OxuJ0WuzvzquqyCksl5ebzQbDdlaVupi8&#10;4bpquvymYyuEXPcw9MsvncL142nog2+NZFComou1VJNC7aVG373fp5R82HzpuZeFTFTuz6Y7lPRm&#10;NVBqgSl5wUB1GfLtB0qdhRCVrATPYtqjbPaP1OC322HFWkQ5jaKX8yqH3uJVRMhohqJGJ0viYozU&#10;0EppMYa0xZiJYLPqU4wxRgBQUgopiCjHPK0PhBCJaWhjigvfB1cWQggjQCm7DfqTL3Yxd08cVk8c&#10;FYVVxur1cpVSvHmtvLGvt9vN+dLRM9eELO/cuXPv7l1KeT6ZTuuJFiY0eK8ZuiB9oJxXRaGxRKWN&#10;NtrphGOogVYEwJmkEFYrYNJKM6cYU86RHvkLM2GMniFKLVHQENoQCTRKLSWgYACBRLkLndBKGGXG&#10;jWeMBVJRKAAFV4x5o6xSEoUQBqQiJQGYWRg1WoEgkkCaVtZpHIahUAXY0f4QIEcAQIkAUOxNxKMI&#10;m5xzjhhYqmEYYozMYkwmHcfCgKSU0lqCUNEHIt6rC715LqJ67pO/CUzf8Sf21Mrnb/r2v/3zv3R+&#10;zjnn5INPMW6TADGvZseHN+HlNK7tyW9963/+Q7/s2i/A+Sfg2SfTpyG+8PP2xV+EJ96fv+P3zR/8&#10;eH7423fCgTHGRxJC/Y9/528fL37pj59/5td+787/8L/90+/5nl/Z/8wP0vqLx7/9nu+evf4b/srP&#10;/s7v/847b5mvesMbf+PDH9RSKiUK67wfuq7bdu2uxsl0qpSaTCakTe7A9/7Vl15ReCyIX//0M4cH&#10;Ty7OL2499eStJ57w3q/WlwojES0uL5hEO/i+8yBWk3qnns729vZyptOLhkdT6t5PJlNjjNaBma1B&#10;V4i6dFACgi1KZQpBkAErzElIm6LvuiHnrIwttBJOFNmgQGOVtdoYpaWRUuYsMzEJmQGFEEpJo4W1&#10;9tq1a9WkHvdEzDyZTIyQQBxCGPrU934YfNf1vUztNsaY4sW5yLyqysK6bdf6QNJpRAFCLtar5XKZ&#10;CIigbbsISRcuJ/ZDCOHLwIgARIaLi4vja9PZbI4g2rZv1k0Ozc5uce/0Ym9vb7azW89rLEzbdUPw&#10;MfTWlU4YM0jioHSxt7PTJHGyGlarBWCSRkmJmUkLoQpTFnVd7RROXi5Ocxq2zXrotzkNWWJiXq9T&#10;GLqua6vSSSm9D94HlGNsrhh8v1pt+z6OUMPpw5PJsRKogFVZOGBMIXAmcIWe7dQ7NWBK0a88SVRY&#10;TGSIQxwoMUoltMIR4UcECF8e8z7yMx2PsUdxzpVltI8Olc2/sQ+jTEqhtlZKKSVE8ciIAY0UVmAm&#10;AoopZUCUQuCohmTm5Ya99z7wyGnKFLXTVtq263POQ98uN2vftt6DUgoFhBC874nIGGWtbRr2oVWa&#10;y9Ih6ODRWZFCf3KyQEEMgceMVGRAypRy8Hkc4+VEOQ8h9L0fgo+VWS36zO1q2/qYhDEoJZFAYJ+i&#10;Cn68SbRSSkkWOLe2bdvge6PlfDYZxTbAeVq6TJE5oyAKQ7dOkmP2/etvHlOGnKlrOyFCSjCbzbRR&#10;R7t7SinnjJDkQx+G3ochxeCcNc5dPxQC48FESCm/cDfmmD73chJmtjPbdXtWoVVCj1MuW+rJZMYk&#10;QiCllJSMgqzVYXV/PtsZwQwlpDYoEJSCU2yNscvF+vRkEUMUuAY2UqrL86CUkIpSisvVJXEPyNPp&#10;Tgz9FZaYKeeMDFprI9VIiAMc6TOJiBC0UmwMjv0lPPJPGgelIfjx50hZZYXIiaIQou/7yWRWVNXO&#10;fMYMjc+fe8UDNYWjNz+1Y/S07/vMtLe3v7cHwXsfFntvvfHEk7ce3H+4Wi4jkNMopTx/8aFSamdn&#10;J4YBkZRSgqHdNCxTXddKqb5viagoHCIul8v5bDZ+so9Y7CSuXOG/IpL3tcdVC/pokIaP5MnjBT7u&#10;OB+37ziGwAIkJsx5TC0Yup5opDKJ0XWrLLVzBWR4hNV/xXcSOOoaH+MHiKi6rhvHz8yklBKSUbAQ&#10;wIxCmGeeeuZzX/jjru/+7Ae+P734Y9ze/VOvu5dv/yr91ucjgLzxzccH7wifvyskdD36fkCUlbHf&#10;9b63vsH/Rnx8tcOF/r0fSusvAgA+/CgAoJkO7/kHf3h7/a7tibz3Qf32n/zgb/6CEGLbdAcV3OA/&#10;jvf+xXvf9f2vf/KJn/z3v1V99E/l5hWx8xYQisN6r4Q75wt659e+Q/gUo9JCSTl650gpY/DBJwCx&#10;3XZa64cPH8SB59V08N4pvTvfmU6PJpODoe0IwRgzxOC9B0UAMJvNHpxcdl3XtYMtitHHcrVZnZ1d&#10;CBy0ssY4AFHX9Ww2E0JMp3WWue8WzWW/bVbAcbY72TvYdZUjyFZhYkXJQ9vHGIoiS6UBc1kprd1s&#10;WlaFRZCUGEAKgYI4ElPOgkFrU1V2OikP9vZsVUqtYs5CCKv10PXbZnNxvlqvlz50zDmlpBQMwF03&#10;bCkarVfLDoh8jMroao6AeiuHfog+ZEZBjATIIHPmdvDni3X00PbeD5EZr+hAlDKzFBqE6ft0cb7q&#10;+0viSWFck3LYrJg558jMEhhkUgKSYKslApelnc8ml12+v2iatqEcyfswzo1RCgkx9X0rgYLEnGMS&#10;YA/25tcODsqyGqKXUrabptlqZ2xp3bhC+nDKzF3XNW1s24EZiVOIw3axePfr9h5emhzTvJpIbXxM&#10;lOF0tfJitek9CkohMrPTzlpXAvR9sJWZTApXTJhG/x6BX7laHmNE4+h+lFGXZbbWjpibVfZfb8IA&#10;IKcsGaxzKSUhmNIwIpC+T30b2s4TUTcMifKIMhnB4/DcaUFEMVxpZZRR1tpI3HTbvu+Rs9bWzKR1&#10;rLUWAoZh2G4pxmidcc5aozNZwGSMNsZaPS2L3cLVp5cvD6FXmlFCzpERhGKRWWnhlJLaKqVAyJhS&#10;CDGltGPKdui7bYfSOF1o45Q1UqncL0ey9Vh0R1gsxtisF0RUOj2p3GazGfygtb5+7eCll0+YWUqU&#10;apSRyBQlZdM07YhhNk2bExRutrs3zwmlQyFYQPQ+AecYo8BclFpl3p2a4xlrmXZrOF/lFMMLryxD&#10;LIZme3GyLcvJ0eGN6WSSEnQt8XaxXjeD3263awBgFsDK2oLrvmrXyadt0yshlZYSs1ICsHF2MnTY&#10;tdnZ0hVaqqw0Pfnks0rJEAfv25iG1fqiH+LQJyF4rEk5xJQSZRrt35KIUmgAGSMNQ/beM10JmB5r&#10;vB4rdnPOVjtEzEw5Z6FVUZbWWiHE2dlFjLno+8KasixrqxFNSqIZ8kc/dTZx/c19W9e1UDbG1Meo&#10;lKlFqHS2WOZbB0Kq23fuPv/iC5kkA2ulUuSu3XaNvn5t7+at691yWxQFEcXkR/cA51xVFUw0nu2/&#10;sif7/ylgRAwMoxQShABEZq7rerw9Hku7rpaSkFdGWQBAEPOVzC7kPP7Aj7yAlVLGGE7p8Xp87ULL&#10;KL33MUbv/bgwiUhdv3UMAH3nhRyhXjkuEiHEB775O765/MT223+g48nB/f8prZ4HgPjpvw1Cyxvf&#10;Im+9/1X7dZ/60H9tq9JZVzi3b/N3f9v73/vmp8qXfzZ++p+99ppRulGBwpsvjb9Z93TzcK/8gx/m&#10;+sk7xfteWf2aQLXdbn/k+/5MeuEfYnnt+/7sX9x97q/nj34fA6i3/Ih5+3+SvvSPP7l99p/87M+6&#10;2a37/PQT6//zza9/9s792wD48OT+bDa7cetW23eI2HXdw9OzsiyJ1MRODnaO2uaiLidW6fVyeffO&#10;xbrbrjebxWYthFg1G6d4uV4VTkuht23ftp2rK2NMO7Svvvrq7du3p3MbiY0xQ+9jJlsUAFDUxeVq&#10;mVFIhLqyiI4JT84WifLu4VPTqhDSapsFhZAHzgSYUeS6KCbTaj6dVa5o27bZbDIlARIBiFJKY7SV&#10;ntTldDJZLBa6bVliIiqKorC2Wa7PTk6ajd9sVjlHY9VIFspEwxBICSFc18eLi8UwDKYwO0OY7+bV&#10;ZmtsaYyxtkDspQQUMsTkBS+Wm+QxhJxDBkDIxJiNM1JKRgEgKcPgc7v1m1rW+7tDzs1yFcOglJjU&#10;1aQslCoHIaiPACQlVqWbTettaq0zwUhmYMwMY+Yv5xx9v81IQpCS0A993yFwAayGvr319E1j3NYp&#10;4tS3XQ7ZOTeb1UJPcuamaUIS9aSsyknTNSF0WmhgePX+pllvJ5NqNpv2MUopT5ft8rJbnDVCgESh&#10;hFAqSNFLwSF2e7szV0+VcePM+bHb22tX3bik6VEm0ZjPCwDj+hTqywseH6UKjPtNoMfFL4+6VCBs&#10;mu16vWmaZhRnZGClVKLMDNbaoiikkFIKn68IbyGEbmhD5K7rU0qltcpYIzAlGvu6GH1dl8RZa22M&#10;gqAYckqBKGttCldpJZmHsqyEUEJkqTBnkEqUldUamuWZMcZQVjS6IaCSoKRiI4c2dKFFKbSRLCMx&#10;IStbVoDoU+qHcVAfr1oumeuqnEwms2nth07JwhgznU6tKZlHEnj0vgeAurKTqlgsFiEEAAGMIaSh&#10;J+dcSqn3W0QMQJQzEQlApZTTqnDqmWs8hHR9jpnoZDFwindP/Jve8NRisbpYrJtm0w9J4ImPHHzc&#10;sUFpHvyy69dCCCYFXDg7aeuqKjNlmVJRuKoEozRaoWl1F4pZClYkjUrH3ne0RNkD3SeiELx1uqqq&#10;oijW6+VquT48qsb7gR/hFnBFhfXSoTFOCOF9zIlDCEQwuioqpa4aFUSBQknR9z0CAjMASRACSUhG&#10;JCZsNu1mtXZW7kyn81lVOmMEzCd1sBhi+dIFwVlX2uaZG7ODo2tA2G43g4/H+1prAuhLt/vU0+9j&#10;efiJT3zy7t37O/Ppwf6OxLzdNAipUG61WgkhXOFSStvtNqW0uztPMT4WdV2d6Fha/r+938cyhoBS&#10;ShBX0WLGWCLSWj/+p/gx8XXEJ6VAwUAsR6IjfVnLPGqcmccmjYBH9SUioEABj7j1RDB+XQXTEKgs&#10;WWtrJBNRSKkfehHRGGOtvn/xAG6R/Z0/Z3PIxQEAgCrMO3/q1fJbPv6xf/K5P/zcmr+Up/s7Lkxc&#10;WVr3V//cX7v2qT/Pv/WF/JVXq7/6p1HasPjsl69/e+fwk9+PxTGtX9Bv+/GP/N5HUGqNxvv4re/7&#10;Bvr0fwkodp/7a/nOr4PbQ7NDi+f8i7/83/zGK5+9/f8cHlybaHn75S/c4N9/7zv/8oOz+4B069aN&#10;qqr2D3bt1oHSQikpZYx52w5RcuzzevVgNpfL1bLZptPTBo1OOccYd/Z2Dw53rx3OIQ8P770KwoYQ&#10;h+CDT+tt0/c9Srj15M2yMs65YRiG4G1yjFwUxWxnFlMTfYCUtVZaW0IYcqR0leIKoRIJMEvKYfTq&#10;JeiqurDWCqEARIx5GAYhhJGSBQgGpgTARhbGmMLokwcPM1MfAyPs7u7u7+5BynglsRBf3p7kHAL1&#10;3aAmtVJm3Qxnl5u2bY0VQ/A5Z2Mlqg6FOdzfW7fd5vIStCxKJxV2bcgJEaSUDMRSGRQQY0AplDQp&#10;YbPtt02fma0pFtutRBAAyrq6LGaTurAGABg4rjsBKFFQytvt9uzsvNu2yCSVUFoKhSNrlghz4hSh&#10;rmtjZdcrY7RSumuHrgsPHjxwzg1tt1oth66nSFrrYRiOb1Yjj05qZWxRFJpEsbM73XESRThbrHMM&#10;czllwTHG3ndP3XidlFIIicQ5EhEBZURcp0HEQZWOlUuMMPKgGBI8XkVf7sMeL0JEtNZq7cfmI8Y4&#10;pAG+ctM6/okUOaYcM4UQEGnMpQWQElFLaa1RSo0R0SBESinR9gobySk/XudaS60QpFBiNt9VygjA&#10;Ydv0vl+vV3DV8xEACAk4RCEAogSgGH2MUUppzJYyeh9tVQ7R1xMjlRBaKTRSia7z84NDdZXvfPWU&#10;GjnQ02nNMtpKamfGMKeYEyIqrMb6bYpiPMNx7C/V6NVijDGz2Ww2m202m7ZthVTMDEQp5ZQDABA5&#10;ACCC1WojhZlO50x8cnI6stH6vAEAzpBSopS1lM45tPbWjTqlZmIzonzhXqCUPv+KP762L6U/Op4+&#10;+dSxthMEw6yrajadzC/vvSJkGsIyxEYplZMCKgo3kz0qZdut36zbGHO37vq+SxJokvq+71vfNoSC&#10;M20jLaUOz29fGHckx9ePnn76qbJ08/ncGCNEHgkagsEYI1GM/fRI1HrMtjfGIApEKTmOLBh4BNON&#10;7zMpOc7DRAYhQQAxpVEciAAohJFKCghDN7SrGOPe9ad3d3eMsZumXW3bPvNn74N9eLlTqqMZO+uk&#10;EjGFGMPhzM3mk9ViUbz7qeFrvoqyeu65z965/aXZtLh+/ebDV++llMqyrOt63GYRkfdeK/WaykT4&#10;Gtn7v/FAxNF+WAqJiELKxEREi8VifMF41WMDCgAxMxEbhUJpJZA4jdsUQTCukfEuGsUY45sJXxEe&#10;faWLl0ojXsGz/MgFWJXz6Zhw4b3fts12mwlZlaacVp8/+eL/Am9627s/4rR+eq+Sv/YWsfeODy2e&#10;eQoX/9Y3fk/1mX/54ee/0GWRRTYia8wf+u1f+4Fv+Gn82A9C7l97wfGPfxYoAgDoGt0hNy9jccSp&#10;5fUL8ua3PSe/9bl7v5YzoBRd180dAQAw5Tu/rl7//fnkY+7f+dX+l9+mD77mj77weV3uKi20kg9O&#10;7sJe/9Znn/7Nj7qUoittjPGll15arRtb1bYoVqtNCKmo9yLD+WLRd+35xUJaQcBSK1Sqmk0TZWI+&#10;ODx8z3vesbx4uFycbxueznaqejqZz0Z+5t7+zs7enlFq1NsfHBwcHOwfHBz0Q7tp2Ggctn67aYBY&#10;GautsVU525nPalc5ERoiJoAMAkEgIeaUco6bdV4v2sLYzWbTtdvZbDKZlgKQAMd6Yoz6f+u68iC7&#10;qjL/ne2ub+n3Xr/ufv3S3VkIDmSAJBBZREFAoEB0gNQouI7OxKlBama0EErEYVBqRCuWMu7MIBQK&#10;RYkIwyKIYCAIAQwJAgJJmnSn99fLW+6721nnj9vdxlLfH69O3bqnzj11zne+5fed7+c6tm3bxWIx&#10;FZwKizpWqVTyHFdy7vt+u50CaIRWahlhTIghhCRJRJndCcJuFAttVMJNs2lZeE2tt9Np5QqVof7+&#10;Tqc7Pz9nMWuoPjC90AgjrrhRUovGgo5jEFwFQZpzjxht2uHhVw/NHD6CLHtgw6AeqXYXWuNvHl6Y&#10;nq/WehFAt93NtjvGiEtlOc6akZp33jv7+0uzk7ML88HsaweXGgsIo7569dTzTnMcTyhIUxEqhSmx&#10;iD3+VuPwa4cmDo6vOWbk+NNOareDOE61kK7r6kgsNuYW5xYAoZzvWLbDqCWV4UIoqXr6y/3Dg1Yd&#10;3/fI3rffmqyvHaxfPhgnyW8eempydGJw/YYtp59+4WWXRe3ggZ/edfjAm0kUIUAagdYKgdZaIWTA&#10;aECmd6Cy6dRjbddeFZjVWGKm1bJTKfPDMnFKkuTPFRgAZDqMKM05p3Q50cu27UrZR7hiTNl2nYw2&#10;JQuDAIEsF6tapEoppMWy22f77U601ApjoR3HNVwGrbbgaafdXLmZlBHpgjFGG0kwg6M8SEK6SinO&#10;JUaW51uD9Uq1r4cyyqgTxMlrz+5dmJmWXCKzYusCQgiYzSqDvUOb1hBGsNFcijSNkyRRSmHgRx9w&#10;jLHlm/VKMcaYhbth3AlCz8+nXHKhiAWEEGbZmFFECUKop1yu9PbyWBoNUmspjFJ6enra9z3KsMTR&#10;MvSiEcUYI0IxLfms5IlWh9dLpNEyRsH4dCw1XVfrLfeWZqbnJifGtEJgrDSRGQNyJe8DUnESSMkp&#10;pUoZo4nvFWo1l1HbeODYqGDZJeMqzahlpUblc0WK8wgsghkXccoDZuHe0jFCiCjqaCMog2ZrgYtY&#10;qtgYlgV7GSaMMYxwlgqQSC4FRIRrraXUBozrOpRSrK3sHFdKcc4BltMac74LGEkpE86NMYRRgpEC&#10;k/N8wSmA9nK2l3MJQUoyxLgyenR0NOWiXC5XB2qEkMWlpWYz7AR8fA4I1rUyW1fzfM+P4nh8bMpz&#10;vZIHFuswwsqnjLQ3jXSjdHFpvlAoZP5WGIYAkM/nKaUIGaP16vpmS7xs2fyVyCJecbyy/YYQWna6&#10;hfgjsn4Uz04n4aCNZVmFnEcp1VIAgG1RjKwM3GKMYUQRGCk151LDMscvwB95ogEA0lgpJaVWKxEL&#10;rTUdm5u0LIdQUEolSRJFXYSML+O2CCilY+Mz/7f78XK+8L0rpCSMtAAADsNJREFUzgIAMnDmH/a+&#10;cPYFZ5snz7youu2Cj3zxjmeev2/v6wlPQ8wmJiZ+f/jlL3/6V6W5B9Tsb3Vjz8rALXf7vvQ3n9CL&#10;+w22AAB5gzhXB8zg2B2dN48gHnVjbTmk31OD6ver8Lo8dE969sMHptHxW2+ICluXOrtquV4MyBhz&#10;ZK6Fjz2h5iW2bSME/QN9GOPxiUmlAVs2QrRWq3POS/0jvlVoTM9o4VPXKhTdTrxoezahNqG02wm1&#10;MQcOJK6LkUpzuZzgslIhQqtsAfN532CU8rjZ5EophIznO1zJ+aX5KIqCKBCJcG2rVF9j23bC02a3&#10;EyahwlqLHmFIGrVBppgYZTLKqMRAmqYijmQSCtdyu2GHJ7Hn+RgZRIhtLO1oSnGxUCgWiz15r7fY&#10;G0RhLDi1GKU0TdKoEyRhlKQh5wkmoJQBIFkQ2PWsJAyTJImiCBFWLBSlCNO40w06upKjoCwC2kgL&#10;m3p/b2Wgr2+gOrPYDOPISAQSUaV2fPwzTzz24Ld3/vAb3/zqiSectP+tV95/7iWXfmD7FR+9NE34&#10;0nyTKnbiO7b+2/euu/pfP7XjH69et3bDimEGAKjTad/241t//cjuoBMeeONtALBt+0c/uhsAduy4&#10;cv+z+wFg+Ji1vYP9A+vWv/HC3sm3Dyuprrj8Y9c+ceOOHR954fFnM0u0Wu8f2jjiMHb8+hM2X7Lt&#10;L0rRi/ufb7cbi661vr7pW/9112eu+sieJ19amm0aAw/e/9SDD99/cGmid/3w4vRC1A1v/OLNxZ6e&#10;7EOl4JQxYzQYYwy0Wku37LxBqZUCSCs6aXWgTCYzVGNVhx0NHhhjlhqNJIoBwPOtfLmc2RaEYGSW&#10;rVHXwwN20S/kHcdpdzpxHFOLMcakJs1m0xiT2bOrgy7MLE6MTU1OzRhil2qDoEDEscUYpXlCwJiM&#10;u0QbYwBpjEAu81/gzM+TQhsARAkylpBGKgBEESbakCRJIdW3fv22YqFnZeGyP2i321/9xg1SOMz2&#10;lAaltVQ2GARGWJ53NG6BMcbMYo4zMTGOECqVSpTSZrMJmHW7Xdu2peAMmAaTpmm7FaRp2gnCVjsY&#10;qq3xvFwSyyThAMvgK0Im06QEY8KYTS2bOY7tHreGxnG35BMEeL6lpNITDbVmoFjpKbpeOQonJyfm&#10;jMQ9uQIBYoSWGgU4VtLEMTeauC7BRFMKlmMCkhgjw1TEiUDYSqXgImGWpZrT5XLHdXwElhS41Qy6&#10;AaeUpck4pQQTmS9YpYqndGSAOx7KMgwRQgSQlDKrjaS4SKRCKEE42zaaEIKQAYxtYNllKiWFkhxj&#10;TInl2MwYBWCMUaClUFIbKTBSSnmWHeosJgxcA8UYmE0sp7HU6naDDCWZm5lEBorF/Mimje1OCAAx&#10;F+1OvG+Uuy7qLeb6q/kk6RJCKKZKypzFyz4FQG8TmipnsRWHYZikEULIcWzbtglBruMQTJVSZJl5&#10;bqUa4V9xxjDGq8G2ozdGBrZlLumqRlRKhd3IGOMqZds2AAjBs7IdBOnsTSllHMfZZQ8hBCJ/9AuP&#10;bhwNs+kVwks6t7SAMdZaZTCY1hoTiEScdFIppU8LivNTN22lU49KgKjy7ten7t43ubjFruj5l9CT&#10;l/7Txo+uX3flNx+4F4ziSTzR7n7r/ttOPeF9Fw73wIoOYyd9/tZ77r38/O9Wnv+gSRYAQC/ug8V9&#10;AACHf3Fa32nqrH/434efZMZsOXZIzTyd9SJrLpBrr3jk1eTD6+5Tc88R7x31/j6NjNZactFsd5Bb&#10;L9IQY4QJzM3N1Gp1x3GkQkGcBN2gXO1j1J6cnu3xk+mZacfRGiOvWLcdx81VbMtTSjHH9n1/bHx0&#10;165d5YK3+YTjBRdhGC7Oz3a6QT6f7+3vFULMzs7GkQAAQlCrDTMz07bNyuVyX1+fdAEDym5NNubn&#10;OU80Mcz2o2BRW5YUMSNgWSzhJFUySlLP1ggIRoAxEGKBIVnpFKUUQSQrnWzbLJ/3S4V8sZAzAreC&#10;TrPZ5FJIKeMwMkIyTAB0JjArAQoBgLSWjmMZDAaB47mlSiUKURI3o6i7NN8olXsZNtNz093W0vBg&#10;bc264VRJZtkACQCCOEqDbr3ad83nrkcA551z4dbNpzzx5GMXvuei0dEDec+FWL/x3OvGmFNPfpfR&#10;BgBVKtVO0Ln3Zz8xBjAya0c2XPp3fx92wuZS8B837DzrrHOP3vRvvTWXNZ5++smv3HL9wJA5Y8uZ&#10;53/+ZgDYsuUUALj22hu7YRfAaKUfefyBvQde1FIOb1q3ffuVf1GKRkcPdObHDTClAQFgjN918rmX&#10;XHzZdddfnQnW0w889PKu3WuP/9vWzFStVu+GwcT0xGDf4GCt/tzzu23HMkavqY/UB4fCIP5zBTY7&#10;0Xjz5YNHDk0lYQIAL27bk6uUj4wd2f2jn4ftTqFUOm7byadfcP6md2578PY7Dv/hjWSxtfGkE51y&#10;fnrsyJsv7+ssNQFg0zu31tatWZqZ+8PeV5Iw8fP++k3H9AyUjxwcmxubTcIYAEr1Pg1wmMGdY43s&#10;A/LlYnmgf6B/8JShv3n22V1hlK7dfErqJMH01NzUZHNmslIf6ukf4GkSLC60ZmeyXm6h4BaK1GLN&#10;6WmRJNSxS7WBcn998e3Jsd170jgBgMENI31rh+MgrA8OBUHn8Pjo6rzXDq8fHFzTbXUXF1MnwVpL&#10;JXl2yGqthWktk5OhZcXjuq7v+5XevsnJSS4Wenp6KLMJtcIoiRNumPA8z/M8oIw4FkGIOA5xHDAo&#10;l8uBSXmqXdctFkvVvhLGkOoYASAg2CCMKQYy0GOEEDlX9xXsRgcRZF4+xF3bKRRyOd9jVmndyPF9&#10;lWEG1EjD48S3/Uq53JaTUSgWGmHYlcYYLgItI8nD/GRZSWTaSkXKQMq55FIgG6tCb7fptpWMoiCO&#10;dLeNtHTyuarltZTUhAJCzHVdDTpKmnES2DSPEKKUYoSNMUoqIYRRyhgMYDCQrAIqIC1kzIVRYGem&#10;z6q3kXmxUi7XihMYU0QxxpnLk6ap4qkyWioTxWkqRcJjpRQidt7zkzg+ePCg67D160ZETN54bX+1&#10;vy6kzuXyw8cNp0KPH5l+9WDzVUC9RVmwzVC/b1suxlgJDmDWDhQYI0FXzS0hRfoijhYW5rvdruNY&#10;hXyeYJZNTSmVkcMBgFxNzPvT36reOvphduMZALJY32ogUWvNDTHGeL5b7inZjHDOtRSWZaWxXDUE&#10;pZRC8Cy0KM0yx8pqwDBrMIJXcmQwozSrkUZbUYQwRlgLHjDPshxGDCoixzeOSviCblIMJx93gjzw&#10;NSDOgUWJEXv6xWe2vfuT4vc7AUAe/Mm5x5I3jun/9aFGG/O7Pve10uRdIH4pf3fP8mzdgeeiU5/Y&#10;c+e+V175yjUP9o99U83tMdHUH2fe2LP5nJuwTQxR69bU9OKT2XO6fvuZn/1uJ0wuvv3L9tSNlLcv&#10;f/9V9/3yUcEhjNJWkCCnKjRCWGGs7UKuFYcLnS5oxiw/jjvjYxP5gs85biVdx1FCxmFIbOxaqJtz&#10;leuV5pdmGOjxQwsqGR4aHq7WiKRCRtNT4xNC8eF6LVfMc5nGKrZs4+FCkiQxjznXjUaD2Xa51K8E&#10;bQY5hIVtS62S1KTVSsG2qBBKp0GUAkIoimWzlQghOeeCq9RKKQsBM8OwJFqqVKvUIahcLkVRJOPY&#10;Z6wn71mAjoxNtFotZFzKUNBd0oYXSz2uTUMpseXGOsF+kadhnCSOZVuYYUMZRRgl0sj1w2WBsDLI&#10;Glg7VBuYnpqdbC0alop0fjCfY9Ueu+DVav3PvPRit7lYKvbEqVycnj1v2+lnveecoNPZsGFjoVCs&#10;VvvOftc5m0/cumHDxvPPvxgAPvShi7du3XbttTcCwFf/cycmuN1uIYwIRmmcZtsZYyhXC48+ft++&#10;fS+laTI5eeRTn/oXALj99u9t2HAsABw4/Fah0pPGAqTasuWUhx66f3T0AAAw2yKUGGkuueSyX/3q&#10;4XY7tPPOzx699/vf/xb8qT+XVYVet2njKVuHfvvUqxuHT9baUESN1kabbqtrtPnARZd+7MOf6ATB&#10;js9+MpPGXbt3/eapx3/wnR9Xq33DQyPUYlNTR/bseea8cy/CAA6xeZcLCY7jUNuJu63Xf/fWO0ZO&#10;+un//LJa7QOAnTtvvufnd150/gevvuqaarVvfr7xg9tubS/Mv/b88zNvH/7CVdeddda511//7888&#10;s/uMk8/47uM/yHrddNN1Dz3+i9O2vfuHu+7Ken3hus/+7pkXznvvhV+84yvZOzff/KW7773za/99&#10;x6rWHx09+MHLzynaue98/YeA4NM7Pjp3eLR3ZKhaKv7zhz++ffuV9913987bvg1SffuW76z22r9/&#10;7/YPXfS+8y666d7HsrG+9OVr9ux9/oxtZ9x049ezsW655caHnnp4eZS3D/36qccMLAcSz33vBZtP&#10;3KqUWpyZJZYFR6ERCKHEEKMFQpJkKL0SGMcWDayinct5vu9xYbrdaGLiTSEMAmp0h2BbCujJF7tB&#10;izC++aQNpjtn16q9ld5Go9HpRLWBQqV60sTEFCFEp5xSShgFg4BQm6G+ihZSWALPNmWzqzHV2CHl&#10;sm/n84nBiAQxNEPeUcIgiRl2ZdSdmpsntgBiS2pJH1uWNdhT922mBC+mSbGQ812Lc97lXCBiLFdi&#10;20INMBZGNkYuRlQpxUUiRGrompSHXISOiykzjUYcNmNjCLdTShk1CJTinEupMSCMqeDRclGllRMZ&#10;IYQQpnkDxBBCKHMsjDGmkdDtuQXLdVdibgwAhMwuQSsjI4KJUVhxpBReaHeDKHBd55jBdVzyvJ/v&#10;WGm52su51eGC0TzmAQMj4mRhMeQK99erS92O6/XMh7MthabHWxWvPVK1NSAwxLFzYZIg6lYrDBvF&#10;GIl6B4KEAMGNRsP2fYtSIRGXCCGQUsUpz7kOICKkkVlVAIQ1M0Zr4MvkqNihiBKttUy5SYVYMQGP&#10;Vj8A4GNVKBTy+bwxWiQpUooAqDTRYIxewZ4JZBCrUooqkjlzhFDLsrLEKyllwQaEMKYOZbYCIxRP&#10;ROf/AdOSSJkhn8oR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ADWggAW0NvbnRlbnRfVHlwZXNdLnhtbFBLAQIUAAoA&#10;AAAAAIdO4kAAAAAAAAAAAAAAAAAGAAAAAAAAAAAAEAAAANBXCABfcmVscy9QSwECFAAUAAAACACH&#10;TuJAihRmPNEAAACUAQAACwAAAAAAAAABACAAAAD0VwgAX3JlbHMvLnJlbHNQSwECFAAKAAAAAACH&#10;TuJAAAAAAAAAAAAAAAAABAAAAAAAAAAAABAAAAAAAAAAZHJzL1BLAQIUAAoAAAAAAIdO4kAAAAAA&#10;AAAAAAAAAAAKAAAAAAAAAAAAEAAAAO5YCABkcnMvX3JlbHMvUEsBAhQAFAAAAAgAh07iQKomDr62&#10;AAAAIQEAABkAAAAAAAAAAQAgAAAAFlkIAGRycy9fcmVscy9lMm9Eb2MueG1sLnJlbHNQSwECFAAU&#10;AAAACACHTuJA6ffoq9cAAAAFAQAADwAAAAAAAAABACAAAAAiAAAAZHJzL2Rvd25yZXYueG1sUEsB&#10;AhQAFAAAAAgAh07iQIVzXoOrAwAAhAoAAA4AAAAAAAAAAQAgAAAAJgEAAGRycy9lMm9Eb2MueG1s&#10;UEsBAhQACgAAAAAAh07iQAAAAAAAAAAAAAAAAAoAAAAAAAAAAAAQAAAA/QQAAGRycy9tZWRpYS9Q&#10;SwECFAAUAAAACACHTuJAVU5l73lSCAApUggAFAAAAAAAAAABACAAAAAlBQAAZHJzL21lZGlhL2lt&#10;YWdlMS5wbmdQSwUGAAAAAAoACgBSAgAAOFsIAAAA&#10;">
                      <o:lock v:ext="edit" aspectratio="f"/>
                      <v:shape id="画布 80" o:spid="_x0000_s1026" style="position:absolute;left:0;top:0;height:4745355;width:5334635;" filled="f" stroked="f" coordsize="21600,21600" o:gfxdata="UEsDBAoAAAAAAIdO4kAAAAAAAAAAAAAAAAAEAAAAZHJzL1BLAwQUAAAACACHTuJA6ffoq9cAAAAF&#10;AQAADwAAAGRycy9kb3ducmV2LnhtbE2PQUvDQBCF74L/YRnBi9jdaLElzaaHglhEKE1tz9vsmASz&#10;s2l2m9R/7+hFLwOP93jvm2x5ca0YsA+NJw3JRIFAKr1tqNLwvnu+n4MI0ZA1rSfU8IUBlvn1VWZS&#10;60fa4lDESnAJhdRoqGPsUilDWaMzYeI7JPY+fO9MZNlX0vZm5HLXygelnqQzDfFCbTpc1Vh+Fmen&#10;YSw3w2H39iI3d4e1p9P6tCr2r1rf3iRqASLiJf6F4Qef0SFnpqM/kw2i1cCPxN/L3nyqEhBHDbPp&#10;7BFknsn/9Pk3UEsDBBQAAAAIAIdO4kA4sQ7mfQMAAP8JAAAOAAAAZHJzL2Uyb0RvYy54bWzVVs1u&#10;5EQQviPxDi3fif/GmYmVyQoSAkgriFjg3tNujy3sbqu75ycvsCtegMty4c6REwd4GpLX4Ku2HU8S&#10;RbuICIGlGVe7q6u/+uqrtk9f7NuGbaWxtVbLID6KAiaV0EWt1svg228uP1oEzDquCt5oJZfBtbTB&#10;i7MPPzjddblMdKWbQhqGIMrmu24ZVM51eRhaUcmW2yPdSYXJUpuWOwzNOiwM3yF624RJFB2HO22K&#10;zmghrcXTi34yGCKa9wmoy7IW8kKLTSuV66Ma2XCHlGxVdzY482jLUgr3VVla6VizDJCp8//YBPaK&#10;/sOzU56vDe+qWgwQ+PtAeJBTy2uFTe9CXXDH2cbUj0K1tTDa6tIdCd2GfSKeEWQRRw+4Oedqy/tk&#10;BLgeAcJ6xrirNeFW+rJuGrARInpOz+i+Q7UlTTfqvlP/xPsOPl0tcvwGDmE9gvhuZWCV2xgJIima&#10;2l7V4sr0A/Hl9sqwuoBiUTrFWyjzz7e/3/7whi1iqiKtIKd+CScsL7X43jKlzyuu1vJj20ENWE/e&#10;4X13P7y336qpO2KE0ib7eeXJTC7blUQ25ovCA+K5dUY6UdGGJTb+GmAJ6MGERzkBoxRsRwTxfF+a&#10;lu4QFNt7dV/fqVvuHRN4mKXp7DjNAiYwNzueL5Jo7rmYlnfGus+kbhkZAAcMXtV8+9IOaEYX2u1O&#10;NE8KZMLowWNIwsLBYUdGMXqklL/VJK8q3pFkKOyBSuJRJbdvf7397Q8Wn1Cug9O5ujLD6JBBVqLS&#10;n5NEvPUdWQesJlmcpinkB/7iKIrTk4xi8nxkGLPpfCA4yU5mx9BqX8OxPiN7A8FNrQg6z58guFFs&#10;h72SeYRdBcdpW+KUg9l20I5Va7/Y6qYuRrFas16dN4ZtOU68S1xY2mO450ZALritej8/1edi9EYV&#10;PqtK8uJTVTB33aHZFF4GAaFpZRGwRuLdQZb3dLxuJk9navRb84Q3BE2HCY4OO6iXrJUurtHfm87U&#10;6+quSWkGSvm3JJOMkrn58c3NT7/c/PyaJZ68QTWv0GzM7T/RaCbftFMOUwsNHZhkswiX10qapbNZ&#10;L4VJK3GaJVlGZYWakmy+eJdW/nEzYm//QhxaeQJPltuv9qglmf+JWqCL+kP+OWoRzZI5epX6Fqfe&#10;SfagbRdJmtH0/60S/eu3w5GKphq+YejD43DsO236bjv7C1BLAwQKAAAAAACHTuJAAAAAAAAAAAAA&#10;AAAACgAAAGRycy9tZWRpYS9QSwMEFAAAAAgAh07iQFVOZe95UggAKVIIABQAAABkcnMvbWVkaWEv&#10;aW1hZ2UxLnBuZwD//wAAiVBORw0KGgoAAAANSUhEUgAAAkEAAAH6CAIAAACPgw/RAAAACXBIWXMA&#10;AA7EAAAOxAGVKw4bAAAgAElEQVR4nGy8aaxuaXYWttZ6hz19w5nPnatuVXd1VbV7spvGxmCZNpY7&#10;TayEKEhEJHZihVj4RxIyKQn4B8H8CThSJBRhC5EAJiDhBCEnkRNI4tlujHru6pqr7njuuWf6pj28&#10;w1orP/Y5t65Rts6P/Z3zae93fJ71PGu9B3/wz/1rxpioxlqyaC252WT7YOvGrN4mcn3HvkzTHfPG&#10;m9/9xjfftX5KaLrY5i5fvzV/5fUbxsAH9x72Q2cL2XQnRquiKIgo5wwAzjlr7B/6xGfunTzmHBtj&#10;PJqU0nk/LPqhYw6aJEcRKayti3LeNJ996ZO/951/7spJVZV16Y1BUJbMwxCHYTDGhBByzt77oihU&#10;NYQQQhAkVRUREQEAa6333jl3Z7pdWmNFEWQY4pPzs05ge/dgjnHIKYpm1EzYprDYtJuu9WVZel84&#10;r5ljjAnEloUvi5vUMHPiPOQUJLOIIggCx1QVZVWWKNoOfT8MGVUNxT4SkTHGWktEiIiIACBGc84p&#10;JWVxxlhrLRkiAgBjLm/k6gIAUfOsXyKCiNZaY4wFHm8AAAAQMaUUQpj4ckhRAVzhDRKoNr6cN5P3&#10;z082oQ+cyRpUMArb9XR/d3cCddd1y82667rEGQAUEQAisfPWGKPK1tqy8uMrOGJmjpxjTlk4iygC&#10;AAyL9aSu5k29O51e29u5sb8zrUpUkKxVVanqYrG6ON+EXlQ8qP3GN9+6d//x+WoDpsjCymKNEsj2&#10;dvninVsvvXQHQU5OTuKQQKnrBun7elrPD7a2Dnem21u2rERJBPZ9V3htCuMN5Cx9JyEYZtO3kVWc&#10;M+TsrcMbCP5/+J/+7n/zn/2Fk9nrf/N33v21P//5P/anfvJv/fW/rAo/9Kf/fQBTcNdMJtvb29P5&#10;xHkTOQ9DH0KYV7t9P4BSM6km06IopZna6ayMoWJmIrCFZ80AMN2a7e/vn6yfICIoWiRjjEErIjkl&#10;m0BEunZglsJXIfDZ6UXXdYLLppk6WyBSzinEdntn9tJLL1oHbZsfHZ2/886je/efrDatqIKBeZVf&#10;uHX42ku3D7an3tu6mW8C33/8pEtdjJFTMmgJXQy6WITNuu9yd3i4vzufbG3V+9tTa3TYrDIPH2z6&#10;i0Uiu/f5z/3w2fFTCUuI56uLh6a59vjJe/2w2J7veTvv15GM7uxURTlZr9enp+cvvvjiu++875z7&#10;9Kc/0zTNt99+7/zswZf/5I/eunHnwb1TUnrju9/4oR/+wje++e5bb725Wq3W7WbvcM85d+v27aJ0&#10;P/j9n/vt3/ydxx8+vnPrbhv6QdMmdp/7wvdWBuuyuXh6enL0ZD5pDve3w7A+PX16mgZvbFEUpXUg&#10;igCVL+q6vjhethpbjdGAYCLA2tja2rYdXD1tdg+m+4fT+RxEh+WqW29gWG66dj1067aNMU6bpvFl&#10;HEJ2VIDlLFoWBy/ceeHmC8Ug60enq/6MnUFPuRuoHeZVpc6cbJablBfnrTXV9Wu3rTdHJ/efnt/P&#10;GkCuTYpaI5w8OsKUXnnpzv7+dL08q2/PZVLNr1/f9XN7OuR1bAEvMKcsaujGrZtHT4++8bV/7iDf&#10;PNwymp0YZRYRVQ2ce05MQN4twoZDLBn3J/Pd6dxZm1KKKb03LBHRICGiiEjOOWdmNmgR1XtfV0Xl&#10;CwQREWAOaLuhX8chC7OIihCgN7ZxVQPkknSp741S4ytfeMRVHziJM8Wsmje+RhUSJgPrs1M1GECC&#10;shA65xBRmT3hJYDkFGMUBO+9L4pKBBSzcGIJKWVAICSyE0usGpVFxFpbu8ICQuJH3UoIuxz7GAzg&#10;dlHPTOEFa1c7b5Eocow5CQoR2Z2t2dnTZTSUhlDY3Ey8Q1gsT5+eL1iovVjefflgvndwfW+v/uy8&#10;LneGrs8cukzZc6YihKVJeSJZ1bZagy8zGVVWIG+N9e6VGy89PDk6uzgnoo2zRMQqCXK2QsCi6qta&#10;Ui6smU6nbbt+5+F7r734ypv332lzP3RmJICRDJrZFECA1PRqEZAzM7NmtMgdN9PJst0klvl8Htt+&#10;2AzX7xySjZCiMwVY25swFOQEPEQ0DrIgirMu5Ti0CQXnk51O+7KuLWBK7K0jVAV0zinHwjmHBjkr&#10;SzSUDGTUPvuJxYkkSErYlLNdkZjDSmdlCIEjI2chk0AzIRoyPRdFgYoxRwDDAgypLMuYhqqqrLUC&#10;CoKqBMw55zTEkaIEQQFZZBgGATWKxpjnOVIVwZZiIfahNM6rIkjKecXJNl7IGnCFKCbNOWfNvXet&#10;9PN6a7uudg/2Oaah67u2jf2Qc06QU0rDuk2STFkaJCKSmLs2AIA1VFifVWJOqorWwNaUmYcYJbNF&#10;AtGcs6qaQRabaMhLcjwQs1alt9ZOmlnk+wDAOaqARYDMW7PpjcN6Z7vhJOvVsLzIOSdEFFGwk0Wb&#10;+DzUU8qNsLaudLNZXRl0zgPaTZ+6TT90AZWstYlbY4uQ/ec+8dnXvveLH5xvfvuf/DgA/C/fWt6/&#10;6ADgN//x3/mLv/rhH3tp/6/8Rz/93/6NvznZ3dre3p5MJqAkIp48OgPZXISLui6sJVflovaGEMV6&#10;mhmzicimqak0KkTOZmfunT457lcikofoDNauUMmezPb2PDa2sGZ7u/YAJMDZNfOd1aauzG7fB2GK&#10;MW2G4FxZV9OuDdO5MxaHEM5Xy5AiIiJnhzpr/O7utmuq5OxkNlUEXrdTD96UVFaSYwzZ2lIab6jN&#10;HIF3S1/VNZUuiqwYiz7D2Wkso682nGD1zjd+azKbCff95jSLWgwv3nzB0Us55816SI7U+E2sHF3c&#10;feHGrVt7p2cX/8qP/8h7H3yIFZ5uTkN3kTOcnQ+L1Ttf/Re/ZyT+yR/7ERzOX90tDj79iWp+2DL9&#10;/tffeO3170HE+x/ee/rw/NGDU1dszfdvzwiX6/Pv+9jtb3z7Gw8fPJnNJ9O6iqENkLPlEDtXFVMP&#10;L33sEx98cPSttz7ATAXi4Xy+M4fTzenTiwu1draz65yzBirrCrTnMbjKWOsNYI7RqBROy3kZQhuB&#10;NGYR8WVhjFEWhzRHXacwqK+KaePmPgOmlmDdJtkuayfSxRSVuxxFDanBFreqeT2p2v704sk5FWZ7&#10;59rxyRNr9aI98QCf+uztG3t77WJ1fnrqjHFQeG6a1PTqzE61tqfvvf2dPLT7051q0nz4zpN26Hfn&#10;flj3lKNHBbHGeEEJITArkWWCmHhI6sFVjkpDFlRE2sjLfvBEoACqWXLMmZkVAQgtkmhWVUREBRAx&#10;CsY6iZli8izOGiYMIRukylmPJilHzUmYEClLNLknzaxoKBMv83LAriiKovTWWrETR8aJ2q4PIQgn&#10;IRQCTDLCEYgSoAG0SBYQ2TKCEGXN4kGZUQGEA6IIp5RQlMzIDpo0D8oGDOdsASd1g0Cr0FvA+d6O&#10;c86R8ckPwxBzyiqWsxLalELtXVVVqnj85HS56LsAgN5q8gU7L8vz9foiTyfGWzeZTEwGmtly7taL&#10;jplTCM5TWZZpDMsBAGAUELN68p3330RFItIUASALxxhDTjnn7O2lgCIclcfDk8ev3H5p/B0AMPMI&#10;4qNMmU4b55xH46xFxH4YJIUYozFunCsAQRUyYMg4bwrjHapFmwkELyUL6eUNAiqAqj5rM8FH7R+/&#10;A4ioYACfXfCRrFLnnLfGW4PWIJZUTAAjRzvEaBWTBmFIAlkFZVxLmlIehhBjKIrCGMOcRMRYvNRe&#10;hABgEJEIiKIkVRVQBh0bQ4SjwAJUBcmcgC9HW1Vjn0rnfVULiyQma42zmZU5s7KSIhGCISU0FsAy&#10;AhGSNc4acraoSmZGhTB0Oac4DCH01trSeQDIzhRTz8wMKqApsbIoghHFqkaRibHTpqldUZA3SsyJ&#10;iKwF50yWKJqYWTSLQgghxggAZVkCgHJKIYnwdDp1zsWYV6vVcrkUyWVZWEezWR1SKCtXlKYsC7IK&#10;JCzRlyUBcNaUUoqcIqtyihnQtn1erdv1agMAf+n/+NZ3nrzwD7567+e+/Kku8+lZ+A/+t7d+8O7+&#10;l15pvvSz/+fBwQ55W5alc05E8iDjqitLj4h1WRqDZem994bAGEMGBhV0xhRenQn9IENyLMpjHJyH&#10;riOQ6HoOUSW37VpL2xR+u/AzX5S2ILJV4YWhqp2rEijlrLb01uL27s502sS4zFlSyswioACApERU&#10;l1XtS++cAeSUVSmFJFmNNQQIbBFZRJSUiLz3jgokDn0KxtSVt8ZZq4ru3oN7Bzdu7m3tBZYQ+6by&#10;4qvVYunq3A0rb+32fKssp67FxFg0HnMZk4aUiGjoOmeoMMSG9nd3P/7yy6X3b7/9prPFzWs3BPDk&#10;YvHxF16is+X84OZXvvrtrlv97u/95s3rN/q2+5Vf+dp8e7eZVIvl+fbu7hC6N9544/GDh9ym47PF&#10;gzgc7G1NyC36pbHoq/KDB4/Wy/TeB4+OHj+1aEl4vbt76/rBzo0dLMqkkAHXq40hLcxsVjcHOwWV&#10;BQinfhBmo1lThJwLa5uqHiQPysMwtCmDLUrrYo45K4NRFhFhZkmSWQEwpcSSchbnXFmW6z4sFqvf&#10;+Y2vWkvXbt+88+Ltrdn2slstLs6GLjRFskyWNCcRgaKoJpMEKKo6IuIIaDwGpildnJ60Q9+LgLEA&#10;VJSVc45TBFAQGbeYMQYMJsnPMPAqWtURE+D/7xp56xmmjV8GVVBQVeecKzxnFIMoLJlJRyQEAswA&#10;QDgaSECkpCKZiFSVmQfmruvGB04mNVtnFHLOIqIICqiqRDSaSR+9/XJggREyCAuzsoiM2lGvLnyu&#10;tWMXLiF6hFoFACCituu8c9ZaABCDhNapWrJFUQG0Z2QcoklRc4LpZO/uy3euXb81rE9iXl2crx/d&#10;f7w8S4Tn7WYFmHav78+vbW1fn+e0RlTnHABmUfiDw8fMCMDCjpyIsKiIJM4ppcSZmbNKYLZI4OwY&#10;uZOh57SFjg8Ze0VE1hIClNZVVTVGGEGyAnCCLKyqqMDMBqnyvrI+D0sCEjJRJTMTkTfOe6+ggEhI&#10;GeGjIQQwSAZRRQUUEBDREBkka4iQhEQRieiSAAUcwqVnaArnp34yM5YhFd2mHVwR+2FIuY9BMiiI&#10;IRJjAIlFUmbjGAgT58S5MeXlamOlZxM3qh8RYAGVDEpENPqHV1vi+eUCACn11rsuDDlEY8y8mRdl&#10;GVMCzGREEMgYIOSswjD08VwuRt+1sM6SocoWpiCiWWpEOMeYwkAABgEBJOUBc0op5pRzHhAKFUWw&#10;1qZmYlQa42dlWVpHohxTzrkoPDn0zrDYsrJoTVlaY1xROiJiDpiNqhJIWbndvXlZVsIwxK7ruhiH&#10;cQ0QUTPxLklV27o0TWXAIEM0I49mDiGFPvZ9TEFSSsoQmS4W6ydPFyfH//e/82/++L/1vS/8tV97&#10;8z//4Ve/9Epza1Z96e997ee+/KkvvdIAwF/6T/78X/+FvzUkttaOQJNyiDEWRTGZTCpTeW8J1Vry&#10;hTWI1hFZNE3JBEwwxLDYrAV02lzavDkmlqQKYijmEPoh5cwRY1XZPIE+BhxUsBtSF2ODM2bxrkZL&#10;5K3xxnhjCzcMGhIPKY6bAkAQkQxOy7opitI4C8iRY4oxZs4KhEAwynHOzBhHc8Y4MpgUxNqiqqrC&#10;TxarTQy6f7gHKKv1xbofLs4XIYT5bLq/u53ErttQuLi7N59Oa7WpD6msobCHbds+ePBwvbx4/PjI&#10;eycxAsDXvvKV2y/cJffhgyePb968/vDJk+PjIzKyu38tGHhy8fTt995arS+sLY8eP3jy6PEf/v5P&#10;Lhfr9Xo9nW1VdRH64fT86Xq1qtnvVJNVkq1i20lxfnxqjDmOZ/s3b2xP9vCF5qU7HzfGnJ0+dai2&#10;qc6Xa+MKzvL09OTo6EjycO1w78a1g4+99HIEiENQxQrqwlljLQH0624YutAPBFCWZWld44rSuJjQ&#10;oSoVdV3XRenIC3kgZwxb65HhCna89+qcO9jZHWK8eHoKAIe3rhkgSUhsLo5O9/b2IPEH791bnpwf&#10;7u9XhUEw465EREXIIjGnEEKIwaNPIQbhauLJmKKY2aLo+sGSZlAVUVVBEAQBTcJjGP2MIVhEVfU5&#10;xvroAgUABUXC8U8igqoIqKpKaIwxKmhQQIkIRUEU6AoGCWF8DRKAgMgIL6KamMfVqKqIyr4wRJqz&#10;iIgZcV+BjF7Rz0h+AKAsIsCgDJI5Z2UAIEK94qx/SfY8g7VntA16eZ9SSikRkXHWWmuIQNUCkDFm&#10;b3/biOHA/XpYLYI1UjVDGHgybWISX0wm1Ty0lJM9PztWGNb9QnhoO5TYOm/AlkE5ZnaOPlIwAMzP&#10;RhvgKtMzjvu44TVnzYyWCHCkdCJSAGvtOAEjgY2aTFUXi4U1Bsq68N45572fmmndNBdnC1VGUgIA&#10;yQhQWkOoxpiCnCWnObAKEjljLVLihIgKKiIj+SmiIjggAtSrRhpAQrKAjowAjmtRCAkJVVBBVUBY&#10;xAKRcb4oSu8EnXiGbH30fghpOTjtW6MK1thy4rwxxgEs6JnkQ0FDipc8RApECAooWhVORGLGLGxE&#10;GFQlA+I4jM/rxcvLFjHDerO2gNNmAmqJfBgGBEFENASISBYox5jaddu3vSPjnBsHc7wxxkxcQRad&#10;K6vaoygJA4s4xjx4otJaAU0pxaIAAGttX1VGoQSsjIPESePozVvQUf4CalX5srHO1Cmx975pKuu8&#10;EnZdl+JgrXWOVLBt+75LzFxVlbXGF9YYRMq+wKq2hSeLoqAIalE3yzalFAOnxBwhRu47DiE8Pl5d&#10;XCw/+8nv+cWf/yt/8Vc/XIf86z/zxT/7S79776J9uOp//We++Ik9/Yl/+AYA/N0/830fPjqaTWe/&#10;+Pf/wWazQUQRRgTnbFWV6NR7L5IJxFpjHTjnrDeVn676djN0y75drDdFUdQT8MYQjGYAoEVfOsAq&#10;KxtromEgZNVhiH3fDX1cDX0fBitbBDRrZoWtUwolmTymQ4By5jCkmFIWUVBEEYTCkCVCUQYB0Rhz&#10;TkJkFZHIkCXvNQbOggBkyBlK3uG0qabTxrmi7Ybj49P7D57UE6gnzfWDnTvTW0+Oz95/716IGpLP&#10;0a42KGmT4/2itKvNcrXpAM1nPvtHhsjzrZ1r1645g01VlYUb2u7P/bs/1cy3npyeFd/+1mQ+3bQr&#10;gzyfNY8uFm3b37//QCFNJ9XdOy8eH59MXn5huVg/fvz4c5/7vjsv3Hz69MnJ8ZOdna3aF3kTXn31&#10;1bPTc2PcENKqh/m0vlh24PvC5Uk52z3Y3d6ZbjarlAfm9O0339quJoYUwRpjDRbWOutLAuQh9Jww&#10;JAPom8IASubZbKuPiVkNuaoqLWC37i7a8/lOLYKG0BuLCinp0KbNJqfMUogBSCn3fcpZGI0hd/eF&#10;F9HQ/YcPz56eOOeKpr54evHw8aOJ1Ne3D2xRLs7XF7LZ3d0ty0YlJ0Q0hIaIKIswc8o5pWSqyhjj&#10;DE2n003fbc2ms9KDaGg7AmQEVokpZ4YMIiKoYAxZMgYvU+asVzvredFzxWEsbImeCQmDOppAgWPk&#10;zCrCoCykgICgSqwCOibhDeHoBoGoM/YS9EQSswKQMdaYkBMReWNVhVVGLGTQwhgEQL1EJINoEOnS&#10;9AIVFRFRAQABJEJm1kso+0ixMPMzKXnJYaAAYIwxzoYQQg5WrFdvjLGKtg9Dzsk3lpiMc1gVKdjN&#10;Or3//nsPHx1xPL51+/BTn35tZ3tvIaGTvLU1292/Jjg0e7NAw/GTR6tWcs4J1Fh7JWbhss0iAEpE&#10;MUZVzWMXEBDHKAFBkSU7a621mllEnLEy2riIYx+exTKIGEKvIgFD13XOOUAkS8776XSaOCshsBAg&#10;iRokSNxUdeNLA6brWAnHKEYzZ2UGEABWYeZnwtwBkUJWZVBDREQWyQEZJAQMCECoimOoAyJGcQwn&#10;BMiAISJLClkQ0FnnjHUuZdCQk2hWQ81s1jSNK6qsOYReQMDQaJNeag4FIEQFUiAFMGbUeVlERFhl&#10;HMPLCpHnmOzqBgFJFaqqLl0xtD0Ahm7IOTCqkEGnROiMJVGMSSwFSCEORGStvQwsCG1ROGPKoqid&#10;s4CcIw+Rmf2Y5TLGGeO9H8fTWmu8NwpO1SBx4iHzGE+F2AtKWXpXlM5b62tO1Pedc+7mzZvT2RY5&#10;e3Z2sl5eEOa9/S0iOwybzaZVhbIsvXfWAaIiBOd9XXlDGvqOJRERlj6HnBKnqCIkSjHlZRs26+7e&#10;gydtG37qz3z6V99ud+rir37pRQD9sVevPVh0tTWf2NO3TvGNJ6t/8R9/PwCE29//ibv7n/nq1/6f&#10;3/4d711RFFVdNE1Z1c45471POYiwL8gW1jlrCxdJ+xSXbbsJvagaaxEx5xxjjGmIORRoBQENoiEx&#10;CCBAZBBBIIY8xBAkJdI+tJZcwTVhzJJEEEENKqLJrCHFyFlVBcWoAumYumdmAgCkDKjGkTUCmdAa&#10;p4gGIeeBEYGIOSVbFlVVeO9jjItFd36xXG+65bB6de/V7b2Z98U12K+r+XKV15uwu//y1vy6pIW3&#10;Q1WaGzdezAox6YMHD9q29ZbKwqGwdyb0fejbb3/tjWu3bqMt799/eHD92t27L+zv7pw+Pe4HfvDw&#10;6Onx6eH+frVfT5pS93def/2T3/z214HQe/vWm9/ebDY7W/P93b3j4+OXPvXxOy++iOUjYcqqxdbu&#10;rVt3um5I69O6Kc/PTx7fv/f0GLMyaz4/P1XnlJAzW2uvHxwW3uzuzW/dummUWVLfdjwElpT6gjhJ&#10;DBen63XoxdL8cG//4LApSoiZh7gZ1iZlpaLyhWRdnC1OHz85PTr2M6cpFhZV1TlPZLJcRt6H168d&#10;XLvWhlDWdRuHmNQXDawTZ1CD+9dvbs8n1pnNZuNIoZpe7l9AAc0iWUUBcoroPBgqqrqLcb61sztr&#10;LNLj9h4aMmghxcQ5smQCRUBRYy8NKlXlkTkQQD/y355xmKqiAMBloQcDIAEiqWqfUsqZVUb+M8ZY&#10;JEcG0qgUhEHwytcDkTgE46wxZoTfLMwsrGIsjhDIoAyqogCYQRIyABhAVLBjKQOSQTKGRIXgUlR9&#10;1Fq5+vCcyMk5K+nz0bkIE1zqw6jchoHYeGVnrCdjQ+oNUdd1HovaVfO9+d5ukZNmQLKuXWLd+MXy&#10;7OTovQcfnK6WXUrr7Z36zov7d5uXzKxAYgYNKUZEqksYk/wIRIQqY9OMMZr1El+JBBSvSMwohciO&#10;jCMTUhAVcChXMD2O67M+ImJRFPScqGQR9NZ5XzUlhUCOSIFjMlkKZxGkXbV+imx9yGkkOW+tQQox&#10;ERlFSMxJWFWBUAnNqMOeeyMBjgyjgADAoOPSQVHMUhTGEzpyZB05Z8iRMAizCCI6okyEpEoKqmRN&#10;Xc0mTYOIq/UipcAiREBEcqWjEXCMuUBBFYPkcawKYwQNq3hVVc2j2yCXJj5f1TLFbJrCWLS1rzy6&#10;ruuUclh2q26thqhyMIGmacrSWAbkLGCZOQtLziI8xDDSYfTOEJbO11VhkFLoh67POc+sQ8TCOu89&#10;ASoLIloA7y2RsWgNGlQUkSwqChyFgY1hV8DIkd0mnZ2unj592vdDM50oq7G4f7Azn5Uv3Lzx9Hix&#10;XvUiVxITBRF9Ya2lqvCFdZo5pBBCIAIuy8KVBAiQhXGIebkJ5+ftYrHcdCkm+cv/3S/+j3du/adf&#10;/AEA+Df+zjd/8O7+T3z+7k//o98HgL/6z77zc1/+1K/80//3x3/0j//yNx/cnFfP/IqqLiaTuq5L&#10;5423riwLZssQy6Z0ziqKoqy7bt1u+hCIqGnKuq5JoetaHZOTIAIqykk4a0ZABDUqwJhj7vthE4aB&#10;OFpRVAUJEjFB6jvKMXTTUHgBSoljvMzSIygSWEtF6YFIENBYco7IkhhEk/oIkpTo2ZJIKaWU49BX&#10;JaFe7n9fFdduHNaznb1rFSK33Wq9vFhvctuaLE3T7ANaX02wYINQVnY2myG4PuQ7t26enp5mjsvz&#10;i7IsERXmWhRFt1omlmldvf7661tbOwBwdnTx/nv3xOPy4rwp/IN37732iVdD2+UQv/KVr8y2Zt77&#10;t97+7sXF2Q984Q87Vzy8/2iz7r7dvvnGm+8enzw9OLg239rebLpF1yGaa9vVql8vN+cIee4nBztb&#10;5WTaNM2HZ0dd6jcXq77dTJrGWoox9KEzzjBzzDExYA+gmXLm0M33drYKV27P6ukkcl4u1xxiSXY6&#10;2zL9kMGQwma1On18+t5333v04OHu9alDmE+Ka7u7O7tbnLUPYRji8cnTi/WqnkyLpl50/bpt967d&#10;+KEv/om7B7e+9d23Hx4d7R0eXN/fXl88GRbHe/PmSRqU8BKgQS/DdyJjDJKO4WCMWZGymj7JGLzT&#10;GFGqk8vsESPASDbGGNBRhwnDH3DhntdhI35eQqjKGGkDaGYW0JFHCdCRKa2zZDQxw2hdXj5UVTXx&#10;0ydPqqZpphNXeCJCwazCwt4UYOiZ+zea3QrKIgggAHZMhAASIIg+j6iIH+lHERmbDvgHdJhefXzG&#10;AiBCRCGnIcYhJyRlocQsZC2AkAEiQkBm7lKXc4tgqtlkMqu/57Xva7vFCBk7O9sHB9eG4dy6HPpV&#10;161VN5vNGhG894GFBcxV44gIdXRT0Vpr0YqIURkRU1XHfjkylxUsSJKZgccs17M+P6OxZxMzFuMZ&#10;Y8awV3hMfEsfg7XW+4IBnYVZ3dS+uLg4a4rSoUk5ZxEcK54VU0rGgRDy5ZgpEiGiBcTxpVcLzhAZ&#10;QAPI4+91ZObLEoyxYM8YQ2St8cYYBAUVY1ARQFFVEjOrgCFbWFeU1hc49ICGrCOgzKIgOWcCAFIk&#10;Q8Y6MqqI1iZWAAAFBUUFQhyXDlxR+6i7ny1iAyb36dG9R2G6uXPj1u50u6qqBx882Cw7KowTLYqi&#10;MDRvqkIBORucXKYnhVmFVccJcmBTjDkNUcQYE+IwDEPOmT2oqqVcpDyuWSIqnJtIKn3hy5qMIyRO&#10;KqAZ0clhLFEAACAASURBVJnKGqnKwnuPYIY+X5yvnhydvvPOO+u+e/zkqA+BJdy+eVAW12PqVdU5&#10;N5lMiCyiskRRNcaPDqeqpsTCOUcGAMkBGxtD7ofU9mm9CWenyyfHp4vFKjEqUGK+9+j4rVP86X/0&#10;+//lj7z2pVea//CfvLMJ+ed/42ir8l96pYFX/vjP/8ZRZc2XXmn++29/t6oq56z3tq7LsvLj/Hnr&#10;sHQCrqi9ooQQ2yEOQwghSGYqnLO2MBYBNLOxZMYADkFUWbMggKHCmcJYIxBD6rphFdtYaDbo1IBo&#10;SsmoDl3vPaeh11Ay0BBjiDELIwJZ65B9WdSzaVkXpvTWOedLMRw1gRoKLWeWnIWVGXIWzuPGQdIx&#10;4+mdK8DUrto+EHv9he2TJ49y6ueT+XKV33r7dLUKZQM7111OnabemYwmLtdd3+W249CuhmHY2tle&#10;Lpfb29vrth+GQL763Pd//u233lt1A6jbrPsP3n4XWKZNfe/9xyqp2XX9sj05elI304u2+/D+Q8F8&#10;cLD34gs3D6/tHBzunj29SCEeHhy8//5DESjUUBbDiik9vve+Cl77o5/eLNddXG/VZWmRU0z9kLro&#10;a0cExsHO7tb1w4PMoQ8bhZQFIsfEOYAadl6cMWC9W/VD7d20rGzTpDBkatE6W1Zd2zKrK+x0UltT&#10;5w1P5zvTZZ9SKyq5cCKyuFit1+sgUtWTa7duPnjw6Oli4YpyMwymKO+8/MqtF1+2ZIvZND49Pjo7&#10;CylIey7tEuJGtmaX+/TqyAwQkjVFUQAZZbHWsipZ14dwcn5hAFgVAIqicFUxKKd2HbuhUDNCHyKO&#10;FV7PtMtzHgw8x2FXeTgVERVEItTnpBuLABJaa4xxZISAZUSSy4zDCLze+8I5S+ZSJOFlUm5Megko&#10;i2RmIAQlQVCE8SVy1RgWJoUswAiC+ixPRuN5AP4DhuizuFyVnpNnMKb0AGCIIXHOqM4Qj4ZaylY0&#10;slDMQMZkyN1mdXGxDCHU82Znb/vkSGaz+vDw8ObN6+bmdD7bFtkYF+++eE0q853333z06CEiVlXV&#10;9cOQs6FxQEe2HWMKHAkSEUXGDJnwlfrxrgKWUTiKiKIiIlzVpei/bJRBShG9J0/OOQCglEYbd7G8&#10;CCk1TVN6ZwlL6+q6qqqSZ7P5fG5csciDGToRzTlHFmYma+XSn1UAEAQCuKzWuHrjGDWMxYqoIKpj&#10;7HMZAYkSjMbiCFsGEUlAla33AJCeucwoZJ31ztkC8TLTa60lMpByznH0gAlwTMUaJLKUVD0BXykt&#10;HWdeCRGfURddud5jzFLaqluuT99487SZHM53Du++5L2PXc8Dq4ApBAQsmdLZmgCSTpvtnHPI6VmA&#10;llLKwirU913O2SlZMESOnCQynSFmRs49M6hqZkvGM+ck83pSWw++VEQgFCHm7NE574uiJMShT+vN&#10;cHp6fvzkdAxEACDlwBxzzpt2fXT0CHhqjJ3P596XMQ6b9kJVAIDIqELOmQAB0IBRVc262WxiyJt2&#10;WLdxuRpOTpenF6vlYuXrqaqS0uOjk0Uff+FP/6Hf+qf/GF751xd9/CN39/7ar7356z/zRQD9iX/4&#10;xu2t+n/9yU//e3/hZ0W1qqqrVauIIMIsIwkYIHTOJY4xxj72ig4VRAQzC2VlsY68dYGHS49knDUR&#10;QEFSh8aSMUqoJKqACN6YyjrnjBpvrFHjrHXG1r6oi3LV9TlLzlkuywqQLDpn6umkqCtfFNY764uM&#10;GRKoQlVVKUSOCUiMQefAOVQwJWHTTKqqKYpKUbKkmCByevIkIEpRuBg7R8WNGzeck4ulfnD/O6E/&#10;r4r+zo2tyWwmrMZgUZc0LS6WK+f86enpfHv39Pwii/p68v69D4tJPXVw8nRhTaEMkHVSTF6687HT&#10;40eW6fu+53P3H95bLFv05Zf/1R+fzWoyeuvm/re+8fXTpye3b95++e4rT49OsKfZbOaLYrFeIdFs&#10;76AylpmPL54cffj++fGjF64dkuSqqidbRIDrbt0UdVG4azsHn3j5pa5fP704nm7N8mZQgKw5ZsFh&#10;IFIhRGZWsxl6WC0nFnPOm74Lm25Fq1u7B+Ts4eH1j738iWt7t4ZWHj04On1yfu/oOxZ43lQO5cMP&#10;Pzw+PjZFfXh42LWpi+FiucqwGkKqZ/O33n3n8dOTl+7e3d7ZvfXi3ePj48RycLBvezssTkSERbI+&#10;Q5rL6mKQnJImFrLG+7Ksa+ScWQhh3Nree1+XTnkTh5xzYQxd5V+uSPEyxH8+hP0IKq/47Zn+efZx&#10;LCpmZkAVEhBVVCIiIBQcAYaIgIUAXvnYx9FQYt4MXer7wImssc6NBDY6Zpe8iVcaCwGuWqIiqMCq&#10;OYsQikGFyzwRIRHS6M+p6rN68CvRgs/36Bm+iYiAkjXorQDkkDWJzTKpp2XRycnTs3Z1cvPa7Rv7&#10;17pNKEw5HPUrvdj62OsnD/KDh0ft0Nsart/cevnjL3QuQ87euLpuVqvVwBGRG9BORFMuqLCZ2+VC&#10;ciLOhbIB2sReRMk5AghJPBV1PYn9YjafiOR2vS6cSwm6ZUuCY0aMOceYENH7AgBSSgYMCPq66frg&#10;imq1bKuqyoKhH2zRpAhnp+fzut6bNxUqDf2LN6+R8+vE5PxuPbWgKDGF3lOTs/bAPWsESqgGCAAM&#10;uNCmTGDLipUj55LIggaBPsfETESiPIReRIynCTpA35myLFzdaF0myhKSs0mz5qwpQcyGBQnVo9bT&#10;yVbbrYZhIAKRnBKLkLBz1rCqxMyGa+vrytbGAdo1cx9DJwwCagxbZNUsuaAGQBQyaxjFqytKBDM1&#10;8/XJYn7r9m49lT5PoD66d3Ktub211xWzqtmpxaikGDueljOr1HUbRLREzlkiKwhYGQBYD+eNrxDA&#10;jOpcyJceqJj0wMhRUlYRgKwYQmjbNpZqvdnxW64wY6WTB/XWkJOyML4Ai6YdwqMPj9959+n5eVxH&#10;i2YWBzVSG7T9Kug2+aLpel71G2CdTCaWyHtbFuX29nR7exskhxAWq5VkLsuyqkpv7XI1DIO0a1gs&#10;0tOT1enZRUixrusgpjTGovztv/dLDtPx6dEmdH/0R//UmAP78mvX/+wv/S4A/Fc/8trnt9uf+i9+&#10;9vHJUdUUVVUgKqCkFIvC1nUtFM5WT27duIlITeHfv3/UpYBEG87oSivIWdGRCg0xDVlEYbPpcuZy&#10;UoCqJEFGTVpUFSmlIXVdJ1nLsna1jyX1wzAtS2e8ierRTKaNrVzLg0Pbb9o+JnI2pEghl8Y1zpfE&#10;3kI9abK1m5i7zL1yGFiC5ZgMYGUJSCilohDvoanL7S1fV8x5pUhl6YGwHXJKSYBPN5sQtCy2yezt&#10;Hsyu35i/9+79NISh1wuL9997MHSbmzevF87Pt+s5zXd3d+c7s7YPZeV3dnfbti2anZxzSpvHR/e+&#10;/wtf2Nt7bXdv+2tf+9rnP/PJt74bbx1eb9twu3hZqRoSvPrqF07Wb3z961/91ltRJX3mU59ytT09&#10;ORo01Ae2aNx0Nq94a7VuGXR/Xq7XS09xpzpYhfz0PoTl0pcXk+lmiPDOo8cO0msv3Ti4fZtS563b&#10;2rrdRY19SIwGsDRaFTQpK2AIIeXlkGwom7mhsk2boeeSqt162orx2ezNr9/cu701230Qnr578uG9&#10;p09uTMHZ6XsfPB76tFmGdXYv3totGz+pG8l3jSmEMUUlorZby2Lx3jvfvnnrE019+PrHPm1hdfro&#10;u8NmhYxDH5tdzwJiMSXtekYpUog0nfTrzfb+/mKxKpwJ3XpaFFaTDNEUPin3Q/v6yy+enZ5O1LzQ&#10;7BRookoCk8CFtu1TygW2Vk2b0RgFjaOPQqCKzOxKB2NJcxZjLNkyCnf90BIDQBYFhsLZ0hZWSIY0&#10;2Z1xJ7LqhHPhvUE7SLjoh4EREQUgpcQqlzVuSDikalYlTiFFJXTWjtmT0R0yOso564hQAVXJSkYN&#10;ypFTFBbQ8X87WEMV2hptbZxzLhtU1V6zE03CI4GRghWwWW3gPiRUspGFA1pDxiWj1in2y7aiYj6d&#10;3Dq8/tprn9ye7caYq6oZuoFp7V3z6OHJw2PpF6vS2K3p7ddf+fju9elisYgxdutNjHEsI2Tmfugh&#10;c0lUFWVVVZI9AQ1DhMxDimpsUdeuKI1xOcSU0pgmHcXZKE3+QDRxpYSeUXHh/fidEMI4piO3jSxt&#10;EODKfgUARVgsFuDKnnkYBgTw3le2grIMQ08IipiBoyADEKohsGRzVgAmUDK2QCy899alPsQUQ44R&#10;RFUsGeO8c86KIWMsGWuteZbAYxmrC8fpl1FIEDnnFFiurjFef6al4Lla0quI5vJU3GVy8aq8h4iE&#10;5SpDdxWnk0E0hXGzavLZP/FjE+d2ZjuboT9dXHzyM582s1xvTZZpc7J4SkROcbnZIMNkUl4KT8TM&#10;AfhSKLvKKRiDaJByzolFBZXQFpRVisIpgoxH/XJKKXmj3hYgyKxGEcFcViMigJIIhJw2m265WrVt&#10;24dhtIXpMgVlvPdlWTZNE9PgvQUGIgQUQ1SUrq5Lg8KjxQsKhKoaY4oxdX06P18dP10sLrp124aQ&#10;xjDPGUICFRaVX/rlXz443P6ff+Fv/Nf/7Ds/9uq1b735xk2kv/9v/8An9vSX//f/6yd/7pdYdDap&#10;rk50KCCMEyKaJ7PpaOAMw5A4932flBlUjRvr3c1VSY6qIur52XkIwdqP/t/KuMJRAWSswFIBzarC&#10;zKyODAHGGHkTtB9kPkEiABiGoY9xBI7RRCqKoq7r8VxdSokFc8gpZE4ZmSULgDgyRACQjTHekiJN&#10;JmVReOe895SBc2JmVtHVZqXKfd+LGkMDp7OuW1qzuHPnTru3vVxeeO9KrlIOm77btKsHj1Y3rt+a&#10;TqdnZ2chsQiEmB89elROzMfuviTcv/7qnaOj9xxh2z65fWvn61//WhzCvGnaTbdadWgbQf/hvXce&#10;PH64O7/92mt3FxdHcejeP34rDoMht7NzkxmPjo6Ojs82bQ+GvLfG0ac+/eq07D3VkgaVTduuNy33&#10;PVpTVUUj6u7df/zdN9/exFht723vH9Z0WZYtwIIioICoKGiIDAHReDA/5mTRJmFjjS+KsqmrqgKA&#10;zWJ5/8MHb7/37kUpzHj08GSzHjgFpLyzUx8cbiXvit1mZ/vQ2SrGpKqr1Yo5bx/un5zF3/it31bl&#10;l17YOpzjrKmTQOGNJ7XIKmgkk2ZnFL173kHB5+qzro6eIiGNUHBZEpKZVbLw5U/OAWSA1AAQQNbL&#10;Y1hwVbZmrnTN8yqNn5M1eHUjKqA6DIOqFs6hIVVNKTGzRXpWKP4MiscHjtkcETHGjFVpo76Cy1J8&#10;eD7p9bzSevaIK5mFY77m8ro6S6csIIIKY8JCVcfyTld4zFkBgC6BT1RsWLTOmWq3IWGVmLlTU/uJ&#10;KWrOFJ2j87OnATaf+dwr+/s/yGnYbBbvfPeN9x4gACwvFgBQ+QKtEZE0puAAQMk5Xzlv/j+63mxH&#10;0is7F1vD3vufYs6pJhari2x2N8me+6glQT6CfWMbFuA721c24FfwE/jGr+BLAwb8BL4wzpUt6Qhq&#10;ndZptXpQN4tsslhTzjHHP+xhLV/8EVnVMpwgiCwyKzMyYsdea33TYh4MRsNqZIkX2/Wua9u2JWNV&#10;U291kATWWiJq2xYRrbX/Cj+8e6X3cqxeDocoItEHay0pdF0noKRARChEBz4NCWPUJN0uxHrXiAgD&#10;GhUSHQ5yYGo1QadRu9QlVLECajRqTDGIKDEhW0ip173doYu9oANAAJNxObOx1vY3IIhqTL1BDREV&#10;qGdfVZWsy7JCVZOEmLxo7AtYb1zeo8eAB3aNehwW3qG7RFQOAko0uD+lSJh6Mo8JuVu1sQkP792f&#10;DIbf/eTTX/zTr1797Oejk1PY7c6IIniNigX5LtXB5zbTtiYiQ+zYOGutY0MZIm6kRWJHzIBewSJF&#10;AREBUguAhmAPmpsgJiXniKq86NnNXqjZdx65zTNrLNmd7zab3XK53WzrrgtAvbX9Ld7dP71lblCL&#10;lNQQqwZrTFFkg7KIqTXGlmVure0lLG0b2ra9vGpvrm8vr5ZN7RV7uQ8AUIgtG7aGSpdNJtVoNEDE&#10;//2/+xgA/tf/43/77PnzyWC22qx/+/sviNFlmbXc/4OkiJznWa/pz7KMkUKK2+1WQFvfgeGYoiCr&#10;KhEgkjEGqa9o2DSNasqykk0P6CciYkbXhxCQAiIwEUFEgCQgyoAg6tsOY+yvhpDirunatvVd7DFk&#10;JipyNxpWqMBoGA0AoZIBVGRh8lAzKvQGFd/5zicBYGobIhTLQMiKKjEgUJHTboddiCl0ZJzlhOpz&#10;lzKXPXryCEHevHkdfDs7mUR/YgyllN58/VVRZk3T3N7eAjlJ4HLNssLgrmmWubUffPiNP3z+xXvv&#10;PSzyfLVanZ2dZM7lzFVVPHjwAG2+rv3rN1/eXm0vuov51XWM6w8+fDSbTObzm9evX1XFmSpez28v&#10;Li5635Ir3MnJEXE+PRoUWV64lLTdbVtj78dQfShXod1QahAazlKRZdOjyem90/n5y6TSq3uJCBhA&#10;UQmViXPnnEPEGGMSUYNCCNjLAZjQ5MCjwfD+7KRrfNot6103Hp2kuIAsKyvu24gXN+dNE9oYtxs/&#10;v11aa8sqPzqarlbr0ejeJx9/qiDO7tr2Gn1QH0yuzWJ+e3u7bLpd2+zWm9A2VeZUte+N7q64/oV+&#10;28u+0872Oo6oIAg9oYS4T98gNn2P3zdMBISGmJmQGLGvAf37K8r+8rirYf0PTaqQUqhrZrbWorCA&#10;xhglJiLaUxjvPM7+4+5afrdc4UEQ/24BU31rA9v36Cp3YCMIIGPPyRmkhAoA/a8Gojlbyxb3ykAK&#10;KgqQRHyKkhSVUUhUzJ/86Ke//vWvfddISpSbauAePD45OpnNTo639fY3v/lVGaxglZOVuNusF7c3&#10;l21bn2+uHj58aJ0rsrz1Xeh8jJGJCpdFRVTt6q4TzYwNbWhqj3kmCWKUkFpgrwIMyMx4UM/3H8aY&#10;uwnlXzUp/bPZdd1wOEREEG26xrlcRDSmnsja6zgBURQABIAMd0Hatu0d5piSWkMSgAtkYEOZ2jw4&#10;RGBmZyyDoUAESqoWyQCgqCZpg+85T0sEhD0rGiWYnJDIEjtjTB+yJUIAqpiwlw+BJFVka63LM5G9&#10;Ub+fOwEFlPBAtOIhYvEwGv1x6IlqSr3oE40zCgmEFRKKqjIBE5r1Yu133d/+9d85Q23bXc0Xu9Bd&#10;Lm/C8nq92czuz7IiXy436+1GkzoORAoovaYmN1xkWWadIQRiRsL9m0FIiQQRsIvd3bxIhgkxAwQ2&#10;zrjSFYXJjFIKsZ+MybAhduxAOfpmt/WbXdMFH0WRWUT6dizGWNf1arVaLPLxeKJgJCgzMxnLUpUZ&#10;sXR1U1VmUA5EYL3dbRabm9vler2+eF1vt03bCXFmrQPQJJ1KIuzKfDgZV+OqGAxzV9j/6X/5n6PG&#10;s+OJKCDxm5vzuu6qqopRmCxzspZdZojQWh4M8zzPAKCLwRpuNtvWd10IAJBlWfQqGhXu4it7nbEA&#10;ap47ALCu10AnZu6bupytYwum9x0bMcBMCUVVTK/AR7JZVhQFMze7nQ+p87FXP4EosGbGDMo8KzLn&#10;nDEO1KAKKjqyapNWGYqF4P0uNXXrvScig3a5WcfgDCWmjBgUZVRlxXBUFsPNZnU715BSZtSxZI7L&#10;QheL29F42HT1ajkv80whmYhJgrU2xkgFPf3Gh5PZ6atXb5q2m4yPnj45nkzGv//dr3/5i38+Ozk+&#10;m52q6up2Y60dDMp2u6mqalANuwQR05cvzxfz1Xa9Wi6dMTiZzMJoYO3RdGpeX5zPpsdVVT18eL8s&#10;ByF5Yn38+JHhvN6sX73+MnS3SVrE4cOH96ri+P3ZcLO+md+8bnZtEGxiSDc3gpCaOiQPANYaa/vA&#10;T0WCACm3bJwxhIhgLBtryHEEkEO6BAM4sqUrhnm5rhvDdP/ecVWOLEM1pJQ21pqHZ2ddG4tieCW3&#10;7cZOJpP3n7z39OkTwbxuneGldSbPmu08YbsB61wOStB1LbZb7DqMTW5wWBZ3Naz/BA5gEtzJAg7R&#10;qfuCQRpj8CG0SCIJCJnZAPdqi75MaRJFJFEAYEN44Kjg4CBKKqpv+0XdC7iERFOQ/pEwMyGEw8Hb&#10;fz2iHlIm7hSDIQTvfYxxfx2qMDODuatn/7qSwTvRG9DjSgCAjNjrLRGRVPdmMgVHXJWVtbZpmgRB&#10;Eerkg2roiWZQov2gYH7/7Ovv/ejPvvOto6zI8jI7Oj1SlDY0i9X1arW6vV1EH/O8mA5Gw7K6f//o&#10;5mp4fvGaKp7NZjHGxWLR1k0fF2uN8UpgAIG7NrTbncR0/WD5/ItXLgOwbPLMlE4Jo8YQQohQWAMH&#10;1OXdun3XmLw7CyMiAzpjU4ht2y6Xy8Fo3Iu8U1/DFFjA6F6FISJJtfFd3XYxChExECkw8NViTs6i&#10;MwEVEYssz/O8yLJt3bnMEGeOTeZszjZjyo1t2y6pJkmiCAiMZKyxPfqkgIiGGHs1igIzayKREET7&#10;2BgiJrZsXUrJ+zYE3zuyIQGgIBHIods4AFOi0lsi+qpmVKQX8SACYtIImnTveDeEzJQx20W3evLk&#10;w816/uHTx8Y5l+ff+s63Hzx+/3d/d/v1H76KGk8enTTrHSQpq/Fms+PKAPTeNGljXAWvqgQyLQa5&#10;c6TALkMm55wSAqJ6uXu9kpe77AAizYD6pETftm3bKqJxtt5AypJlW+/Ctu66NkZRti69M3fGqF3X&#10;bbfb7bYqcqeqbExmucydy8hZAI2M1L/VN7v68mp5cX59fTvf7ZrVSiUBsjXGokJMXiQS4/FkdDwZ&#10;H8+mVWHZkBoBEkQAyymEFAWRnbMxE1WvmtigsWStMRbKMp9MxlluY4zX66UbDJuuQ2b1nqwxzlL0&#10;fTBrPyojqkjsG9bBsAohAECfs7Uf7EgdMSMJKjARM/L+YDvk3mmPqtYY5xwzi2oQiUnjnfQsRQRw&#10;hl2RozMKGKLEICkiakLV0ajSEJtNSiEmHwxSVmRZkUWVKs/y3KlC9J4tl0U+HQ2q3IyqglHWmw2R&#10;xtBF39SpGc7eH5TFbDqG5Ikh+phSbOvd2dlJSrrdbjfbxke4vLyqm5Bn5SAbPn3/cbP77WrRPX4w&#10;ef7V5c/+/h+McWL1vUcPMHki9L5bbuusGownxXsPj1erNajxne52+tvf/R7UxBizbOfDPkSCCELT&#10;AIik7uvnX6QYu7Yej6rh6IjtdDo5Bsh++8//wVgI7abzjULsui7EOKwGoa4TRWJltpbZEgoIKYhE&#10;RGUCkMQqzrDLDBqUqLZ0hSstuVb1/PWb3//L7z7/8svgmxh0Op5578fDsqjKlFLXdTfnFzEozXSA&#10;1kyPh8Ohbts3n3+VTY/fXOyev5iPZ4PRQFc3ryrWo+EoNk02KGeDwWBQ7jp/dXO92u7a4C3ZuxiH&#10;vbjpUMN62A0PCQ89qBNSaruulRhCIJ8Y0RjOeJ/6bUSYmVOCHrIGtcwEe3MxAISUQopRBHjvvmDY&#10;G1JFtA8BiSGmlFyeGWOJqE+cgIOlWnWveLyrTH1uVq8YFJEk6c7LC3dJUbAP44D/nw98RzeHCvsf&#10;AeCIjTGz0dhae935DiCCtm0DzgEhW8MAaJiIANH8xX/xV4Ph9Iuv/vr09HQYB03wu3qTZfab3/7o&#10;6Mnp0fDRV199dXl52TSNc24yGgynw6s5nw3OrLW329vgfS/d7fOHACi3blxUVrgzZQghdwWzyzJG&#10;Z9BSEkiaVJMxPQBKd8bs/d19iOTYP9fM8A6uOCgrY0yz2YSu22w2WVYAABHv+RfR3ltnmPvug9mK&#10;9qkqZk94KIFoUJUQJIUOpMcuRFRC6kIUiY5NlWWFyyxhxsZZPj4+Xte7TbNrgu+jUMhxn88EexS3&#10;n9j6OQyjaojivQ9RAJnIkLGIHKMPoYvRq/Y/NIoIwB8N6fvjK6lHR40xDlxCkBiUVAAUoe5qRu0Z&#10;MQYmMo6dtdntfDkcDo+OTv7z//K/an13+bOfGUNJQlFUF1fnL778erFYtLEdTmceuouXbyDPrbV5&#10;4bLMGUvIvShI4mo1yAtCY4wjZONyznKyJuvsvn3zIcYISRCQgTChBJEuSZLok0QVAky6Wi6LPGS2&#10;aurgO4m92Buxh+8Jac8nofSlum23uSvynKvc5YXLM4MUReJ0egRAm0396uXVi5cXV/N1U4cQJSEj&#10;oSrGGGMMqCHLqSjt2cl4PBqMBlnfzqIhUzh0tG42ySdmW2YDY6wq9DJRpGgMGgvGkHM2L5y1rJqS&#10;CBqOkoqiCCkGSUooB5MFAPUmi5RC33L1L59IjBGYkRh6qBmT9hCKgCYCYRRVUclNJinFkGCvU6Ue&#10;8Ol89D0NgKzoAYAIMmfdIGdnI6AXSMBIigCoippC9F3T1nUbQyoKOyiLrLTD2SgzBlNsthsfQgaQ&#10;2tBstiFS6dzJ7MixSYreB4nbtl53+a5tdoU1J0dTJkUdMuN6vXYmq+v29mbx/PmLrFggmOFwikjn&#10;55v/569//vLl9Z//xU+vLl5bmy3Xvmu37z2919QdJu+9L8syy2xZ5kcw+emf/puvvnx5cbEELapq&#10;CjwRpKZp2vqrKEKqMcqu3qxW89zRcl4NqzGIqfhoMiusk+v5+s35fzg/72J7SwibzcJYvXf/2Jms&#10;revF9c2kyghJSS2iI3SACTknClmWOWcVtQsYkkUyxKTAAqxEAAioCsTWZXk5HCQvKUKIbYghRK5r&#10;sBbrurFCzbZeywLUqeDWry+vzm9uru598D7QqLCTbzy8P53iG5xru84t3m68EoLFBOr75q7pFHjg&#10;3mKJ/RW3rwd7Xey7OUfSc+IJNMRARDkiM7NzUYlSIiKwkEW3n8cAUNUQg+7zMmCPJSbZSwVFVYmJ&#10;+rxgAEQ0hmPbpqTgXE9u9XQcMMvBiqr4toDdDZF3Va0vRSpvow7fHcLu/ngHud3R/r2H7PCfBUQR&#10;Gt39TAAAIABJREFU0RmbGTsqKmPMTS8AZtyFjvq8PcN3NYKITH5y//7jpz/54XFK6dWrFy+//vrL&#10;L78kgM2yLcvyF//wrG23R8ezk3vTxWJxdXOZJETUVDfBhqZpejKQmLu29d5TNQAAUHIuy8c5I41G&#10;k9nk6OTeuIntpqk7X0dI1nLmDDNj3OOE/RW2R3UPc3Rf2/AwyfbxECASY6yqajoej0ajGKOIApOq&#10;JhGnapEt7Y8Fs1VVlYOvUCmmiCHYYuBT7ELXhNjT5i3GHXbAiZGsc4yEkiSqp6DRmGLgoss1AVNM&#10;CVRzthlbY4z2R6w3HoaAMYJKAo4x+rAvz/vrSVVi6vnSXmGL+8E8Edq7A4H7LAYl3VOke76zx71V&#10;FSFJEEQUIQVRIeRkI4H5+Hs/3G0Wjx4/mR2dvHr9oq7ryXj84OSM3m/fe+/h64sXz188p4yhCLfz&#10;i+tXl6UdAQEwsCWbsy2cza0xFAoCwiJ0LjpLnDQxMRNZUxARAWqWog8Sk/YGblYU9U1LiIaYi4KY&#10;gUkgWbZMlkkN50wZYpfurIsq/dxpjc3zfDAYGAqT6XA8mlhmVGWjjCQEzmTL9e78zfXXL84vLud1&#10;oxFYxSBjP+sSKLHkzk2m5WQ8GI5MnhnEpCDAyJbIIBI0XWuIq7IcDgaaSEKKQRhNAjGWiGhvX9cU&#10;Y2qaXX9sVLWoyqZrgxd9B99G7DvQkKKKQF+9mLFPoO4vDGuNMcwC/dQNhMhMpESKipokpWTRDYaj&#10;8bDKsiyl5L2vm65rQ4jSi5AZJbNcZo5yFwhSjE0AL0qGCBlU224bmq6ua9+0oMmawlo2hoaTzADW&#10;q65tW1TNqkwTLG4XCnB2dv9oPCJgBVRFY+bL5fJ3v/7VF7+3XbMzhjNnZpPh6elpu9u9vHmByLPp&#10;6ccff5wVI1Aznhy1rUcanL9+vvP1pt68unx9dnLy6Q8+Npxvd2tJIXZpMV8zczWsFCXE7t/9u5+v&#10;lrvFapsXw/uPIBtn3/7km0WRn385iz4BIAPutpvNqixyc3J0pBA2y3Z+edvtsvFRPiizo+PZ/Yc4&#10;sd9aLpefffaZT92j+w+soZvbS0Q9Hk8ThghJGQqyhXXAkKPNS86LIjfsQwDvraojJNQMrdvj5MAE&#10;xaA6vn8WDFO8yvPBdtUSujJ3MTVEPoSuFWhS6rbNcnFd102vsglKVmNXb69322HlKncyHhS7bnVx&#10;/uro5BEwdKH1yUfvRcTkxWB8pMEzc0/cv8uHMbMSAQEdikR/3pAJEYEAiQiJjQVmm0QgEZEj0lz7&#10;rRciEno+/jA27V1cPdal73zPuxxCJHoH7iIAUTBI1tp3d1ppb3x8Jwvx3RoG+kd1Cw7SgbvPEfuQ&#10;17fRQniIX+8hSwAQEABgQEtsiDNjEVFCTClRZhJBCqGPSlfV5EMSAWZz/PgbZjRJ6XK13cwXGwHz&#10;5P0P752effubH4Hqmy+an//j33/2u2fHZ5PBJB9MB+PxkFzmjHXObTabrm5ul4s+TtdaW+SFb5u0&#10;8zU7h7bIyq7tfvDRJ8enIy+hiyGCXKyuX9y8Qk3e+8qVT+69dzyaEVGWZZIkpkQHB/jd0w2HJ857&#10;3zvDjqazPM8n49n1/Ha3q/ueAkV7/8GdKW9T77a7um1boX02klFWSlGhi6kJseuTJtjQ/q8EY7hP&#10;k1SR4LsgGpi7ugspgaGyLJmZFAyxZWMBI9AddCkpYUqsoqA9Bh37VpoP09UhUKMnbftsvf6Pb1/4&#10;uzH0kHolhw1iSVPPzZJlUDl0aooaNPrE6hPMl+snT7+RUjo/P3/z6tVkdrzbbLMs+8lP/uwPX35W&#10;b7ezk+npg4dX1zeTwaTyg81ue7u8Xi5WK21tYYtBnpcF5VVQ6JJ0MfW/CFGKChQls85ayyYTTn08&#10;GCqgkehDChGJ8zy3mUMiQTCFdbZgKkPo8rwwxihyEnFsEFGSpNT3jmCMybKsKrLj4+Pj6SzGWO82&#10;KXXIysDr9fbmZnH+5ur6+na39QkyAQ5RLGpMCUCN4SJ3o0F2dDKajgcArbXIBpktWeKMo6bOp6oq&#10;iqI6mh4P8uFmVc/DomkaQ7YYUs9d7afMGFVT09aItk+n7GU7GDwRITOE7u6IikhKb3sva60xJCKd&#10;b+74DHNI9O4pBzFgjLJIt+uMUj4cHk2OZqNhURRdqOu6btu29V1KiZiYiIl7tKMTr4JdkKallMAS&#10;MUXUaHrWXQEAjOlzL9kyASZJ6n0bQqiKYjyeInO39mygKnM2edemkIDZDnLfcDPMy9v59cXFhUog&#10;gvce3i8yV2+2VVXd3MxHw1iWg13Tnr+5nR01zubKzZ/92z8p/1k+f/7Ztz95+vlnXyzm2z//83/7&#10;+p9eD6qiyMu2befzxcwYU2RFURwf/fC6uPXxBbCMpxNXSDnF+eLFeDze7ZoiKybDUVPvNquhNZAX&#10;9ovPfxMaSkEyW46qgSnJlQZNbG7nkAJo6Jp6vVwNqmJUDM/OTqpcffJN7CJ450xhHSMnlnE+Imus&#10;damt++BuQ2yISU2RZYOiLABqheVy9fWLV394+fW9SffwwZOidKcn98eD4XxxndLu5ubiH3/zG2vy&#10;2ez0tt7Ob9enbB+///jRowcDrWcnT3Y1eg2r5Y2ExWRUnk1GF8tkEI0xmQGPSLZVSVHEHXZiKLwd&#10;lfr5RgiB3rat/Z3QJw8E0KiSAEUEQvTRWwQCQGaHjpl74xfFyIjyx1m6qtpbYN/tlfui05/bvpj1&#10;DXQ/EWbGdu/KJvFgnj18z4N04e149y7pdfdlh2vtHbMX7DMl8OC+Pdz12s+ODNQbe6LIXiTZC6iY&#10;jbV5notIlw7Ru6dH+arpKDvjWOeh2dTbZcCL+mJO1b/50ff/4r/9T5/+Jx/d3lyFusYYqOtu31w8&#10;f/asuj/b7XbM/NMf/cnR0VGMcbVaNU3z8sur1/PXa78aPLj/jW8+uP/wXu3X14s3uTS3i/nN9bxt&#10;2z/57k8vXn4JABZoaor3p/f/7//4t1ESWmPyzGaOmQ3ZOjRFUQJISgFEQvKj4VFJ5Xq18d7HKMx8&#10;eXXuvQfoKVAiw47J5Zlib0DGHCxwswy7k+Pjklh3nR0Orpc1IENvWQZJhEopgQCAS6ksq1FeZmRS&#10;CII2ooSkUYIydZqaug0hOOJRXg7zsqQpOEqVk4JciOQ78ZKIRYOmqKReUhNkNDoaluMUcLNah86r&#10;SAwBMIEyIxEaD54YrKECMFOwqjHFJoWGsxBCAFEmMSb4KIBoTL2q89waS52GzDjw7vG9D5/95ss/&#10;e/qdm/LBv/zL1ym5o8F723P/i7/799/+3no2LddtvdktB8dTO6yKYTnW6Xd/+IPJ7KlIvDx//frV&#10;i7auu932+uZyu1orwJZ21f3iy5cvu67L80IinhyfZVlS3mRDiw5VU5kVhSliIydutGpXQcQW1g5c&#10;r/B2BlNKW7/RuPMJyopH4/J2tarrlvoFm4IpSGb5aFKdHOXDIs5Ojq3xjb9yjqfHNsVyuajX891X&#10;r5vnX7149frKRzS2VJWYWmRxKc+YAaKxMh65k9NpVWUJIonbbTvv4mhcZdaCCicpkYr7w9jFertU&#10;L6EVRCTrgLNkOjMqoqX5du1XO1reMmBmrMni7vqKxsOL9SoR5sMhIk6K4a6NQMknX9c1MjIjGlZE&#10;x0YRkkoCIeuISJibKCFDsKRWSYlrAQUGYDBVNY1dwyoMnTGFNdB1GDzulosQO8wyVs46PBkPjsbT&#10;QKrglFxr7M6qMDgCoyo+jNpMvCQkzYBssgPKKuOcyQ23vkshMjCh81FQRUCptA0lhs4bnwC7FNrU&#10;gcXZ/dN8OKwGk3q9zR2dHg1YuunQtClfzXchXGd5UEX0aYwA7TafHX315R8WIT6/2Kxvn03L4mjk&#10;bm8vTZ6vmqYtrah+9fWr4mr+6P6jPCvb5W8Gw9MffPpJOSy3zU29Wl89g2Ynt+lmvV4vN2sisAyh&#10;2xwNiw+evg/Rvnp9Fbx0EG5rHE5L4vz6cl0V4ywvR/ffG0Car+Zvbl69d2+2WnfWnilCXji2uekT&#10;rE3OaNKotILQtupbY5yQETEpmYg2se0gegBEkC7ITgYy3C3M56ursszW802R2+lsWGRmUAw+/vST&#10;3bb9+vnrlPSDj55437168xzYf//HP1p2m6xEXa2vL19mOZnp6NavVN1y1R6f3Q9NOx5NSOx2s9Sw&#10;FVP2FSuESIAZmdWuycmghtwUq6Y9nRz7NmoQy0SYQLTIct/syIGCBk1ZVcY6RJDK2CoigIVBvkrd&#10;arNjYNVoqK890ccUUs+l2y55QMyMzY01QJQSIpHhIEnZIEIElJhC2q+3NcRZ6aqirNum9V5VIUmK&#10;ibIqhIjIhlCCAJHjjJQDBIs9OiuiCklRBEQbS4rgk/Q+NsuGADTEaBktB5WQkrNWRLuuU4m1b+8/&#10;fNBBuFmtoiWC3PtowJI4SiCxBYmEwmA1OLO6Xa5a98UX/zC2sV6svn754nLdbSL+y69//Tf/1//5&#10;9MmT6XR8dnYqmb6+PN/c3pTGfPTtD27qXXKx67pXL15+/dVzVR0Oh9Pp9Ic//OF3v/tJknAzv3r5&#10;+tXtev6tj7/553/xF+1yDmh8l1SJkR1aImK2L6/OP3z/IzcoS2eDSht8XW9jSlM3AERR7XwrIszo&#10;Q1qt17P7E+44+RS6OoGGEBSgl8yqaExJge/kIQDgY4wxIgCKIvThzSKqCfZCRwGFfTsEd3vF9ioF&#10;ImaWA6qZQKJoiCHGSKT9pigx0mdr9sM4ASqi4F6mtkeg321d9KCgxX/NcyKiQeK+PYF9xklKqQ0+&#10;pAiGlZCRRJOIFFne80rMRgQK5zabTQjh8urNs9df/fAvfnJ8Mv3NP/wcQD799JN1vX31/NlH3/ow&#10;oa/bTQJ98rQYk7GZ++LLP3z/+989PTseDqu2qQtrLi/efPHFs/mmNYZA+Orq+uXLl5oIge/de3B2&#10;PABL1SSfHI1U9Xo7H2SDh6cPbua3XdeJJKXIlgbDoizLLMsuLt8QMrNrNbStb5qmn2n65ZaEyIaz&#10;3PTbuay1VeH6YahtQ70LXRPnt5v57erli8V8vvI+IuWIDAqMBITdblsURTUoq0E2Hg+qIjcMMWrb&#10;timFJGgMAYixYIyxlpeLrd+1LGZYpczkJrMFkgBkZRFRt/VuvdmICCFqTAxoMuucM728TcGxuaPi&#10;77CUP+43337ed6c96uJTT16kCIpMqEgIRoAFOctGo3I8HvdAYoyRiCRBiioxJE0Kh7Qo54xzCQwB&#10;EGhSEcGYIqRESCrBIkxG1XQyODoeDauCCJxzKUiWZVIiM3vvyREaBiDvPUJMad8799rxCfOwsKPS&#10;+dZnlkbDIs8UQF+8WkynEzTuZn6pQSHJq/OwvLn5/k++9/f/+OsG+OPvfBfq9ovf/vNg7Gb3jxAt&#10;YVLhshyVDweInCKuu3o8pNDt2k6MlSqzXa23V5eL6+3t4sXp/XuVy9fbVTmqPvjmR6Nh6UjHk3sf&#10;fnC03rRXN28W29UDNmWVt42itC4rqmpYFFmZZRuHg6oqilKBAED3HLchMgAkgLfX80lVFYhkDSuw&#10;zTrizgfA0EO8CcACTGaTx+8/nMymr198fnp6OhyVlxevPv/888zicFT5tr28XQyH46ePnsxmR1VV&#10;XV1d3txe+O32+Rd/uLk4L6w5nYwz6zJLzJyVVb3u+uPRg9K9fh0Yu3f2LN4dp7uDdEeg3P3fd0Ga&#10;P8aoQBEUgZD0nemn/5n7MQ72wRmIe8E2KaCCQSRii8RIAQX3mYp7kWEf1HlgM6CncvrkeCLa+xRj&#10;EBFk4r21BHPr+rmqV0FiFJKeLDFkuB/yfPAJY59by4dEJzg8eEVQxDu30tv3Wn9DWlCQ6INIElFG&#10;tpk1v/j7/7iN5Xb+6vvffDA+Pn2E8OnJg0++9+Pj8Shtt7//7fNf//ZXP/vN35SVnc4GpyfT3Wrx&#10;+s2bYjjNCMlw13X1duO9xxhyptfPz9u2dUU2PZl+59NPpkeTrMwXi4UBUnbWlXmmhpxDh0KGzGAy&#10;NrnzktbruvEdMlWDwXgykTqaLLN5FlUgBZdbJWSXLderOnTCiMSY9mFbioBJ+ve00FtGUUR8lC54&#10;OMgd+6lcEA5K032J6esHHJQjvcECmLV31R7+HfXgUO4LbJLEhxFbgXQP/4pqIogiUVJSQTREBECS&#10;NKX+PdMnGv9RmBYqMpJBMkQqgkwAmERjjHXX9h7siBpSjCnlruia1jhGhdCFfJIvbheqWjeL4ci9&#10;9/jebDa6vrkcDqsf//RPV0179eKVT818Wbs8R6Sr65vWx9HsZLVd/eq3v5mNR6NhVVbZ61cv5uvF&#10;0ckxmi7L7GBYEOConKzX29evLr7+6uWrLxMylMP8/W88Pj45Wi1WG9NM8hO/3hhLiNDUXYyxbdui&#10;yIlhsVjkrmLS5bq5vr1ZLBat7xDt3mQJiojWmry48+54Ztak3sfd1s9vNxfn85vrxevLbdv6pOTI&#10;qAAkAQRDrAaqgTs5nY7Hg7JyxlASnxIwoyodNidAnufVIC+KrF11m7rebW53m2Y2Pc7LggsroNGk&#10;JvjlZr3abvpsxui9pJRBZlJgJBExSHmWWbX4r9KoeyGtqqoy/9EtI6q9AqhGzyqqGkGVibEnpZEC&#10;OYPjwWA8HiNI0/qm9QmgiynsVyEmRspym+fOZIaIgkhv6ulNHoYAiSH65GtQPx1V98+OZ9PKWNKU&#10;OHPRpzzPCWyM0vqO0bjCNW27Wq5T0hjFmiwliMkTEaTaGBwOrVaWma0zCWOMvhgU94uC2Flri6xM&#10;IZYuGw2yb37zDAp8frE1mu02u+999yff+Na9z1//frmKm+1yt1kOBvmDBw/K0tWSCA1C1zSL1+cv&#10;Li7z2VG1uLm8uZzvVi2mDc+mNi+2KamIMU5E5ut1SDg7Ojm7X53eO13trvKCYmJr29Foooq7zRYV&#10;mE1RDK0rBexm18YUAGNWuCGw4SIhS9L7J/ecNbGuu7iqvTfGgHHMlFE+HA7yslSAdWznq/l8cbVa&#10;15rk9auXbVtHX58cHT35xqPtZvXLX/6ibUDaDU5saUtKOh0OPnjyg3v3zj5/9qK+3UQD7x1NB8Nx&#10;kC5IAtofkru22BhjrUUl7w915gAY3pWxg96V3hEHyF1v3Tfrd+TC3teBiIbB8F2/fIAKmYmFI2sv&#10;ilUrCAKGkBUYkZkMkCHSpIqAgAKqsk+1hT3J9Rbq7AkjZq6ysguh67oueBHp1wKLiETQPt8BUAH3&#10;aYyAnUSifZToXZPXO1P7mkdESHQ3ffSm4TsqLqVEhpkZIIGoYEJNKAggmpKZn8+hcD/88Z989Pio&#10;W73atNuyLO8dzR5ko1bip//ZX/7VX/5lIrlaXvzs53/zz7/8+WZ1bSyyQIzCAoOsKG3WGwU282WV&#10;DVPsQvLz1XzRLC9uLxV1t9neu3cvdiEpFfmgyKsiG0BMiAhBKWFOzjmToY0pQZu6WPeZqikNVCUl&#10;bRufkoxGWetD3zoCQp/vR3v0IUH/qiBZ7gUUqV9eEELoc35RwTAHSYoQVZKqwGG1JhIjEYPIvt0g&#10;IEVk5l6AYJwNIJj2h6kH0y3zod9jUgDZ5y4m0CQaRXxKSYCYmC0AxBhj8qJhn/K873pQtc+GIMNs&#10;DiLshCCEbNnlWQTtUogxhhT79T+kVLd1lrLMFaBaFNXq8no0rJ7/4dl3//THw1FurL7/5NH84urZ&#10;s2dNkh9/+3vnV28EUl5lbpiXxaiNm6YLr968rtvd6zdfx647nU1n0/F4PJ4vbo5mJwpJvbdgTibH&#10;Z7N79+89bhu/vLyeHh+lFCTF1WX95s1N0zTdRj765lmRFdbatmvqtm18p4ul9x5RqlwNxvl8s5iv&#10;dnWbkpLr3xh7wS4bY23viuPValUUleGs2cnl1fbN65s3b27n81UQq2qZGABjCCEF69AZMzmdTKbj&#10;k5PJcFixUZGUxFgDphp0XRejt8SZyQZFOazyLLcP8xNp0ma+2fhdXhTZqGBHkuKq3gHitm1SSsZZ&#10;IFRDwIjWAFEQkRQjIkRKCHQw2bxbw3S/EOcdcF/3cz8itjFAjIoA/Qo7MKhAShj2YiXD2HsM6q7r&#10;fGy7kJIAilF0hsvcmsyIauebNkjdJR+R0bCxDg07prolFctY5LbMjDVEmpIGy6VBMsaA45i6tusy&#10;i4N8eL1aNG303iNyUVSStG1bZpv8RgkJHRCpcvDQR3VG0ZSitfb0ZHI0PVrNV7nLHj26d3SUFdOP&#10;Hn+QP3306T/9/S/evP58MBj84Ec//MajwWJ+/fzLZzH46fhYFNfLpYL4+rooj+ttk+WzYTmDSVka&#10;kz8Z+M3leDyIZNkcsbWrxXJHmmU2H9q63UnXAMUsxxBrBXtyOunquFqs5/P5dDquqqJrm6buUuhC&#10;3KrEPDMnJ0fWFCLtcjtfrDaj6awsssm4mhyfTYzZer/YNtumScQiQoZbCLeL+as3L//wh2c3N3NK&#10;YLmX+KTdbhe6eHx0+oMf/OjR049/+ctfvXjxQlerp0fjJ08fzY6GCuHx/fd2i4WldDSbWEubNiSF&#10;GOTusn6X3EJAOrTafZysHvTYeIhC5YMgkIjkYH8+8ExvzxcDqSoQgmF0BuJ+fxP2ECE5YFJIBjoj&#10;BBpJGRH67RwEaJAQUERCz7Mz8WEO6xt3PsjrYoyhX01JyMyzUWX2ynJKKkTU7xiLXcuACqhEvbBe&#10;+l0ch9/dGJNBRoA9+WyICJDh4NvugTHC/rZE72OMdyYrYhbfCiXHbMgqaepAYmf8ritzTknn82W3&#10;W7I1k9l0mBUl4LQc1VsQDabkgXPTwWgyGoC0oJHBBN/1I44xJnPW9lEd7U4kKuK2876OVVXOZrPj&#10;05PLq2vDnJkst5atzYocBB2b907fOxqOddtdXV5u652qGmPYmNP3H4faU1JjrE/S1i2A5JxJZkWg&#10;67oYg/feh5jnuWEXO2+QnTG5dYfgq97Wpz7GLLOmL1QMbfSyn1hBD374voyB6GFgZkhvDx8AIBMc&#10;SFKi/RIEQywAbLiX60BMezEaagDpUgwxAgBy77XE6GNMnUjsX9xDP4Kg+2G6V+MYJA8pgUZSSeDy&#10;nJzlrt01TVIxaAyAakIFSYCKTA4EGXAyGg8f33v46KzttpdX5845Fdxs6tvN5h92v3jw4N7pyYPl&#10;btHV8fTbD4pq122773/3Uza4vJ0vFzcpBe9bhZRbd309Hw1Ki1DZrIkiCu89eFhUw8X1/HuffBpj&#10;/Oyzz25urtKRdL4pBoOqqspywNxvc0UkUFUEm1JQtCFC51MQJTK038pgVFMfPmAslmVRlLm1NoYQ&#10;g4YuXd/Ur18vzt8sl6vWe+LMKqEKhBBiDMSSZ9lwkD16OCuKYjjMsowOyyxyY0yRubpu6l3bZymn&#10;pG3rfWgnZ482o+lyuGjbFpiAoE1+02wWm22fALKHkVWBkNj03h1QFQSD2O8pTe90zf9f+votkPgO&#10;1Bgl9WYvw85Yw8qclBOi6fPEYwghxhiT+pB2Tdd2URQtsSUtc1MUlhkb3zRR6i5uuqBgjHFoHKNB&#10;IBExlvuOvPMN10IQFRLHqr8FpN9fpcKoYKj1QhRCiKCC7FUhSBIEV7iUkkDoc6c1qQApSkwKyKrq&#10;u7atN3Wz8b5tunq6Gmy8e/mmOR0+MJDW88XzL/HJx++vt5tyUH349ANn+P79swT45vq66byv+fT4&#10;/dP7Op2OhwParS+7dl2wvX/vJAFKiM5wF+N6uXbOPLh/Njmudtu43XjAMBw434XVctc1u2ZHBDqd&#10;DB7cP8vz7PZ2HmL0QW6WW5I0qPLhIPlGmqb++vzixes3hnNCPTs7+vZ3vjU9mmx2zbZuAWgTNzEJ&#10;mYzBmqyazI4eP358NB2HTnr3+ma5uL25+tWvf/vo4f3xePx6MR+enX7/4QNjqGl2v3vxvJpb5/g4&#10;zapqWOVoDIfYEpHJLPjYaXsHC+ndgkdNRO7dOewdbBAlCRnLzHdKxRS9HkxjiNhvznjncIESsjVq&#10;jR6kYUTEZIxxCAZAEmJIjaoaNYjI+vYvimjsjx4oMyLAPs4D8aBtfBuThIh9GNX85hYRoyQfIzO7&#10;0vUPOOsVGbhfxJJC9DGKSMpclBRBkyRjDAFKjF3bcVHeMTiIKKpRJDGmlPp0t67r7qo7IgJKH0hk&#10;OQMAZbUuN/Vmy4OuILO4ud6sL9kpWxs6D84YNcMKEtoEcNPUV5fnN1e33jdFbrvYMGNZ5v2r0ocG&#10;GUPDciDr5SZ5NiYrLBi+vb1dr1aD4dCQSSl5NLuu2YWuyHKusmfPns2Kydnxybc+/OZwOBSR9Xq9&#10;Xq//8V9+t1ovBoNBUWTGGCI0xrDQ9cV1kERE1rnMMCijkHrFKNZZx6Z3hu0nbYSYUozRlXnvoSMi&#10;H0O/jO5u72WPDisoivYSfzrs2L7rnlKvCEopSjKKaPa4HxpmZsMMMUlMupfZqY8SkgRRAXLGGWNB&#10;1HsfY7ufw0j14ITrU6MMESNZpL7RSiIBZb3d5HluDh8AYEFVtes6a60kjZ0wyPmby9QFJH346L6x&#10;MB6PfRcvL66ravhX//V/c34z//d/+7e2KNlBWi9fvfpaFUQxy4pPf/zpdr0ZleXJ+GmK/s2r5/V2&#10;dzybJgn1bkMxzEbDYjRc103X1ru2Cb47v7mAoAT49MkHP/jB99QqM2Ja94+qCzEpWLKZc2VFTbOz&#10;7KKKCMQkCVRE+oUkPexKBM6ZosyyLCM01pSxo8Vi+/LFzeuXN4tNo8ImN1GlzxhIkoyFwbA4ng1H&#10;4/J4NmTmzKE1/aI/zrKsKIrRiIIv613cbpsQQlfH0LWAyeUbQzAZjdo8z8oiIW6b3eVyGUNCRFKw&#10;SJQ0agoSDWJPpooIiqLpc3z43evj3Y992Tr8bm95TcTeASCqxJaRjKJNSkmVITOWmWOMIe6Fprum&#10;bbrQHz+HmjkuckcGfQy71G13zcZ7QHYmV7ACbMDYZocIbHBb79BIlMAMMXSQl03ThJAADCIkqfy9&#10;AAAgAElEQVSqoZjSut4hmMzlhL2ncz8NAACwiTHFFIxRi4xElASUgLLMskG9XiwhJOdyQPrD86+f&#10;fPDjJ994GvXi+vL5dnnx40+/k82KZuvnq/nReGAstvXqzeuWc9d27Wq7i22A27VCNp6iklajYjqq&#10;TmZn8+tXLisgSLfa1nXTNJ3EVG+b0YPh7Ow4K7r1Zj4aFoYHwV9cX10gVuPRYDw8un922vqwrXfT&#10;wWk5HD1aP9ytlu12JQE264aLfDiaPeI8tWa1Xtze1L/99RfEsFnvRGAwGB49fLjdttc3y4XZLW7n&#10;m10zGAwmowGZfLfbEcjRyfHJvbNdvdnU7fnVzUrTd77zyePHjzebzbNnz55//flkOvjgw/cDStO1&#10;rnBdaEOs2VlrsxDfklt3+HNKiUCQ9xXprmd6Zw6LZB0zh+DvxK4pJWV996TBIc9C+xAnZ8D0ar59&#10;lCAiElrCXDiyKGvsbch7NBI0ovL+Zkthv3gF+m/Zd/mE2PMtd4/z7j7suq4vWiH4ZAwzJ8MhhFle&#10;9F/GSCgaY0wxppQWXStJvaQIymAAKYTQNA1N+6633y2s/QYoVVKFtm3BY9d1cLDQqSqTJQBNJiWA&#10;oKg0KCuTVdnsZDYs83kdQugG4/FwOLQ2M0qgdLNc2sxBBiH6zLpRNVrGsFlujcuttVmW7SGyGPt2&#10;r96tU+wUdVs3y3bnnJsNJ+PJtO12iYKPDKrbZntbr0ZGmfP3vv1ROZ20r/B8vbyutwTYdV3btv/j&#10;f/8/3NzcrNfLi4uLut4CwHxx+4fPniGVPTYoBSmhJEJjkqceRewx2dh5T/39SH3h2WN9KogUQgiY&#10;eu4sqfQL5QSlT2V12d4KHQ4C0/3ddIAu+8mJiSyzYRbDh6TEmFLCJIKaQIOm0K/euFuOHDGEJJpE&#10;Ys+HvZ3DYK9t/X/ZetMYS9PrPOycd/u2u9bW3dV7z8rh7ENKlGh5xqbs2AkUioqQyECiHTBiQJ6J&#10;ZCH5EVFSAgQSwNgKpR8yFJGi5Chw5HAoWYYdSBRJC7JImRwOZ8jZl96qu5Zbd/22dzsnP76q6p6R&#10;PzQaha5bt/re+37v855znqUrFuFYk+gx1m3TmV1KKbMsOyrqvY/apzItax88KSlv7dzaHK4h8euv&#10;v2oV3fPIw6tlEwPkWf/xx55qv/HSg48+uljMGlfmvYGR6f7OQdPY9fX1P37+D8+fO5uaxDarIk/X&#10;h6NCm9V8efHixds3rt+8fhW2NjY2NgQQQLTWoYI33n4NPPfzfpKZ2oHROskSYfVisZjPl957IUQI&#10;FCNrlQAoIRMQIRB4H70LgZGRFCEgCIFScaeEcc5FZyXpZVnevj27efNwNm8CAWjRSaKBGQQkWg76&#10;6eb6YHNjUPTSNBOIqDSaRArRde2JKCiDvX5/OEymh9XkYG5dI4iVUsvFIRFlWcKCEdEFagNZFxOt&#10;ZOd/Q6CO7DCPgBcQO/vRrvci4c6wHe8wiTtqEJ7UXt3XJ3e+AkDfleggASWBCKQ8OOYkT9NEE5G1&#10;1kVqXVitVq4zI0NCZK0gSYxSyqH33jeusdahVJLBksOoDYjFYpXnacqSICYhESZRElpny8XSuUAe&#10;pBQghWLVOFtNWyJtkkxqVVVVZJJCElDwIRA2rYUYeoVIhEAWIfpgQ6TiYH8qIZbLVS/Nems9UKZ9&#10;693/8FevXFnFS+cvbBXDt1/8K65nNNGN4BsHe201TASU04nS4v6HH/7AQ/c2MTZLu7e/nB6uqtbr&#10;jKTBVCtPDWQiG+SZSGSWszj01iILJKxrtq279s6tmzfeHQ3VeNRrm5jr8bJZRC+DF7Zd1U1TVSud&#10;FlInZ7bPr7LebE+25apeNbnJNre2z/Z7t99dnt6+qAQ5Wx/s7zbztlpWU5q2oPLiulK9sqwP9vaX&#10;k/3F9GDc77HSSaqH/YEQQrrUAAFK4fyH77sMjK9/88VyVfeUvrhxtqwWu2/d5u20KZesTN47soGG&#10;SN6Gk+rqPddRFPCdOuwEluCY09HNw5hZdMrX+N6grfeZOQkUUkYlOyTotkFGBBYAAkEBiO7pCfiE&#10;daQQWAmKHP2xBE1KEIh8PO4VKI+LyLsBjJkzk0gpj4KFYwwhQAjWWlIGJQCgECCO85UQoFlCZIIY&#10;KHQruxuEa0S828ejw3iQiChCCMeqHgFCMkCMUaMEAiJsXWgXTbSOGlbOtYwwO9gvF7MYXFbkw/Eo&#10;FTp6Bs/j8YAAHLj5fL63d7BarYw0aX89KnbOraoSAIwxOjEoRWxbg5KZI3lp9CAZGmOAcbVaAXql&#10;jFIYGAKQZd/90Rqt4BWE6L1iZZQGI4XKvvj//UknC6jq1ZkzZx566MEQ/GKxmM7b/f39/f39g4MJ&#10;M5s0WV9fN70BeNudSjqJqJAgjezWQTj28O+uEALJ45EoESEIoggRGASxEOZk6kjHpDJ4r6+lOM69&#10;7ASJeKz9gnjsyIJAEeKR7LXrNEriI896ZgYkODqu0wmA3fktxEQUgSNRx9brJpwZIgG0bVtVVSrT&#10;LC0o1g44MUld18nWmTQ14/G4yPsHBwevvfpWaAKAWi7rb3/7lVuLPe/a1GC/6H3gAx84s7F149rN&#10;w4PDVJvrV68BhVNbG+OiWM0Wy/lMSgzR5anZPrP50P0PjMfj67u3HUrp3LyeN7Ya98bDYf/W7es3&#10;X7x57vKZx7/r8aoqp/PZclFKKdM094GIfSToUqqVUt1EkBGkkMIYarwQooNyhuicK8syOos+mc6r&#10;3duzxbykCEKpyGS9VUqABCVkkSWjUX9jczQe99JMiOgR0WiZJhqArA1dhnvbcJEWRZHbiqa8jC5K&#10;I0xiQvTduJOYgwsgBaEQJkmVFIiBGAG0kCzQA3WHTzzmG0o4aQndIWudYFh3M75vlzmZrR8/DwAA&#10;HoeAQwDPJIQwxnTucy6Qtbasak8xEnW584JBKlRKCMZOX0gcJIjjzDsCED4Qo2AphZJZ3huvbQiM&#10;gakpV0SAJIUEKaVg6ayvyiqVQ0SUQlMEIs/M3vu2bVnlnkAJqZM0z3MOzI4J7HC8tnPjuuIwKAZb&#10;W1vj9XVU2alTZ/qbWzs7kxgDb61DrB959LG9af2nf/G1wT3reT/NgctZqGurJa9tDivrlvNwMFns&#10;T+aj9d5IZDrVMYT9g9uzdp7XddFf+ze/87xt3fr5s25ZLU9t+bczCHI+XbZtNU/gRoKosmG+sX/r&#10;6kLrD33fh29du/YHv/0vmfl7f/AHSJnVbKIQdKS//JOvuKqZzecf+5Effuij35vng3e+9bV//4X/&#10;B4Cf+tjfvXLpnl6SJ9K8sP9uU/vlojqcLyaHc187BJElaSt4VVW39/ZWiwUzb6ytK6Vq2777nW8n&#10;pphNlwDi3LkLvcHGCnWvnx/WzeF0QpBsbOSjfiqlIqJOPfken8DOhx6R3rtO+IRfhoL/Gi/xePv6&#10;Ty2wk0seTT1OgJCZu5KMCfkElrreEjDw0cQdQZBEwRKPOSNwYtJL1PUFT56zMyoEgABHzCYgRoFK&#10;COr01ERITD74u14yABRFwQjKO24b6x0CKq2PSgs4ok0e/QpgAJZSHnEjmYUQjEhMMZIUUrBAksGF&#10;xaJaHs5W01Ltv/paVjdrV84u4qwy9ZWsl2d9R4Ekgg7KJYCAQkCw5fKAwKbGLBZzlIkQIjVJt8t3&#10;jhQSRUuRBHofg/NRYht9KnVeJN6TUlIIDD5SIIxgMEll1s6bJi0Pbu80TaVT1SsGJssFyl5/U8ZW&#10;KjhTXMhSs38ws40L1m8UmRz1L1/cjhBr1xCFxWLm6j3tk+X8MKbm/NkzMVJVk4rJ/mS6X9e9dE1D&#10;mmU5As2ripWG6CFEiKQQWUKEGINVQhotk1Qjsgu2dQ2HICVGCq1rQpoRYwAkEEIbo1OJih1hbjRA&#10;4rz3jRUtG46MZEP0rICNikqrnhmpUFjX5Ikoo8QIIaAPIUZgFAAUwUqmXOvcGAlIPmBkSQgsRGsj&#10;4vali/lo5ALalm5cO3DtjMWOg0THvEhGGMywZ0+ffeiwqS5u0cP3bAyM+YvX3mWR6KL4N1/5A6/n&#10;k30nKLx+892LFzZuH1w/c35z68Lp/vr40fUPltV0Od8Lsdm6UBTJmTffuN7U8dqb3ymyfDAcvnn1&#10;+mC63Dp1hqW6OBpevXFdbSrnWi1R6fj4B+8zSi+v3Z5NS++jxtQopVECAAXvgk9SkCoXKtFFJrMM&#10;VRWsY2+NLhBBgSxQDeVgYAaZVI2E/YXfmy725/MmEKAkigQsJUqfR6rTgk5tqYsXBmvrhZIQo+8X&#10;eUdodC4QUZJkHTH93XffqZZ47myysdFDiNdvuLJ20IpqepAP+tl4sD7oLWy9WC5DXec+qMSEEKIA&#10;ZiZvpZQJSvYEuQ4xEkVETLSSiREMkcikKXcxzUQRiUXn3AyRw1F+kItIbKTUKDnywrE2mfGtcs4o&#10;I0m5gAp0ipzKhJ0Lvmbw1sVlZVsrpFYmMLogUyP6hdVYhhpkBBZaaA2BLCFSnhhNiC6unR+Sd21s&#10;BWgHxaKeM3IV26YmoxQA+7ZiKUgiCBEYhMHWrgSy4NbHCJA6gnkbW7WaT/bObW4sFrMzm2sSMElk&#10;2+q9+bxuZ5fPXYitjyBBJ5W35+67tDcts6x3uHNY7uxTmtg0pkO+eD7bfvhB59rRaJCMsn6/H0h8&#10;64VX6rq5frgwsvfoo48q8FroqqWmKm/v3K4rNZ+/Ud3ae/LBR5555plnn332qaeeUjYouwKAzACY&#10;DABefPHFUx+4dH1/95TOwcEXPvsHUsr/49d+bTQa/dz//Ev54Eq52I8cRuP+/q3b7169/rnPfuaf&#10;//6/OHffvbYRf/XFf/vn//4rL7zwwqf++W9dfvQRUSSlqwuhha3b6c2eIDmgkBumTSIosr4UTZ4U&#10;G4O15Xw6NMlw0Gsm+zJJt89fuP+D4z//87/49ltvZnkqFN5eTk9vrF/Z2urn0rARrKx1EQUbtC0n&#10;aXZYLvOi35G2BLHWcuVc2utb7xKjlcZ2uYqhQXaBk04+RSEqFEKIVVUCgktEtVyNen3pIgDkg37T&#10;tAmg0eiZYpKwSXzradVI8MJITWCkUJpZMmME8lKwAQTWdBT6i87HEFsA6AiEzIzMAlAySgZk7JTW&#10;bD35ECFGLViJFGQaMVOJp0jAYJQQIiJIFL08R5QoZRfaEn0AJiGl1joJUDb1QMmByVcRvPdaK9RY&#10;oMq7tq0wgamtWkUYYjCpyvq9Zdu0ZamVEZGFjZu94b4PzM2gn9RejPKNU/37yrJUozV2Ye8vvv72&#10;2nZ/fH6cIGcsxkL1GCBQYEAFpbOruuo6aTFGiYrvwti7LwJmBDgywj16gICjHCzseClJ0uv1kiQ5&#10;qVK11jEaIdF7b8OKIrfsKXilkanlkEJgX7vo4rXJ/mw1H9Rj00uLfnHq9Nk8vb8oCjePB3u7AuL8&#10;cHJ4eFhbl+Z9F2IdI7hWQ5BMWgpro2ujjwwsOkqoFkZqEcmzC76NGgQQIcosTVnFCOxa33qHRsfo&#10;OXpiIpLEgTkKKeG91Fg+SkghAGCByKiUElIzUnfOfQ+f7a5DEwLcbffSnYk0ywsXLpBArTWFmOsi&#10;V3rH7x7s3F41B5trEqIpktY2rpdvPvjg95zZPvv1P/tnoIYsk4v3XnrsiQ/vT2bv7OxUre1vbpXL&#10;6fDMqf3lfFG3k1ffWJselLacbl7KCz0aJKNhbzTc0MJIKZ2rrA8x1Bvrpy5dutfZ8Oqbbx3Oppfv&#10;vReF2N8/QIT7773yd/7Og+vj0f7B7vXr1+p6/9gY7JhmDhEAtJEhUCRnrXU2EB2ZS8UQCSIH30pq&#10;nF1VTetF1Sxv3yrn85W1HlgrbQghRk8cTcJ50R+PksEgYSDvnEyN1hpAhHD0lmotjZEA4MFHx5PJ&#10;NHgxHq8x6rSfeyEImK3wHNm2xNJ3REGBQkk+NjM7+US6L7ojGp+YzoUAkay1kQUAEESAbtJ0coY9&#10;sg5iSSjgyPCFGdhJUCikQgTqjIUigEySVErJCMCCCWPkjgDmnGUKBjFPTb/I+1maaUPkRCAZWTGC&#10;EAoEHmWSEXoMR1akghgjCewcwFgGEoIhMBGDj+Q9Bw8oJCqtEIRoKETywdkQrHMRJSpr3WqxKHQy&#10;7A8QZdu6S5cenB1MEHBZlXRrh6UqbWNjWMxq9n5cZASMQr319rVefzTaPDMc5JNJtVxMvWuAi9Vi&#10;GbxYW1u/PfMQE1fHgOQaci2WS7+Yudl8bm3jrAWAn/ypH3nyyScB4IknHzhqzB4f1n/0v/uHt3xz&#10;49Wv/vwv//JP/vQ/+Mz/+X8/++yzo9FoNBoF7+bz/fuuXAy2/le/+VvHPwS33njrc//rr4w2N9vV&#10;svuXa995WaXJk0//DSE7Ah1Y10ynh8vl3JhUycRaf2vv9TRNt09v9fP83LntjdEwen/6zBlUlPfy&#10;9a31hx97lJjLprauAoALp7aAPYfKe1+WIXIgIX0M3nshPaNT2sGx0EIIccTpA5DHTR2llIKk6w0x&#10;M3RepcZQNJH8SeF1HLnUOTmxhC6DWXSjkKPSjRjxTk32vtLtpMI7GcIxcxfK8b6tCRGN0hy4JYoc&#10;Yxe9jCD/GonpqEq8q8N5UkQejcc6DiQKFDJVWgvZ2YivqpoE2ui9Qxd8653K8zRNEglCqWW5apq2&#10;P86kFISyti1L5YN3wfeKwdmNs1ubF5fLuXrqQxdj9Bcuf7S/0Ys6bp/e1Mf+V9DaJtdSwDI203IZ&#10;mQCgM4Cn96rt7saweOzTdXct2YEfM1M8QjIiatu224C01ogZSAYW3gfvAmPD5DKWDAJJSiIAUoI4&#10;M0lIk8xIo10Mi9WqLMtksZrullqKv/G937WcTq21O3t7i1XTOn/45utBIgYvIudZRhEhaAwCkDEK&#10;T977lpAkQGJMnhapMLH2DfuuR0PAJGTW6zcUO096DULjUTad0AqPsPnOmoiRQgiIiruVKLVSBgB8&#10;sLUt6cjJ5T1Ihp26GcXJ8hJCaFCRoW1blLJcreJi1StCogq7qtrZUpqNvZ3ycG//nkv35MVmVoxf&#10;+OY7h198ZZSqF165cfGcm8wP33z7tdmqaaq4ffbyKDsngcv5pEjF1776leEov3bz7WE+fvvNm4Nh&#10;1mz2kxQ4irXhiJmzLLlw5b6zp88M8v4br71+a2cXhDB53gZfpP1btw/K5WI+Xzz80AOT0cC1zcH+&#10;tNvBpZTGaCkFMwMKKWXHFScy3gciYsKuFc7YpfbFGEVrw2JVBg6r1eL2bul9jCyUVAhCMEUAZFCy&#10;WRtvbp0aJQkzk/feGGOkRJREDMBay7zIsiwhCs7zer25XK0m0xkJNVxfK9b60cjGtsIqz+Rs6yN6&#10;oIgAiRZBMEC3kZwsVGbGu0zhjpY3EcfovSeQzMx4ZNIqjtf5yWrHY9l7dykEo6WUmWJSLIkjIkol&#10;0iLVWiJiBCACa33bOGstMwsmo1W/yMf9Xi/LE1SOgvJkqFsvSosuWrNz0ERgSQCRRO2CLluJbG20&#10;Lgog7lSrCB6ocraxoWpaicIo6SLFwIwhhkCB6spBRAhC6zQx/eFgs67rtqmMUhsba771zCyETHJz&#10;62DvcDaVYFIl8yy5deN6XTa18w998LHBcG3v9vUsS9bW1rY2RqdOnb15Y+/quzc5REnSuzCfLrSk&#10;LDFEQmBmdD/6lWv9arr80pe+9OgjH/nEJz7xT//ZPz3BIQBYrfb+8c/8j5///Of/xn/zX1fz+S/+&#10;4i9++ctf/t3f+83ZbDYajebzuUQuNKPgvevXf+LHf/zXf+NXAeDnfv4fXb58eTQara2tAcDjTz5w&#10;7sLFS5cu/Zcf//gTf/OjIcTxcKAk1mXpbDMcDIaD8WQyu/rOu/lo3C+y4aBfrZbeEkKcTva1VEWv&#10;mFcLOFSObZLm3AZUOBwNbt2+mRo5HmTGJGmmfXST+WxZrkyW3jmndiKKLp0gBoSjqQGHGL0PIShi&#10;gSBRoBSopBRojPFOUvTw3nHDSfEgpUTZyU+P9B5H6X3Hlrr03vbj3dgDd528gaI8ZsN1QNv9CiVE&#10;7FKFiUAJ6DrhfOdnT+6LrnF+Qr442dm6l7xW9Lv+BAEH56NAgRhC3LxwdlD0vHPexf3JofMxOm+J&#10;Rr1ibbRWLCvPHam4ypIsMnjvkTEEmlUr20yUGqSZUo8+9sDG+qiqYlB+WpdNU81tHYUiLU0vbwEk&#10;wLytFlUJIBBk9FGC5LvA9u4XE4g6Q2+UAiV2OoCT9717g+jY9pGIZrNZe7r13iOClBJYKAaKHFRQ&#10;jEaLLFG5UUoBYeAgnfOokAFab13jW2eD81LK7Y0LdblcVvULL71kjCEUo421zVNnHrj/SlVVbVXa&#10;ti0X5d7u4f7ebLWqLLa9YX+0uV4MCiFkCC7EEMil0hCFbp/11s6bKgDJxISO0k0spZQoBB+htVFK&#10;SgkU7l4WRMQIkYAZEBRIEYkje+KujLsDYHxsR6ZBaCERMRJ17WCDAgiXyzIrchHZ+1DHVR0b9PHi&#10;ufNPfPT7l9O9b73wNY50uH9t+/xwY2Pjyv0X20Xu4mp9+8LmbO8bL319uXCj0dm6wUo2q+X8/nuu&#10;vPrW2xfP3Gfb+VMPPpGlqtoOkRxwczi99dab19ZGs7IsKUK+trVz+2CqF631/eGgPxqdPnf2yQ89&#10;dbA7F6hu7lzfuXH9q+XX89R88IMfuHTlnrdef62rw04Od0pJrXXTBu8j0RFFARGZIARSSkXq/OKE&#10;C7Qobevr+bJsHUuRJNoAYAwhUJCKlZZ5n/pDNRikUjIC54lKOo9eIRBZa51mutfL00yhSIiScbZ1&#10;e293spxbjmV0KIUVzgsvjLYUWteGAFEJECiFIikwHBnn83GILTMLIY4SMZi78lFKScRCiE6jePQR&#10;RqBjHRhKCCF0WwmgiDF2ZqZaiUwZzSgCaVABERXpVBe9VBjROZ5ZF8u6LZu29U5KLWVME9nLk16a&#10;JkJBiGRZMyJKo6WSRihJBBEZhTAmBWG9h5ZovmpaFwRxdB6CAADoGKEIFqiO3nk+nC3aukmVBCIj&#10;tZBGECOL+bSMthE2jIoMWCIq25KzsHtrh3xwru0PB2manj59ejKZzGa8MeyN+gMhoG3bVdPKrDcp&#10;m9vLnWDf/e7v/vDaeOBcyNNkPBy87cPB/n4/zxqIwa5c9GUp0iRqJYbDoXfx7ddf3RqMXnr5q//4&#10;Z/6nT/3vn/r1T//6M888091TTz/9dCemPP+B+9954Rs/97M/+zPPPvezzz376CMfAYAnnngCAITE&#10;8TANrpIan3/+eQD49G/86uf/1b/99Kc//fTTTw8GAwA4d+Hicj77yle+IhAvX7k4nU69dUKw8z5J&#10;9Gg06vcGdW2zrMiTpFfkSaJv7RwCxbYpd27duPfylQuXzy8XlUmyAYXBcJj3kohhbW1tn0Pwlpln&#10;s0XWmt6gyLJCKFm1zclufrJgjpYKohCoj03rg/MA3JF3lFIoBQCzQCLy7R2zj7toRNi51QilVOcw&#10;S4THFkB3N8nuRpS7YezuagyZ5F2Mbj6ZyUUCZilEIjUoIaXSIFXEk6Lt7l90ohPongSYO9aAECJJ&#10;sszHjvqXoA7IgMIzvfbuGxvjjTzNsiQngUobqUzdujbh4KFpLESRqQQTzIuirmv2TkkZA81n5bRx&#10;00mDOqrx5tZobbDW9yu3AoVJlr516+a3X31HGt4+O/6+Bz7sXX1jd2e5mhORBIwsoNNLH2PYCT2C&#10;mR1HD0QCOmHbiXGFlFIpLaUEJiFEkiT9fj9Jklu3drtpNiJLEAJVR9OPHCWCkKAQtCBJSAJJgVGp&#10;qFe1b6uqdd73ev3UJGmWX71+TUlsbG2Dk0aVVbk3m924vbs17DvnQnBKqd76OOuNzpyNHJiFP5hP&#10;dw/2d3d3AagoitMb60nRf+Xl14zSg8Gg3+/7yMFSRFBGOdfEEDsDMUkiRnaBEoPpMQHk7tM6M8dO&#10;ZQ/IKJiQiCJE7HqQ7wWw7tLqKI2sS2/RWmmBiJjrhAO1dd2GSNFVS7ta1Vubp9e3+ufO9y+e60fb&#10;vvSt11rPt3df2z28/f3PfKhc7IKQxpjBsF/kSoi0XM4OVy56+urVv0Cgl/dufvDBy3vVwX33Xu6N&#10;x843WdIzRsXQZIkOnrz3999/v7dudjC5efNmXdfjjfHB/GB/spvqkad4/4MPnj17xtn68PCgbdvZ&#10;bNbdh957IUAIlFImrBExzwpEbBpbruq2bTuWC3ahIRKYkBhaT75qG9suaydEpkwihfLOOWel4iw1&#10;RZGdPmUG/cwYZZRMtEpTo5WI0UvJ2qgsS4pekiRaG6G1lCrhZNBEXwuqyDerhfUuhCAAFckQQhOs&#10;A2J9ZJzDzFIgdDGiAAK6cpEBscvR7m7FI9HF3a3jo/ob4Di6mo7DWpWQgMCdlgfAIEohNKFklCAZ&#10;WRphMpPkCkHGEHykqvGLZVWVTfCkFEtAbTDNlEkEI8VIPkTEI35/kmSMYFtP3PkII0QMwDEEX8eq&#10;QskkiFOTnRwZA7DlGDiSxBC5bqxDSKQweSKEYvbRRV9Rs7LSs7D0pnt3d2fSNDbv9XNrGeKqXHiK&#10;SZ6laXLmzJkkSRIUg8FgtVpdue/esnHFeHNW2rZuB8lQKbO3d7CzsyPFG97z7d2d8Wiz19Opka6J&#10;gAGxYRbOW+I47Bdnzp598U+++Iuf/NVP//qvzOfzS5cuXb169Qtf+MKnf+NXT+6s86fXI8FnPvOZ&#10;ixcv/u7v/ebn/99/96M/9mNra2tXr15dTqeHuztpP73y0D1f+cN/9/jjjwPAlStXvv6Nb/zAD/zA&#10;tWvXPvs7n/3Yxz72wgsv/M7v/1/P/sr/FkKwto3WUUCi4Nr21uq61pnRxf333EuSe0WWpWow6K+P&#10;h/1+Qeg3Tm1sbW30+32T5FmWrW2sO+dqWysltp/44Gq5ZBcO9nelxDzv1d4iYghBqtjlS3U3SNu2&#10;TCGCVpE65p6WqvOqUEIAH5ErCKDrBnQgc4JbeNeMpoMNLY/0Ht0HLfE9D7h7t3kfjDIk4mAAACAA&#10;SURBVL3vuyd123v0WJG0kCbNUwmtRpKYEJo7gRud1vOI+CaOvUU6Mou4q+25auq6bTAQACgUKtGs&#10;pRcgIbEQFEUd2TnvPVtv9w7284h7ey+//PLLSZo+8tij/eHA+bhcLk2SCRSC5dpofXR2GyG5tvOW&#10;KkZrAUFJJ40eKG2ywRvv3vzL//j1wWbRO/uh3YPdvZ3rO1ffWs7mwXlmlFIxvqcCOwFePib43wmv&#10;PH5MpCiP9Q1CiDRNOz+9DsmSJInRM1OkGLt5kkQB2DXuFCMydHxMqYROFBulWLch2OBdoMhgNPay&#10;dDE/bKqFgICAqRZJIsuqccEGDhq1EaS0ynSiQQIRCiiKXKXKGGNtM5/Odq7fMAIktFXVTPYPfQw+&#10;hKSXE4FQGogFACqFJMkjJRKEIaIYmY6lBXdeb4yREYVEqRk7BocHjH99PXVrJRHKSKU6bVJHPBWS&#10;mTNtlnVVNbUDSLNhABapGZ/eKrbMfPfWbLarAt97+ez66csq36gcvf32y5fOb7395hsH+4cP3P9Q&#10;jDxfVOfO56vZ5mJV9nvDV1555cHv+1s7N17PsuLGjRura2967y+e384LAyyIwJg0SbLbt25ujNcE&#10;0Go5VUpdPH8mIE8mOwIrZlYaikGxkQw3t8Yx+tlsdsL7ZyYpVZIkSaKTJEnTomlptVocHs7Kso4E&#10;JsmEEIEtESFAYKpbi140PvgoNEJg4ugjxySV/UG6NirywozHhZbKtV5oFEwSg0BUWqaZ1EZkuUwz&#10;3VkjRiLB2rKLhiFTrvVlVTWN1aCyNPXe++ApBH+cbdv1YVDpEzsAOna8oeP4ui5zXEp5glIhEADA&#10;kUed6GBbCBHvGqQdTde6JpJAyYRBQgApUEgNEpPMSC0pUIjsHZWrZjGvqqZhBPJBaEq1znIjUxUF&#10;tJ5aEB4ZgLUQSkjqFl+IqDAEH6J3HAJFjqwZM6ELlSitj8IMu7Mkdc7YwqRaEIkQpFBCKCTgCECY&#10;mX5/Iz81Ho162Wx6sHt7WjXNubN5kaVpalwIKEVWpK13/X6vyLLd2ztCi2JQnD5/Zm8yY51kG6O/&#10;ef9Dzd67Ssnbuzcmh/PFYsEk69pevHRpudg1ukCUvb6ODEpBWYYQIgW+dOFC+l/8/U996lMvvPDC&#10;l7/85R//8R//5je/+fzzz3ddwaPWlhRf/cp/uHTp8q/92q9du3bt6aefvnL58rkLF1944YXtU6d3&#10;Xn0LAP7jn/75cDj8qZ/+Bwzw+JMP/NEf/uEXvvCFT/7SL//2Zz7TfTSDzc2b+7fLcuVcmypJRIAE&#10;ADFw03itQmKy0cagqlaTyV7TVhfPnzmzfYrYDQb91eKwLOsY8PrN2+uzLaVEIC8EmvVhCC7ViVaJ&#10;MabX6x8up13H+27rv5M93baWhYxKpT4cC59ZCEnWdwxDRvDcpRULLSTysd0Uijt4hthN1KQQnaYY&#10;ASQKddxIPAGqu0Hrbgy705k8OgnJGMJ7CsdIWurUmKCEENFRVABaYSfJj3SUMXKy5rvFxiEyM4o7&#10;KV+uI/MSA3VqbRGIa+tmi1lZlqNsoMcmT4t7Lq6Pxmv7+5PV4WFTtWv5WErULCWBq5txf1Q7n+ok&#10;kUbq7Mypc2maD0ZStRCKLGlQNY1r2uDdanFtv3xnd4xbGw7n08mbr796cOumCj62jmKUWjsfUdwB&#10;cDoJSWP2FANRBOocdO/2RYlHF3SCZWZu29YYo7XSWgN0AtjjLirKLn9SCy1RMTIJiAyT2cGiXOWj&#10;kdBKR6N0wpEIRJbIM6c3kX2eGYouEnkSkQKK3JP14AVY5dEIncoEdRpLpwWOh/20lyVJIiRcOXdO&#10;SPSRbN00q7JarKqqYoLQuKWfZesbbRPJBy9j23W0RZpn6L1HAgzuOBXsaN4VulehjTGJQBVCa0Pr&#10;Yvu+pfOeOkwqIUQ4RjgphIqYZHmapqtgK+/7a2vDDUPRPPDBR3rrhRSnR0n/7RdfuX3j+rV3987d&#10;d2W4ub6avZXeM2rLVT8djPprOzvXmnYesa59trm91Tj67u9/ejzqXX7k8uzwmq0XN2++sVpZqZiZ&#10;JwcHbVUxxF6vtyXF2/v7eZp83/d812DYdxQXq/mD917ZO7STyeSb3/pG8DZR8so9l4b9HgpKVNrJ&#10;HpXSeZ5lWZakXVIth1DVdd00TYxRyAQAiJg4ABCBiAzWEUkmFqhyBI7Re6Is0Rvr4+3T6/2eAYwC&#10;hG19y9HJKDAkqTi1NdxY72d9xczGSK2lEBAC2zY4G+Z1Na0WS1vXwTnijgCsWYdokUGi0MyemEIk&#10;iIjoACB4uEuv061n1VGW/5rG84i4gdR9984Fd3osR+fTrg7TUqGQDJKFkQYVikTkeYrIBBRjtC5U&#10;TbssK9t6FFJQUELlhcn7uUx0A6EMtvTecRDEkqVhiiF463wMGpAMB3YEPgoSLBAwTc0g7zEiuKP2&#10;JhNHioyAXdUphRZKowQWDKiFzrPi1Nooz9LNtd76sF9kPSK6vbcrdeqty4p8Y3NtWTeR+Z133spU&#10;2suLg+mhI5cajZoH47yN0Ov1xuu5nfRa10YyRX/sAhVFf7UqpZGLyTJNmBkTPQAEk6QYHUUhpV1b&#10;H+RF+jWEn/iJnzjZFsfj8dHmCwAAtbU/+IOf+N3f+82TB7z08lcB4Cd/6kd+8qd+BAAmh/byxQuf&#10;+9znvvinf/no40/80Reef+aZZ55//vnnnnvuf/nlX+5+pCyr3d3dXi/L8gScA44Ug1KqPxxqlZUr&#10;O51MZ/M9H9xyOU8SvXdqXSYIEhvXyNIe7u2vKnvj2k61WkijpRS9Xj6XdHhwKEnduHZzOBwORv0s&#10;K5LMzFdLqQyIo+qoM1bO87SJVgjJXehgCOQDACghAWPnqQgCu9INicVx//B9f58ghzge3OLRQr2D&#10;Ye8Drfeh151nAD46pXW+VsffjCFIZbRULICCc84iI4PqasrAUR07+Ypjg6gOwxCRj7PHQgiUIUmE&#10;AAAciDiEmsOsLvvDIQRClLZpq3mjlUtlWs3L7VPbG8P173r4CetanSRLW04mk3OXL84XKyPQVn42&#10;m2o6GI1GRku1O7kpZgwmt1UZV3EzTdcwu7e/cT4ZX4zpgW0n+wer6XyYJ0AUI3XsQW2OUP1uGOu+&#10;iEzdFFCevF/MxhhE2Y3+ujcrhGCtrarKWtdZ2xFGYNG9cskgSSALZGDGTklOjL1er/GOiJrWlm2b&#10;o0i1SZIk2nrQL6JttjbWnHPWR88YCSpHniEgI0QGFAiojEpAaL0+6ueDfhvtZDKp62o0GJza3GgZ&#10;er1eur2dS6OE8N7PFovFavmtd69Vy1XbNBKFUirJUgChTarzFAkw+BACxXhSTXfnca210SlKESh6&#10;73ywgPpkDZ2cd7DjdEgphOi6WCdbIvkwGA0NFu1s6mNUqUzyohgPhcH1jdPjjcHhO4t3Vjs7+69b&#10;ak81Ww/cf75c7H/npW9qkVx9593aLi4/cN7HJWlhMVgFM1ufP3tlcWN5anTx4ODG/cXl+Wx54ex5&#10;KaV3bVNWnSy7Xi3bullO9t9YzIsiW99c07kZDHPn/Pb2mTNnttJEz2aHpzbXyrIsy6VIsLOyBlBw&#10;TOeLMYbg2taGEBBRaw1CEbG1rcm6LR4QIHZaFaWVUYaDtZY5Jkm+ubl+9twpo6Fu5vUSggeIbKWn&#10;aH2g7TPjzc11mXprHXT8eylj5BBcCOFgtZgulpO68YwESqBgxuiPDL1YIINg7gR9DMzeezq2p+u8&#10;yo5mt1J0Y/PuH090gXjkBx27E0dX6BDRic3rSaPiCMOM0aAEskJplNaJglQkecbU8LF9g21921gX&#10;g5SJRJEYlWVZmidohHd+ZW3ZOoYgI2upQgjBe+dcoIhCJqhRdK7WR0atxpgsy2x0kpAYQiSiEKOP&#10;DEJBbW2mlenk+YDIkKapVikqA8GX81IRG2lOX9gWSvtAy/k8MrXR7+7uTdRk7+bu2VOnL5w5fzif&#10;HUwPjBL90eDv/md/j7W+evP2H//r57MwLIrEeWtdRKnOnj83nU7LeqUwjQ7LukkSDdJpldtGuIo2&#10;T+Ux+sXh5J4r9/zQf/X3PvvZzwLAz/38f/9Pfv4fncyZAaAB/Pzzn/987/OdpBwAfvdzn/uhH/77&#10;P/rf/sPPP/88HG++o9Houeee+7Mvf2U2mz362GMA8Oyzz167du1jH/tY96ForYejPlGw0ff7g0ih&#10;rhrnXJb2R6NMCqNMGIyGzrVJotMinUwOvLfWu/vPn26bGhkGvaJf9Jq2bm2tBE1noSyrYT7q1JyI&#10;uFqt6naV5BkAxBi999122S2w9fUeCdnEmCRJ54GgpUqShCOxNioxQojQrcAYmd6jR/zrl2CICNyl&#10;0d5VgZ1c/0kku/thx+An3vdd8oEMEZGn2LRNbVtGqYUJMcQYI0dBXRYvMR75iRARECEiizvoUFkb&#10;rBOBkAEEolLAACiQI3fdRZQcInNAQgi8mq1s05zdPNXPclSiassb714l4Pvue2Axm0729uf7TQKj&#10;6MNhuaMO32kmtw+yzYwFbm9vy/UUt0P+gYTG+nAkB8BZgStNnoL1HgCkYAERhOoQPHjvKBCwVFJK&#10;RVYZlAqJA0RiEBwQPMYeZ21rtTZJIrpdMkmS6XQqhAMgNEoZFSgG54E50coKL1OtE0MRXYwAiEIx&#10;8myyyrKiDo6A0zQlCkQKkQf9bGNtdOOduQLd7/UO57Nxv2jaNhdUO1w4aloXBepUMhBhlIpiKlyh&#10;gXSvbRMmjbayB6GGRfSOIimBSqdpurG5ds+DZ002mk4mHY9osViYNBmvrUOEOF3cPJhUq0WapqPR&#10;UKbKRrKsaqgYVSIKYNM25bI8aEIrk8FqfjAej0MIs9mMj6BdaW0ynWipOi2zSpRSyluXJ2lEy2wL&#10;ldyzth4ji+hTWZcvfXWVb0Tinu69/uprAyUfePzxRtub19/8yOMfqUp77d19JZM0NWsbBXkx2Z/W&#10;9ptNffbmfjh36aG3vnPTNVM1sFjttXX/zOmRjdV8r8nlOfRx2I/kZzP1kJAedYUiOdw9ROcOZ7cW&#10;ZyNumFNba4888sjG2mh/f/+tN16P1hdp0boAKPOsV2RJoiTbGkHmWVqBXhyU+7eWnTeZ9TagVQk0&#10;LmQmQyHa2jKHNNFK+NDWAscm+qwQZ08no6Fvm13bohDi3PbZVd1cvXFzOp+d2hpfvHR2tD7yrjUq&#10;KZRmgEii8b5u2lXbtI27fWgbC9aCC1EIMFKxhBYtodNGG5kgUyqESoxUhhDIsvfeWnuSZ4BEEIWX&#10;bBsXRchUwj40TR0oqkT5OvKRJQuL2Em5QQjhKNpl7Zyj3It+XylFBMA0sCZGco5aijHKUaJ6PaMg&#10;RErIh9Wq3t2fTeYrT1EZKRTlgJkWRZ70+z2TJpO6nrdt5SJhkwgjQGBgtpEip4keDDKrg0atUMbA&#10;CrCnkqFK+yghVZG8I4EoNKoCDaA0ytTSKQKJSBQicVIYzzwppyNzSSTa2lVZTbWWr771ctl4FnIt&#10;j2HB65tb4563zp89d7lt2/Wz5y5SvrU5/vZL3yyXzVf/8lujtbXrO7s+0vl7dKbU9bdmOUtusbyx&#10;ECiuvXFjulicP3X6g1fOs2/39xezcqKMacKhxhQIbrz99ic+8YnJof2zL33pxRdfPCnC5ot5h1jC&#10;6SeffvqdV16ZH0w+9NRTn/zkJ//2xz7yZ3/6l7/7e7/5s9/82V/4hV/40pe/9OhHP/zxj3/8ZM8+&#10;8+B993/0u7/02//iZHdOkGNVvvP2wkJMfJQqrK0PpMhnh3W9EsNRL/KqMJuC1eb6qaJIpYo+JFW1&#10;sq4py1ophUCbW2PrW6LQeVUv54vTaxsHO7cfvufCY088fvNwFw04D3FVJiipdRhF0isSrRuUZYTR&#10;YJhm2atvvjqWiLnx3m9tb0OI/bX10fqG9XT7xq4tlyJ4AZz1sqZuhdbRWZmliGh9qyV6HyICSsEC&#10;IbJGUZgUhUCgIDWw8AE9QySIKDwEH12GCEggAQC6wqCTNrnaCuCEIYKoJILWSuiEpXBOFcpLWXoX&#10;CVKdShQtg49QhYBSGJQhkGJMlcaWmFTwngCUkp5BOKdRFlkqfbG0rjfMm1BZ346KHjTQi6J2Njep&#10;K2tPGkhMZhXK2lI6Wttg21ydTDbHgwT09TduPHTqoXpSvzW/pspFf7F4+PzlD33ke/7gT/4kHeRq&#10;Mt3bnx24uT979qy1djGfD4fDv/3M3+oPB/1+/93vvLSYLZqyRpOGEBHRhRBCbJaNMcakSZHlCcW6&#10;bauqcs4tgpdSKiWk0UZJlMeKhGMeF+JRu+Zk1Py+o8HJeFCiEIAIIBhYIADHTmQupaAuZAvFMdEz&#10;xuha23mHSym7NnQkYo4SSJGXQHcO0YgglTZGGW2rhkMUyFIIEdFTQERlNAlpg18ul86Gsqxzk2VZ&#10;6pyrltVitejL4WhtdPr06bqeMVIgv1quJrNDHwNLoYzWGwUwk/EYg2QQnmJjXbSD3nAxW3rv+72B&#10;lHKxWHCEjbVNjBG70GcmnRhllHN2Xi2TJPEhCnCBiBkVMkdPwL4+aCIv46QR5WOP3PPYww/onljE&#10;Za7TGPip73ri1ZffyPP86vWb5y6d2ds73Lm180M//NT3PfOYzkc3bl7bOTg4bKp33n7t0rkHZtMa&#10;pUNIHNFkdhNNdmazV+Tpkw8/efPd1wt1dvf61cViduHyw1XbmNFoPp+/9M0Xh6N+N5LpwsCCb4WE&#10;RJskVUZJIZUSHBls62rbNk3jXGSphRASROc9EUJgwuPGB0Nk5Bi5HY16G1v98ThBFETQ6xX9fp8t&#10;pVqtrw2SVA6HuZIIAFLKelUSAqEIwG0IZWuXTdXY1rmj0uruM6YUIhCg0kWvb7JUpxlK7WNovbPQ&#10;dv+TIwXI8QUJtAQSWKJItBHAvvHWOwrdHJvubgsDwMZorFEsFgvftIdl3Z27tdbzKJUywJIZvbfe&#10;G+ZEStU2zlpXluV8saqqKoQAgokgT9NenmVZhoh1Y1dVuWwq68GoCIqROHIIzrngtRGIGDwBglKK&#10;BCtGbVAbNAkmIFjLzgIrErRCxkiCKZHK+qZqWowdL1E54rquBc7W1gea5HJaSYkqSZvG7k4O5ZnB&#10;o4/f8+K3Xk7y4vz588Rw5crlqiy3t061zapn0mI0aOart2/tNTacPne+mlXDrd6pja1EJrNk1usP&#10;ItPm9sbm6c3TG+sXTm/JSMbo/fnMS9g+e5piiVJ/569e/P3f+twffeH5zXNnHvnoE6ty9ubXXnny&#10;kSd/7Md+DADm83ma5W996xv/w3PPfeITn7hyz+l33t595un//Ovf+PqHnvrQJz/5yX/9x//yz774&#10;1Y//4Md/+pf+yW/90qeO9pRI86s3rly+/Nxzzz3+5ANf/OIX0zTL00xJ6BuFtTt9Zk0bePutm2+/&#10;tWt0sb4xQuGKKz02qESeaJRKMQGQ97ZWkAshUAkQ2GlDIwMzJyYtq0ZpvXX6lMnS5XJZLpbUKQER&#10;YghMwsXAiFEwdmUZonPOOdd12gUTRiLvTa8fUZBA1EZKVChTrYbKGK0jkZQSpZBGE1FwHoi71Cci&#10;4khI3HmuSm0AVSQlWIBgEgo4NSxjWUWKAIBSKpTdkzjnxmmWJUmCqrYueu+siyh9FCMhOv+qrq3C&#10;RASIkWLHH7nDaOsco/iol4hdQ45Zim4zt22dJLrXK9DxOBtduHzpYDKfTqciAnjO08woHTT0CjSK&#10;N9cKI3E6n85nB+VieGH7wvrm1rC31rb21mQCvnUI2qSeYW3r1Mb2hkKD5+85e+rUqRjjrRvXr127&#10;hkrec9+929vbB/tyOVsSgVJGSk3dFDlwIBj2+t77alUyM0qhlBr2+wAwq5YAEDlyjIFCN4oEgCIt&#10;Tu72DkXuJtn/9QpXo9BCSnyPe0oIoXP4v4NzgEopLWWijmjQHWgaqSQKJaUVdzzrOlzsZBlBSpFo&#10;pZSlwN6b/5+tN2uyNb3OhNZa7/QNe87xnDxDnapSlUqzZEu2LDeS1R5o6KCtCEyAaRoCggtuun8A&#10;cEFw2xf+Bw0NRBBEh91gG7ebNi0Hnoe2bEkllWo4c8479/CN77i4+DKzjg0Z5+JkRObeuWO/+11r&#10;PesZEkoWyYemaUAK0jJA7H1IKREGZ8MiJ2pScL0uxX6+N5lMVI6N3dx5cPTwjUeZVLZpX7x48fjx&#10;45OL897Z+mqdoog9GDA6z0opoyliFNu6xUiCpW2cEKLQpRCi2bTzO/tZZqqmHuALlKgK7duwdn1y&#10;HICZBKHUUmYxShK2XmWLHQ+iF3aT6h8+/VFRqvnhDLKUleKdz7z9+S9+6bt/9f18mo/HO++888XP&#10;f2Zy/OLD3/+j3zPlqCiy1+4ffvXHv/SVL771v/4v//PhvZ3xpNxUmz7IxeF492jhqQn1xfHxB0rF&#10;q9X5ZLf4u7/4CwCwXm8urL26uFytVtV2rbXm6DebTVVtx3mpjdRaSAkqIy2vP2OX62qzbZq26z0o&#10;RJKYEiZmKWUIEZmk1IKAIAEGpcRsko3yTCqMMQJIo3MEWVedSqBMvjefzqaFkGDb7vi469vtwe5O&#10;5GSj7VOqXb/t+23btNYhZ5GHHKZrN9vB6FmojEF01numHLQptCAtBRbzPIQw3CkDPWf4NJpcrm1I&#10;tocQBQMIQYCQ2CgNAHzNHUuQUowBAC5OTqWUu5MZEfnebtebpm5sqFozzjJSkhCB4VphgihCgK63&#10;m7q52qybrh0OcIxpVJr5bDKfjoWQm66q6rbtOgeoAbQWSkj21xqAwSsveUYhhQACRvZCktJJG54K&#10;k0u0PgJQiNzbYK2NkYUUQhmA5HrvXGg6L7UqTOH67vyiid4ZrcrRpA9RmXjvaNR3yxSF7dx8uuDg&#10;P/jow/lsvH94cHrijo+Pm6YZabk5vwwhSJVj69ZNl7HerjeEXNV1gNAHX/fbr33lp3zXbOp1oeTO&#10;wdyJVDtfTKbCl3k5YYBf+7Vf+/Vf//WH73xyPJ+jgPuvP/jSl770rW9961f/2W/92q/987/zH/2D&#10;P/vd3/nWt771ne985x/9o3/y7d/99uf+1lf/7f/y718+P/nl/+wf/Pw3vvmNb3xjMp9B4tFs8lff&#10;+YunT58WeTYpi2er1Te+8Y1f/We/9Su/8itf+trXMm0EstDSB8GMXeeyrHj99TdTEIwOCQB94t75&#10;urdRJvDexmSZYwhBSkmSEgNKUEpZ76z1eVlWq7Xv7dnFsnX24uJi8EntbMXEDBB4uPcTMwiGlNKQ&#10;BztY33ZdhylSYmfUKHpUOhBZiImDggSMCkiYPKQohCjGo/F4HGKsqmq1XkbnI7kYEkUWQmoUhGx9&#10;QAQGjJ6t6zvf+NQnDObaa5wVEg4FZtjgpoQMUgotVaaNQMyFypLoz1doLdwqRhApwWBfDjdWvGmo&#10;WswxxevN6+Clhch0rQ+TpQrBpRRCdOigbdsY/Xw+9UuboZ5P5q71kEKeiZSaca4KCZlIRmBwzken&#10;8iybjGVRll33za//NG82p+fr958+UXmhMiPrfiu88E9tSikhvPbwIQnRV82/+bM/b9sWGru8uJAJ&#10;IIdh8Si0KEZjgYklFihAECL6GOqqbruuy4bE5IQMWgolpVFKCOFsGGYsRBxWC9752wLGfK1ouC1j&#10;CEDXYxYnToAUUhwuGCXID/RlQCmEEkKSmM1Gw/IzMkcfhoI3LOdCjCFdcz2ZmUOMCbbeZtaR672z&#10;HLxEEgmsi4NEsPeu88H5aExusrycTCBEImbJMlOZKYWUF6tza+33Pvze7nRnb7EzMrlU6q1PvfNj&#10;058YT6fv/vD7V1fr9arpt+vL0+709Pjs/Lhpqre/8FkphCLhnLPBlWWpSNi6D71NSrneMnPg1Had&#10;i2HbNlVk65xLTFIopZSQmoQkcVdn0aV13wWi2sZnf/5XdXW1e7B453OfszauK3fv7hu17R68/sbO&#10;4k4IkAnTdc3bbxzu391ru21yq4/e//7F6UUM7nt/+YO9g6O33voMyeLscgPCHN27vz6tfvTu9zNJ&#10;3rVFbp49Pz4/vxSkqtT3fR9DIAKICRHLvJBEEqLWJEQCjERaatW3dlN1xyeX603jYmCUEZgGDjqj&#10;kpqjAyQpBECKwWVGlKN8d29slEBkay0AS1Qxsvf+7mI6nmRFUahMAaSr9bKpN20fSGnnXRd529nK&#10;9dveNtZbH3JKiAhECJiYfYopMDKMx1Nm9gFctInJhZgAnXPz2Xg4mXTjtXp9OJOzSlvnwMdgXcI0&#10;sGo5EAAMHdEQdTn8iiYhAJEBfBSA8/FkZzyVRMiEOKhRSSkhJXFC53wMyfaxbtq2sy4EISQhQvJl&#10;oWaTcjIak6DowhDurKWQMWZS5UqHgYEihVCSJWFAQGROIbrBAUQqVppnxcjH4Kz3ib1jQ74D8N5v&#10;61qilMp4C5tt3bRhPB4TSamSc87ZDiDPEwihRyOpsly58snjF5DganmxmI+P7ux98MGPJrPx9OBQ&#10;n78YU8rH5R2699Zbb9k+Pn72fCFzCdJ2LoHPR9md+0e974tpgey6vjp7+YJSGo/Hm7prXVRGn59v&#10;ZgvxhZ/9mf/uH//jPM+//Imv+z4uZrtv/O2jf/o//NN/8j/9j/OdnV/8T3/5wZsPj7/6lc9/4Qtv&#10;fvqtz3zli//w3/lvrq7WL47Pi8XO1//DX3rvr979F//tf/3Vn/9GW9UP33rjl/+Tv59S+uxXfuzu&#10;wcHlG6/99De+Pp5M3vrCF8hky/Mly4RaLmZHV8utD83e7tH+2w/XV03Trff2J31zyWyrrbW9VIOF&#10;KkejBackBkda75lISKJIMXqlC6AaSDw7fkGnkI3zyWi87SoppSSRZAQc5LUkBWmtpZRN2w4r8AEw&#10;8N5LQFI5aJ2EtBy3XW/7GpM3Sk5YK6MloCAxK8eTybTruuT8Fgli8s4JUtPJpDRaxOBt163XiMAI&#10;ASMkF13vQssQtNApBmYOPEwLrJCkkqPMjIqyEKoPkXrEkHxwIpLSSkg5zAFKfNEArAAAIABJREFU&#10;SgLEmFJIzjkQ18zbGKNAwcwhxIHXBjdGvnQT+ymE2GxciEgoN5vNxdUyJlgsFlNdjsfTndne0+p5&#10;BJ7Pyhh9mVFbraal2dt95GNCgbXteLtG0rPZ5Hs/ePfxuz/Y2T3CyX4g8cHTx3K5vOxsf2e81zQN&#10;M+dlQUrGGHVmdu/dzSL2d+8k57ttfXJycnG19BcBCA8XixBCSElKqTODOIQtKUUJBQoCgSQBBPIw&#10;5KbEg4hh2O0TkXNdvM52+/+he0pAhUSIHBIgDTWptT0KGpj9tztzjimFOB1PrnOSQvTJQmKICRl8&#10;iiHFcIMpXd8viU8vLrEwIThuGpGClAqQQsSiKAJwDD5E9iFJhQAyRfK+U0aix21b9ZX33ispx0WZ&#10;5yaAW64uz31IPimTT9vFuGuLonAuIEgptZT60Wv3q826t+2f/NVfbDab6XR6cHAgGLqqLnd3D+4e&#10;NXVt8pEQelqMVWa2deVC6FrnpW5d7IIjIWRwyCAZlRDocjFOIp/sl3dizauT+mBv/5OP3jk8PDT5&#10;+OHrb/3Ot/9gWa1W682dgzvVtn2xfD6fj8fj7OL46cuXLw4ODg7nO0T0qXe+Ejz2Dj5473JTb1ab&#10;rQ/0+7//l7/w1Z8kL54fn3zzm99Yb65+47e+vZjujUbjKlxorbXWisSQMhxjRIbBqwSRpSSlVPBp&#10;uaxevDh7cbK01pFUAATAIXhGBhiMTQUyQAwxeYRosmw2G2c5zacTIcR2vanrOoW4szufTqdCJyGj&#10;kCE3SmU5yhkpwQjLputsv227bd/W3tkQHafAKIIHQobrXbdIwMwEeHG1FEIIoYQQLsS42VRNW1XV&#10;wwdHt5Y/Axl6+OC1294obUbjXBsitMGFFBmht/2wAhdCCHlLBEMJmELkEBnYSCUUDQ1qijg4hisl&#10;8txorZm575ztQl23VWPtYJAMQ46r0BKLTBktU0oY0QgzKSQLods2E0oguXAdLgVEYVCXAwxX4WA/&#10;NJALMikkCQmitx7QR4QkBCSeF0WKBGRiJotyeON0SsEle//+Ub1pP/rgcdv5o4cPPbonTz7ayfOy&#10;0J986xNPn3zA0X/mU5/+6NlzZfKX1WbVNwSxST6bjg4fPXjx/PSy3oRNM11Mq6aO7EZi5L2v65pj&#10;Wq0v5rNpnj1stpW1PtzgNKt14yLawHc++fZsNlmtVle+n03H9x89/If//X8VQizyidZZ0zS/9F/8&#10;4r//n/+91oaus9a5a69kG0noe+986vM/+blJObq6unrw9huf/dJng/cc4t7O9Ge/9Quu89t1t7la&#10;V1UVOBohjVZlWZLwaD0SO9c73+e5Orp38PiD0xCC88EHNFGZTA3XcYqIiCkF730EllKlFBG5bfu6&#10;sXmWm9IwpzzPmWNfN0ZlKARJEYETIRIKIZSUQgjn3LUeI4bbPp6MAikigI2p9bbteohOKyzURGvN&#10;aUjZSPW2ulheVlWltBpQvjwrDw8Pd2fT0DZXl+edD0JqEMIlLnpVtaJxJgTXXK2FEErpAY203gEw&#10;EHdN24EEoXzbc4ycGBmji9PxSOaZF4DxmqyLPnjrBiDxlsKGN+YAzK9Y1RANem0iapoqpYBQEAGR&#10;7uu+7bssK2zdT8pZ19mT0wvnrM6M65uYXOy5LPPdxWy93drgUwqd7YRiv60OZ+M2hOc/em90x/3t&#10;f/fv+n4lOSSJ+uWLF1mWGWOqzdZ7HzkJIc7E6eFkkmtjpKJRdnTvcL43A0E6z9YXV03T2Kqq+xZ7&#10;oZQCxIQQO6uEFFpIiQIgxhB9CCFokw9F+5b3FcLH3hZ/rYANdY5ICSmRBHxs6uG9F2U2BAQkBGbG&#10;xIljCkFKWa830fnBim4wqcOhaeB0u5bQWiuUMoFrXb3eKOQsRQNMRImQWbjYAYp0XWu1VhmgcD6N&#10;AJm5s7bxFpRIQL1zworgWznf2VnMimIEKPoQq647f/kMfWjbliOPRpOxkTpTmc8Z4Re++c2u66SU&#10;TdM8f/4cENm5l0+evH5w0LTu9HxZFAURnV9ejsdjAVKgEkCCCRFT4ORdTJwEnSy7+sVyMt7Jkra1&#10;2xX517/8k0dv3m+z9PLsXI3OxouJLs36YvP//N7vrS9XP/9z31yvr5bny9Ozs82mkVgV2VkI4RNv&#10;fPaH7z73Qb3++n2Q/eXy+LOf+eJkunv8gz9RxGWZberq+PTSFNNtY1+8vPz8T7wmhCAG763teme7&#10;tm27rn1weMDMkrRSKoR4taqfPDt/9vRsVbVCKBJKDBlIzMBIRMNUNDRxhJzlZj4dzSZFOSkQ0bsI&#10;TMaYLNfGqCwX40VeZCax27adTrlNyUHqfTg5XVtrG+s6ZwNDIkxIgAi+R0EsiEkAIwIKREJysScm&#10;9oPaegh19NG77XYrbjwFrmFnIYQQECwBluNRkeU++mrTNrZPwFJmCSBhCimgh9vFWApBIEkSRksp&#10;FKfUbKqqqmblQsoIkKSkId8npeRcaOp+udquN5ULISFAjIagyHJtwGjSiI4pQ7HIyhFiEhgTayHZ&#10;B9t1IQRTGBTkhhBeEgBAKKUAKbMYqG0CxVYpxQwpRudCcJEZBOLhYnG5bto2IKhRORVCxGC7unIU&#10;e+cT0HgyN0WulAoYJosyNnZ/787Rwc4kFz6Gl89fMIvVVX18sqqramdU5nleZFln++V2PdvdaYO/&#10;//DeQymuqlXXdVVVP3/83CjFs3w6Ge/u7y12d2wfxuv6/Gy5XTVSmbZ3ddvMd+eL2VgTYhpNR2VZ&#10;ljH6zWbddW2eF13XDfdmZ1XTNNbFvu+HFKuu65xzKimIKTfZ9P5oMhpb27dtKzKRj/R0OlksxHIy&#10;Pz8/b9vaFGI8yUMISgsUGXNk8Lt7U6Sw3V4F7wb9oiShlVJCA6QYo5TyOhmJgw8pxogkjDHHpxfP&#10;nny0v7+XFXczo10MvrfjsvR+YOhhhOQhSWZxw9rt+37oe5z3wwoWpUCSMYGP0fuQIiAiSSmVvCa+&#10;AgsiIUTdNqvVyjmXiZxjEhHGExqNx7P5fJuCDV4yDvZRJEmUudKUO+2CNxG01qPRKC+KyKlpmqbv&#10;UkrR20E1IomM0gJQhMTeu+C9BQeptZ2PQQFRTBzjq/TddJNR5b1HlHBDgxRCDI1gSsl7q5Rumu74&#10;/FJnZjbd06ZJCXKT5TrfVm3d+5Tg7HLVt5Vew5v33yApEkDTNwzCZJIwIQaRmYurZT6dvvna21cW&#10;/+L738+Vk7YLiVkASwSIwTvrgieihMyRN6uLkBc1AIchx4U9++TieL4YzeZ7KYUUW9uvVqvTs7PN&#10;ZlMuphF97EFKqZSUWuR5LoSomw5v1KNDZb7e/t3sA/9GMdNCaikVSkRPeLs+TZFZ3AxhRCRISJKS&#10;BCZu2zaEIOE669KHmIAHFDEBE9JAYNUkZYSjvUOVaYWkJGtBIDAABoG+80zJhxA5kcx1nmlthFDJ&#10;tSGE1ttIMJ1Nvff11bpzVmtMznZdm4BBmj6mVd+sqzp1bfJBSinZlHpU6ELlWekcu3p/926e5ycn&#10;J5L4rbfe2tvb++ijj5any7p3ZxdXi2kiosuzpWQ5Go1iH6JPgkmAQIQAiIiZVPPXDi/+8l23avY4&#10;W2SjH/vSZ772pU//4Q/+LM4O/uSP/xy/++5XvvbTP/m3vnpncfAXf/Dnx+rF4ydPlst1XfVtHduW&#10;2vasbrt79w6//Qd/WJiDvZ2jql734bQsaTYrNqu1ba+0jp9+/fWnxy9mO8V/8Ev/8fnp8sP3Plqu&#10;H2ttpJQcQxcjMxdFMS4Lo3MSCRG9DZvt5tnz5YsXq+3WJZIElGDYGt344d6KChITQTkq93cnu3vT&#10;otR5WTZV1bWeUEyn07JQWS5IhMXBwXQy9rbbbDaRQwDsol837UW1jjG6kK4v8QgAMSEgR4CBrgU8&#10;cM4FocDF3myoW9ZaZjAqn07HAGCtH7Bu7/31ngkAEXMjJAkSILQKHC1Hx5ERhB6i4iGlxCkBpsEE&#10;aDQdBefrtts0lSY5ynKZm5Gk1IMQIs/zvDBCUEw+eLDWt223Xm83VT2EEKYUpTQ708l4khdlnmkt&#10;XByrQpP2iJGTQ5Kk2qrr2y7GqNRIaAXEyUdBUpHRTAqFd7C8rJd9d3d/PhpNVGZSpBg4MnNCBOHa&#10;tq+aqo29k52NyDFF19brYj59/uwEWUyKSTktG1uDTG+8eU9a0hBtV+0sZs77i3V9vlz9xXc/6Na9&#10;UVjuzJfbaqtUs1x//90f7d25qwpZjA0qmSroui4FXh4vJ6ORIO8+cvOdeVmWMULXu2rbPXn8wrMw&#10;RgHG2XycZXJ/Md9f7EzL0f6d+Xa7fb49D6HN8865oKQGgJdnx3XVJEBm7nvrg089M4NwElK8c+fO&#10;wZ19Y3RVbbpkL5u1XR1nZqzVuHcQiEAJJnQhOFv5UGc5Kl0CRKkAMK43V+HjCFwhSAlSKSVOgIpT&#10;5OES89GGEHQmiqI4fbllFIzUdpYhmCRTCLPZdLOpEREQWeCQ3DWoOyJz3/ekr/now6VHRFoqQrxd&#10;xxJJCShJAGBESABSK2V0aGsXgy7y1lkhlJYalEAtQVAf/LaqkhusMmpSEqQQCIoEYCrnO4yQ53k5&#10;Hhtj+oltmqZ3dlTmJSn0cdO0wrV9iL7pXBe0MSzJpmvDRkGCGJMQ6sYa8daVDQBCCErJlNKguRzA&#10;eQBwzmmdCaGqqj4/u8qKgkQemLWW4+mIlNw06/nuHZMVm/USVVCZ7FwyJFAMZcIhp+AdYp+ruRqV&#10;ppwkMzZ6cufoProryZ51lmUl9X3fpzT4AVrniMgY41xHyNEHTFyWJSmRfIg+JFIAAIKEVtM8G8+m&#10;h0d3vfe5yeq6vry6uNqsq2bDEowxymgEcTtp0SsOlfD/+RpevBBCkhAkkOKw2BhitocZ0ac41Hmt&#10;dC7MbRQnIhLSoDMNIQwGXf66S31VVgyvPXgYMCR0hn0WgVPynCJiWZYupjaGGPgm91oyQF23LIUU&#10;2vVutd465yjy/mInC3WRmSI3Os+DENbH0KQuuBScD16loPtuHH2hylFeMvPVs9XpyxdZlg2Rj+vl&#10;pSIMtt87vAcAicXrrz3SQo6Kd0dFqYU8PXnirWMJWstho6IJiyx36N7+5OufP/oEnmxPvvvujubP&#10;vHX/uP7wt/70/Uevv/m1n/2ZH3z4YWe7zrY/+VM/sX7jE8dnp4d3H64vuouz1Ww2OTya1e68bi5e&#10;nL3YW+T3HxSTmX7x4uXTJ+9L4nrF3dl3H771aLl8vrc/fX5y+kd//Lu7i4OT0yeRu9lsNplMIMXV&#10;1VXXdZNyNJmOx7rwycZoq645PV2+fHm+3XgSmSQGTDFFThFxOOsUYxSAhMTEUuB4PD44OJjNc8Lk&#10;YzQ6N7qUJGKyMQapzGJnut6u80KjgMDB+dgEXjf16dU6KGIiUEIgUhre98QhkiIgGob165jxhJBS&#10;taq01kIoIYkTJHbWDuJ0datfvj2iiNj2PTKH4Jz3KNDHQFKAFE3bAgBgIqLBGXJoOWvbGa1HZkpD&#10;7m5IXdO2db1n9rOsKMsyy6798ZxLwacQUtd11loWg7dozJSeTabjsSrLPMsMsh+ZvAAOwL133ggO&#10;3G5a59xwRyitE0a2162xZsKY+i40q217dVXkimQ20dkwiAITEUVgTK7MC9J6XYX1dtn3bWFEWY6t&#10;C1po1/uT+sJsr0QmdIEsnLLqwZ29z3zmk2fPn56fn0/GuydX/XbTjHp4uH93Whbr1UUPgDZcPHtZ&#10;6oJN//z0ufXx+ORUknrtzs7eYu9wsR/yNkafEjd9f3a6rNedt0kI2dsw3zkoZ+Xh4eLl86e2qbrN&#10;mgA/l315tdqenWwB06ikvu9Tqp0Nm7ZumkYZPSonk4kSQimtY4xToYa7pe/7bVNVzbZqq7ppXjx+&#10;n0Sm9KwsFuPRdLqz0JKJQgyxafu8zJj9R48/aJv+8M5id38EjClySsE5p7UWghGJSAJEhohISgkf&#10;ZYx+2I9OJ/PZbHZ4uNvbhiCURVZt+qauh4meiBDTcIkNI34cEAj4WDJ/7dBmcikldwOxKN2yGmWW&#10;kxQhRSYMnLq+7/peG4OClNGmyHWWSa2YMKTYRz8Sqk8u+RA5CNQgFQESEcTUt13XtN77yXw2GBAz&#10;c13XQmaaRJZlh7OxyHP0MVSdEGQhrbuatuu+7ylySg4ZhBS3hI7bGhZjlPKa43QrtB4YCFISgsjz&#10;8Xy260I8OTmzvr//4O7l5Snp88fPL/fuvjbZmXTnZwgyL6bvf/jhwcH+0f27iOi9tdY764VQshht&#10;1uvJdC6UXm/r48vv3F/kUqqkUgNOGNJeRA8ppiQUCkTgoKCIFkhIaWQCoki5MMwco+2dtTEkwqQo&#10;IoAUwkjOQkRajPbvZQ/H5YgA6m1Vb7ZnV8+4D5pUFjE0NrVecurqKojEiDIAAJOSDjhwUnk+zYzt&#10;2hS6TCqdFRE5gtTFOIC31qeQ9nZ3z0/PVTk20/H9w7vrq40SOjibEkglh6aBOVJSCYKjlJHMQWSJ&#10;kULQWB5NdN9BFahnZgBBmAL5YEOXSAoyqCJLyRwBeoUyK7KXl+eU4jjPGtsL4KLIrO1yoyRqw4Yo&#10;7xDrUPVtl7ZVF/rgGctREqZnQqWlhHa72Ya4atpUb7XWpPNVl3AL49kbToZqsx4f7Nbcxb4d3VGL&#10;uXnw4N6b7tNN0/zJH//xxdn5INrfuXtXRmlAvDg9vswmExD5wQym5b/6oz9spKgk/PC99+++8SlX&#10;Y3Lm5WX9m9/7vZ/9hZ/78f2df/5//PYnP/2Fz375ky9PPvj6N748yfd+9X/7zZ96VL44PXn20f91&#10;+ODunUe7P/5TnxqXo7PT4+TmJycnx89Pmx88k1JvL9815kMljS64Ddu0bZpum5k4KeaFzglUGzZ5&#10;NiEetWs6uby43ETHoDUn3w57SgIcCF1EIAF89BB5nMs7+/PFTqGlt5bIqLjx01kpZPLcj6QQlEkv&#10;7ZKVbFZxbaZT1rtXzer0clU3XslCUEjDKHTjFGU0IaqhtxUJJBJKiYhDFzXCCTEJFiSvVdg+eUzo&#10;fUfXWZ3CSJFu8gX0yHBMRpssNwzQehu8Sz4KoW8bLr6xCUbEZLAOXUpJCpGT0poUmLEiARDJh+Ao&#10;5oN8NSVIwCvnl62NstDGNNt1SfFoL39wYHanO2VZWgwrtwnkRkWZAVHtHM3Plheb1lMxEpJBAZGL&#10;oSvkBBCsbZi9yQoVdblzcPfwjf27aHTW9E3XWaNzZfKqbXzvlBCMCWS0cbupLwRpbUYc00iZ1x7d&#10;W63Pe1sppc5Oz994+NmnT56Lee8v7D3/6fcv4elxGmfb5x89/fzrD7zjbbuZlOZwvFuwOjx8cFX5&#10;4s69sujL0by5WALr/f0DJn/nwWJUUKTdk5NjaXuNMmHf8jYgPfzUvcg+z8tM7ZfZ+OpsBSm5KA8P&#10;90dSvFhtZEJtJq4Vpyft1XojSDL2nbNVda4zs3uwmxcFdLXKDEMs82Jt+9WLEwFCKZWJuSmnm4lO&#10;7MeT7N79/bfeevPRozf63n34wdPjpx8AzsblRGud5U05Go2ner1eZ1oKSYNH7UAgjDFaa/NRScjs&#10;ewBQIKynZpMEqV7tfv7zby/G+MPv/fF2dVnAIscsNFHMM0ispeFIvguQCx5nQauslyHEYjQVGfmL&#10;JkMpdLbxYYqCgWJyIXYxNgM8JgEphuR88GzyiQfpEowmY+u6JKUARY6h8dKy0In7lKG20SsSkk0H&#10;4ECxkGADb/uEQUsZtIhFBmVJSvk+XC2rer1aSolS6Mzs7O7OJjpSrPqWLDirXDMtg9mbxtEEM6VT&#10;gj741WrlrOXRxPc2hRhjnBQ5BJmP8i50vW8Sep+8tUKj7JrNvdfuS+Mm21Fmdp8/f3l0dOj9avWS&#10;mvZ4NsnvSm22/V7KOlvj9vLtT3xhZ2fxg+8/a9tqNC66xjmXtMKVejk/2GnXzULmzY9+UPVV+/Y9&#10;6X3sumqRLz4Oqf7r9IpXvx0gd2b2IQwLqgDsXLIxBOAhMkAiaamGx5EkGMEU+b3ykZLZqJzNpzt3&#10;7t09669s6nvfvff+j/o3m+DdsNus28bHwDGo0d2i1AaFAulT7Lu+bpu2b6c7O1f9yrqYbBAARFjm&#10;ejTOV9vljWMhDivukKJPcdD3D2luH0t5SBBRYE4xQkoEmF4Jbg7AMaaB9yiEIEBkGPQQ/Nf178O8&#10;SDduzbeg6G0XL17xih2efbDb8sGFBIiBzCgKEbVASC6Fpt7WPXDsOXRK43q7sb1j5jt3Dg8PDzim&#10;EMJkNKqqarNaf+Pnfub8yenVpr57dLdO/OS7P/jpf+/np+9dfu3v/VvI9Bu//Rv3j47u3bt78d4H&#10;f+T9n/S9lKP//Td+zeTyCz/+qX/x27++Wbaz8uD8/Hw8Ge0eHPrgXjw9h+Rfe3DfGENED+89vLN/&#10;5L1vm76q6r5zKaXJZDIZld421vXG6L2dBQc8Ozk/vH+wrbqXx6fPn19cXFw55xKSc05IRSQBABkG&#10;mVIcFAsSy0zv7U73D3fHkyIBeI7e2/EoYwgMcXcx2dmZW+tXy3XVboTqGwZouzaFq7qr2i7GRCRv&#10;5Vz8sdEO3YIYA0JzHeHBNAAHw5t1+4vDb5Vl+eo7OzwIEXlvB6cfIuJbJ6rbZQbx0GcLcX0ygnUw&#10;GBEwCrzO2SMSkmSe58aYlJK11np2ITqfus56723fhhAwxWKUjcfjvMyiFI33wfbbvo8xAvYCyUXu&#10;66ppGu89Ikolh7CY5AMSSyEVieijt71rW25TJypMuLd3oIwRyriYnHc+sDKZ6zuVGQCtVKuUaqr2&#10;tLeQWGuNFLq+2tubA/JkMtlut0R0d++NJ49ffvcvfyRZTScz227y3BweHXZtzLtssb/z/P33xpSZ&#10;0fbg6O7uo9e66izYtLxYrddVmY9irqJto8tRc103ve+FZOd9rss62OXl6tEbr0efYsS+d7PZwihR&#10;ZEob6bhXGahCkIRMiLHL1+3qYnnGFkkLYOMdnJ9uOnvS2V5rubdYHB4e7u3vCCGc61IKs9lsPB5j&#10;NiZKO7uzR6/ff/vttx8+eNS2fVnOH//gu67rrVRaUpnlSmOmdLD2Y7h7GHaVGk7UYE4R+h4RBZkQ&#10;ooupbrbJ68fvv/cMG0VxNps1theJTJ53ziH/NQ7aIOFA/7GH/e3oPxh8wCshggiANwa76catA24u&#10;qwGit9Zy4MH8qaqqqqr6vtdCDlS562HolfuKBbIQ9LGTTgghNE2jlJJGCyVjjH3ft217dXWV2ihp&#10;TJgLiQCJmQaiQBc9SWFEnmkjBqqBkN777WWbKCw3EMEZpQUp61xnW8mic1S1bIMEkvcfvDObypOz&#10;D+YHox2x2N2Z7u8fUjJZYYTane+Yp8fu9PTsvR++37TVfD7VWk8mE62z1m3W621GIxfd7sH+G4tH&#10;Aa0EoOl0yv6vFTACJEQBCHjtezTYENA1mTiSFBAIBA3Gqb2zLgRG8JC01pk21rvVZiN4MOPCrCil&#10;NqPZYrq7p4yOmEjCZJ5//as/8am3P5Gy0PTdZru9uLiw1pZFdnJyXJpskpWZUIEhpFSWuZnk69Nq&#10;u7zykHg6G+VZboTSSCLcqs2ujfIREsIQrATIEkiJ6zwnQklKSxIxcQiBQ1BCMsPA/pBKsI8+hpvc&#10;gGs3sJDibS7acC8KQAIcEKRr8kjiG6bloOa+5pUOPwPAKV2PCyGl5B2QMgJTbrjMm9Vm29brzVpS&#10;VBIyRUnIANj1Vd/3TMEoHQKPJ+PFYiEEv/POJ5Qpnz1/uffwqKldobSXoz9778O9xZFGvZjvfO3H&#10;vrw8PY3rzeeP7rlNZfZ33njzM45F1W0m09HD+3e6yv7pH35nU2/3xkWM/vLy4uLqXBBH111cXHTr&#10;WilV5KOBoxFCkFLneb6zGK9WS9tVk8lonBXMISXe3Z/HROeXqw8/enJ6tnaBlVIR2EfPXt2cmkHp&#10;eU3kWSxGk1G+tzufzgqtpQ3e+4SAMfVG6dGomE7HWWacsySTMkoVhUtceXvVNJu2cyEikEQYkJC/&#10;0VIQkbX21RqGiEMNAyK+zRlAQCkECHkzTn18igbP6sFiNV17vgHiQAUUJJUkuNGHXdNjh8nv+kmQ&#10;ElNIBJgLJYURSZZ5nmeZ7zvnQkzgA7e922w213FlyeWZ2l1MJ9Ox1lrkedXbdVPVbQMArQuGJDC3&#10;m76qmi44XWhlpNDEDCEkpp5TljgRstGZkSIbq3E+1RS1GQNhohBS6AP31gmhQgiuD5tq2Tt89OgR&#10;Mg5WaoNZCTMXxcjabm9vb7utJ9NRtAWm8uJ0U5iirrZNtUoQj4+fSznZ9JWq1A8fP74z2e2YGpDu&#10;7GW7vBiNp/t7dx+9/slRka8uzj/46OUz93K6M99stuNJTkpobabzeZlHG/zZ8YqZx8W4iT0hJQBl&#10;dO96TxGNlJlEIcrRSBVZ6+2226psopQSAnVmpFHb7Xa5uowxXp4tM5VPynE5KlCKwKm1baLQ+WCM&#10;YYo+xk1VnV5c1lV3fHY+MFRJgJSiHBkiSCk557UQr5axoStVStngU4wxMCKQ4pRCjOh9121rEVXX&#10;Xt69u8hLvd10s9EMtYp9L5AGtG2Qrg5HxTk3HLOb5FgkIkX0qgP9qzUsMSNzfKWADZROYwwHAIAs&#10;y7TWwV+Hzw2d1u3ff1smpaR0442IiIMJ1qtGawPrGAAG8TU5lFnSWgKnmHzTON9bIr2N3batAcDF&#10;QERZ0EbpGONoPhYC83GJ4t5iPmeXnj1+en65nozndReFLh+9+bCucDHdz0yMgFpvpPAmoz4mb9s+&#10;eEw9rhuAkfdeKa1VWVeeKCpZBG/VRHjvR2PRdI3UdHBnf7k5lyQ1s03AiSHeZkoMXt03EuOhgAmJ&#10;Q7/JLGBYPhER8ACyA2ECHoqBC957zyFyTHJQFjfeRZlP+qg2GYunx89dt8mMnI1Ko6QgkJJm03GR&#10;GyPVYrGY5UWy3lbN5mp9ubradl3PA7Kr2TNiSs5pKQQn5Bh8//GBEwJ9SzZVAAAgAElEQVSlAASI&#10;GAlu2hyWJCQSMqGQQhtJoo8p+oApMXEagm6BUZC3znsPwkgptbi2tHSDP9hg03ZDnhw4QrdYsIth&#10;UMjeXoIDM+eawBPjNeJEjIIYkBWJosCy4DyvT9suuD5aDMFEQNI+sY2p6ZvLy0sOEQBs1+/t7eW5&#10;afrm7Oq8sWF8sL+Y3/32b/4OPnvxzpe/ePz45PF7Zw8evDYpytXF+emTD1NXffqt13/y6z/1b862&#10;/+r//oOz82q+O/rXv/NHrz08eHj04Pz0giUIDVJSkev5dGwE1dv18uIMekLsu7pXSgkhEREMB0mX&#10;Z03dbKUAPc4Spa7qkGk8nvzVu49Pji/OL9addUaXOjM2+BAcMDJD4AgpIielRZkZY8y9o5lRMitl&#10;H23fdcwshNJSaQHG6MSh3lbMCSSU80Iq5YX2fdva1EXvOEZg4AQhtE37N+6aV+cwIiKSeJNZOnwy&#10;bwse3oQv3za5fBO3cLM3RaXMIDf03ifmwedeGU0gASCl4b1OQ2j1LfAAiTEyJlBCZCrLpQ7OaamE&#10;EG74a0m50G+29fJqhSgKownTdKTns1FeKFIiG0+29mLdtnXbIYrOpUxoJaVtbGt7D8FIQ0YCEXNM&#10;EUSuUkqu7wEgy9RiOlvko8V4tlw167q9Wq9iSuVkwkB9ZO+7QsuUUte7yHI2meZ50Y1HRIQM2+0W&#10;kb2PzoUsoxjjZGJG2d7RQTYejw/2ds9Onz1/1ghFKOFifbVuNg6DLIpiPhNGn7x8WV0ePxztZSYK&#10;qbXUy+X64vyq6/10Mn/twaO2bSezcd/3l6ur5cV6s61TSgJHs9lsMd+/Wi7rer3ZXtY7I+ft0esP&#10;agdXtRPEKEspsvls19/nvcmOc866rhyN9g/2YoyXl+dt216eraVWVVUxhGJcGKMZYt3WEQEEBfaX&#10;V8u67Z4+O22a9tnTF8iQaWOUyowwOk8cnfXIcK1z+jjYNsINf0EIRXq4aaSUCSSOxrlvm7fffHhx&#10;KZRIXWddTHo0attWSklw7UmEhKTUQDf33t3eG7dd76088VZQPNQwIhqGCSJEKVBck6QAUSkVUjLG&#10;TCaTsiyrlb0hT74yzN28ELpO6x3AA4GIA3Y1PPWwGxvY6SjE7eiCxIA+JRdT54K1yaYoKhE2VZ1C&#10;JKLkw6AeCyGMVFkUmdZqMh0pEpWzy1V1fHbep5QMzHb33nzw5tPn75+dXcTQTsZqurMIoXa+9bHP&#10;9Whe7jIb71bT+ZSkuHP3XozYtb1zTkhztVqPMI3ysuu6vneIvFxelCMjbR8AnZF5AmaElBgZhogn&#10;gYh07Q41FDAiAuCU2McYUvQhOI4hRR+ji4ERxM3ELUkopYQesBtIoE2Wi8y4ELZ1s1wuIXaCi61f&#10;rWer58+fB+DRZJxpU5isNBnEkIJj5rIsivEIc415jkZtn21MYVpXmzIzCiVBabTgBMzEMKRLM0IA&#10;HhZ7CRNjkiSMkBIFAhJKbXIcmp2bQZ6Zh5fPCDGlyIkQlVJSCGQA5oGpODz4gIzRdbr2dW8VQnDe&#10;WWuHVIKUkiC4rWEAMHS43tvrwwREJlN5QVrbCNb3RKC1dL1vrU0pGGOUUuvVZrPZZFmGia13zrnz&#10;y4uTk5P44uX8zpHIZHP84tFnP/P8o2eb2kZFqiwp029/8XPjPPvX//L/JNt89nOf+vD5U1O+df/+&#10;5x49Kpp2c3bx4enx9vijP8Mkve+d6zn5SZETBIwBhdjbW9hNGnykJtNRnucxxrZtm3Z7cn5y//7R&#10;dDbqmtb2vsxG2037wXfe/d77L7rW971HUIwDmyggsSQJMUROnKIytJiNd3cX0+k4LyIiMHjrHSIY&#10;ZYwxSpksk8G75ckVcrz38N7unT2O3abZntdXnfNV1/bRp2uADjml8Xh8C7C8Wn6stTcA7/WclDgh&#10;ovXutnrxK1+vsuoJP47JAEhEJIUUQnCMzBxTpBht74beDhGFvP4BRIzOE5JQQiApRoNCAEJKRmlC&#10;Tj7EyAkohLTeVC9PzrfbWhqtiJmD0XmRqSxTo1GWjzKxVYwIJBAFE0VACRQCxxhZwvAvQUyRIaHJ&#10;M+9C8MwpsWN2wUJf0+bps7PVZn15dWXybJ9BaNH6HhG3V9vJaJaVxWZZf/TBB33fC6XuHh3ORxPv&#10;bZZl7733XuKQZdq5fr2+enhv970f/XA2m9w5/JrJ6OLqIs+Q5hNrnQ+harp7j95YFBOjdXjxlATZ&#10;vrm69I0N4/Xi4uKCQ0gIk9n0yUePt3V1cHBgssJ3sWqarmmzLPPeCaLxaJRiVAqF5jt3dxBBiGnf&#10;n6zXLkVXVUwgmGGUL3YP86ZJm7VHqpm1ycT+QUZUvP7g4Wqz2WxXIfaJpTRZURQkMQJnpiiy3HZu&#10;s6qV3KSUbN/YpgNIgAkpKSlC4OApz0vbN7d9DN8YJnjvA6fMGG0yYBqA6Dwzs/lopMz9o11O26ap&#10;rfNCCBBkgx/nGQ/M6BuMeqgWrW9uJEb+tlLqa7lYfJUZO+TxIhEQIpCUEoVICIwgkJxzHK/t8Ilo&#10;UMsNGMOANd6+BLy+6BLD9b7j1e7t9sAPsFO62e/60HFbWWsFRaW81hKCCCwSB2AEJERKiJA4Jk4M&#10;m7pq+4ZjXF7p7WqbIobI4/nOzt7ElBShWdUnj198X6bMtfXR0fytT78VYt7U6662MXFijEw28s6O&#10;IUU+MoIGlimlEF3ddtvV6aSYNk01nk21llW9vvfgE7Lr7HiRp8DpVjvMLBAFokACYhJwW8CI8Doe&#10;RVwTBRNch6qklBghVyqlBImJQQqhhoyWlIjAGJPnuQ8hppQSy4hg03hvIpVioAgpJuit76uu3TT3&#10;DxfB+uhtSoCEMcau2boGpJGTvcl+sa+NHGUmWjstS/AfJ0sCQAQe7Dn66KNEiIkEDXMYRQJBSpsU&#10;YgoRAAQSIgaOCQCFGLZoCWCIU0VETAyJXQyRUxrMlgEAkRDFTQ2DQTMSwjCYhxBuz+ugyQeAwaff&#10;xxBSSsgJQZMyKsMo2q5rmyqmMCzPEJPRSgmZIngfY4LEaHsLjECibfsQkhR53bhmc2nb+He+9vNG&#10;jqqmvlpeHh08+NpXv/rehx9sNqtP/9gXLl48+dN3v7czLlfr6rXX3lrsHr3/wbuTqdnfNafPn7je&#10;t70RJFbrpRKk9eBlGJQky967LgYyBvJMaoWcESEV5e5kXBRZrqUJnuvaPX5y/t57TzZtQJRS5XxD&#10;6CIBuTbeeQYmjDITk1E+X5S7O5PJdOS7LSMkIUgIY0ymMgwiduFktZIk+iYG6wCXq6bzMnqKV50P&#10;KbqYAIUUJJAwJuY0YIavlJzr/2fZbQY8AmAa3jqAgcL6KnI4tKK3M9ztgvPm4bwkoTI1HN3W2+hd&#10;7Hv2wxMlRKR4jbQjIkSQUgqhlDIGhUyQQrLO7y4mg0XkkD222Xan58vjkwsXkpTJ2Y7IG1nmmcxy&#10;PZqWwXtN/y9db9ZkSZpch7n7t8Vy97yZWXvv3eDMADOAUQAJCpLRxDc90UTTq36afoD0A2R6kmQy&#10;gAPKCIoDzHTPdFd1bVmV213jRsS3ueshbmZVg9B9ysqsvJkZEZ8v5xw/LqPCabqz50sgCXLIOTE4&#10;JKOAJHJGAQW0bTpgBDYWyFGhWOUQe4TM4Mp6eWbIqkR8vdk0bVOU5ciWoGgyndVu0re+D95V5fLs&#10;pN3scs5EOmcxxuYsxhiW/OTp/HZVuEJyblwJX3/zudLgva8OrSoNOD2dLThEFjlbLhZPHt7+4YVA&#10;5OzrkfWxqspyv11lSI+fnKt36Iyty8oYU9XFttkaozDbulQxdlVltZ0sTidnD5fGEqlyPJrNpovQ&#10;xxDCoWkAoKrqQ9eTprKimNrtJlir57PZgwdnkqvFSdl0k4HdSCm0vWhnNVLgPvl8aHzXdePxeDQu&#10;ygJFG6W1JkRhQuEcfd9Fn/COzL4P68calLPCgUw6PjlWQVGYPoW3l6+uri6NVUVRMHMOcVzVIPf2&#10;mwJ3sNbQ1g8PTEo/6cMQMad0n8PkzolfCBEAiUir+/ILtco5a7LW2vtNIIM8+5ic7tiVYxCGo6sh&#10;3qHu8lNCbvh7B3BxQCwQJbNPKWmdjQWlFIhKkYb5paHug8wiQoACyJaUUkk4h9y3PZJ15ei0nHz2&#10;5WMyab29ff/uhTXxj//oj5NvZhNHuasMSGE2t5v3F1d975EC6T6wfP7ZN2dnD9smb9btfr9n5tFo&#10;En1/enq6bfaPnjycz2fv372eTse6Hs0QUsbAdztn72MBAYL62G9wqGBl2MWMiIIgLIIw1AjDt6jh&#10;HwKQcpI8+BSACVoRAPR9n4y2aAqjHZIPnKJ0kbNCHs4lQGbarTccU/KJUw4AraRt9IfonXYi8nD6&#10;kElsURDqUpdNs1bHXptQESIyHLFBEWZkNdwzVgBCpMhojglFNJIiAEJJAgCkVYp+KK+OE+aAIjz4&#10;myVmoDs+TAas9aO1Uix3DyszM6kPZNg9RBBjZLxb0gFoUFllSSh3sW87yCmnpBisLSejelTWhnQW&#10;pcjlhE3TF0WBYHoftCnXN4fYxPNPP+va7d/8za9dBucc77ur1R/+j+1m23Wnj8995w9tf7vd7dYb&#10;ezK5+fF3+s1bbbgsxJX8qz/7ujLl71/80LeHZrWSHCtbkNU+9YH50eOzptm1bet9e7vqjVFFUYzG&#10;5uGD88Hc2ehis9//9h9evHx5GbwhbRAVCIIgc6JhpwpgSlErLCo7qYvZfDyb1tpwyq1SRoiVVqay&#10;dV1rMbvVfn27vdmtxuW4JKvRvrvY3H7/vR6bB58/RmcRUeGR11ICJAhIYu3HqODHyewYAgCHh3o4&#10;zMqZ+5jCCEKIWqm7PX5ZJOc04ILDu1n9k12vQ2lCWhXGiciAJbJkYB7mhlCbkFNoUwhhZAtQpiRF&#10;CgtjERFYUCgGv98f9vtDH6JSxfD+pbWni8V0UiuQlNJ68y7FUGqyVCgyKKrfd23bdF2XUlJklVWi&#10;gTOnxCh4aIPTFkRxwn4fpEtWc66Ls4cPgDBBzsTbtnm/udm1+0Tc7Jp34Xpk6pEbSwbSClHW69tK&#10;W1eYGOMnn3xqjDYWibgozcmZefR0pLW+Wb3c7ndVPSJSN7er6WgSDbGB/f5gUw7Uz6eT85P5s9o1&#10;vX/z7mY8sZtdns6KspiNRtXVj682202Mcb3ZAcB4Vp3Mx1VV1sVYKaMoMdDV9aVP/uLyjSvtz372&#10;i8WyrOvPOaa+69br9W698773PdV1XdeTEDxwQiGFunRVH7qqZuPswcNml1bbfdiz1vpsumy99z4e&#10;Dh0ijitXmFohufmJgBdoBaLWJRGFELouavMBcJM7IYb3PoN48lkGfkoiR5NiZq+dNN1aOTTWWVNE&#10;lXzbLRaL7X5zD/bQR0oK7z0ouOfDhhgyEFFDXXXPy97Tt3zHxzNIHhZ2CClFzjpr7YCU9H0/hC/h&#10;Yw47NnnC+AFyh/vzck8A45Et00Mz10Y/zIw7pYRBkPFogcgiwhlyZsmAAAiYI0vKjDmlFCiDc4bI&#10;GquUCoE7HwDV9qYH41ebXd/Hk+n8k8eP293teGzevH5uHcWc2t3hcGjbPtmSSlteXL76+o/+mVGq&#10;udrtmma33/lw8LEfl6O6HJnChBwzxtl8UlelXi5PuV+nLtwf+yEM4GBheAzRH0rd4SQP7qgxxphj&#10;4nSfzHOImgZghVBAERKgNqTKelJXVusYY8JMoAqtLKnJeOrKsqzqXrIoBUDKolPWWmYkxdBnTjH6&#10;5EMKmfNeDiklvKVu16ymJzNTmtNHKcgRAkZGNRjbCyoSxMF9UsHRQP94F5VOwd9RVoM5PggCEQ3N&#10;FhGhVsf/P9hJyDDN9o+FmvdX6N7deHjghk8OifD+JDCz1jrlDOlIvTiltRBEUSCJOQaPmQ05ZIkh&#10;xBC6rhcirY3Spq5GRtuuvQ0hFK4GTSlK8GkXd3/08Fnw3bwsT08Wo/n86rBfXa/+49VVs13FducQ&#10;r2//47/7t/9T7+HVyx8Au9XmenV9ePX8xXjxdDGejsfj/Xq1Xq9Ioyp0OR71hxZAjB22qHtS2rp6&#10;Nh973zlngueXL1///ruXr16ufA/W1JmiSL5D1xBhgNqTIuVcMZmMTk+m88WkcAjMwbfz+iRhZpLB&#10;iwsT9l1Y327G85PQeuFYFTWxWa8O3El9tlCZk3CWJCKEYEg5VAS4H0ZwflpnwZ0bKQDc6xKHz3vv&#10;B3rjnsQeXqPRaMBw7rceD29lLQFLSqnv+0GLa4wpqpLi8CRoEUECvJM++Sxt27Zte8gSy0qNplXl&#10;isIqpVBAEAbbAp8iCzpbRNFKgTVqNh2dny3HkzrlsN9vb65ulLGkjSJjtJJMPqe+afsuJE4aHRkk&#10;Qh68gxnKujKq6H272+02l7ccW6dlOht9+SenKecsiZyyhXWVs9G5yk1ms9CGmZ1Sxndv34cQpsuZ&#10;cfpmf9jtms26efr0GSKOJwVgLMoJ5+3q9nU1HrlUvn37NiWwplTKpHbtNYgz796+Pa0rSXE0q3d+&#10;/xc/+7IcVQnEVtUPL5qmNb7vSOVf/epPvI+A7sWLl28u3jLGybR0Tt+s3pVFbWypbXVx8WbfHrKk&#10;+Xx6ej5ZzOYPThfWGI68XW9evnz59vUboyeEDkQsERLkGJpdvHq7np+r3X6zWu/3ne989pFRO1Im&#10;daHZtbtt03W+LB2czjAHid6YScoxJgagorSItC+6FLH3+/ujDXcLwEIIypph5hREkUIGzjmG0D98&#10;cq5Qa1TbVbPf7IHF+04m8UPdQzTERbhTJzIeVwfjB8HFQLJ+eD7v4+09QsYANNjs3iW54Tf03jeI&#10;bdvGGAlZDdgDC360x274z8PwFt25DRyV0jEacyzvcgiH9tA0TRc8aiBwREQKSAERodbWGmwFRbTS&#10;WmkwNlNWSIkUGbHGaAajtCKjFGjNSPbi7ZqUT5CKol7Mz2Mfbq9XhTopKPdt27SHtok5Sgzcp37X&#10;xc+fme329sUPv/v+9+/mswfT6ZSZd7stq7Rer+tZ9eLFD9vd5MmDB845XRUnt20kvRMZgkQCzggq&#10;EiLBmJXWpJQhUkiKtJKEIfk87IwntK7OMR7iPjNaZZUVQGQU5IwiKEikAEGjnk2nvmsx9UxGW2x8&#10;N3/wyC0X9Wz+6Sdfx8ySkySPHEl4MpquLm98zwgWhEVMQj6kJFFOpot0SCUWD+dnr7///qtnn65u&#10;rjgHzkJERukEEnwKPjFTYjCRJ0Y54D4fVFGNJjVZh81t320JxJgy58yIVqjv+hghJ1TWGWNQ2Clw&#10;IGG33x4a0ZRRvPeJ2d6BDArKHlRA9IiRc+q7lH2mZNAVVWmMAREtKCn1+0Ns+6YJ2iFbFjFFfaLN&#10;rO/DYXftOXW+VYgCue97d3qymM5vbm6gC6PlbLO7JQrzSuduHzjGUgefMYjaHLa//1209Ab2J4vP&#10;el82o2273wPARCfvPai0h7w/tKWa/v2v/3fnTNPuv/jqi9Ho9Nd/+7dvb4K7udzPDufn07Iubm73&#10;yUtFs7zDWe1IuRSo64QZCltKkJuLzXSBzd5fXu7fvNu8v+4962yxp4zgQYizYkZEFGASJKSTiRmP&#10;q4cPlsvlkoB3u130QWu65cvpdH4ymxeuSilt97uu34tmVXLpbGEKTWpxMvurb/48YVztbrWrBSGJ&#10;zpIQxSBhSjnnsiz/UeN1FzX0kI0QCWGwdkFEzARDk30vxhlCxrDODYCVUsYopYcvZRns4AuLhaOk&#10;UNKw84TSh+pVoUKkYdulcbYMLJm5jyoDalEVGmdsUfnuwDmSJjLUp3iIsVdojVuvLh8syqdPlgKh&#10;jakYjd93/VXQ3EZInSY1qUaOCt9ibPW73WZ6Ni5GZUqBlCqUI6WYJMekwDPGX/3Zn/zLf/4vnv/+&#10;+7/+v/5a6WJc8vJk4n13db1rtwEPSgLH8mBkwsTVWE9G81/96S++/e0f1lcrvw4R2BXVs0+Wq9Wm&#10;qorm/ebsfL7d796vZXryZbfa5gTdlbzb3FbzWZP8F+OHf/TJ181++4s/efLbv//7+XiBXS4y/f7F&#10;qxDybtuORwvscfNuA8An9fwPV2+tGX/2ySfLXE4ffvXu3ettt9/2h8PucjY7SVmfP3j67PNfXN2s&#10;RpNxjLGsnSm1KpG0Wu+33z5/fn21GU0fugJ8SkjUxaSRnWL2G0fFZq+ajjM4ZS2nrm13nAObvDwd&#10;j0dFOadmvQ19OPRb22oWcWUbux5BQ3TtBkIGIZ2oW4yWmaPEBCoCkETBaKzoUunb9UZbZ6wxpSuq&#10;sfeHqpx5KhGxaRoPaZd7sbRcPmjaLojKKKCBjNaEDKnGVCkDE1Ra99kDAhL6HEdlGW202ojyTbsN&#10;aa8Jc8aqngGQpnFz2J8/PqudvV3fGpJJVeYYS6r9zi8enSyny8N+H9oQel86TTn1MQStR9Ypa1UT&#10;EvdiSaIWIgJNpBgkppQ4ogJD2RoCwoxknKW+zRwssbIjzhEhOuUKqpSYIBCgFY6F0znnECMji5Io&#10;GQyUWgszK5WcaimIFWeEKKhSN03MEVKm7aH5hxffl2X9rkMiJbbWWRdFs5j4xUQTVSBok1z+cD3T&#10;Nty+LWeuInryxbn3q1/97M/Wm+vdusk+5SAZ1d99+wcd0ibEm0IN+5AABQaPbUJtjvJyQgIQRkbJ&#10;wJwHlfgAE/eHtk1RUgbEnHMWUoAimAXouMNWRGRSj7QxATgJC6AgaGN1URhXuLKaLU4YUHLCnBUk&#10;RZI3txkEEY/ruuWOeERERGOtZhaRk5OTewXRPwpkd534h5ku/EiHJpnpo/mJ+3c+Ik5Eg15jKExC&#10;Th83YYjHrm6YHDp2+j+tnujOQPZ+rGSgyu5oVbhHKobtunfNHJBSVpnBTy/fLYaWe33R4KXOzNLN&#10;p2eK1eLkfFRiNaq6tGl9hPVPgLVhS+xkMin1LOyb5799/fbdxfXrq6dPP+EDfXr29WhaptgqJXVh&#10;BUdt77XNSqfRuN6sbvq+G42q0WjESULIorDZt9fX+zcX1+/fb/ZtZlFkLBL2XTZGF8Yyc04JKZfO&#10;FoX+7NmjgfYQ5Axsa2trrbVmTMYgc0q5V9rM5mNrzWIx3/XeKq1Q932fJdWz2WKxmJ3PX75/n4Qj&#10;sCATkZAo0oQoZOCfehEdTQQ+zmEAEPOxNMY7Wcdw1+q6ZuajgkOT0kfKIfdBMkelyGgiGq4nItry&#10;HpNkEUl3KHLq+3Z78HtvEljAQac64BMDGBV8Wm22m+3u0HcpJZReEw3r7gZVmDIagm6DF2aOkRL3&#10;hw4jNqt2fbvzwadQIEDpiqJwlND7rtm2MDFKILb9i+ffh6bd3W61pk+fPtmsd4SsFMaQX7548x/+&#10;039KLv78z77Z+b1CvV5vX/zh5dv5qdVusVi8f3ellZ5MZsvl2WefIaC07U4bIcXjwmx67/f75ezk&#10;519/8bl8DoV59f5iXtZd3q/2V4Dj+Vn97PHj08ViNBr9w+WP67fvQpLff//89PR0t9spLb/57W/K&#10;2Wg8Wswm5zHmuq4///xzY0EbuXj9g7ACcilE0uaLT57Vo2o0qbN//WR5vlzMrq9v86ErQDmBdrXm&#10;aTUwXrvdrrBqMS2V0YxUFFVIEqJIikqpqioSMgCvtlvIXCgzmc+6zvsUN9uttsbWJVkDIUXO3LYh&#10;hND1kHKXeuYkkJRCrS0pU1RamG77pkdNGf1mN8rFjMakKIX+Hsc+Pgc5D9r027ZjEFBgnNVaFVrR&#10;wFMgJRGQrAANaae0I60Bc9dhThrQANEQiwQ0YA7xYxhM7mY5ANk5Nx6PJpMJgezreru1RMA5HccZ&#10;1QcSTj6ivo6VJrNkvtdG0p3NvHOuqioUjukfWyn9JLjexUO445iH66DvxAQDZZhzTjExZNSUJRy6&#10;LIJJsrKKm63W2lp3erYAQDjyk1Y7Xt3ckuAf/+nPz04frLe729trZ/Dq+r1I3u92J7N5ZYvT2fLv&#10;/u7vdFnlKZuwZ0TRSBmVUmKUctY66yAHIUEYttGywEA5HsV1zNy2rU8JjS6sA0KEY2eMAEOMF0Am&#10;slXFpGKWrvNsJGYx1unSZVCkratnAJDzsDEyE+bd1TsRQUWJJcggehQUCDF675V1InI4HE5PTpqm&#10;iTESfrjEfBdQ7i/x/VUeCvAhPYgMRCnIkL8AgXCYujj6lyslIjGnEKMgsAjjR6NIeBzmuH+kjsb5&#10;d0jUIOgY5hYHQjiEQEQiWUA0GaMtIqYUw91sADMrxKIotNaDQkQpNbynHgBJliEjghyqkXv/fMdS&#10;VPVkPK1j6ouyOGz7ezQM8bi8x1orbatFluNx6k9ym958/3617qfTRUK0ipPFrgshttZAUStEvnr/&#10;VmuaL8aDB3EQVhoB9Mvv313dbC4uNtttJ2iMIwDOnAG0AoUEkBkwFpYWJ6P5YjKdTJCIFPfZ20LX&#10;s7GxJAh+uxNIXd9ktpPxdD6fPnhwxszfffcyxpxCBqAQwruryzGPJycTowwJgyRGRQN2B4ig0z9l&#10;V3aXxuh4r2BIV8jM93w43Cnph/PcH9ohhyGiGlyZRERkVNUDj8UxMUJOKaYEAIeu/VCmGH3f2Pku&#10;pi5nlQwSsjS7raIMkk4eP0bEFHnXdevtvm17ZlZKSQh16SajylptC2ecTSBt8Oy0RnJQWEHDpAIa&#10;cY4KabfOOcgQ2yHSaaVUWbrrm1saj8dVOaunKFk49e3+29/99pd/8Yuu9d73zS4ZtCeTs4id6lFb&#10;c3O1Kl0PjLc3a8lQ2nK9Wo9P6tubqzevXhdFVRT27HxZunI0rrVkQ9lqNBqMNbN6NDk7OVlO37x6&#10;2aWmGJvZ+fxUn8S+++Hdi/1m+7O/+KtHj758+/bdl1/S9fX1s08/ubq+qMeVT5FTfvvmzcXbKxEg&#10;kpR7lliWZXvonzx8CkCL2Xxc6B9/+F303b/6y5/XpjSsFvXks7/4S/0vzP/7n37761//hz+8eo1K&#10;A5HvfOlGZT0liE1Men8IMYWQuq4LOQFISqFpWm2KHBNrrowTkmf2B30AACAASURBVL7vWcNsXASJ&#10;gBkwc8qQWGLCnCxAAAYCIo1ao7aISpg4yToRlaPKOIGdKUamcIV1knkIMh8kQnd+V5uuyTkziemN&#10;daayZnjkIDOnkIAVkUFVEBlBnRJwZxRU2nhTomQBLog0KsjsjNWG7ivmmBkFQghVaZ1zzrleayIQ&#10;4BCS4gx3GOaxSGcZ/GaPY/lELMJD1EqJ7kyuj6jn8DHQ4EcM+CGKfpy9Pk5g95/RWjvnrLXMPPBN&#10;IhJiBESlTeTYh0POjBZqLoi9sFhb1nWdsxyazqcglFLM22aV+3QyXxhL1lLju/lifPX+ClF+9+1/&#10;/vKLT5yzf/zNz7vVXt+ubzi3MWYByAJD/tRakzKgKGaWQfgwJIjMQxZJfNzF3LZtiKmajg0pZpYs&#10;iCj0ob9RpIhIuSLkHELsm15GyAxKW21KJCtHhh5JkSIF2afIwyYtIeR8dOAdJKEyTOpok3Numubz&#10;x49vLq9yzqQ/0HU/aYnu1kYPd3RY+5JzziEOK8qG72IEgSNZCoRa60IbhYQsMcY++Ax309ODqgdp&#10;2Ft2X3wNKefDprg7PswYAwDDvWRm0joJApC1lbUFAMfkQ+hCCDlnSdlaM+Sw6ENKSSnlYxSRe6xc&#10;ZKicUNN4u21KdVJW51WlNtu3o8pwwAG4v5/AZ2bn3LbZT6fjp1999uyrr0ajZc7lix/e+x62m5tR&#10;qTXyQXpFsFhMlVHr9Xq3Wn/xxRfL5aLzfYpQltU2+ouLyx9eXB8OXdcJqtIaQ1pF9il5p2oRib4H&#10;TKVTs3l9upzOZpP9Zm8Lo53WRpWTanl+4mqXOXpn+u64wXa4awMvfdi3+/0+JR6NRsa4q9uLq+3V&#10;uT93rpAsmjTpYfN6SjkrlEEl+0+9Psz3DAMxQ0P/cbV4LzwDgHzcZnecJhwUZCIiKeu7KiTG6Iet&#10;XURoFBIJYuQcQ4bgh/cM+9jsDpB4NBqPy1Irmc6q07OT4auRpe36fRd8SACgCUF4Uo/GdVVYNwyG&#10;79p+e9jvfacQS6W1KZxxWimdjAG7yr1Cyn3qkbMPhTIGbVEUtS8MYmVd6Ywz+ovPnn7zxacxxvcX&#10;l4C5923o1WJ6/t/+y88itD7tmy5AFqPscrlMMYJQXdRa67eXLx88eHByclLX9atXry4u3mitHzw4&#10;e/bnv0ocq3HltFttN1c3b83h9t319aiaNvvWt52om3E9aveNMUbsaL3tp5N5yubBgwerTbM8e5Ak&#10;lZXZ3OxizMKMkkFkVNVdn7yPh6YDwLZt+7Z7/+Zl4bSz9OjReet9H8PIjDS6Q+g36+uL6/cH3y4X&#10;p4DKx9C2LYGxtmCBPnORkrW2qqiLMQEqkggp59yGiAKx672PmlA0ZZIIWfoeRChlxeKUsrqwSgfv&#10;fYhKmTtZliNSwaeYfHVyVjh3Mpkhx7PZmONeYyiLIxgw6LZyzvZuWlkURU4xxwicJaOw1UaTSn0X&#10;cgiQtbZKW6U0pphbsoi2LkbWeutyzghcamuQUGvSymqTOWWQxMAZtNY5RSQB5JhCCP1RIp48MzDe&#10;l3FAA+gtLHeCDiJKMaaUcog5psLaD3YNOQ+YAYEAEH6kXKPjhNlPMtk/SmND0eycCyEMF0RE+uyJ&#10;yAiwSJKIKICRpbMGiBJSYgyHrntz+b5te2stqJRCarf7lMLN6vrk5LQojTauq9EYevTg4TdffmW0&#10;KrWzYvS79ytlEvuslAIzHGyKAH2KzCzMlkDf5XJgThlSBhg0XTiMU2WIWXTKKWURvv9zAbXWaAgF&#10;cpZ21ze7Zrdp5JRjH1PBXR+UC8HHtu2AsLCudAWxCtDd76iNwBF4WNoBIkNbM1zWlNJg3qO1lmFa&#10;/SOWkpkFAAm1UsPzdJ/DfEo5JWDR+s59GOG4KREEEa3SRmmDxDnFGPsYGIQBsgDcGT8opeww/PtR&#10;HzbksPta5qhITDxgSvcPOipjjbO2EBm2FrX3Xx3czbXWsevv/swAAINmaXh/ZrY0VzivKz2pTs7O&#10;Hxuzvb787lCC0eVxn/WdCGpAqMzTkZDsuQ0xm/n04dPPsh1fXe+X9Gy/fU/SjEZVaaMibveHwyZ8&#10;8vTxuC5TSpLBuVKguLq+/M1vfn+z9sIIaI1BvN8ehIggnBMpHtduvpjMZ6OydJyjjz05NEprZ6uq&#10;Gk+n42nNCAnrw+Fwe7PabDbr1W69akIIXdfFqLS2RDplqUajJS63/S50vt22WRidcnVlrM5ZOGe8&#10;o6b/y9fQ5dyDw0cgViRzvm9SPz57Vg/P1YAv83EoB9G3nXPOkAo5RR9yTmS0Uqrp+3ti/L7zJqLD&#10;vg8+VqSrqppNJkbl0agclYVv2q7r9m273reb/aHxPoREpBxyXZqqsNoQagwxbg/NvuuPoSRzEPKE&#10;MaBvfH8I6/VtVReoR0ZZzrnDnDEZYx6cnRGRQnr//t3V5WVVuIdn59ba0WhqS6Pteddhd0DSVanL&#10;EPXyxC5nJ8zcHdq+7z//5NPpdIqUP/3sXwLyfr+vK/vk0VldjUVkOp3/8OYFAMwenn766afCuD3s&#10;Ox/x+fdpowHaELbeWxGIqVyePZ7NZkz04sfX2+3++YtXVVX8+m//jlSO0Y9sIYLWurPT+XQ6ffr0&#10;Sds2IfaXN5vVav361cvCuco5Iv7yyy8ePFzypHx9e72J3XIxL8u6xTh+tPzLJw9Vspv17vnz51eX&#10;75rtrm2nxoFVOoSgkYKPu227aQ7K6Aip7yTQblxUsetT8CfzaVGXifN2v5mOZ5IZmQ1SXZa1Lbjz&#10;kDP3PiVuWw9CZVmWZTl0FZv91ihFWU6m09FofHlxYy1jAANwPzWcUnLGHaslo4UTZxk4GBnWRTHn&#10;nGIMCTgDIBkaxmhISIFhbZAUIACSUk5pLYhaa2cBZOAjlDaokykKl8AYk1Jqml3TNDlHrUnQRB+A&#10;jq3hoLMd5lmziCYa7GSGUp5zhsymKu7dGO6JD4WAZBFx8CNWSuFgXvxTS8KP09gxMFqrtR6q9iMe&#10;RsggIXlgJMhIKBx831hOoFXmGEJ/6JtD1/S+z1QZpLIuY99Hjuv1uigKxsEqReUUZ5OJM8VsMrp6&#10;f71cnOomJMUpNK0ypJzVhgwpH0MLZJC00w6SZhhsjxEgAkXStrAAEGOcTCYmhKIolNLAEndtvOvA&#10;iIiNQQdoYL/ZxzYctpubi6v46PPt7S6FJFl0sZ6TffHyBZEajerlfFw7zTlxHLxcIXCOwgOpNdgh&#10;yt1MA9HgY83CTAj36eRDH4aI+MFKg+523gQfJOUjHzYgj8BJckyJEYZv0aRQQJhDTiFGNiKI9/JW&#10;RaRJGT344R1bsY+BRPtRXXM/tzEkFRBSpJ0rtbI55xC7lLuh08os9+OKAxkmiMcdvtbeFzUiMp8+&#10;TcGMJwtC7apSU0gpaxwNQ9ZDLpQ75a61tkesCleOTXd7c7F6KcYELOxYKpr6fjuu7PmJ2a5fv3r1&#10;ylr95NHTh+dj771vfWJardav3t68eH6xWrcxC6FGAGbI0QOK0mC0TsFbp6aj+uR0spiNC+e89/v9&#10;oRoPg//OKh36vL3ZxZ6Ns9v3W+/9oUnBY84ahCQDMM/PT7747Evfdi9f/JhzXk5PtMaDP6yvVhGS&#10;rooxSMGlAKMAE8nd3or/4kV38M5Ru3x/2Ohut5zcmfoMbNmx7EIcctiQk2bTaVEUSMSHg9y5LEaW&#10;Zr8b6s37esUorbX2GEtbFsqYYbgQMcfQdgcKyfexaftt0x06H/NQzLJTUBpjjXbGWGubGA9dG4VL&#10;bUXIINqB2MtZEIwxk8lEacQk7AW1KE2mNFVVDZYQhTXVuHpWPp5OpyeLGSL6tT/st66uVDFtd+H2&#10;8i2paE3WhLe3t23bOufapvkRkjEmhPDm9Qvve0B++PBhXY2D79ar/euXF3tZn52dyTNUF+/evXt3&#10;dbNyZbFebwpeWluOahiNJqvVarPZ7fZ9XY21k81mFzx77w9tSLmfzycny2W/uiXC0trpdFrVxWwy&#10;Ag516UCrsnLR948ePXp4fqYNfPb5EwJ+3Wz/8N13bbP74stPnz15ut+1Oebpg3lF4wRSjoqisKSY&#10;htUITJJj7GS/77abZrPvlbaqsCDj0lit7bq52a9XBsFaowxZrRxiVphZBFg0kCWOmDEXzu22h+ur&#10;26bpy6KezsZE0HWHlxcbEdmcnnaPHpyM7GqzXp5MAnPXdVVV3cOJrMxxVBmHijojogLURJqUJXUg&#10;BMLhMUMSAhlcF1B6yC6lEGNOwm5Y9yEZMhIaTkE8EimtNaBC0kQ5Rr/ZrA775rDf5tCTAkRi1kIk&#10;inLOkDOnTAAkEBH4zrwq55xj4pTxjj0Zam6Ru5oMgY87iu96mI86sI9bsfsP7nFIvHMYOCY2MCDC&#10;OUvKIKKRICV/OJQGrVYi0sfQ+Z4RyBljrXbEgq6q5uM5MjZNG3Kaq0Xf5u16dWi33wKfn55dXl5P&#10;R3Pd+B1xQhjiZUAhAiEBg6gATS40heHXtEo7Y4dLapgBjoeqzqyUElTZZmyPQSFnJkEiVExalO9C&#10;asNhu+83B4nZb9vY+771MadPpstXz3+ImQtrzpez0/l0WF/LzIlgWJsLiMAiKcMdV2+cK41rmmbo&#10;Tqz5QF1+EJ7e5a1B2Xwfy1JKlLIMc3lDzpMcIYecgJCABo8SuEuHkTMjwd28IdzxYRop3wGVcqcO&#10;GG7kYF/2U4eOeB80tdbOlcNYYkqBOTEzGS13oTbG2Pd9SmmYUTdGGWMkyVDaIGJVjFe3N8Vo2exW&#10;4JbOhKJUs9lkf2gGCo2IBgBzeLfr69v5YrRcPB4/Ps0i45q5BJpWb16vlAnGSh+azfYyp2Z2ev7k&#10;2WnufE7StuFmtf3hx3fPn1/0PblyDHAQEEDmjIxAwAPSUBU4mVbL0/lsWhpjUgw5iRIzno4HfhiI&#10;2l13/W41tIbr6+2xY05sjCvLUuuqcOXsbPng2ZNud3j//nK7Xje7PkAYlS6OJz5HsWSVRUTOMLRK&#10;Kf3/5TC597qEu8qRmeHoZ3iHFNzBs1ZppZQ2Q+YTxGFUWVljhtvEzArQKM0gIYTlfPEx8DJMfyil&#10;+j4qBiTISTRCXZX1yJSl7bp9zrnrukPXd5FhgCgQp5Ud1WVhzWDL4rv24AODHG7WWintHGfsos9d&#10;1mxtWX5z/uXhcOj7XqFopZRBrRQhzE9Ouq7bHHYcQ1m5CHHXNkrjcjzPe+9KOzk9Gy2Kp4kQgg+7&#10;t9/+FjkWVv3ql79QGnPObd+fn5+vLjcirLRst9vtdrfftQ8ffPL40dP/5X/9nwtW+2LcXO9+8w+/&#10;bdv2l7/80y/Pn2VwdT2+ubmZzxYp++l0rJQZjUZvry4ePn5MZH0f3r+/EqTNznee4+qWCJrd7tDs&#10;vO/evX3V9/1yuWxiW5b142cPd7v91beX0+mYjZyczkymZ+eP1cOH0+mkWW1evniVfOY+6Xq6vV01&#10;3U4rdMagJIkRGau6ZDCIJerpWSSiQrQWxpbfOmPacqSZF9OZNYohj+paMypUQUlKqffeKg3ATDit&#10;6niIEDF1iSlhApbsD+00RyBVhD7st9nHlFIC3O12jv1yubw3Hhxies6ZiSUPFkCgAC0qg6QBWQkK&#10;oqhBHsbMwJkZtAEEzjn7FAXQGQ2EwCCcEDilBERgDQC1fZeyIELX9VdXV8AS+r5y5lhDl4UCDEBD&#10;UMoxmswMwnR0I7rHqwBA4wcyDBHh3qQYMedMKCJ3pjZHwcqHQ3f/xw5JS9+Vbvcna4jAMUZEUIRM&#10;iJkNKkvKogJgqwdr4Oh9TJwFKAt0h56yFNoY48azeX/oMYswVVar2Xw0LpbLxXQx//HNu9uLt1oV&#10;7AoKoAVREDNnyIzACdEA9R0BQI4JMltj6rJy2gBAu90Ov6giUmrwZVeitarGx4EDzgCgtXHGWWON&#10;sRyTAW1IOe0UUU7i266PfYoh9O2uaTc5pm4H8XQ6qt3xigmDMAIhDYofY+wwOFyW5bisc87GmHvR&#10;DiIOgxB3ZNhHo68fOcrnnInlTp8BPLT5IDlnVqTvUSb+uE7/kMHu+kwkIv5peSJ3/OeQwOhO+TZA&#10;o/f3m0grMojEnHLOgMekOzwfOWef4zBjaJXmYRWe1hJDvnOg8b5bb1Zff/MgQxpNWXOKqWm7cjKZ&#10;DZtt4Q7ccM7Vdf0Mplc3L19+18wX1WI5d9Cvd7tmH6cnX3WNavYXtzfvrQo//8Xn8/m87zaOJgRh&#10;u97+8P3Lt+/XwsrZKidiSkRApIzSWhRyFsgppdm8mi8m8/nYGuoOrffBUlVVY1faqionkymJ7vfX&#10;Vxc3m/VWo0ZtRCSEEHwCQOectQUi5pkeX7zFyANWfHl5UY2KP/ryj2feN+3BS6ZSZ4S+b+WoIbz3&#10;p//Jq+v8fRNMCFrrnCWl5Pno83kPSg+vActFEqWUCA9Tz4jYHVpBCCH4ELTWzpYi4r2PIZIBpTWR&#10;UtYBDEtfTa2VYtIMTqnjrfScklciPsXOh6btvfcCqBUR8GQ0rsuidMY6rTXFnPq+z8ZKiLrQlbaa&#10;VMgxxqiMK6uqnNZE5LSx1mqD3ne7ZnNzc02FnU7HZVWBOADeHZrIcbGYAefpbOKmo6ZrbrY756YC&#10;/uLix1Lhw4fnTdO03Q4Ri6JoDlt+Hx+ePHt/+TYz1HX55Zdf3t7s+o5fvXr9zx5/fjI9rcX0fcAu&#10;YJvS9tBn/d3ly8V8eXV19fjZJ2/fvCuq6tB0SqmrzW48mvz5f/Vfx7T9H/7d/3h1dTWdjb/77jva&#10;LWL0KUfEvFlf7xQqpWbT6Z/9/E+vr263+zbm14+fPf76n3399v3r//zb3/nb/WhUPXqwPH389JNn&#10;P//l1z+/eH3R9+GN329269XmdrNZVVaPaq0rVFjG6IGgqmbj6ZzMWMR2MXsf//DyRe2Kp48eT+sv&#10;zs+WN6uri8sL3x5KMyatFKDP+RB6o7UVJKMNaGfteDSyulosFqenJzH1q5Wx4Z11JVjrD+36+urt&#10;27c325sfX//4J3/6M3231/i+SAIAo1QYqHEkjYMaCVA+2JELQpKURCEDMBptiACQMzMohYqUUsCJ&#10;MuKgLWJGgJjT4XDo0FfjMoa83+85ZeBUmIlSSqOAtoGFBHxmTkliypIVANxB7wN8xczIAh+ZZQvA&#10;QIvEGEFRzggER4d8EbkTXn6cw+Cfosc+zm1KKe6C1Vppw5IAktOmMs45l0JDNFhAQMxMqFFpIWwP&#10;XakLpUzXB02mrrTlzEmsVkj2sN6BoqKsn372SdN6rfK4XafF2VErHCNE4JQ4AiYUI03OOXNmYR+x&#10;5e1w5o3YAfLSWlurOu9jjGVZlpW1WqFkwIyg+pR0YZenD7VZXF9f7kNcLGYg8Xw6QmBNGGGqo2DX&#10;1pozsoVEKaQDVCqWFiEmSt4KtymkmJSWkPJsZHVGHeGLz569fP5DzrkoCoh5cD4JmVlUViqRzQoN&#10;dw61zpIBpayi0RDiOLAXKYoiE2261rOg1SkTUJFaHp/NuXQ+h6m2GOA29t5gJpM5cc4Eoq0rrVGG&#10;EiaopoKYgg/xILlXJKg0Ko3ZalMqrdl72e1M1wOKL4zTfZSCdZVsQZWOcRv7nUnE2nFMhTXjugqx&#10;V0zO1pidd8l5rJFMkqbPu8geCKzri2W3//H9b/7Pn//q01/+cvn7H/effvPpVyfPVofNxcW2rqrg&#10;UzmZvm8PhVMgoXow/e/+xb99+fyltUkT/8Nv/r60U6unqnl3uHqz2b6vK5yfzUytM/pyojFXb56/&#10;+c1v37y/PvTJhpwZIylGLBEEWJhb9lEBzCajxex0djYpiqJ2ZUoBQE0mk7IsvPfYSdMdFMfxaDqb&#10;ul/87GsFjkSHKiPYy+s1cP/s2Zlh1VxHC9Mf1i//5n/79588eUzMBeN//1f/ZloX3337rXKkOdmp&#10;DZqbdlu6qnZVs95SYT4+TvflS2HsYFB/nJHImYQKY7nHFFM9rgVYARpt9vutUso603UHpStmGXro&#10;7XYLAEKYUpKUh/aMkgBAQWagJ48/dFAnZ0YBV6jS2FKMEaytKp0mFVPqu874SKttv22idaPo+9h2&#10;9aRano+Nw9nyZDqbrPdNrUZfPfj07eXNKmRbOp0dtFkHNSpNPbKm8IUzhkFK65wTRU0AqcXkKlro&#10;EQMk4qwZatI1WNXEPe7I2rBrxdqqkm3YbNq21VEXHGOUEV23awBI28TMu3DQkbuuDckvl8tvf/f3&#10;D04ejJVeb26VzmdnSyEl2n751Te3t9e93zvLf/Wv/vLy8vZ8+bRp+mm5dNZNTiYx+vNHJ8zw9//5&#10;/w4hbVdvHj163O4XmD2QfP3H3+z69WQ2erR/tLpZf/rs87/96//nx/ev6sl4v2/Wm13f9xcX772P&#10;xrl4aHdtu/d+L/T85paMZk6IeP36RYyx50bNrBuP7eJkVo9LV+jCc8aQU4w7SLn1cH27v75Zj+fS&#10;HzZ1WRhTt30rhHU93u+7am41lKAtZpSc+tChBuMyBGNr+/iLZw+efNK0rbFyaOLpYr7zl88+/8oH&#10;baz98eUfVNd98/DTw/769d999/TsiV2M5HAgxOC7Nac9xZBBIBmjiSRyNLau6kJSVq7UHlRALQiF&#10;AaMtaS0KzXi37SCiQ5Uzk3AfW6dUWRYZBMsya73ZH7aHxlqtCMH7WVkZCGQQUXHqETGwYKlDTo3v&#10;2ug1qbF1NmJu+8BiChuCj8g+hSApElejErViEKU1GLNrD30MgigIBuGwa7qUecJq6ZTRIUYfe8QB&#10;gVKSKPrYHfq26UIIy7PxpCgKpbqu6w8Nc1KKAFgbEuScE2J2hRkV1mmFkkZu7PvYdH0TYuQMJDlH&#10;yamImlgS5awZNbEAZwKAkCn4lEJu9035RQEljRZzrSlTSTkfV7YTGeeMMUeBjYAVyCwp83HN+9DZ&#10;KFAxQEoBIFibBvAKCnN6Vo+qWqGAZKVtAsWo6/EEVIU0LQvmPHvw6PTz7plG1Ar7SA8fnX7Vfho5&#10;dn3rtKoqp0FCUDlLH6Ttcxc5skRGzlTVVgGE6IOiLMkVpu9j0zVj60gRokjKOfuco0AGorIqC2MM&#10;aq20c4VVmmPo+/aoqpesABVJYvbed21LUAyG/QOmO1QdMqzWlqPVhwK8p0BE28zMGfLg8CGoQGl1&#10;VLsqa8hnZo45AyJptdt3YFVZ4LBizbdd3/ciAjkBgVHKWKU1QURmjsn3nFNisSiMSVgESWkgAz4t&#10;Z/Mns2I+mm6vNhM3+fNf/vN0013vbqfTqbPVbtseRYw5W1cqk2whi5NRXStrwnY70mg04OW7H43F&#10;h+dLbXLhnFUlCPZtevGHH358+f523YSQBTQRCQgp4EyZkwAbRFcVdWGWi9l8PneV9b7b7bwrzHw+&#10;HY1qZk45XK9X2uliXBUShHIxsnU1MmS8Am3Hjz/5nDBakyduxJ/YzWVXfjr727/99z+8+TF2zXxc&#10;B+C3NzffvnyeFR5iX51Pxg+nINQHj4yMPxkMvG+OEZFjujO7k6H45LvXR5UjfAyDDGMxAzY4lKLW&#10;WtQKAO7Fjx+lSbr/ifdEwlDSVVVhM/n9wYuajIuidD5gs+tb3/sQjqUrsnW6rgqroSrNpCqqoogx&#10;IJHWNi6i9H1VlMYYAMWKyGIylCEbhVBaQ4RKhZx6Th2nCBx8HDQdGkTBh9/NOYdKZ4G2Odwcmm3b&#10;9iknlL3kARgwZJRSQno4/Df+ABoj4gFzq2WV+9zmgxbu4be///a/+df/5up2dfXD92dn5z8+/0NV&#10;Vb///jfCanW7nYyXn3z26MmTRw8fnV9dXby9vBERq+jmet0dtu/fwqZYdV13uHz14vl3UMjTz5+U&#10;VfX/sfXmsZZuWX3YWnv8pnPOPedONVe9V6/eq379upsGuhmNMR0nwgQxJBBjkwg5QY5lOf4jJsof&#10;JJEsISxhS9gisiVkgmInWEEiStJ4IJaVZmxo6AHcb6xX86268z3TN+xprfzxnXvq1oOjKqnq3u/M&#10;e+81/Qbv/dOnT7JczRdTa60WQisRvSPAIs8vX7lyephtbm4KJR/df/xv//VvzWYza7KyLLeGk+1L&#10;21d2Xr9+mbNcGyuqwo5Gg3p2mgAtKdRFUUx0Nnglcl13H3zwBSA2ZuUElhtLeaGF7CWjgBk5MTOC&#10;0kpbiSDURlZ41j7Gw+Mjo1FAzDKtzeBLf/C1995/WlT5cGDu3rmxMZm88bG7gxvFxsbG09PD+Xxe&#10;SJlJtfIAeTEremmktMKsEcG52UrihH3HG5hW7hirc0YIwQL7PxeXvIAX/315K5y3l1KimEAi99L5&#10;ADHG1nVuQeh1P+Pom43rwvFFPwmAmbU2SimfUu8FKkiv+LgMvZFk/1xSSmMVIp6dnZVlmeV531dU&#10;lNLKaAbgnGCLawEU4kQUKLUpuHMQNREQMUpYv3dEJEo9s1Mk1lbnud2abNbzmUbR1V7F0EopgzN9&#10;hShXKD6gyN4Fk1lMgIkhMjOvxE2lVGZFtFq3v/r3jLIrB4PSGmbUKvcEs6Wbz+fSep861GCN0pkp&#10;ByUiSwGaVFnlm5MRATeNRQajZfJBZxuCyUNnogoYEEgR+BSRmkwrgWwzGVOHCpTVGkgalBKYARML&#10;DSYhMSQk9jGQVxIkgEAGDin65DstBQNBYkSWjClScl1oG20UMigUUgimFKNPKQCAQGRAAFQCezEt&#10;LZXWOimdvI8xhRBjSJhAaGmU6XuJfZOqcV3rOpdCUopYa5GV+bAqBlpI77rgvBZCICpAo2Rus9xY&#10;lzwRxZQAQCub2UJow9D1jC8pTc7izt03lZvfuHxjp9j69X/1r4+eHm+Xm6GizBZt4+q67lkazKSU&#10;AAGA/n8CDIvFWdPW1haD0gwHpatD05w1y8Pt7fHGaKAN5nlutZ3Plvv7h1/72t7JdDafOxCyl6BE&#10;SAAkQPXsdm31RpWPhuXWZDgalT75zoUQYpYP8jwzVuU6FVk1eWPb+W7ZgZLBx9A55zggys2d623X&#10;dJ5Oz/aPjp7cunLt+u7teds886cf/8ZP3Lh6dXp6+Ozpo5OumU30lSs2AAAgAElEQVSPs8l4Ma/b&#10;sEhNa13Fil0MKZCRGl4ybHuBM1Tne/Lc7g16kdaL44qLDZA+hmVZ1sP9+y8uz3OhFDP3qqYfaZKs&#10;zpGXR2t9YIgxNk2DWgKMpFQAwoc4X9R153qjOsFcWrW1Mcy0HJX5sLSlVRyMUqpglAIUCQmSEwT2&#10;EamDuOg6z+E4NFrr3GbGGJdiTc4hJQTXuD6pEuJc9gpRCNEsa5NZltK1bTOd1nXbCzE03PWHEQlQ&#10;eN7iZm6iy/J86V27nEYmBTFgGlzb5WO8dPnq0rVHs9nzk5Pxzs63fdd33/vgPfbN7VfvMARrkHH5&#10;+Ol7nT95+Oj+0cF8OBwOBqOtO7eGg8lgMPQuTqfTrzx5vxpm493N7eEwITTJP/jwqRDq2eNHG8PR&#10;ZDIpy5KZ53U9m80e3n93e+sVmw2aZX30bHb2vE5RsuLF0ezx8iTLHwjDeSU3tkpboMnFYKN86+ad&#10;xAyoJLG0Rgiprc4FfeoTn4zOh+AAIAbvYgqdC007Ge0KqSNxdL7zoY1JREpGcQjz+nTRpK2da6PR&#10;aLwx3H/2+N4HD2fH7fO9KZCVYK3NyrIi4EvXrr726Zs1xCdnBxLQSMWJfAopJcIVK/EjMWxF+ryw&#10;ePp1FSmtx+p9Jq1QyHPzIDq/e++bIYRYJdZ/WuQBIPI5tA2IBDEDAYcUU9vG6IRTAEAhIsNa9xUR&#10;0/kaXiV5AqVWGaLUioBTCCHFyP0m6gHJqHv6v1FEMF/Efh7P5xSj1aaAl0BV5++aGTCl3qsrwkoi&#10;jomSlFJIlFKi6kEvqwR0Nj8uc+tjG5N7cO+ApWp8UkhBCBYoZC+HhcSckJPEaBQLTCAIJGP/hMhK&#10;9STQqLSQSvbOnl3nE4UQlcAit6IobQpJKkFBtO306HhK0sYYOZESsFx2R6cLZGBIZVZ2rW+XARHJ&#10;SyklKAUslp4B0CeTKAIDMiGTICbXDXd0kQ0HeR4pEqQsN3mhC6MBgIB1NHZoRzEt26ZpXVVVQ2Vz&#10;qUFJmVutlc1IDnJMiZm7GCQLBk7AilExSgbJpIB1n5wnYmYpRR/ABAqJoKQ0UhmlrFQ18yqd8QFi&#10;wkSSwQhphVIoMJHzPjofYyQmAMizIapMozDMMkZ2DmJUGpiBKUJU2MPGQ4jeUYpKai2N1pYJU+iN&#10;qpkgYaj1KJdCXL98QzT84R+9uzhdxi0fN3E4HC3mdV23Ozs7WW5QkFJCGHN6NN17fLIclvHKIAXV&#10;dc30dL6xYaxlgSkzZWYL19HTx2fvvP9g/6hzLhIrKXpjwMicKLFipUEYo0ZVvrFRDgbG5FLIlFLI&#10;KytEXhSFMjCpmp0NkWVlwo2jw/1MuI2RyfLCZiaqSbQ781nnfHN4dPDo6cPZdF8gWzPQNh9Uw91L&#10;u+PtScKwlXz0rSnstVdfXRwvDmeHi1QLxMARQBBwQoA/a7zMzFKb87MDzs+IdDGAwcst+/XW6oeX&#10;5zXcC8TwxcuYVyfHOowppVaZHKflcil9Qkw2ywHA++gdNz7N6rrzjgGIogSqymIyKqtcD8pcSUYK&#10;uRFSyjZQVCqVg5Q4dCGIGBN7SEFQBDhdTHsOqbIGpYgpBU4EfE5ffOmMEEKMNkptMhKChazrtk61&#10;d22sa1K0EhA5Z0z2WKGm85OtzZh6h0bce/7sg7fvj6rRP/nZn/m/P//rGzs77zx4MtrcmS7ax1/8&#10;0vVrV77+ztub4ytGZ977vb2909PTS5cuWas3hoO2bZrlwjlflcPRaDyfz+fz5d1Xb12+ceX5ycHB&#10;3vOEnJXF7VdvDQaDTMkyt/Pp6bLpJlubVy5tb25uAMDSpUVzMp8uMLnt8Uiwmi2WZ4enl7Z3uq5p&#10;5gtOtigyZUthh8Vw6/nBUa+YikqZeqbO8sCp6zpatEIIZdWoGgwH1WhY3bh8FYiWoZVSp8hWmqVs&#10;QgiAmtA03TQvB9nQVoPq9GR+cnx2eHB8dHgqUi6F2dmcLNvF/Gx2ejb78NHDyfjS86NDNSqNMVYb&#10;Dsl3XUSWUtJK8OzFAuNzdCsiSrHyZpIIghERXQwuhpBiTw5R2JchjFL007T1uhWICnsPpx5C+PJN&#10;IDNTTIKh7zn1CtcpMlHyPkpY0W+U6FOf8xiWVgV6/0S9LIPOTZUXxpg2+PML+g4HCASltbWi9zXZ&#10;3tkoy1IqVdf1RfuOEM6tPi8sTwAWSnUUCQGlkEpIwBQoYWRmJZXUKyS5lBJVQIJiYBFwPBkKhcBk&#10;QCit1TCvCAQK12PBiSjGlDjlhZYyo9Tr88u1W5oQLCUL4Y0+TwoQe4uBIudMG60UxdS2rZKYWCEx&#10;EEYHiBoBKFHw2CyZ+/g84G6ZpsctAHjvtbbWoo8UohMKiSgGosRATClRiKWxmTKFsaPRKIWIUhAz&#10;MlVVkZhCYiuFsTkzn53NTk5OquFopLJMCpdiSzG0tUxcGJVnlQ9BOo/eJWYRQzA6ZFYpkymphdQ9&#10;jVWC0SoK4RMCCgbWArWQEoViRIbQudC55EOff8nEGYuMhWAgFzxC7BwTGSE9USRG1rGL9elsbg+L&#10;IhO+ySBaoSSLEB10jjqfQFDXcfCSAQJJCRx8iCH5IAkQUordbPn0q/sPbt+8ihF+/wu/tQHZ9//Q&#10;9z98+vSrB2/nWeVciDHW9cJmSgkoy9xWk7OjEL06OehCF6RoEESWlVevZEQkpASU03m79/T4vXt7&#10;z/aWLikSqnfSIl73QxiSN1oOi2y8UQ1HuTWIIvnUKSWqqjLGbG4Ur18Vdb18vN/MHRyc1cfH/sbl&#10;8evFDVL1w+dHWxtPbXmyO7jU1Zkx5tq1G5/8xB0lCSkOq/zRoyezk5N3UlzOp1WZD6vK+6iU0SYf&#10;jTbDIs3qmTCQ5QYYiQhhXXW8ILn3lVC/mHvRqXX+u66czkHDcPG3a1Z4r3/KzHRBPwwv4PLTOYGU&#10;LtxijDrLFouZJdydTLYnEyVVU7uui8vOLZs2JEYUwGQUDAs7KExVVWWeIUMKXkklUHZdC94D9W7f&#10;K8u6hCAyk2cKcxOZPJOn0NeXIcXg3KDHVSolRY8DOBdc0IqRGMAqORkNlVKtCykRRdcfMRc1gQCg&#10;ZWMCTJdtC7W1uWGlA22Xw//1n/+zhOqtjY37Dx7dvPXK9evXjw8O59OzYXl9/9kCEeeLaQghBD49&#10;bt9448bXvvI7g2p0586dqqqKokTE999/v2u5cU1WFGE/Xbl+wyXXNMtc62Y+/+Zv+uzhyfHJ2ZOe&#10;E3F8dszMl69cGV/JSpOpVy69/sru8cHpdLpsWufirXr6PMs2lMxQmAhi1vm2MXVbGlwI4MSBom+j&#10;Q7dITJ33m3pECIlp1ixr12hm9JF8nPtaSo2IwVPbOu8IhNbabk9yQJ2IQowEyWb5xsaEfDg6mSkl&#10;lBJa4u7uzrVbV5eL+sOnH8702ZVbN3rNC+mjArRKSSk5vKRthuemPykluKAfv16KPgQX/AoH2xPw&#10;e4Q1vmgkciLokSOIYg1bu5DJAQCLlfGmhP686hWTMFJCRsK+L7Vy8VUXTGLXTbX+VUVKCGAQWeBK&#10;UA0B5cqm47xZmhBRKhaCNzYmWuuw6goS4Bre0oNSEC+ohwACCTyXQALVvxKmHhDOggmJIElQIFFr&#10;TUQaZee7zZ1LSomr1y/5LiEJhWQhcnJzoUlonWIM3jOzstZmJsZe2kBEFq7XoQAgIQYbhUHDzMQk&#10;UBgttdaTjcmgmkisvHPtPCnrbZaNRpsmG1kx7JFgMcYrO5cXrevfpM7V5tbmlUtXKcSucyxQSC28&#10;K+QK1xcpEBEAxRh9cNIvRMB60WxubhIACNU0je/cRlUmJk9JSK201dIoFOg5uS4yctLAgSCiFoUy&#10;WWWUtkJKQhBS+hQRkbKIANZUmcmMEBJQAPamLUZhStgvKd33EgGZiGOKISTXakqVVjrLPKJWMhfo&#10;povQOTQCfAQfJQHE1CWfgYTEXZgulMjGo6EGNapyq4KMbSukgkqqTCqpDeYlZz1Fl6wQzFzlJs8y&#10;BNt2zp01LYf9o70HDx/uP9yrj6azoxMtZZ6VeV4CiKIolst5iFgNjDZKCtZabo62Z2fzo8Mjo9rN&#10;rWp3a6soMaVELObL7tHTo3v3nh0eLiLZxI4Bz2UuCBEVCgBWIhSZ2RjlG6MqLyQKEgKklPlgUJXD&#10;XKc7V2We5+/t4YfPFgD1aTPO8+3h8JLA0b2Hs/fuH+Ul3bix8effyl/dwP2nbWmKq5cvdd38cO8I&#10;Aj9+9z0A0Fr6zjVGnSo5n86yLJvPvDKwcDOP3eTShs1VFEzMZh1sziPNqmA638xEJMSLNmC/UaWU&#10;8MLa4sXOXzcDxTl9mwFTSkx0sRRjZkJWSq3PI0RcI0udc0qqLDNZlnWNm03nXedny6Z2vncN5BQz&#10;q8fDsrTKZFlWlAAcfLRWAnN0PrgIJCilFGKPEOuoo8QyKpEZII6BEpNCpYSUiPG8oYQXmkL9C+6i&#10;izH6mFIEBizzosiQmVO36iWud2V/cgmQnXea2aWYZUWeVeGK+9hrb5xOn9+8/XoI6dOf/sYbN29/&#10;+ctfHpUDgXprcu3k9JjIA3JVjYSQy0Xz+NFzITUjEPDh8ZH3e9bauq3Hm2PZ+Y7i6bKeJHjn7Q8e&#10;PvjwrTffePXWzQ8ePDo6OvIpvvLKLaHkv//jrx4fH7/55t0rt7cLqQe20CB15kTeFqXYGmzkaHJb&#10;IWmELHF2OGsPl01KqRgWkSm4btHVLkWUwFIwc+saoRRqVEpl1gy1yUAKIbKsQAYlRK5ErorGUiAl&#10;lZ0tGx/PiPnqjXIy2djZ3MoUKkguNcxjKyvk0d23bnz8U68/Ozw6Op7lk9xkGS9nHFPvuOuQ1qbh&#10;6xgGF7Q8AJnxfBzDJEAIRJ9i7Mk8PROfAakXmAFGIIR0rqSHxP1gfhUkXm5xE3MiYiItVnJCBJSA&#10;IyVBAs6dw1JKSLQeU/EFwP0q5EjFIbrgoQEpZa9bK5TC1GdvMaXEFBM5SkoIUdd1lmX93jrfhbyu&#10;RHvTzBdJJ0LrXRdDpEQMhES4QuQzUmIOIXSyU6goMSGjEstp61OnM2szubm5OT0+ree1OjuoQyTN&#10;SUpAjOcjOFYqau1D8n0sOefBrLR2qJFZtq7DKMaoNQvnM9+FGoPrmqaxNpgCSGghTWaCtUJKGQJb&#10;C1UlhFBExAaKUm1vFQKEc44YI+CiE74DpYVCQQQIJAQA6Rjl8rhztQuUUsSmi20XggsAeDadrzIF&#10;FM6lXNtu3lEXuCIOMUlGgUZLpWVmVA7y6HTKzMQoEIxUpIiyTCtlzAC15kQpxf5DDMElFFIoWCku&#10;CtWvgJgiBIpOxJArHJg8adW2EgEyJZp5HZY1KLAodWKrtAwudU5mlZWSKWFXg5cbVozzYZaZDmIt&#10;ECWOi0GWZS2aXBhEnWvho2eBiagwWuqcSc3P5m5bX3rlxrPDZyenh5uj4bGQf/KVL2/dvlWWgxCC&#10;9zHPs8VixkAhhPl8alLdNlKZKsswBjKW84yKQQpREqpF3Tx6sn/v/t7+Qe0cglAJPSAyyZUMLgKg&#10;IKLxqBgOy63NQVFZRE6UtDZFVeZ5NR7Y7WJ6erJ8ez6aNyDQaG3HeSaTn88PF9NHAOnT3/DxO594&#10;c3xp550v/D8TW18uWpMtTg+csZmWPD07/IbXXr93797J/rH33m6MBpMJmiK4cHJ0KjUGqqtJvjWY&#10;FMMqQjJlbq1xzvV2J/267beHOrdjv9hf4ZUdO0opGV70/fv0c81JX0M/Xj4WXnoceKHHCCmlvu7p&#10;Kz9rba4VAHVd07a+bd1y2ZzOF03nGVAKgcRFZkfDIrcqsBDKMFAXHKMOKbZtFyMxYx/AJGImtaOu&#10;6bqua7xgVHKVvRIpYzUIFGpVVIne4ZfXt2xQhhCodSE513Wd6wcaJCX2J4tOWgix5n4UaJj58u4l&#10;YVTT+a4Nx8fHj7PHy+Zk/+Aky4Z//LV///bX7403Jm8/elcwTE/ngKko1ZUru9WgEKh2draXy3rZ&#10;uKYLG6ezul7EGMuyPD49G1F6dO/+mXOeIatGTEoLOzuZTqvq3ccnKFhI+fzwWGdaZfl4e6cYjrrO&#10;xdR50RqUXdc1YdFynPL8la3NNnZhOdPCTLav3BwPy0YtnHPzwMwhRtf52ncJmAUSswGFWnECEDhI&#10;makw00oppRlpNeOQwmgQ0pMGlbWLOB5PBhvDyebw+d6TB4sz8r4a5J/YvT0/88tTH6MvKulTM94e&#10;jXd3o049oVhKaVhG7zxHutAkWGcVfb3OzOvSabXOEIQQESn1NZl4cRegFakLLiA1enbQR5oQcG6V&#10;l86nv738JzKklCIlFiiESIiRiQMlHxSxEnL9StbQeSEEMqMQEYHSihNGwAmZCRWuZPYAe99JQZyA&#10;OYSglILzTdRbVqWUsC/1UKzFKPqnW3atCz5QIkaGyIwUGWJiuRoZEpFCRUQCpFLKNUEa7RMNy4Ee&#10;2KEYtL5WJ8eLGNKmLQJz30gMoR8Gemau3cIYY0yvThv7HroQ4uDJWVVVfSOCmZumIaLBYGA0DapC&#10;AKfgTWZB6QhCKiP5NMsyJU1I8TOf/Mwfff2rvZBgsinc/cb3Pny3yipmJERPPKuXGIWUUiCnFJQA&#10;raQAJiJuGTSylkKoetk2y8ZKNRpW0ddCK2b0PkJqWBOnpEG1TQPgHHES5BSxQkusIi8dSylNZrXN&#10;tbLf89lvHVTVvUeP3n3wfLK54ZI/OzuLRBRiiqmjziirlfqWj791cHJ8Np8plAgIDIqBmI1Suc1I&#10;G82QUrJSdUwQkxBCSCxtlinVUVxGJ5itVpgAg4PQmSyzRuWZYUlBSIFopLBKJqmSTIhiezyuu9pH&#10;F1LUyliTU4BOYDUZvfGxO5tXJrYh0uovfs/n7GTjmaunBw+Pjk5ms9mVK1eEEFmmid3h4eH4kpot&#10;UNKm0ma8mQ2GpiwIselcGSnuH57cf/Rk/3Aa2JDQbRvyklZGcgS4OniJmSfjcjAaDAalMar1HSUQ&#10;QmVZURbylct0sN/+m99+hHo0qEbGZOPN7Xba5IW2yOzjcFhev7kVafFHf/j+8aP933p8MBnqO7eG&#10;47G7urNdj8ov/tFplgqTYKscRuszbYcmH29XWutAeQhtF+327sbN6zd0roOkzZ1tadRyuTw5OTk9&#10;PV0ul/FcvVRLdT54eAmy1ccwIQTSSxOEfni2divtQwIz4wXv3fWNiC4ixNYhTSklhaqy0dBKIaFn&#10;tQshKMGybXwMiKtMKLe6zKxWwoVAjAzsQyL2wafWhUQYYvDeU6Qszwtb2mjO3Nwl9/hoP8tzmRlC&#10;6LWoNaNI7FMAgCikRkUvGj28f7wvhVZC2zxTxlifQkgUuSHX12FCKUQEZAq9J4KYL+dBUQRuOj8c&#10;jm/efvWbPv3NV7ZHX/7Knzy8/+g/+NznHjx8+uEHHw7LQQqxvFbcvHUZMBSFefT44fHx8Wu336ib&#10;6Y/+Zz927949H7qnz/aYuRoOsiIvq8G3ftd3ep/myy5EmGztvPWxu25xFkN79eatGzdutF299/yp&#10;VObumx9vu6btOjdtJ2WZ5ZWglMCxRBCKrfIJh1khSbbzxcHh/aTELHaOg6pt/yXaPGMlIkNijpQ4&#10;JmLy/UCEUqFUwRJRMkJKSTIarXReVaIiWaIpYHunaerFYi6NSCmUWSatLozdum4WZ2kxcoOy2ro0&#10;rOPi+PS07tJgZ9ylsFwuM0AEcE0bJZRl2dXNug5br7R+saF40VUTKPoOcK86va7blBDYE17/1CLk&#10;C6PcdRW1Xs/rALAS+jivuqSUqKRAoPNrEEXfUVi/vBePDCtxUaGV0UYp5SiSdz5GobP1spcozn0d&#10;RFEU1toQI/fYywvt+hfV14Wgu9KjAj7n9TLTimLdY4MpMmKf3kgAOD48zYf2yeOnYKlNtdXqeHao&#10;Lm1fk5G2xqSUAkLvfUqMxL3287yWeVlorQMTASfgtuuappmIzbUIBTEPyzIBpxSX9WB2EpiSkGSV&#10;l8oLZOaEEcrSjEZ2PnfLXer25bRrYozHM3dd+be/dAp4QuRRkJQopay7tsxyIUTwnojKLC/L0mrT&#10;mXYwGJTSQEsH9x7lNjubTU+NYcSUkpayKkowtvOLuq5D58Tg8pLAN3VTL1BCPixJQRNaa7DvOOdl&#10;8c9+7h/2H+h3fPrbP5pyAwDAL/0f//z3vvLFX/yZf/hn/vbB0we/+uu/+ezg4C/9hW+TEpDFycmi&#10;qorv/Z7PAcD9J/d/+dc+/9t/+GWK3Xx6QltxQUqxLnNl7TxTJKlaNhjZmHzkQ6N03vqkyrxzbYhR&#10;hLb1DhFB2K5zztWlLba3xnS4zA9PJ8v59vb247Gdc3t9fG1rIS9vXZ2fzDLFHGeTDR1jUqpQVJzc&#10;d1ICyQNjxe72ZHv7EkWaTueIxbOne+/fOzg+dCGokBLLJivRJTTSaGVTSOQiKpiM8qraGFwZZyaP&#10;SnkfKXJR6PEou7KFVyd5V7t3HssrNz9+fHz86NGjq7uX9rvm0UncMHIi+eqgvFpm6d7ZcXfIKBZd&#10;ZsvNo0Wz+LDd3FCZraV03/RmlVO5u3m9W/rUNaHprlwa3rj+GoC0r10bVUUmEgV3OjtZLrvtK1c3&#10;qp1OidQkD0hKCIXook6qRDPSatm5JibSCgCC74sPnTgUebFYTnth5a7rynLgvVcKjDFt65hkng0S&#10;BSlRSE6rEQBIKbXW8hz+0Lfg1idFn/PGGFsREskyG2ZFUWalkLYV4uTk2IcEAJnW3XI2HleXL213&#10;sY1SvXJptzBJqzwzpm5DIK+07VxDyqjCGI5GR2OgIGNFVbcq5oMkIEYiJZSWWglMzApyu2GUVAKB&#10;gYgCs1MgFMhQBBcCRqF40TYn0zMfg9YaklxJM0QSQkip8jJTSnXQoDV2Y6CARQxZmV2/dm2eTd/+&#10;k3tXb16m2fTx0ds+dSnOjg7nVmYBZ7O3p7uXXr1aXpeDITTPj9tcVuY3fvf+yeGBjN1ksHV2tP/+&#10;8f3xzuRPnr6ny/zWjZtaKe+brNQfPn9KgsZbm8b750cPXQikUydcYI46tjGk5WKopNIZIjJABBSR&#10;VUM2RwgpxshCaWUlChuYozIKiCJRMkyqnycJRDSL6Igoi0IqOdD5QFlUMhDLjnJhlFYCUERnDFvl&#10;tVzGjawM6MJQCHl5884wz6V3vl4+Pjq9c+eNb//uW0QUfTw7O2PYaxaNQ9Ztt0XK1YsAqIZZG7rZ&#10;ck7CGpvFEIyyHMiavGvbpe/8QIuQBFHBvW6d8gCBo0aN6EPyAWKmTBcdCrWRV8oMPCUfo/Ndok4q&#10;kCj7fAsAOEQGUEp1KTiK0ppp27XeG2WstcwMTEoJHykhJd9lxhipfQqJiZXoIFgcCVsictfU7XIG&#10;gpUQISSUoLVWvBJRTEyM3KNnY0wEaEwutOK+dckYKCFQ47s6OjSKYvTeM4KACCSAAKQEvQocbd3M&#10;UtRSaWOZKPngYkBiFKiSyG3GmFzwnNBAzk7X87h9/Y1qZHUJebV5dHj4h1/8o0yW6gd/9D88fPrs&#10;5NmDnrbZNG3XeQAohR4DXKLLfRiP1CtHrhjdzXxZZJmUsvPeOUfAKAULdHWOnABIIABGisH5LnlX&#10;FkWe5xsbG1VdbO6Ot882j4+PFwtfllYplAqMlVm20aufMfMWb/Svp62b6L1SKjNSKSzGAwCwWj1/&#10;vmeMkVK/+sodKWVQuJpkAKaUHLYAoIri+OQME7l62TWtsYqlQKNiSH7JMcYE/Lf/qx8EgOnho9/5&#10;v371+37y7/T/7oNTMRgCgMnHf+1Hf/yTd+8CwLN7X9u6esPkY9+emXzcX/bKtVf+u7/+yp8Z3gDg&#10;1euv/t2//d8AwLv33/uvf/rvPXzwACHPTTmscu/w9GSpQANblFoit83s4HgWkxsMh4umZYRuuajr&#10;lqifwkKRlZ1qm7qdHiyOQ2e1+o5Xbj5v6+XC3T9b5NnguJ0xpLzIqqoajqqu9V3nEXFZT7WWW9vj&#10;y5e3yzxbLBbMUFbV2+/u7x+ezudL18UeQA4ELBAJIxGBFwm0FmVpBoO8GuQSBRFF5733wCGjrMjV&#10;nWtGF9Uf/kHz+Ml+npdVXla37wwn40W9vJxZ3TZpeno4mx0+enrSemez4eWrSbprN1+5fHnXe//k&#10;6eN/88UjJenOjeFrl862d5l2Kh82Q5eE0s/c9HQ6v3r3dUjeLWbet8ypH/A650Bkq8JoLWwj1Ec0&#10;OC6mrngO4PpI3nqxVrv4w3MU8cotD8+H3sn7FaxrjZtaTddXtgaIkgkjJe+j9z5S37dMSqnM2Nzq&#10;PNdZllVVpZTugbe40kvNrE3T2VJiMhIlaAmIUlitiaDM8wjsgaJE0Ut69r1QikTYA0aYJDPHGDti&#10;IBFCEEJo1ALRSiWIJQgQKAVKgUQpuG7RdT0rDvRguZyfVR0LBMF56ZjZZNpCfvh0XwIv54tPvvWp&#10;H/tPf+zJw/35rI7cPNo7cE5ujIfbl3Zfv31dKz45en77Y5998MH799/7ej09EqguX57sXN5mSLYa&#10;CERIkYmOjo4eP3uCRrXRCy0ZICQfKIFG5WViarpucs5R4fOR56oV/HItcrGnJqVEKQRwTClSIqLI&#10;JFForUD2E5yUmKRSxpiAjhg6ShyCCE55lXtrjMlFEgQUU+3SdHomFYqUKIXta5cePnn8ztvvKinL&#10;vKjyYnY81Vo3TUMhsBQms4iYJIsklJQ+eGLuJUGRCYE0klYCfUQGq5TubaqItVLKmhACEgtAI2Rm&#10;jJFGE/bZEgtYYaz6nCmSB1Fk5iOL9qVuQb/IL/Qb159kjJFiYua1wf3F+76EEHn5t2u9vb6GXA/5&#10;zn+y4gm89IAAIQYppcDVNgGAlbeUQKYUfI+fBKtVLxfQP0z/goWUSL3PIs1P9ocb14eDQT2dN3W9&#10;MRzOjpbq5t3dKOfHh54VAkCAbhkWAKIcVHlWZrLohfsyIYnIdw4JrNZqlA8GA5tnTdfO5/NAqWf1&#10;ts4AgEIQEpVAFIyUiGOeZ1mWjcdj7/3NWzdCnp48yU9OTlSh2G4AACAASURBVJbHLi+UNpTlejTK&#10;yzJHASmFHuQmhIi+V1BGpZQSsoE6hDCebOzvPd/e3EGQd994M6W0t5z2X0zjuuVi0TKaalAUhQ3P&#10;KEYCS8ASBbNkD+wxkQE2Rqkf/t7v68PVv/rlf/IdP/AjGzs3f+4nf2x2fLheEz/1i79y883PfPMn&#10;vxkA/uf/9m98+3/8w9/3k3/nH/z1v/oX/+pfe+3Tn/npH/rcL/zOvf7Kw0fvfuk3Pt//+zt+4EcA&#10;4Gd+/Ad/6hd/ZefmXQC4++ob/9///r/8uR/9ya5hBCsV1k13fLqMwQlIdXS5xtDNB5kCDpevysgR&#10;WIDjs7NZU3fMLJQeDJxQerlcEpqBsmI0eNy4P7j/YHvrMnRdxuLo+cOizLO8yLJsUI0Qll0XpVB5&#10;obLMDIfFaGOolHIhto13vnv/w8fT6Xw6bTpPIGS/oRBBgiAi4qSVLCs7GmWDjTzPFDMnH1yM0Qel&#10;hZLqE7eLrKjuz6RSuDMaGtYUIGgklJyXm5MqHkbjyssbO0VR7TXNfiK5uQlQo8kXLsyn84Oj0+Pn&#10;x4B0dtw83B1c3pR3b6ThODNaHXUZWy3LSumUOCpN7dKF4NBkWpvhcOO0q1OIvcx2r4gmBWqpehyU&#10;EOIjTRh8gQT7aLhCxLWTy0szhgvUZjhvcTBSr3Aozw3e+rABamUh2+/Sxnez+XK+aFZ4ZYqlVcMq&#10;K8tyOMzKsvTed86HkDpPlDAmTCkRoGSySpeZzq0UQvgYtUBWMsuykBICSWQG4ETc2xhGHw1JqaQA&#10;EphSapuupdQBApHVZqRUnueZ1EwkpWxdsx7ghaCcEd6rlJLz40XnT2bLeT0nijY3MfqiKjNhbt68&#10;Xrt6sVi89/W3F2dzKdTh4XEElirLq43p2f6HHz46PTy4urspkJ8+WyqJyCjQEGBIqW3b2exs+uhR&#10;nuejqtwYDbZ2t66+ct1hOjw5JvbEDIKRQSgUCohBZ9Koc2xXjBd7tmvciliBz1eDnJCSUkobbbVC&#10;JXssIjMDsTGGmfuh6WAwmGxuDsvKJ2JmcsF3LrRdcr4LvvWumR2x1ElqL6TQJqKMyTvn3vu9P7i0&#10;s1PmRa7w3t79XJkHH344rAbV7csSQAlQmRFCIFIhgQRaFyjGgF2hhI8hudZ3LXkvELRUEhkSRfIE&#10;iBaM0m3btm3r244kQiRGSglCCByjMKo3tOzfqbyglndxiRKROIfvM/CfWuSAzBRTglXDHBF7qhmc&#10;txyZGeEjix8ukjf6v/JcCqvHK4pzm471g6xf0vpl85qyzRxj9N4ro1OMRCRQKK2lEiRkxCgIGXra&#10;vRIgEJiYEvl6Pp8f281JlijmUt68emUvHaot9Si7EW7ZSygwhFQv5WKpY4xKa2sgcXV84hazVgAE&#10;52u3SCmZYG68dqUcGJ2pZavmc0WEuTVFkc2cNiIdzZIANkYVmdV5OchUgqhMNplsQvKXtzag3B2M&#10;4Ww+fvz1vWpkbYkgfITWJRYMzCxz1EZorZFUCKpPGYijUeLylWu3X72zMRgyicePn33t61/f23s+&#10;ax0zh5QW9XK6mCeiydbm5s72rWtjCdJ3oZ4uukXruxBCCs6TSFrrV69dAoDp4aOf/5s/AQA//zd/&#10;4i//1P/g2/Yn/se/d+PuW229+Lmf/DF9rir0hV/9p75tb3/qG9/9g3+3nE2r8cS37cUlcnrw7Hc/&#10;/2t3P/Ntf/yb/273xq3f/fyv9Y9g8hwA/qd/8esmHxtVNeRikMxKWCm1MnmZ28mrN3Ys8uxoD93S&#10;17MyGy2betE2dSMXCyPAmiz3Ke7PmQX5ZHTyz08WbKp3Pnzy7HiZVVGiavxCadzZ2RIC+jKlbZ1z&#10;bVEUV65u53lujKrrhbG5VNlsfnb/4dODw9Omdp0nFBqVBgDGhICAqFAog1VlJhvFcJAZKwATJ4wp&#10;cSKpcFCZ126UxmQn7eazZ0+76WzH5ENVnp7VD/YPn+yfOCNv3NodStjamtycXNnaubwVaeCaOs+X&#10;x4+ny+Xjvb3pyUmzWAJBbnLB+vlh+3TPf+3tw4+/Nnj91dFkh8dbohVDW+1oqTKBjz588Pa7702X&#10;S5XPt65ep962zYfkQ4wRU2K1yhbXcYg/Mqm+EMbWF4gLPFN4ecyAK0gwnO/lF4dFP2NY++bEGCUI&#10;BkRmSNRRWMy709nsbL5IkRERKJVVtTkaVkU+Gg2zwvSGjU3nvaeYKHiuW991nUCZGT0o8sxqZpJS&#10;olTW4JLbkKIFTggE7EMgRJDSA1kpjJZayMLYzFiKqWmWh8s5MBfacqJhUSpGQcyJc2tX710ILWWZ&#10;573G8f0Pu/FgSMPB1mRclKYoskRxc3MsgnznvbevXr3y/NGTwugb3/rZ5/t73/0933IybRhk3cTl&#10;or20XV3fKjdHw6Pne3o80FrPNQIFH2tr7Xg8fuO1O0KIqih3L23ffOXWF774O+89fF8WGUlUWY8C&#10;iASMCYAFIKWUQNkXR+cFhLpS6pxpxIiYVqQI1ucXCymV1qBlbzch00qOth/DV1VVFIUtcq21klIA&#10;oo/dsqln83ax9J0bDQYhUudZJFZSiIhtG92yyYthJHF2ughFxoSbm5t//OWvPH385I3dSguhhVQC&#10;LCulRGGKvCzbug6ui0ZvjkadrHOtIEjItWLdOzivipnzYmgNNJRSWqVzY5FYKt1RUrhyEEwpIYOW&#10;ymp9vix5HTno3ECjjxkXDyhmFgCpZ0oSpxgFg8QXKNY1mgkuFGf9HS/iHhERGIQQsi+R44pP1nen&#10;00XV9fOqri+dP9IaQUQDQEJQP1cDFsgoAJVIPqXEjIAoBCohkEQQMn3yE6837VymIJUAEF3XUHLq&#10;3aeNkAo4hwiASGVxbRwBcAXbibJQzdR0QExJ+AETkTHmzmtbOrMsRO1EM0YkzvO8MNYBpBhvhJiC&#10;R2Sjk82c0RwhKMVVdRZCGNhxqM5Kkfhy9okr18bDnc3J6wCglBS9YaYAmxkhhBKSmYOXbdsG71Oi&#10;8WQsssm4PDnLFifH06pwlOj6VXUbCiIKKdatWbYZSrG1tbW5vVWNpLFGomyWwwcPTudns9AEJuGi&#10;J4mjMQNAMRj+hR/98YPHD37z1/7F+mszed7HHqUtABw+evfzv/gLn/mPvu///IW/v33thm/bvBq0&#10;9eLiElmene7euPWf//Q/+Nn/4i/9v//bL+19+P53/fBf/s4f+JF/+Uv/+OkH7/W9x3K44ZNrmii0&#10;VDYpMCgzoeyla9fAu9QuCEgkn2VFF5MK8bgtZD7Y3toejzcXy+WsrtFqU+aHf/L7b3/13aYOt26/&#10;+ulv+GzoXD2b1fPZzWuD0WjkvT89Pe06v1zOAako1eZGobRIjD6kxtfzqfvg/t57797vYhaIQEhU&#10;um+vMzMgCQKtRTXINifFxrjMrCQOIQQtrEQhDBaFvX01u7pjT2uVjHr92p0PjkOe8xvXXhOv2d29&#10;p197+vCorY/3n25sX7Eme356/Ojg+JholhscjWJTayEH1UgklonJhyKzVVXNZzNGFVx697364ETu&#10;XuVv+rjLy/mmjd4PoLzC56Ty09PT8dlZEoljWulo9AJQxOJ8NN3vRrogPfAR6Pn6to5qvMIEry5Y&#10;HZPiz2Ch9ZiINZWn73FJwStmllDBx6ZzTRvaLqaeDARpWNjxsCpyUxSFUkIhRO7QJQaKkerOz5fL&#10;rvNlnjH3eqSSARgVKMlCGm9kkogotYpMtesiJSFlbqK1eaaNlqoqiiLLXdsBiLESkEiikFolIu7N&#10;HxJJkOt3wecNOinl5es7V8Qkzy0ASInLen5yeGgU51n5Xd/554zRr9151fvu+PA5UPjS7//2ZPN6&#10;58Le/v5sushN/sbtV7eG1cFeW+bE5Aelvnr5TSk+1jRzSi0yxOTvP3h2cPgMBO3tPfng3nubVy/d&#10;eu2VpWuIex0AYkKgCACAvObb4lqg6Pzz70HmF7/Q3tWlP0N928auibDqjluUElfi68YYLeSMYTmb&#10;eyWtMVabDCX5iIjGGInizE2tzvPMkiNqAkYaMJciO4v+0YePu7a+fumKNVoIZfPsxnjDh+CAmFkA&#10;aykrYzaqQZnlselQyCxTk+GolbrIrTUGUtUFEUIgYGOtMUYJ2dP7uuXUU0rAslevpSQJAhAjMEBM&#10;yTnnnOOYWAog7vWbLhY9RIQXlcovSNIwcx8jKKUUExGpc1E9cYHsyBd67C9qMF6lhuvbuiu43kEr&#10;yxVaQyJfxKq1Fv762zTGyIGIsEpKUko9MY6JcKVIAAQgZF8TklSc5Wp7q3z69NS3SwMmdL5tW5Np&#10;9Ru/9wClkLxAAi1VaYtCW8lSiSgR5mfHdV1LmW1NNrMsa0MTQlCg9upJaqBOfl7HRU3Wmq3Sjoos&#10;oABY8ZG7QAY5AWY6JYWIqVymum7fvNI8O6u990qpUg9IV3p02WZWKd13sIUUTQoC+iCMDl1LWOZS&#10;UrJFVRZweHzC4Uzi4sa1SVUNx5uTbroIITrXdc754IWQ1WAwGAxUzpnNldYhhFevl129BYkViCbW&#10;62PL5OM//yP/5T/6W3/l9W/87N3Pfk9bL3757/73F4MZAHzwlS+19aIPcn/j7//jn/6hz7XLlwJY&#10;f3vy3jv/6G/9lb0P3/+W7/2Bb//+/+RXf/5nAeCrX/i3P/WLv9Jf8KlvedN1OnntYxtp4X3rOgpe&#10;7R88Qu8Wp/s5eUFRMBmjClUmZ6y2gGp+tpwtljrPdi9dH2yOxd6DFMh1aT7rPvnJt7p6efz0yR8/&#10;eLgY0f7+YYyxrmshQCraGFfbO0MtEjMrZbQRe89O33nnwcNH+y7qkDhxb2UERJTI9xqSGqHKzWSU&#10;jTfKsrRSihCZmXObIYLN9Ou3isub+mQppx0PRs1Zox88Oi1RFcV0NBqBRoUpF1SU+aDKCMW0bmvv&#10;ZyEdz7pu/8nueIxKIRCmJBAjRecAEUurpLVdp5iib+LjB2cHB/Pdy4NP3/UCeGfy1M/aFFNZlk2I&#10;s9mZzO3KIBtQCQnihTVBf/wR9WI7q5255tPg+Txs/XN4uQ5bb9S+Dlvd6/wREqxBw9gbKQCA9z7T&#10;wmhjtTHGBA+UmAgABTFZISXSsMxGgzwzSikVKbR17brgQqSEBAIEam2FUMZqZRUqJEh9h9wTEGMM&#10;HhIprS0KweyJIxEINEpmSmolMm3KsqzyAYJUi26SV+t3lJgjchIMzL5t+kMTBBIxUaIYmLnuzozS&#10;eZ4rKQeDQQyeJBejspktpycnr9+5+7Xf/9rB4fNv+NRbbbvYvbT19OHDnUuX7756o3UuOLe1VV3Z&#10;3u66WwdnhzEK5yEm6z0cHR1JEa3Nd65Ndq/sdHUjjXzrE2+++cm7i9A9O3ie5TZG2bNle5ISIK3l&#10;8j6ScPSdKGIkIolKSilEklICCiUkUOpiaIPvOAamPoxZlMwMxFrKIZVeagqRY/JSIKIGgQySQaNQ&#10;QgohVDm5dev2K5duhWX74N69p48ftk0jJO9u7D5672EMLm5RWejGh60rV7/rO7/9X37pN7vouuCZ&#10;k0LhrNUorNQUiAKiQoGSGDoXmqaTKEDKiOxSjCQiSoWgAELiqFDkpqBSKWWLXEhJMZGWCRiYEqWQ&#10;IsdVHRXYWZ29COrnN3yRwK1+Bef1GUglGAiAe4aZEmolyfaROgw+8oGv9waigPOYRPQSinIdjfoY&#10;Js4FAXpo3npDrTMJleVMJJWSUvZK/Ium9v8/W28ebNt51Qeu9U17OsOd73v3Se/pPc2SrcG2ZGjH&#10;g8CGJjixTZEA1Ynb0LHLDEViXEXaTEUFaFIxjoEiwc0Q1N1JV0zoMDk4GBNsA4HY2JaEZUuypjff&#10;8Yx7+qa1+o997nlXsnfdenXfueec2nt/317jb/1+x0FV1w9jxhCCoGik0Ima1Ucy4RBabJkp5kXa&#10;3xiq0eG+j7EYZMF5jGTilJrQTOe+tBxj1kv6/f6ZM2eKosiyTCgZQlBKOefGdXl9fHhYzhBxpdeP&#10;NozHJUlWSnUiTxypiZEJ5wBegvfeGFtVVQabT12dNk2jlIpkH7itf/GoOXVqmGI6ncxHo0nbthF9&#10;FyYopThScI6ZpZQrY1pfTw5HyWTaa1uViz5NabWOw/6pWTMrp9C2oDBPDKZQ9LhIKtaJ1IY9S+cT&#10;BC2V7httXXSBT6+tdHf2v/z6Lzzzhc/e8aqHXTMGgB/68K+duuXW6eH+B9/9Pd0bHvrWt67vnPmV&#10;973n29713u6V//jBn3nkH/4jAJjsX1zZOgcAtz340He9/8c/+qGfe8N3fPe3/ON3Tw/3N3Zu/sx/&#10;/o8PvPHNp8/f1n3qLQ8Mr46OUiMpArOaNAOI8mhmDssSqM9resXoajqJEvx0zCQGGWyvD3KUu5eu&#10;tePJ6s1nUz+fXhoF4NvvvufK4cHMtuO6zpQoVnr9tZ53tL93pJRKU5NmMivExuYw7yG3kkFExumk&#10;unhp99LlvenMmaQfac4IwIIgEBFTEJKU1oMiGQyywTBLMwUYQwwMQulUCymVuPNcfm6nGNfyqJSE&#10;ZG3cO8LKrKTD/kUKarzHELKVtND5YFCkaRYY9fZwU6V6Nm8vX3OTiZdqUpezydTaBhG1kV6Iupn1&#10;B3miUxt88N4ABrCNQ5MXj1/M0U9e/8rQS8Krb0/GNnnmyrSpS/K2qWpv3aJU2DHgEHdDuwTAKJZR&#10;6dInfW1StUzCTrgu6BotL4sfu6MLOZelLSmlc65t23420EIuJOsQCZBASJEEaqUQkn2WmF6aShSI&#10;7F3cPzjy3jNJVIpJUmSTJlLoiA6UCMjI0UXbRt/6EBmCdUBshJQMREAhxugJWESIKCVgFBG5c7Qq&#10;MsV5zQgR2MbgKETmKAAAUp1KBsUgOj5ZXOSa/WFOgavW27IsbZyNZ/u7B/OaN7aywcrq9cNrd95z&#10;94Vbb9EKt7fXn3/umRRMPRnHkK6srYZcOD+/fuD3Dq4HqrZO3dxfvWlj4+z+4fjqlRev7V0j70oo&#10;H7j/lXmS9nt5f96Tqd49OpiMDqJOJAtmFhKJgo8OkZVQWZYZbZYUfJ1lXNx/ejn5BQmIEDup7oVa&#10;CAIDEIJHRoDjQQmQDJqAqBsipg7pQQwkZdfDyNP17c1bbr/3vjzNb3nwvnk7kYXqFcX4hSbW4enn&#10;nqrm9c0337x1+tR4Pp66xlpbh7YNngUnUnmKIYToPBGEQIg6svSe67rudBJUkjbeNdFHV0OFyKCk&#10;TJRO8kynRmdpok2/KGKMbduylm1jtcS41HWKnBAKvrGB4aXZ2Nfu8ONWGRBABwUSS8mVr+mHvdyB&#10;3QB03KjAExHE+LLiPJwgClh+gzhugyU66dBYLkSQShqhoRMT1kbrjoG2qqrGWeweXiIioOAFRZNK&#10;k6Rr64OV1b6trVYGI7W2FolUkVolxayxgjgBraQWhlWKDFEBNnGqBAZnr1+/5oJvfUe9MdzM+nVj&#10;R5PZqJymaZqZzKL30bnYdDTeSIKJKELHdtkK0TmtpmmqjWYymc/ncwAI0l7YmdfBsZZokpbGu6PD&#10;w8PD1bWhcw6IlVICkIiMUmmaTqZV1fqDg73RdDJY6YPXaZ5iIp4fXZ2OxrPJFCIlxqQmyWxjmpmp&#10;bRttE30UESWkie5naWHS1qXOuW964CEA+PR/+s2PP/oRANi79OJHfvQHAaAcj6a9fpdpdejEej77&#10;3V/5hazo91ZWd198DgC8s3/22/8eAHZffK7zYZ/4f379zK13miy78IoHfucXf/6xT3/ygTe++a3/&#10;5Af/5D/8ux9580Pv+ql/+Zpv/c7Kmi9fOurlvq1nthmdXiWNusdi49RgpShWkpU82ZqOxxcPbLiC&#10;ZfSrw+L+u165kfeff/KZ0eHR1s7OrK3/+m++VFKzOTwn2/L2e+8uVofjw2tJpl77hv9pfPXKbDYz&#10;xqyuDpMUdBLSTDTtLIWh1no2nn3l6WefefrSrPTEel45mSIhAxCAACREVkpqg8Nh0etnRW6UBB9c&#10;CCSkUTJlol4mt9fUzOqZ06BIsGIQjeqJ1a04zK41Y3Kz9X4SU0AIuZIA3CIEGaft5GBvdzY+yFCM&#10;d/caW9d17ckrpYRMtE61Tq+Nd4e9VSYULAWgDcTAtQ3VpV1blxJyctXWGtx8Rt9zVlqDT18r67q2&#10;1kYKSATHDNSLiHJBnwHLmsbXBvUnnNbXef1lBZklRuskrKCLPZummc/nm6uD5ZN7bDiYFlVJlISJ&#10;llpLiczMLixUuQMTBvIheEcolTCqbCrmKAVxoligNga0IYCqmaNEo2RqtIyoWuwkN/nYxANFhKWe&#10;oVjrDUBgG/ysrRvrWwoRICJAJIgUm3ZZS+zwKc28kkJLUEIYaYrWl1evT+v2anJtvLV5+rWv+oad&#10;M2cuP//ilcuXskyu9Ic9LOb1PNrWu3o6nzZNu7WxOVgbNNXM+fm1K8+NZw1FqYwuip5v67KeP/b4&#10;41qJR97wxvMXbpnMZuPp6I7bbp8G8t4DsZBA3jvnAElrTRQSlYhj5YFlJJEkCQeiGAXeALlFjJBm&#10;y3WMzJGi5UjAZIxEFMSBKTgflDcKFaOILACF0ChNhxbp7kNb0VNfee6Fi9emthrZaejh4KZhf3v4&#10;4Ojc2Z0zp7a3Ll67xMwvXr70p5/+1B9+4r/edv+dLjiHpJUSWiujuzUInkMkpVEpI3USmaXOlBa1&#10;s45CS6EJvm5b730iVWYSMRZZkmql8iS11rZtW9aVlLJXrICWXYMnyzKUWgcW4SU6XngCggsnxA5f&#10;to1vZE4d2+/L4RtfZ6r/677exQ0A8HV7zy8NB9EYI6VMdKKUIhdca6OQQCyF9swCMMnSDiQlhBCV&#10;KNtGEAsWkSgEQnLMqVKSBbnQjqaT06du6udJGV2v31eBnWChvCeCiNEb7GXy1Pra2e21m09tMadG&#10;58EzotzfP1xdHQJQpJAkfv/wekNNkIHJyeBAinlTszZt2wSKKci+NFrIWXST0GLHPNwSM9fRHpSj&#10;EAMReR8aT5YlqbwhHFX1tG2C4tm47BW5j9b7Vmts6rpFGBSnmlhf3r3qfBBFOgvR27gxLGpOXAXz&#10;MjQNU3S2saYHGiW0bkZQOldjaKMFctv94bruSRvLOJ9U8zY4ANi79MK3veu9H3/0I+/5+V9qyvkz&#10;X/jsyVpid+y++NzV554BgD/77X9/zze87vy9D/zjH//ZX/rh7wOA5x7/wl0PfxMAuNYG71zTPPov&#10;/vd/8M8+MFjf2D573jbNW/6X79u79OJtDz4EAH/+2Rc/98T1V9yZ//VffE4wN01zamutKLL14aFO&#10;1YWz2crqda3wzJkVo4OzXg36G6db0+vfmWz6i/DgnRe+un81wMbFg7C9loQS799ZbWzcH1XpYL23&#10;vjOajtB751uKrkgLk2hgD1FYrA/2/MWL40sXq/FEOccsSJoYPDCxUSLVyjett/Vqvnpu5yY9iMCS&#10;WHunY9REzijV7yW9RD5830Ao8cx1nlYjCWZn+0xwISvy4PKU5dbw1GSfrj99CcHlRVb2nAJoW7u/&#10;Nzo8mNo2IkoL6CXUhJaE1nmSJAJFdAKIBjygWRBCCAltOe9aTdNLUzR+c2ttNGmSLHn6WumLVe3t&#10;Oh7du+o+deVQRqlF4XybaoU+vPDMC8ONbTSGpQBAJRGTSKGuyqq3UZR2nmWZtTUzZ7kuy7lSKk1T&#10;JRVRmySJtdY5t7o6FII7sh9k0IySIYTgKZISyqi4YH+THSgu6eUbeZpItT5cSaUOzoIUnvy8LgNG&#10;xT7akA+Lor8aUc5cqKp63tTeKZSGYrTWAwhhCufceP9ISSe08Fa4tmTm3OgUlSLKYhYMOCUFRMmc&#10;yqRiLJkzITWLhARL41NptYxMykbHPiA7IDCmn5oedumjIFrIxhJR5wC8985Zg+Db1hEmppgcTdDx&#10;N9z/6jvO375ya3Lphd1ecfNv/7+fFMT33XuhrfdJk0erlEApuLZ9lWSZdHWplALfM6SBbAEjhzBc&#10;oZWtc+NZ3edmUo6EzB1lz1xtKh/icAVgupNtL23lsibGzL1y5qZlKBtPkbTwgYkplyKiBIQsyRWj&#10;C14IyHpZEACeOhH6ABiJQwQFUkoVHRESM5Bk0FIbmUiJgWbcadZwF8gF50N0QghKvdKqNygKWMlm&#10;6Wze1o+7Mu791z/9T62tTu2snt5ZzxAGxcqGGjrqr/cG87rsESkCqIJhLRKo6zqiixjSTKMEaxsB&#10;YJsmNUPn64AQI0dPzIhSeUQKQXq0LfVXhlmSj53bOziq2sYY07cexy8hnlZGyUyv5LnrROoDIYBR&#10;Sjjd1g2L1kiWggDJmMQGtt4GiTnIuqmjc1IIrbVQShidFDlRSLWsZt43Va61ljKEkCulbBRKBkEu&#10;xgCEKIAiBR+TgokxRI6kjJbGCK0cErWlq6vcyESapmlygUm/IKK1bH3e1HXTNLal6MGGlTzPjQqA&#10;trUhIoPWEnsmTws1drTSW7PWPvvsM6d3Ts/n3kellHBEilY//8Rf33rhJpQ4ro5Mpl689MJCBjeE&#10;4H0MQIJQSVVGGiltQKVZ1utR27i6bvf29rL83GBYIGKSFt2UqHRCMCxDmGnTtBQiE6M0kknIlpz1&#10;FgiXUQAfI2dijJ0IVAcZisd6x0Qk5PGIuEQAQURKSSm0FguKUmRUJumKNkTkvQ8hRPInarcMHJ2L&#10;1jvL3pET5CnEEEIk0XrvnPvjz/71a+9+1dt/4P31fPbxRz8y3NgabmwBwM/+7p/m/cHzf/vFX3nf&#10;ezosxoVXPvizv/unAOCa5jd/8kfue/03jfauuab5tne994k//2/dYFlbzYvBsKnmP/Z//X/5YOUn&#10;3vHNd7zqYQDYu/Ti+Xvv63K1g9ptnlqL4DdPbZ3e2HLO93qDqnZHbXlw9fqXL86kvLa1nklxtW+c&#10;RLW6Pqua/SxJEh9T7b98sazYPfjQfTdP6lkdWW73V017ONncLup28vnHno6+1AiSaDw+Am7W1ns6&#10;VY2to5W7e5NLlw/Go3lHtgIIgCBASi2YQlXOJNLarQu5GAAAIABJREFU2sra+hAlF3nfWkcxCCXS&#10;TEuptBErA3z9fVsA/LkvT2aV9YGSYRIjj8umaSe2rkyiSZiO5N5Hzy0c7rMQyrkwnzXOOYBjLlqp&#10;mTlRUnZ4cO6KD9hRBiyhWZ0P01qrTM/n8wBJjClKOTqYzso4XknPrNpX35J+8cW2CSLRJtHK2WCt&#10;76wzAfuO8xtRKZUYg8Tdz8nI9GXRJdxIyxap28k3dX85mdidDDlvhKKwsMKdxZFSCiBEJGAXAxOD&#10;U865lqwEzYioJIIUAgSDAHAxoHMWqQ2WmSkxrBO94Bw5rhctA94T81Ens0NcFFaZgAOwD9Tx/yKj&#10;krAsigohugpPV+2IjELIxGRt5crJdDzZv7affvnK/tmbzivJPpYc4qyZbm6uj472Tb/XONfWNWA3&#10;K43GGBS40ltJtQp166aljYzWGuULxVcuXl1dH5w6tRW8/as//5sre1fve+j2b3z9fXvXq+U9FEIJ&#10;vWiu2GreaVkoIBFu4G7atoUQZWQNIlB0zrngHFBP5wIZj7EeHeagywMYiI8LVM77JrL01AHugRmI&#10;hRDa6GMF1HL/4pVrL14hlEKlIBMfQlPb1ruru9cPJ3uEdwSCQHjh9jtuu/WOp0dPJU4HJgEEjJ3g&#10;3pJ4sNvJzEwnWrBfN+OhY7GFJbywe1rLGPGlR3d58+lYS6WlSqTKdZKbRCiVZClmOUZSIDKTCEQJ&#10;rBKTKsEBUAqhukI3B4qBoo9BahORldGDwaCDVCCD1hrJMwJ2N0cpZXQ3uYGM2hhpcDHZwpQlOssy&#10;GWPbOuaQJAZRAkC3tebzee2sAwKNyGi0zvN8MBiwyK9d2x3Nah+U1jSJlXNtXZU69xcuXJBSjqeT&#10;2aze2t7e2NhovX/yySePjo5uPrvd3R9P1DTNgvym18ut9UAy0YkCGQNOJy23k4DX5/O5QHn69OnR&#10;dH/02LX1jZU77rzQurRs6gWbDiIe4/3btm0pBGQhtGcZMdpgffQdZQgu5hNv5KeRohCik4Ru29Za&#10;232nUoo5CiHUMTOCEEYp5cKio4uMOkk7ma4YY9s23ZAmMoFAAOoIn10MrXeOfCQPYpHhBl74vL98&#10;4nEAMNlqPZ8BQD2bXHvuq13WNVhbL8cjOG53feRHf/Dy019pqnlW9Jtq/v2/8Kv/98984KFv/faH&#10;vuWtH3/0Ixe//Llz9zy03IgvfOmJ9Z0zAPDef/VvTLb62x/6idnRIQB88ZmndE+oQNPyqD/MT5/d&#10;CYHPnLlQ183eaA8VF1k6m42kLq5d3bW1k0JnN59abZLq6GphJ6kPd18YglH33DLcPG9m8/bWc2fW&#10;N4zQyfZNtx4c7k/nl7XY9G1jy6kL3oXAKJVMiPH6/vTFF48uXjyoao8yQQTiwERAmdLSOdu25dow&#10;v+nm7Y21gfeWGSiCtY1zbZqZ/iC/6XT//tuLJNFPfbWeXRlF65KsZ/rCR5y1tjzad3WVFnmQGVEA&#10;gZEhRu/2AwA455qmiTEqxRIRUGipRWYoUd0UcfCRGSRGpVVXzZey21ZCdrqgBieTSV5sOud7vd71&#10;qyMioqiPRvbOHfXwrf0vXQqT0gNhlhVb26ellAQQiAhIAEilOskSXAK5joHIJwssL6u33HBmyyLk&#10;sdlZdrNPeq+lfVnaoGWlDhFBIC3b5shALAEtksIghJKokEV0wVrrrZV9jVJEgOMpXcUIJHDB7dr1&#10;5+OyaINfeyyuEiEieCIfqaUQFm0iSI4Jxbu+3Q0XTsjAPgQUFgUVPaNA9IdmfBmaWemb+UMPv2Jr&#10;a8v69v7770/TdHd311rrXUvBu9ZOx0eT0Xg6mu4M1pCYI6PCfpb0+sNiuOoZLpzduXj1hevXr6+u&#10;79xy5vSgn0PjPv/n/71fbC9dfhe1dDU917YQApxsRh7Xvha10671p5SggB0fJtzQOpGyWxdBRNgB&#10;2AWiFNLoRCXKAHkKsFipABBj9BS1d4XKWmdtXdtIJvVZQQIJlX3lq199+yvuqqrp1vb66uqwPyiK&#10;lfWVlRUxeloIobmbnRLdyQtaXE5no4iIO9ZBulED/Foftry6DhyxUDA57r8uF3fxfohKSCWEEcon&#10;PsaIAORDFYJizLTpeIGZOcnSQqngYpJnx2qTJIQwWWqylKSsbeuCV0oBM/mYm2QwGCQr0nlfudZR&#10;xESrLIlErbO65SxNFYqqqpppG2NIuUiSpD6azyd1CCHPc0RFRL6r67sOKQ/MCExSqTTJiqI3c8m0&#10;DvNJEyhPFNZN1dZz59ttI/f398t5ZXS2tXnG6Gwybiez2aWrV5g5SZKOmD92HLbd/To6OiKCIusV&#10;K9n2YL0v0lzoXJn90fXXv+61Kyurbdusrq5fuPVcmom6nj/+5NP7hweNbaUQaZJoqTqhz86rs0BQ&#10;ixA1MsdjfaOXLUG3ZZVSiUiEEM65TlcUEZUS0PkwqUIITCiFBsCqWnDi4XLvChGJrbU+WKKg5IJ6&#10;DBE7Aeuu1AMAGkUqtRJSMEemyOwpvOtf/eSjP/oz3aTXbHT00Q/9HAD8yvves9wlP/eP3v7BT3zx&#10;1vtedf8bvnn73Pnf/In3v+E7vvvJ//6ZZ77w2Xf+5M+vbJ2741UP//6vfvidP/nzj336k499+pMA&#10;8Hv/9l+//Qd+BAB+799+qBisPPf4F269/1UAMGnryXyXOcbgsiypXD2Z1ls3nc/X1gqqzpy9eaXf&#10;j3YnUcnaYHM0KYFl/45bTm9vzkbnR9evSucPk95XX3jmS5Ov7vSpdf6Be24O7VRHt725sdErzmy9&#10;7miS71+/fO3Si+1sAgB13fpAEfjgyB0etvPSEqhEy0AhUhQSMCLZyBSyRG1tr565aaM/KKrZlDAF&#10;AOLQNHWomsEA7zm/2R/0nn3WTY/qnOXa2rbKexXrsmzn1lZHY++splZBVlelDTZQ9DGKSocuSg4B&#10;kUU3ncTMHIUAKYCIgvPIoVORUEp2NfZjQQlUSkopgq8FwNraWlVaJfPJaA8QrY0xTpHWX/fA4I2r&#10;/BdPjGezhkEVRc8GBx0fKS42npISpZKA4TgV66Zfl/vy2KXdcEtL9wXHu/akG1tuYDiBM+4Q6ojI&#10;tLBBN5jriCJTACZgBNBSZsokRYostNAaNfnYeE/Rc6QkyUxinATBCoiEWnwvIC/N9wkI9QK6fPLE&#10;FhA1BUQcmWwMNvjOoDABqBvp2slPcQSpVadc08t7w7U++tjY2fmd871hNhkffPozf3rrnbefvXDe&#10;Cp6VlV4dJkKkSVIkRkSeHB3uXr02OjocH+wrlqBVYBLOcaRy5GykXrGOiEJilqibTm3fdGq7sqP9&#10;wxdm1dGyDNPZhE5YSyWkA+sIgRZQt26eSUpJkRZTtgI1kOYY6eW9nxt3I0ZgwA6SxwwChZIChQQy&#10;3UA6UySiY0mduW2SJOllq9q31tqqdSARFWY6veueO3r93Bjx4sUXvvjYE865tbU1Hz0TMYBEVFIk&#10;2hityS8EtIwxnduIISDiy3zY8my7keQutuBjCvkumcu0Xm6zZZBERCJRBBAiMXvhu0+Ct+6wmSdS&#10;9ZLMJUFJiUJkRa7SLM0WQ2adsQWAJM+TvKidm0yndVWRtRQjxDDo9/t54VofyLXWtxSUQCew8W5W&#10;lVkT8zRTUpbT2cHoyMUws/W8qZu96e7uLgBsbGzkeX6ctLAQQgsBqDwEJlz2pkdTW1vwYDxpjIow&#10;BRUpYJIk+3sHZVn3B2ta5uXcHR2Op+U8xri6tpYVBTNb7zwKabTqtnvHdy4E+NB+7Df+Awe6+75X&#10;sqd82A9B9opBa2sQlBXDz/zJJ//iv/3FG7/jTc+/eHEeWq01mNKncyIKmmGYRThmQ5CCwksAKnCi&#10;5N0tj0yk1tpIJKLF6AOzUhJF5AhdoWNZUAoeJpNJCFEpJZTu7AV0hdBgu8UWQiglpEIhgQJGhLiY&#10;I0EtpVZKSgkxxBgZgY/HV1e2tn/ow79218Pf9MFPfHF5qq4Zd/kZAHTVQgD43372Qxde+eD1F579&#10;B//sA1158Dv/6T+fjY5Wts790Id/bW17Z2Vr22Sr1559HACKwUo1m9jjUWjnmjaUidIyFUmWTNvp&#10;pd19SPMsH4Y4F0CzcqqB67Lc3t7Ke4M0649kiE27tbKy0etb3+6c3eEif+app8aH1Ho8dMI1R6fW&#10;cNC3Z1bDzWe2N86tnjl1/7kz288985XJ6IhBto6rqrm2O5uWnkBpbVCITppPSCGZoreJ5o2tjXO3&#10;7KxvDKWUMeZK9ZpWEkXAmCTyG+9dYYInn3fTQ0uetja277n19obgb69cmU3GbdNArAX7YKGMzbSc&#10;1k0dMAamnE0Mi96vlLKT8RMClWQhBDMGDwIiSJIohGApF5YZAI+lvxiRY2iLXra+ujYeXZZl0zY2&#10;LzLXWgqtRD2pV27did/6kP4fXxpfvDptnWemiBA6vVsFoutdSykBJSAQExG+dJz5eHPCyRcXJuNr&#10;8rAbLu2lSVAHaJJCdo6ri6NjjIIImSOTj8F5r6QAYgXY7/VijAa1UUlsY2y8UVoVi28TABI6aB3H&#10;GCWccDgvYYAF4peMBHUGLsao1MsfOiKiyKQW6n/ALyltsWeTJoAYYwREAN472D/a3X/wroeadq5z&#10;vbt3KIssanN9/EeBWCYpMyvgRJvcaMnQVGVb1S04LbRG4WsXY5RaBoqBSe9OVlbz06e3paDdvatS&#10;6jTj3CRNZCQgYKLYlWeQIgcZAQRIxeJlKXIIgWPsgHl8AkfQueilYPfy2pVSC5gbRet9Y1sNwgjJ&#10;Li5cAsJiiyqplKohpsM8z1MTvazrGL3QKKUMNnv8S48DwL2vuDvNi4PR0eHhfuOqYk0vEm6GZQzd&#10;Wb/Oh1lru/3Q+acu8HiZrz02X6qz+/EGyvyEn2Pu/nq8moAMMRJ2D4sUkjEqKbVCqUhioOi9ZwRW&#10;QiQajNJaC2YKwRExs2b2zNGHqixt3SiB3nvyrjVmXlc+UGmb0rUeyEQpAlZtU5YlOGBmLaQN/ti4&#10;uXlVtvO5bVutNQJ0LbeuOzCfTEkgaSQGihGUYcYYeVa32uRSIoO0kZO0yIoit02v0AI1QrK7uxcD&#10;AmprnbMxMuW9AgAa2zbWBiGIaFG6YUIi0pncffLZ17/6G2655ZYP/esP3Xrh1n6/v/fsC91ZPn/x&#10;xVe/7qFLX3n+J3/sp374n/7wm7/5zZswBAtgAeYsAP/sk5/8Oz/w7USEx9KEMUYfQ4AojwUh4MQU&#10;Qre3pJQAoSs3dYo7QoiOqVnKRTxrTKp10jS2qiqhtEm0OFb56yBhMXqiIICk1MuxEkB2HD0TEalu&#10;ih4FMIcQ/HGd5/m9a3/5lb953d2v6XAZJw+TrS5JEZ964SvMdPeFe7u3nbvnoWXxcOe2+3cAAODk&#10;N+zcdv+Sg6rD6wPAlcP92rdt2xip0jxBFJjipb1LDGpza1Bozc5FgHI8HfQT6xuVULD2yrWLA5PK&#10;JL08OdqbjedH40yma2fPlQ0lxUbrq2nMXnjm4l+OLz50V3nbbaPbbztfnN05PLw2HY8EKu/h4GC+&#10;d3DY2halQInEHrqAEVXX9V1ZLc6d3T6zs5EkumlsjFxWI2tbH+ygX7z5tVtZlj/5Qry+d+CnpWZW&#10;G5vWqNb5ytXeewOcrmYUjJbStdbbJtgWtQQmQkccEEGphSqtEEJpYZKOWj4GQV4oPNZ/kEoAYowk&#10;BAnZVYQIRZQg8iwB4sloPJNzCt6YAgUkYphpMZ3ML4vkjpuKRx5K/zLvHU3s1UuXj1VIbpC5SRQa&#10;RADEDl689EZSdP6JaMHWv8zBusmwkzPOeDy5srT7L/NqXYGO4w3n0b1OAIHJhdB6Z6JgFyBEJQS5&#10;SADAikMIwQkBJjUkUQmJAhpAYhDEghYeDBGX8oknXS+/9FjE6SwQOj+OckHkCEIuWjXL017+IpQk&#10;Zu+Dcw6oBM9tE1Bm1/cvmyTf3jl7990P5avD2toX9756amfLlTMK0XvPFAxKLTHG6GzLuVIsU5lO&#10;DmfBuqIomKNOkzwEk4CQkYDS3EhpmnZy+cq1/tpWBIoSGSQzsxAkBQiUCFJIBdL5G+LC3aVJIRRK&#10;KWTHRbmwG3TDfzMwQJded5o7ixxLKKmMSfIsVdqnFGMMzkfviUgyoRQSxXBtqLWOEqU2K0VmzELQ&#10;YH6oZpPDyWRmm/ldd995z513TE+vF730sDzqZLoACBmQgUN01nI3f6Z1WZZ0zBz/MjvTrVdXCRDH&#10;+qV0jFDH49bX0mweW0hGRAFITEhMsKDUikTRB0YJKAlEYAAGRmQQjNLGgFoBgo2hdhYAdAyGCVyg&#10;xikQaZoAQB3dvK3rPSvTwjlniaRWSifKmMQHpYwWqJTSSksptTEeSBitE7NxOlsdDJRSeZ7DcQho&#10;nZvNStQCEx0Fy44ejMA5B0BpmlKE4IK1VmBqTCYSXRT9q1f26rqJgbMsn8zmR0djG3xiSCnVOhui&#10;l1IGZgJe+DAIIlLcffri3heff83b7r3vvvsA4Ld+67duueUWANjaUgCQZjunT28+8VdfeOSRR375&#10;l375/Pnzw+FwuRIPP3zbvfe+vhzNeWAWDy0CAXfADQnyZLiHxxM23b8xxLZt6/q4wdblXiiEEMGH&#10;GGOW51ondVkto5LutDsfNp/PFz2zxbMNx5Uhirgo+Ehc1GPgWHRgKcnzgd/6P89v/YESQkt1/dp+&#10;JuXApKbbWwrQaExUD0XwfqU3/MYHXhWZ1oYrG6urf/I3n/3Mlx5779//DkD8+Of+CgB2jw6n8/I7&#10;Xv/I93zT3zvpCwHg+d0XPvb5z7bWlfNZL8mEEEUxWD+1NikbqRKVyRjcoKdF2+Y5jCZXKusclFVZ&#10;5kEK3zL3OLpLl1/ce+7apimEVrsHZdIn5iTNTNFbX+2Zg7L64ie+9N2CT22ONopm3FOH4/rgYH7p&#10;4vWqrRARFQd2zIyCJWsmNIqLXn761MrW9lpeZBSpLOvxZD4ej5PErK8Xb3r1Wpb1JqU5GtWjQ1sf&#10;TYTgWdvWGhhgVE1Nkecupv0UWWgQcw4CQHXs0CgAPAonkaWUiBwjd6aEYwAplBZaHjP+dGTNMQJQ&#10;CCdkKTqkQJIg4nQ6nc/nzMwYYlBJKof9PDOSfdPU8ag+dXot/uIHfvan/s2PNbPScay8bbxDYohd&#10;lxQUCgF4MqFZ1mdODoa+zLK/7HhZaNw5tm6b0Qkcx8kDaPHJbtchopJSdcPPLhD5SOAtudbGSDrV&#10;mVZSqpaCIMZIkkCjMEI4WJSnpJSClhOjgC8RF7yRWQoGSaAYJQojFMrFiJBjx8d96cUVMQOAAq6q&#10;ysUILOrxvDyaD7L+vffcPTp87v5Xv2rvoNnbs/W1Szdd2FJKXd970TeLop8QAEaBNIQUCLQADswR&#10;Zoez0cEk0aZ1TZ7nwtszN2/ccusOi1i5uq7GqGK+OjioJsuAABGRUIBAwlVpGBUDL206HDtyJaWR&#10;WqOMbnHPlZLgvk5yAwDkA3QGRaBSyqRJVuSFSbmXIzO74K0LrSXnIRAAuKbxbcvMgtEYQ0mCiDGE&#10;S5dHt144d/r0mSeeeOKrTz/FYJXmXmFG8+O9BAvGE3HMHAgAJ+fbOh2rpfc66clOTl8taDlf6sOW&#10;Acqy3qhw0eQXBAIAIgUfnLUWAhEhgJBaCFRaS6N1YpwnlAoRGUXs5giVltqwn7EPQsnOSAqjPcVp&#10;Oaum0+4c8jyXidHArrW+bi0K6pxlp36OjAgkYD3L8mzFGENEVVUxISB6VzMzQjdM3cWLwntfzus8&#10;7TfUqkRjkdWliN66NqKAct7s7u4ZY/qD4vSpM3L3ellOMIpenidZ6pyLHKVWGCMyqe6mZElKLK9+&#10;9W8/8L5//s53vhMA/vAP/vBNb3rTfffd98u//MvT6er73ve+m2+5iWN405ve9OEPf/gLX/jCH/zB&#10;H/ze7/3epz/9aQB47LHHnnzyz+Ekh7S8MfX2sqZzh4NarAYCAIQQABZdk+NcLchuUJojM3bpmm2d&#10;MSYuIusF5uc4D4vMkbFDc8hlKIpSgBSd/IyR6jhWugFRJYmIePFwz6DUWveUNkpKFB3/ayRioK6C&#10;zQAHo9FHP/6x2rk6OMscgaOQP/Fbv+67LmCkVJu1wfCPP/83n/mLTwfiybwOQmCSzOtm7lqdmizL&#10;mAAElk3NUm5sD8GY1fXNaj6ejMc59N1slChxNNpLil6a90d7RxvFRrW/N3ZX3bCvsr5GcXp9e+Xs&#10;5u5oNp4cjqfh+vXrN28P3vAN93A7tSp8/rl4P9hbdgY76+lnPrf3wgt7zkehFmia4D0xKVSIIkZW&#10;GgbDYm19WGQGgEKITW0n41kI/pab197w6lNplj97FY/GoSp98KhV5thfG02O3Fxr1evlW0UugndC&#10;aCFRGGbm6IFIMghEklEyMIMQTETex2OwlkPBWhqlVWLSNE0lsveea7tMm8QxxE5KaYz0jubljKL3&#10;IYAMVU2MupGkNvorw2I4SLU2z14v6f3f/i9+8P/47fe+44/WdkQ5j3W5FOKDSIjYKXTfMJcnLP5J&#10;s4LHcMTlln6JTew0L47N5TIu7sKjpWvsnI2UEsKxjVNSKdVxYYjIGTD74KzXIAIHBgIgpZQGwcwx&#10;hGhd9D6gAE0SxEmvuTxzZu5c2NJl3vgzLxTrFYooRDe1xgJQ3GCCP2n0Q/Qxcpb18mxw/fL+pSu7&#10;28P4irv6K+tFf2Vw6Wr9mte8obLt3O96O4kx9rKFiKAjH4kYSRmNGlWIRier2Vo7tKo1qTatrfN+&#10;b17ue++n08n169cfe+IrV68frqz3Njb7rTgxMw6IgNBpcgKnLCRQV5Ll4z5FjLG7ZjgeDyA+Vrw7&#10;EWos2pnHeXPnCFtnm6apTcKRWvapMakyRmVSCBepqdtgnUxNkmRKSO9CU5WWy+7Wndpe1yo5d/am&#10;yfioqua7e5e//OSXzLNy++w5IGJEFKhQJEorqZRSFI5Fg49v9XLJuj34te4WjmP0k3tpie8QJwhl&#10;iMi1gZkFMSghUWipJCCEKEFIFAIX7H1CSCEkMHaZHXRVASK50FmQEIh9iCG6RPkYpFYAkm3beieE&#10;SLTWJjEmSZR20iZCKy2kkIiCQ4xMkQgFIsnre1eKouj3+zFGZ5s0TY02MdFFUaBWpETAiMBE1LYt&#10;2NA/tckxFFlvZWWtnpd7e9dtWwmAq1cn6+ubp0+fvnTlonXNzpnt1bXBvJ7PJ2Waps5ZFxwrCDFG&#10;YIWRqqoKqc3TbLCx8ju/8ztveMMbptPpo48++ou/+Ivvec93fvSjf/K93/u9AFDPmsee+PL3v/M9&#10;APC+971va0sNh8N3vetdb3nLq9/61ncungHGjFUuxABAYnQikpAGFUKUUgJx19jWCFIpABDEoSyv&#10;Pf8UInrvBwI8IpWt6hmJ6JqWiHq9PJCfzMaseebZGNPBlkQiy2ZKRGkKtoqJFhAiRkqkYdRVG53n&#10;0FRCgwP20Wns5yoJBBMO1rsQAzBrKQUKySAJTYSKLJNJpJBKSiYSGChGxzUDgowc2xBs7NhhKHjX&#10;htiJWEiQAkQmdS50JtT6xplr+3uW2SN5W1WuDhR1gBBiv2c4BCFNJjNtcYjGXjtsZJ0LCNNpgjiv&#10;6ypSrHxyUOdo9qdTByzyvEey3D/aWU3NCl1/5vkBt256pd+228Pt85v5eO+Ftm0TlBurG/PQ32vM&#10;UByeP6UnZ3oXv3o1xaytWwLWRkcRrW1BcJqZYi0ZbGXFah9NHjkNFAMl3uvBTflDD272e72L16Qf&#10;1zBvlXO59K12NPU59nqYZIVMh3lNOAvJVtGj4CrfWGg4Y62VFNJar1BJrZYWRAnqHj6JIJFMohOt&#10;BFD0jdSyyE1jfZoYKZCZO8DOwvQ4ubG++cSXv1LW052d00gutjVGbIWr5u3pjXUtsitf3S0+89lv&#10;+/1Pfez7/+4//NXfpXf/vT9a3XAeWh+kkAjahcjO5VlaeReYQCjrAqLUoCQqH1qt0EYLAEab4J3W&#10;miIJQFBKSElEIoJmlEI2TIjIsKhdAXEnUoukkZRrYzUry8pCJIEcnVUomRwGm7IbatlLk16aBM9z&#10;a62LPkTVocmJOQaOXinUpDMlhoMhSiGTLESsaicQj/FMHX0rS+jaZlEjCKEUaAQVATxFTzaQ8DGC&#10;xCJNMpE4GyhERGm9Y+Yb539sTF1viDaoKMJhNYDs/Ob5137jm1bWNtn5YuPW9dMrIcSrl54Icjor&#10;p2sbmwSJkaKazIwQCpGqFnNTN3VS5E09PbO9dfpM8da/+3cee/xvi9XVxjtj7xiupK2dX35uj0rF&#10;M1k7X6wOdRFCCEwsoCPdCACgpJSCE6WJuXWRjILIFKP0JDUisXPOB2LmYZJnwTfWgtIUQohMTCRR&#10;KEQWiIzMIBAEIkqjNLLwszZS472sBQIQY4cajASRmTeF8KG0IXZiKEmSGK2FECP24/395/YvN7P6&#10;gbteObm69+DOAwOTTZLyaHRolDZGxboce9fvFQShiX6lWPPe17O5FjKg6LDyLQIjegbHzCCM0hKQ&#10;I7XgEhlJAkWOIbAnSUKCQAyDPJtOp0WeA8CsLPv9/ryqU5kGhT5RUmiAFLxyDuZOOGXTNFcI0TZC&#10;qjQ1QnDdzKVKordKKY7e20ZlmZbobXMIlc2Fc248OowxJkmihZSOCx9BEAMzpFHEUV1V9VxlStcu&#10;7WUBcdLUzrksVamIUE+UMj7Q0XwOiEopYnSNE477qyYp8sr7WeOMSgyY6ClyGF26yBD39l84uq7z&#10;vLc67OWndwIJZ8fPP/PMZEyrPT0o8Kjck7kZDrNctoKmWieJKUrXdlxoamVlJU1TH32WZedfdden&#10;f+MPH374tv398OCDD7797W8HgO/6rrd813e9BQB+4Rf+3Qc//MHOHj366KP33XffI488srWlfvzH&#10;P/TJT37y62bHiwLuccB4MonujhjJh9BY29VhCEBqrRbpVGf4OlE78N30vpDdPCYANE2TJEkHBkEE&#10;FghSgEDPpGJgpoDc4QiklFKhUooRjvM8IiLSyUIDAAAgAElEQVQ+BkkHYgAMRIkUGgFiYKDIhAqU&#10;UihFIQwztpEUCiWERyTiwCQ6NhuBEoVUaIzpBs5PRMSL6Z0uJCff1T0USIFCSK2U0EKoaVN2tyUu&#10;wC4x4KKYkKYpcKwaCxAQQWlBHCRSL0/Mqc0QQpIk5Ww8Otwry/LU2VPAoa2ml+Y4nYyonp+7qfc9&#10;77jno3/8TBtBIkbm6L0EzNK01+utDHtFPsjzXq83iDHOXeWD3Vw3b7xvI0N95SqaaDZ7SQ6tDCU3&#10;Ya5hcHqTovTBa1CABWKhFDR1G51niM4SgtQalezEYcUyP+DjAYwQgnfspG+V5Y4wgjwQIzLqFBGX&#10;afrJCRtedLlJCKGklmy0UtbapmkuXbqI0d3z3LV3//6nfuM7/+fLp+9u362/+9d/v/1fv+X3B5vW&#10;QbSgleonhVYWlRLeI0Mk6hR5AACIu58uRUMGCtETsxAcFyM7UkrB0P1SVfNuQZWQKNWyFd8tYqfC&#10;vKwrdLsfjxl3ugJgCMF76koI8NKmiPdeZInSyChs9MFDRCGkMYn03p0M3BfJllykGiczs+4NaZJg&#10;jFGiTFLUMk2YiCQqZRa4gJPNaQAYtU4oo1FgithXSiZFLwGMGEkjaeH2R9ddM5FJC5YOLx+aoqDE&#10;yMhpkgjmedsIAQrQt57acHQ4riez3d3dZW7tQhMBk1ycObt54dbbq6qdTA9QtPPRtLtXCzRExyml&#10;NSbJDYtxQhS4WwUlJPBC+KaDfUllInMABg4sBQgkIsYFWLTLyBUgBmIZKbJAwUSBvCVvg3XBRqYI&#10;MVSul+d5nmtjYoyNDdP5PDqvkjjf31tdXyt0IgScPn92Je9NxzNXERfrBFEI0GmPKJqk53wpROiS&#10;sJPlHz4BNlksQMdA2CEjWUqhpBZKa2EkEYBCjxi9Z629EAxAStUUZZaBow7RJqSOElELI0lJ4paI&#10;iMWNzLRbYCPlMpODE9UOAWiURgaOFJ1H4iRLpJSy1Y5igAXFl0LRVWSzXqG0VlpvGt3YllwjgVSS&#10;GNAohAdazP+CYGKO0TU+AFbeNq1lwwI5BiJCoVXTVvff/8r/8vGPDYerWT6giCxkqtXW9lkMFLwb&#10;HZSND5uD9f29g52VTUT0Ps7KykanlWIgJYTIsiyUEVFcfOyp9//I+wFgOp2+7W1v++mf/ul3vOMd&#10;n/rUp86dOzccDsfjsXceAB555BEAuP329V/7td85f/78z/3c+9/2trct71Rns44tzpKk5+sky11Z&#10;IwJ1fBndGiulUAjbtKRZStlBdaREKbQUem6rGKnD4EopO53MEIJJFQOjQEcRnQ0UgZjjos/Z5dIg&#10;0HnvKbbewZKZXArqNLcFMkLSQfiBmTwAKJRKK5UmGWvvoifA4/48MxOwRAnQDY6ihIWRWrb6hBDd&#10;mBoiSiGFEMQkUEmlpNBCKBAolUFBUHN3woEWSDYSFGJMjVE6idGqELO0MGkSgq/r+byadXYzT7XW&#10;Uik2adIbJH0NBmM1Lw+ORs8+d3l3b3pqc+M1d/W+8613PXtp/j8euz4ajZB4OBisDVfyPO8VKaKu&#10;ypaInHNlWd5+s9rZ2Bhm+QtX1ECpjWF/bbAGKA4n84PD0WDFnTt1Z1vB5YtXnKtByOB1mhSxumZb&#10;64OzrXMuGKVZLJZ4Yes7Zk/vu8pPVVkiIYRCFloigiIOMTJzu6TQ9d4TdT5MGKMYIkMUQnT/KmO0&#10;xDzL0zSty9mdX3n63Z984j9/39+f3X3HqjRfPHcr/ZO3vus3Pgbf+22fWLswbyoiEsRpkoCSjqKh&#10;4IFCCChYqkVhbbkDO+066ArWxztTCNEpu0spM1QIiNR9MMbjURXZ6zVNIyO3beucX9plwQwglsh7&#10;IvLeWxu6BknnlYkoTVMhhJTKusokhUl0RN1aR+B9oOAjARBDN2ONACAQFrssfq0DW/43RmKKggUq&#10;KUEKoWJsbgD5TviwvjGJ0hIFMqaqlxa5kLGpJsOi98KzTz/2+ScPj/ZdGI8n+86G9bVTBhqF0iAO&#10;dArA5KwSRoTQeMqTwiiTr24IVOvrmyRwVpVXL1+ZN8X/z9ebxki2X/dh55z/cpdau6qX6dm3t/I9&#10;iosoUStDOYkdRRHoxIbyyZHsGIaQKIyEIFG+BISQII5hWGEcwDAQwEIAJxYi2aQl60O0mDQlhaJs&#10;7o+Pb5k3e/f0Unvd7b+ckw+3uqcfpaQ+9BQw0zVVt/73rL+lN7CjrfH+tW1rk8dP5PHTt+/cuLnR&#10;bj7L8RvNhPn0PNyfx5B2tgYGlFLAm/V2W/pAECWgBBQDt1TR1l/NBSAUERRAQ8qAQlIELWYPJDCH&#10;KCGARCVAyiQ9leXKpiICEIgkszkz5yV9890Hs6fP0mHPkgJt8kGvVEHq2DV57SpmGPSG8+Uiybqr&#10;om4zq/f+PHXhmSJU2wHL8wfEGK3ONFqIUPtQNnXhagBIlB12RpPJBBVRkCRNs1xNF3Mi2rGZQUKI&#10;trX9DHUR6kW5EtTA0nq6ELUhR7Om8+PXBufzA6kFE9LGEPgYoCHA1CaUZmh11TSVb84H40TUGlk2&#10;3sUQIgiHiIi9bm97PFgeLBkEYsAQWrVbgyTaON/Ca9kgGWUJCAFIq+FwuHg0e+utt1599TURSdLu&#10;H/z+F13kRCdVUX7oA69f2ttRlI5Hl+6/+yDrZiezotfpikBdOx+97XWUUbosy5aCV9X1/T/97qd/&#10;8//+9V//XQD4pV/6pS984Quf+cxnPv3pT3/2s5/99Kc//cUvfrG3NQCAr371qwAwm9360Ic+BADv&#10;vDP5lV/5ld/+7f+9PW3nRfeFNez7PHPPMVTMjEYLYLxg0tr60UrwEUSxaQHRxiRaExkt9focnANn&#10;tHatdduZIQCDBMe122wziNFTbOUtY4zrqqyDL13dwuCYENoCn4AABAFFAAURUBER6MSmiTGJhZL5&#10;TI+5vd0ZBBGt0lHalbO00Etm9hwZWlx4q6XwnA5CqIlIk1FKMUJgUCiCtMF8n7EsGSSCBGGllfO1&#10;96HTyfb2dlHR8fGz9Wo+2urHGNvNIiIyewTSWieaMbpqtTo5On3y5NmTw+nJrHr7YfIXf+Kl11/e&#10;efFm73f/8PGTg1me2CyxqdHeMVEoqHK+Tqx69Vb3yk46K803H3i3LpaxKObFdLAiZebr1XS5uvXj&#10;P/LK3Y/4pbH5O4dPnxwcHhcl7GxvW2qWUbz3IUjwoFCIZIP9fT8Avb0TXMWOQmOiUdEoqxRpUszc&#10;cHOeMNrx8nmEYmallDYUQiCWzCit9d7O7lY/u/ne/b/5e9/8nZ//VPzRj22tK9dwmtuv3Xop/qfy&#10;s//bv7B/6y//3vj6ZHaynB13u5dJoVW2kyETV64hkdQYEiABZGmXGalN2jVP4R1DPJvdPYehU9hU&#10;1hxjq9R0HhQqYyxsTOLPz2qbcs7TzFkOc3AmVCi8CdwAQKQGAzUejwZbfSFsvCubsFiWq1WxqmsR&#10;ZOYoz5H+SHSew74njbVXz3NgEfAOVYu1p0S/D4t//ovogzKmtXHSKeRgl4vT+XL1wp1LhuTale07&#10;t3f3druP3rt3cjBXMZ3xsx6qEIIvyiRLtzoDIDpdTqqmIZsXUHaSdD5fdnrdJgZf+SwbJ0na7eZZ&#10;PqibUDchCqd59mx63Lat5/d1G/3Hnf75J2r5Ay0o4LzBlbMtFxCSosiBoigBzRBAJLA6s/lGRBAh&#10;AUWioqBukSy+lT0RiVE4oAAp1KgSIotigQMLgiattTZKzeYn3UF/a3vcHQ7Fu7ff/O6T997TJvng&#10;9T2b2nWJpWuMpbIpyrqzKhaqm1lrWyvt4Px5TIgxxrMctmmGWBAxtZlRVqQVnw3MbBKb5pmq4fTh&#10;UWRO03Rv/1Kn34MiKkPT6RqspoTYYhRxwp4lAKAQMsYg6Dm021tSeNaEtepi7X+Nm22/EKLSOrHW&#10;WdsC4n0MDACE7fnQSAxIABJ51ZSotDA65zjGLDNZlqVpOuWFiEgQCQIKNRljLQk4EgayFJWBzKaK&#10;kdmTNg8ePFRKv/XWO3/pJ//iwcGz+Xxx+fLVrNM7ePJod3f74dP7g2HnwXv3T46O7t6921XpzPsQ&#10;CAFEsFwXi9XKAegz5IzxPtpB9ou/+IuDweATn/jE3/t7f282my0Wi5s3b/7mP/3Nz3zmM4vFArQC&#10;gMePH89mMwD41V/9VQD48pd/5+IssQ1S7bQkxrgJ7e8bBlzUUT4rQs4qlPbiJqRE0LsYoyPSxkSt&#10;zaZ8ESZCpVrRVQAQItqIT24GkhzO0GU2UuBARgNhFK6aunRNxQ7Bbvp6gJa1EwEZJInYKnSKUlYT&#10;axKlgVQkDiCRAIlEsNXGRkQl7VsAEUDC81KlJWu3n/F9iZwFQAkBUIstUALUCu4qIgUY+Ux2mggI&#10;q6pyIQqrLEu0plWxbFyZ5dZYVExKqSxL1JloelVXg2RYF/V0sphPi7qJLBiEfd38xu/864++fuff&#10;/cHLn/p3Xvjuu5O33lspFCKeTufdXhbZJoHuXO5f388XVfJsKqUSr33pfF0W8xhtaqJCGFrTyWze&#10;66TD67cwCp3OSiG8eu1GebzyTVU3KxA6T0JEumU0tyV2W2e00SdJEq112/yhRK21QkDEXr9zPnsE&#10;UKSgrmPTOB8aQWiljNrXTNI0SyyhXP/6t//mb/7Br/3VH6Pvf3WQ6CymxoIuymZZ/zM7nP7VT/xn&#10;//Cf4c9/6kvDflP59WJNiYkKwZK1FhGY2RqlzjDN8cxpbDPAdM/HPueTcABomuZ8MHhO6Dl/55o0&#10;pilDaF+wVU94jgC8sLQPZwv/4Lksy7KsRcTaJEnSzdLXkE0TNE1R1TFGBgkiJKiBUCTC89rwPPGf&#10;5zBENKQE0KM0MbSQLxEBoNyegUHe/xAnyp4lYKTo8OjooCr9l4/e/uDrH/NNM5+uxl376o07J2py&#10;7zsPtoed1CTHy9VstRqNx9vbO57jerpYrpqVLI7xWWqM0frW7dtZt+Oqerx1ezhMdrd7zOGt7z46&#10;PDxU2vWHmvKUNFEImxgiQkqRMecf52L4QESQzeeVs49MREBEpMRAQoBKxbNVpZBQYkiAQ5QYDanW&#10;2cCLoAicwae9i46DKISoZnwasSeqo5GExLO4RmKME6le/eGPjHpbR4fPjp4cTp88Ndt7r33kI50+&#10;CEpGJlFWWxpu5d1u6uJWGYK1drWatfWEnIFXuc2rZyNWrTWezY0Q0SidaJPoxGFtRGswNK9sGWOM&#10;brWYFH5uzcHBgU2SUKdsgJVkhFt5OhoNzSjnvGMVKGybVEaMzgcdohBm+rlC5nnX672HyOxDu+Aw&#10;iSWlClcXRSFGhbNY18ZnDlEi19ENspyEqrJkH2wn5RBPT0+LqhIRDoFDFG2M0pvyiJE5gBetSKJU&#10;de1qn6cyHo+JiCXcv/9wZ2cny+VHfvgTteP37n3j0aNHl/bugoFXX3/5hU/91L/6l1/49hvfiNlY&#10;otMq9nrJsN8ziWXaYCkVapAQrv7IB37jN3/jb/z1v3Hr1i0A+Lmf+7nPfe5zn/3sZ+/cvvPCC+PF&#10;YuHlfLgCn/zkJ0ejUft8PB6fJ6fN2TrD1WyMCVso/PeMFAGCcxyCxI1zfAuYiTGyCAiycBQQYd3q&#10;E6ACZEBuebIAHM9G4Xazfdlw3QHfF3faQCOILoTAEQjFxwgiQCGy875pGgTwSjNgYmPK1lo2qG3A&#10;4IJFEI4OY1TIRgmE6CMzo0JiicIgohCt1kmSmCRJkqReztpgfZ6h24sTA4tEJANCZDQZLZqiZxJo&#10;L86mcickrYDI+cYmeZZ2sk5WVqvZ/JSIL1++tJosYojeB4ic53mepJlNQggc9XpdPTucnRwvmjIi&#10;aBJqvG+q4pvferiYld/34ujVF0YfenX3m/fcumh6W32BiNL84GtpnunZ2pRxNN4289NDNiYodk1c&#10;NAsq0fZs2sunJ/NH9KSfROdanJhXmoCK5eq0KJZ1XfrQhBDYGBEE2egfthIM5+Q/ItKpUUpp3Wb2&#10;CEDaGGNMnmdnC4LNzuM8irXFbJ6naZpakjzPE43Xv/rNv/V7f/x3PvHa493B1WfHnilJOw7g3oPj&#10;g4Ppo6fTr0cV/vK//el/8LmdX/6P/uDDr775xqlvQhUblRtUGTODRADWSpm2CHUuhtDUNcfYDj/b&#10;fZg6a8XaezLr5G29cn6SN0nA6CzLUtKsY5SmzWGt7MV5DiOiFoGttQ4XPmyLsCUiY2xd14vFonYV&#10;IwiCi7BcFGVZiqiW8RZjxDY9Cgd5jrO9GPTb51przRIrt65KF1tMDc7OYL0XfxERE5U0JD46BEib&#10;qEUvZ/NO1s23h1nWefq0XM7co/eOZZRpX93a7Zc9UVoX6+W6FmuTPM+DixbNqNOp61ppJCLnm+Vy&#10;JS3RtVkThm7X1nX59pvvPXjwYLSdXb0+suM8RM/S6hwiACqFSrewubNPBNLuCxBbAXetlBIlm2+B&#10;UBAjghASKmJoNacUAQA4EQBUiIIbpQ8GicAsQkqBIGkkRs2KlFFGZxkCQFmWEiIAGKU3+5GUervj&#10;alUeHR0ZrT7545945ZVXPvrRj7795FuPHj0yNs06+el0nuXDdemDR1KktW4VMc45eed10nmpgYjt&#10;R2yaIsZEYaIYYumLyTr4aO3y4zdevP7DP3rp0iXSarleTyaTw509ZtY0XDXVZD6pF0spojMOs5Q1&#10;YiaESEibc6Y1agVqg2s9l/8414iIIC4GDsIgASWiOO+m66W2BoiU0UIoIhIjh4giokkQqrKanU6A&#10;ZdDN2lQEpJClVURDxhAYMQhCjMJRSIAYxYf1sijrykdmrZ4+fWyMJq2ytGNs9qUv/ZEyicb65s3b&#10;s8VyMBodH59+6ctfeeGV11946bWlpMcHj1bzw17PbI96QrhYFhsLiXaxtHXZXPv4qwBw//79v/af&#10;/LXf/q3ffvDgwec+97k33vjSV77y7te+9rX0+sZw69d+7dd+//d//+z5nS984QsA8O69dz/0yTub&#10;bHSew1qa4Uazkt7/tQFGARbxEYlQIRGhIAJFZkShDa6obYGpLRzOi5fz8aNSyqJi4Sh8vucKwNyS&#10;zM58hgQgcPTCogjcZqvAvNFURJZouImkI5sQrSMiSqzOE2et5ugkQsspdRw9R0S02iiHsdV6URe4&#10;sYQb8caLY7QLXnPt6dHKKmMFqBWqabPcJoJrFMJ2I53naa/bF1JVVRCBsdpY2t/fDyGszx5pmgJA&#10;XdfE3fli/exoMZuWdR2BkUP0VbmztbtYzt54495isUyTu6+/NP7kx3vTNc5WW66a3NipjNH3nqmy&#10;1sOhHo/2ku2hL11Y1avZcj6dLKuFc43y+ODN+/NHvmsPfRmeHT2cTh5HwW83Cz95Wpcr76tzQXQQ&#10;FEGEzbziHBlsjLHWWh02Hj0gyEJKlEJjsCzXF69SjJEIksR0u526ccYopdJOJ7MK0tR+4J33fun3&#10;/vh/+NHXD1+72+smk8UymtSk8vTg+DvfmU9mtQ/D/tbu59Pe5Z/Gf+vX/6j4X3/eN8PJYnEwOWp8&#10;gw2xeEQRTtv1apIkANBqaba1EQvLhakg8qYcSXodPCMhnk07ARFSutiGkjxvk56nGaWUIWWt5Ygc&#10;o/deKUVW13XdTi8QUZFBpBC49i7EyKQRVZp01r5mEAQJzNjKI20WeX8OTwAAOERKtSYNAI1zlW+H&#10;dYTGnDU2gghwJilbubIEdr7RCBZcT+W+cbuXx919HGyNez3cGdyqVwdHB8eqOr179Yof9ANIw2Eb&#10;qdPvJ0lmVLx86UqSbq/Wi06vxxKKaq01dfJ8tVzmGSiqo19HX+epunHt8vZup9tTvvEqggi2yVRE&#10;KIpmxuT9fdg5OewMswpnxIZWCbKJQRBiG6lBNlQbROedQVLtxBgRCCNCBPAsGJkBnee6DlXtGJ0i&#10;bYa9VWjqomyaRiF1804L1FrOJw8CDDuDO7dvjsY7V69f27l6JdnZvpF+6M13n3kfUWf33n036/Tu&#10;379fltUHP36jdVs0SO3wX86sUy9aGzMzh+C9tykgMQBDZPSsGsKAKSRRws7elf540Ol0+s1gOB7c&#10;ffmuc+7mzpVlU83n83K5ilXTBP/MrZ81i+PDk6bTG6S5UdommrQlZc571uchSG+42wIQhJvgfQxN&#10;DNqawBwIovfnu+HzkZJGApLGO9c0CknpjfWlkKBSigAAW0qiRmKQEKJGalVSlVIuxKqqirJCZcqi&#10;NCYZj4cf+MBrT548OTg8Pj6e3n3xlWoF3/3Ot/Zv3Gh8Vdb65LR58Oirl/cud3dG2prx7qib07Cf&#10;KaUSs5nIYZZmLTGtOxp8/vOfb1lfP/uzP3s6OQWAJL2cDjo3PvaysfQL/8UvAMDNH3ip+/LOcNDt&#10;meT//NV/slgsvva1r2198MZ59fe80DijQbxvmHj2sFq3O1xoNyd4ZlNntFIKQYUQAkdfs/dr55zu&#10;m4upq/2ZpinWXkQgxLYNBMKW2Srqeb3Tnp52NrzJNUTnNodRWDF7z8CsQmjfStbYyofMJut6ZkCn&#10;1loynmNkJq2MMegjMogIB446nnlYPCe6nUeuduiYmoQRiDQoIq2g5Xc7x8wQn+/YI9B5bY6bEWuj&#10;te71O01Tnp4e7/Yup2lqh4nVSTujK4piMVu6xi/X9XLVOA9apUqzNdYp5QpvxGaZBZY/eeNwUtY/&#10;8fErN6+Nj792enmwBNCTagsUHx09PjyYLC9XNZYUUQWCJoqLxKKALKnloloU00aTr5tyPc9SFTAu&#10;i8NYzNg7UmITTQqstVpbraFx67Zebiu+9svKsqyTQ7tw8k3dVEVd+xhq503pmnaZT2eMq/ZXBoMB&#10;LFfGGGvTPM8NyQcfPP70v/ji3/3Exw4/cOuVl+4oC4+eHJQuFqvpn3z166vyBY757u6NW7dfCFz8&#10;L97vbz19+X/+vPw3//m375+ufTVdTTjGwAFRYvQsgYhSYxVgLeC9RwESUEq1Tc7mGIW4iUFmIzS6&#10;WcacO0Q755xTSiA+xzS1n/08xyiltNJtDmsrdCJK7MYesP2tsqyJyID2LtSuiagj0/li9ULkO8th&#10;F3rEi60/AGitE6VNbZRSGCIQEumAWv6cm1JCcAbB+8YSOQnGWkQcj0ZRL4ajLaTy8Nny6b17t3fk&#10;8lDv7/VPMPPCo8HQ9HtKm6KoiGhnZ6eT7aJAt9cpm7JF622Pd5RSo+E4ypqoFqlGo/z69UuDYbou&#10;T1LstrfMeZRvr5s7f2eyKTrh/fNYOcOksHAQFgQgRCAQIBAEIUCFmCcdjaSjiI9EJAiBYx08MwiD&#10;936+XB2fTufzRd14AOilw00vK5AYmyQlMDvndjrw9v2nd196ce/V1w5Pnz1anN7i+noKJ28d/8sv&#10;fd3o5MW7Lz5+unz15Wu+yRSb9huJMRr9HJ3IzKQJhS8eoRiC9747SIxFo1Vq7LDTy3ezbtId9rc+&#10;9TM/YYx56513Dk6flXWltb5284b3vlkdp0Zdvdzv3NixrA5np6t7b61PJvfeeXe8Nbq0Ne53e6go&#10;DUGFwEBgnxNkzxcf7eAngvgYStc03hkUZY1KrdS+pdji2RqPAJRSgT0rGA6He1tjDcjs5vN52aws&#10;bWlBFQUZQCGzcGAvrAgBQCEp1MChaXzTNNa53cFuliez2eSP//iPb968VZblT/3UTx2fzpZNtTOm&#10;9ZKn66M074Ie3Ljz8mqxPHznnZs3L12+dElLWTdr5lAWjQ4xRoRObJQICu++sJ8PMwD48X//9WKy&#10;fGnUFZGWj53ZJE2S3btXi6JIyOyOhlvdTBP97Gf++jf+9Dv7n3gl3d0RWnQ19IDKiI4opJaZuXGd&#10;PAkhCMTUWKtbkCBYYyVErchazczMIcazKh5V3dTGmGJV7u/viyAJPHt2VDXtXpRim/JIC2BVu+ga&#10;pZRKDJ2dbyKdWBM0UAlZ4E5Ao8iRkhgVqzUWxlhGDrWH4K3SQsIMCFGTIKBwJCAkjAKFdzEQS6QY&#10;TKIpooqiEXLUWZaeLGZRGBPjUGoOlW/c3K1cCQCskBiVAAIS6VZbQSEqZEuYKEo0cowSmo73WutK&#10;4ZzBic5VrlFXTZ2bLYXd2XQ9m0+0VsYYIuj3+7PVEhZTrSlNU6VwMS9WqwpDWjt+6+1701Vpsk7j&#10;PEcWD0qpCLWy2Ovn/UFPATw9WH7tzcFf+MGtT3y488Zb8yJcMfnu47feAOoPRsOjWeEWx4PBIHLo&#10;dvPRlaFdExGKl26sIBywOhEvOoSELEKmHBfEKk9a34oQQlEUVb1m5kS3QrWsDeosJQIijr7QNACG&#10;EINrpHHkva4bQRQFRqXGB9Sa0jQJITRNAwmti3lVlr00AaRyuXKu/vTnfvd/+g8++YcD2DESs3y2&#10;KE9XyeJZePfR8Xy1jWnW27k1vPxRGVxvqgV21WdeS//R7/3a9v/1G7f+yk8/nu4+eHq4d/UyKjie&#10;HNlgc+IokbRS1ljC6ChwjIgcCICCiA9tpQ+t8LiV0LZlIm11i4QoCAGljj61idYqFPWGlCqiSVnS&#10;HKKrm7bZWheFiyxc20SRVU6CA1BJQo6jA6/F1cJBgkMWI1Z54kbx3BeGdYapSWzJvHY+CGcqYUJK&#10;DCAywsb6vHFGaaMFQ60j9Am9TYz3DccoMYmtmpHnVqoeoO1jovedNDE2cbU3ypLnuCquDbcW3R7z&#10;WtFD1NMPf3zfGsq6yVsBPM45AiXG+2YynS4WS2P0YLTVdHz3cvfeOw+qor5586ZO9LvPDsjQra4A&#10;AID/f/HOZHmqgn0ym66PjtS1YdYxHaMjaVEKtAnRceMscpqo2ilpGuSgEoiuCSxJnvW7ufcuRh8A&#10;URSzXa2q0/liuSrUEJQ1lFpRxCDcKj8Bsh9I8OJ9Zk0CenE4n58siPR8WnfybDWdjgf9pDaX6YrT&#10;vC7rhqmbUZ5Ax+QGc44QZFVKxVUnOHz6aNnJp0+fneq0O33w5uM/XQTX5Fqv6+l7955+9CN/ZXdv&#10;P9veXrlv7492V7NVrzeYnp4EEDKqjJ6tjjbWtkKldQAAIABJREFUpfMQyrLM8xyVWZeNtWkQW9eg&#10;gy9mhaIs20Ld6d7+8Otb+y9MTp95BxAE6jiZL44fzRbLcvvqzul00unl+/v7HkJRFJVKutnox7Z+&#10;YtkcVUezMqDNe40PhsvMImICIM413ntrrVImBCbSHKJSKiIwYZrniTHsQscBJl0fvGJKjSUi1EhW&#10;MUoqCYQYQw3aKmNRGU2pJkDtQkQEm9qeIcsSONYSw7wq9q/uzZfLdRPZ2St7N3sdOHz63a3LN++/&#10;9/j2rZcePXzmYzYc7ZPWkWt7Tb7vw68fPp79ey9+5M1vfufNb39LypkOy+9/bZznxjerJkpdA1Ga&#10;97a0UipLM+8aPnvoXtrO8bOtrrS0GNgIEJyPyJQipE0tGDns3bk0K5sAsUXXEBEqgohqA7nZCE3R&#10;+9swEWm9O9M0lQsPAGhiaOv0PM+VUkS6qipmdmcanXBh4oSIVtHFlz2vSSM/16f5nvr0fSXtn0OW&#10;/3N0hs4LwD/7tzHGKLFpmpKUEkyyNIpACArEt+1fCAyiAQkJUTMHH+rgEg6RIIbW20yC0mhQnW2J&#10;ZDzeQUSWoM70IY1RIpKlJgQE4BACR4qR16tyuSzKmpz3F0F0AEBEq8Wi0806nfH+/l6nmyAy6O57&#10;x7S3u3tcTRIMWqor10aJ7dSVX8yeJbnauzzO8zyEcHR0NF8UrTlklmVKgUYTxfmmjhTSpJNnern0&#10;7bxBJLYmPE1TiUiijdbaWIUbw3gAYKXUfLFAxJb2txHvEEJko0kLEkIE8RyjBNI6yROt0SYUow6x&#10;nbvwN7e3ZqtKhj1BnK9X82V5NJ0/PaqeHbve8FJ/9MHt3TtEe4eHTbfXe/GlH6xX3f/utU/+o3/4&#10;6/XO1u27dx4MepOjZ3mv08874p0HiiIYSEUd4DnOflO0XjxUF45N+we36mgt65nOylXCiwcmhEAU&#10;Q4CWIecFoqB3TEqM0tYmkaFtWMnqNE0HA51nGRFRVUFwgSCwtLbmMcS2e5N2TrtpRd7Xfp3fSlEY&#10;UWltM8ShgNY6sAChr4G5nb232St6bvlyXgcfAJWwxLAs3fHJ6f1Hjx6H6Q/90I/sXNlPu11FmCXo&#10;Qj2vlkoBMyQJsPdPjw8eP346Ho+H45Fbr+uijlUVinJ6eAQaZ6uJ58CTxXi7lyYWxFy9enm1Wq1W&#10;C9Im1aoJUQQym/WyjiQuNpV3jplpo8dBSpnEIJFyzllrgUGAEGC1Wj14dHAymYQoWdEpqnJdV17Y&#10;GEMAvnFNVccss1YjcKKo3+lDVHXpkDEwAOkkpdF2J09He/uXe92BkDotS18v1svp9uCSwt50srQd&#10;xdRgxf1B12Rp1snZppeu3ERKVusa0b3y2iuVWw16N++9dW+5mjw5/ur4UsPDEXNkDu23QKQjQwgy&#10;mc+MMZnNvAoYW0AsaISuTYvZgnVDkXyQKKq3lQy3Rlev7NWrKYH0u52tbteadLWumqZpFrMuofbh&#10;+NFj5xwQasK9fLT7wUFRG0n2MUmO5sV3vv7ucKf30qu3dDcAYAhn9o3nuFlmiKwENKBG0kBAilBF&#10;IhLSuCE8tLOiljuFAizcBC9nvEajNFAEBgCJ0aMwc/Cx9tFdv3rDxdq5UKzj9HTW1PXNG9u3X3xt&#10;3cQQwmQyUUqdTo4nk0lVlUdHh9/38Q89vPeeoe69t99MjHzqU3/p6OhhU60my/v7+/tlWT548Gg6&#10;nWdZ1u8NNaKKUQAQANu1KWLrg6GIaF2utX4u0QRnLuyGhGgDrGgRsUqDZ58YY40hrTEERpBW10aR&#10;iEeWcwGfNiggS1VVzvu6ri+mHwDQRqPWIYRutwsASZIsl8t2C/Vnk42IOOdaUbLzWcomAGmAs0vM&#10;F0D5cEb6O7vzW/T/92rV0IatwiJyvtWHixPCuJlSeo4hRIks7VGwZhO8hFEp245GtQIMCEqTYgxN&#10;vZYYJEisa9LsOUTxqJiAAUM7bkrTdDI9qapKbYwcKU3T1qYdUWKEGCX46Lys1s3hs9Oijk3jkTYS&#10;Yi3kCpl73XS41RsO+oSyWizrpqirQmK4fvtm6ePi5CkpuLy/k6b54cHxYJB0ur3x/tZwsLVelwfH&#10;J15Io5ktly2UQ9EyxlhVtTGJgA+e0zRNkiTLsvZb2ECtEPMsabHjIYS6rltYh1KKOSBiCxPnuOmb&#10;icg1FW8w9NAinpPUJEly7ealqvSrZb1e12XRKGW+tbP96sHxN66NRpeuqU7v2f3Dx8ez03kC5sru&#10;3oey3ke0GQv204wSizFUjDtPr//oL/zgu3//v//H8Zf/4/Url7/01feaYj0Y9BQoAmSOLCwQIwGz&#10;RBCC72U3nk+0NvmrHWtvzi0iYut8KGemQudrGySFShAFNnpxAkAisSiqTEglGQNKS9RVOsuTLLNJ&#10;miJAiDGggDBxBJEkSZw0G0y2ImstBy/tkjgy6AuFYMsBIWzpHAkkYEAJMTOgikrkbIfUupr5GGKM&#10;o9wEwCYKmzQ3eRnKTn9g0241Oz2ezibzGQDUVZGCWq1nUbwSLSKpbzp5funG5eH2OIYwXS5IMHoe&#10;9buDrKO1jswJ6XK1ajpDm3eKcoXsrl7aa1z15OCZYC9JlYsgUUIs1qsGwoYRw8qn1pIojihMyigS&#10;qMvKKB0iEEQU7X1cl0XjgrImkW4TBAoXXGBpQIQbz42vu6UkSdNUIhhGMhrtbA33rMm6W8mw1ylX&#10;s0ujgVFy+fLWcDyy1l5HfXL89LtvzXb2x6THy6gu37yW9lJTl4Otfu3cYrUckL1255bS6eHhsXPa&#10;JLlRl7r53unR2wSFkcaKNK7yjSuKoqoqZiHPtQvrsnCRIQqyBBcJFNjNSBFr59brrKsEDLPkvX5v&#10;sBUCPH147/TkoKnXGiSECOwuX95+4cXbb/ybP335A69ev3ZTkFbL9bOT06dPDhfV4upLO0WlggQf&#10;de3ShWJoTDHnQc+IiFE2S/IkSTQp37j1cpXZhIhQINPWGJPaBCM3ppk1TWu+R4Ct/gIhGlKMgiAc&#10;2YcQnW+rNwBIVCIiElnYBwkAzOAFQrksFqtZAPEOgdKs02uCFtUNfhYCl2U5Hu2dnEyKYn316pWf&#10;/MmfLFw9KaYc6gcPnxDCoI/TyWNr0Dl3fHxcVc3Ozs7duy/OZ8v5fK4RlbW2WNdyYcn0vALdlM+x&#10;jdnnacYmSikyxkjkGEqBqBQK+yxJrbUKWwfC6CJrJBsJW5InbHbdiIgsAmI0aYWJ1d+bloBahHrL&#10;/UoyqV0TmVGez3Mv/vTBn7+39h7epB8QDXC+k7xYqF4sV2Ujf/ocP41/HlL5Yn/TXigXQ0vnEgEf&#10;gkTWgsQSfXNx/4FEqBURBRYijuiJoarE1zUCCENQbaAkLRqcKMIsTQbd3mIym0wmSlG/3wdga23W&#10;TmUltkujpo6Nd0XllmWzWPuiLLmFf7abQSQJgaPvdO1oNNjZ3bJWz2YFc8iyZGtr6+Bw8uTxs+Vy&#10;VZXc7MW68gcHz4hoVVbT+WQ83hn0t22aXNq/ur29m+dHT++/2Spwb0oZjXXl1+t1r9dRCs9bMQDW&#10;unVeaGdpZxY8QnGjZtqiqNvSgRBIIYiA8xHQKY0JGG0ZkYGENOpUqRhInUHGlX5jd/dnvvWdfyxm&#10;b/96BHx0XJ4sqdO/vbX1+njvFR+uOG+0yXq9VBm3KGZNGVGPvrB187/6scHf/dv/JP7XPxM/ePWP&#10;vv6gmC22t7f7We6CdxwjtblTIscg3PottNXYJuJvoEAgInCWwxCx9WYk2XAWkySJEbMsa/nasjn+&#10;QESgWi8zrYWKySxEaCIAqqqq2szU1mSIqIg4RhJQrer82e0D8D5qlKAYOivdWFrddABAAdK2Va7H&#10;GDCKCkwRAKJREFp+ErZUbtKomSjLsGyi5ghkE5uz5avXbly6cesprd+59947997Z2h2JZp3AZHba&#10;3+pJTZlNEIpuXb76wksf+sjtZ0+f/euv/BtWokRntmOsRVSdTj7YH++U693ta+Od7mJ+5KpGNICG&#10;tJtn/W42GqQBy8KfHM9Pj2axcb1OdzTsp31IkgxJBV/ULmgGb4LycRbYKh0taIxJnt2+ezcimSRL&#10;ORGEIFzXdV2U7EKKyhpTqDUiNt4rZbq9MakM0OZZnzK6tD2q15NuqorVVFnVKrxPTyYteE8leZB0&#10;usZOnbHn16/vZJ0MfRM0dra3uls9QNN3fa3twwff7XVT54vv//4Xg3NXr4b1+olSqmEIgWNkYSWC&#10;IUjwkqqsmK9KKSKHtG+lFmjYat1RWTqyeZ6tVkXSNa+8emNn5wqE6uT+/2NjvDzwwTkDq4Gu+kPu&#10;dOvRDw57Y9vtFEdLdOyWq9VsMQ+Bv/n2W7s7w243r5uQp+lHvu+DN1+4cuXGrmg4ODiYns5mk2mn&#10;0xn2B1me9Lo5z7wBYlSWKNFJZhIh1gzzulHQynOgiChARLLacIiiWj5t9DECi2ZCRAWKITJwjEGh&#10;kCFFFBHZc5Z0RoNBtsZXXr3z4osvnU6ezpcHPJu1qjci2O320vTafD7/rd/6HWQZDAaj4dbLL9/o&#10;5Pb0+NGDh2+dHD/78Z/4ZJIkR0cns9miWDfz+ZxZ9LC/NZ9Pm9rjOS8HERBDZADI89x7H31oQ7aI&#10;tLCFYa/fgoA9h6pqnGM0CqBp5c6CxNZHOLIoEI6ibYuXVVopItJI7X1GZ5yq8+RxHuwAAFlajU5d&#10;1z4EIPTO4YXHWaKClup7nnLkjDlYh9qQ3rz5C4TTsz7sXPZ0k7nO3wPi+5KWvJ+7fX6tqnYQhtIu&#10;1Rk2zopkEhGJzBg5xggOGqgAgFVr7KkSnThsDBlNSilVNIW1NjVGKWW10Uol2qDAcrkIwXc6g36/&#10;y8zaUJIYrQmEjdHWWh/ral7OF8Vq1XiPjISkA4NA1EqBeA6ehAe9rN9NU6O1pjxNjAKFWBVFXe5c&#10;unRnexStsqtFmE8Xs+Nlp9Pbv7t9fHxclQfNDk8ny2Jdr1bFYrHYGvWSdKNF4pxr4VSAwTl3XgvU&#10;9WYPpLV2rtWDwI03r05ilBjjulozA3NL1mUiEmEiMMYiIrfivEoBtK0yo4Io0XMUiYogTe2TO3e+&#10;74t/tN3rr4rw4NHpwVE0+e3tSx8e9l8E3AaVJUYDhNpNMwo2kdXSPzk43tv50J9srX/5k8nf/ju/&#10;Hn7xP3wwGj46PObG217CDFGwVZVFUAAiDO0s+s/mMNqIPggzn+cwPLM33OCM0HQ6nRbW5T0DhNRD&#10;E2KMEZE2zTwY13Ad1izinI8xemnKkrSitvXfkHkVEgOxbACTRADgva/r2sWAoDGxKIAscNYdtvL8&#10;cYMbCK2SlkLd6vcLBNV6zUQWUoikQBGqUDYSogZyIXhxy2WZ265n3t+98vDh/TYlo22lLjLA1DXe&#10;Gk0QV+vy6HTS7265JlqTzbAwChGlbGphZYeDvf3dHaMnj6cnx6f9YTYcba0XTnfS26+82O2bCLFp&#10;/HxdnJycHB+eso9lr6ya+lpnFBkYVIzQNMEzZwEMiHMBs070RWg4y/tXr19PuwPPsSqXaZomWYqI&#10;0QdiSUlbbY6Ojrx3pNVgPCaVPXh0eHq6FtDb4xv9rUupTTGWq4Oj5eLYmKkgcEhG2/lWbydL+4uV&#10;rSo8Pmmm6/l2Vu/ittJQNmWn06nqZd3EZ0cHt29fXpVFDHUysoNelttOZsdHUrzz9PF6uarXq2JZ&#10;dTITQCslxOHa0K7Ak1JaJ1rxTr9surKznV3b7TWuybpZiFYbe/VqZpO6LJcdU/e6XRmOY4yNG54s&#10;WSdmUdejy+PE+iYc93Po56rxsHD9NOvt7l5/+uTem9+5x05euPuB1z/y+vBS0vCil1+fqikGsGT6&#10;eaebZtH7crGCuuYQovPAgkIixMzceGIRAhJQgiLQ5jCDVLMnRNQK2ujNrW4nUkSFOhKTikRKGUMg&#10;UYjEiPBqXT19tvI8GG7tfvftt7797a985IN3P/R9H07T9Lvfffv2nZu3br5Q180///xvX9u/PJ9P&#10;Hz95MJs9vfvCLaXw1u1rN29dnc1me3v7TeOnk/lwMLp16/bx8bG+c/vubD59881vXcwN5x1Ya/fJ&#10;IaZpqqxSZ3YYiEoEhFVdNdPJqpGYbfUQVSu3FVlq76KwEBGQiptko9tIRsooHSECAAmjiDrLHudt&#10;kdbGx2i1aW/aoiwjCGoFZ0z+9yW896cfvqAp3s5n2qYh/H8bcsoZDvDP9mEXh5NEBGc8xDaHee8D&#10;R1AIiKBo0z+CtP8SBIQFAPCc050lHCQGaYIHlhgLTaS1rmPV4ZytWFSdJO0kKQZezZci0u/3+/1u&#10;mqYCsR3FtmSj9ptAVHXljqfL+bJyrEgZUIpdEAAySrwQYK/XuX5tnwgnp0eRPSKmqfWNm5wcH51U&#10;1qbdvDOfzObTWfRcLIvVdK27MjldiYjVuXe1a0qtwrWrOyosx1vdPM+Z4fjoZD6fa6Re3pHWakUB&#10;IiapQcraOO5qcc55F0QigkVSMQZmAVQsMUSOURARNzwEyVItIoAShH2MAk5johO9NdrmOCuLyA5R&#10;nGdHHfPO1f2/APSV4/kb3z5AuHH16sd6/TtGj4NHmysRr3VQxtXV5OjosKmXw62dnfEr2tT/CrJP&#10;/5D/7K/+U/6Fn/4/9nZZ0Fe1b5ogUYw6k1BHgU0++PP6MJQzTMf5yblYQiFiyyJorUlCDCAUhZ33&#10;jQsBCZWPAdM0i8J18D6EVgXGR44+dPJuy4xu+zyNpACJW3Wljajj+XigxTOLCIeNujluzKioKktj&#10;jNHWKGWTTBtoibSMJIF1tJFBBBiIGQQEME2tRqXWtQfRoQmS0mQ+6wzy3dE4TczDx/cLV5M1ENS6&#10;aopJOYkTa2E86p08O5kfL4tltZoXZd/tbe2RsdWqrNZ1sX50cHhijJk9mShTv/7hF65ev7JsliU3&#10;g253Gcrofbmui7LsdrvjV8dZliGK9x5axTLURudWeYFWVxM6nV5qk/WqmsxmSeVUlq9cmC6W7Jeo&#10;SCc2y/NOp5MZ27haqlhU5WwxizFWwZGyR0dHZeU6vQy0QWNFaQnoQgzONS7EGHf6gxTTrk3r5aJY&#10;151Eb/XyrGM11YnVVbV48t53L+0NB4lPSZswTRq+tYWE/tZlevro673xeGwnO9fpxv5+U2/VZRlj&#10;UKS0MUDIIK4OMYYkSTnyalVMZ9OERGDvG98+qV012BtfvTLudXqHk/LB49N1wYNusX/5Dopezlez&#10;xVwQ+uN+0ZRH92YA0M3TvdHo0sBuDeMH7yJRISYx126POr3Dx4fvvPX242ePPvLjr/7Aj31gdeib&#10;sgmN16DzJLdKF3VVFes8sQSgWRSD0TpROhC3xTkG5hiBGQGABUL04HzjUG2007S2BkgzEACBslrp&#10;POfoARWQKWpfcllGCSJIantnr9PpTCaTpirzzL75nbe3t0fD4fDp08chhEcPn4zHu6PR9my6iBxe&#10;eunO0ckj1HEwHD16tOz3Rtu73aZplot1VVXL5SrL8r29fT2fzx8+fGhMchbQoVW+aGd+Zbn23tPz&#10;ZTa00GcEigFdExfz4tnhVCzudjuteAYzRx+c91GYlG7NWbUyIqK1tkpvkgpA2+dladbtdvEMddo2&#10;RsExAeR53viQJMm6qNqrlav3yVZ9Tza6mMPOU1ErWvO8o4Ln//L548wQ8eJr/tnG7nsyHBH5GJgZ&#10;zIaigGeGsFqAud0FtjO2jRujoAkxRBBAjCIu+ApERYWKitKt5gUxXNne3eqOQmxWs0miTbfbJaJ1&#10;sUySRCms60prbRDquhZA56Wq/WpZrCqHYFtaI0ts+4LIMbV6f+9S3klijFXlnKvzPB+NRjs74zRN&#10;Hx0tivVMUWhtkKzWo0FqyPigm+OSjKrzdYiNXy8mh65Ik52dfghBaVFktFFJkrz9rbdijOPLu8Px&#10;SG26LWOMWc7m3/zDryDCjRdujfZ2nAsx8Fvf+Ea5Wo8vXentjUWQGTi25w0ABCA2jRijtFG4QbLQ&#10;YDC4eu0yg2ocBx9brqUPdWL0w1tXP/js+NvXXutmV4dbHxgOPxAlT5NuA5Um5UOFUEsoZ5ODo2cH&#10;o9HoxTsv+6prTLW3F/9E/H+b0f/49/+5+i8/9Vu93WbZNM55EkQE0gAUBVv5sPeXSpvnm42UvO+o&#10;tN1YC31yzokoOPP6Yk0oHKNvGl8UBQp4zzGIgUSRslZxC5uCds0OQThwJEQSQK2U0kZHq7Qm8Y1z&#10;ziulIgoRaUJqjX1DDBK4cdZ5UNQut+uqEQatDCoDANHHutUZIpFWXkkoRPE+1C5473uJTRJNoopV&#10;Ya0WxjRN68bLfLk6mRuLx48Oi7Kq6mDTHgCxg+Xq1CRsI6eiqnJ6fDRbr2q9xdsvjymyrENY1NPl&#10;uqoqm5pxdzs09WqxmC+782IxW1czXrm43uuNUOnhaGuUDS7vXtraGjhfzZez9x7c8yyIlOXdUWJ8&#10;bGyoTfSdTodAGRPSNFfaVE3jXVislkMSxhiCqyNSREhZIZFAPuxX0S3Wi1W1TtO009fj3eGtm9eP&#10;fVHLovIzi2G00x/3Lw16eRRcPp1sZdNsXJvktG+zcaZv3Tq1WZpgofTDaXl8PX92qce7RmdZNrwa&#10;FvPH2i3yPE1hrXniqqYp3arqekqdA1cJSCAFq5UmQ0i0nKyCGKXSo6PpYl7VtVFk7t7d+eY7T0Hx&#10;HoZaNcPK1qv50ZPj3Hau3Xxxa3snNrIumkVRT5ezfr0KyA5DVTbLeTGbFO8pnefZ9iC/sx1z80B5&#10;cbrJkmS0tZeNe1k2rrzJkx4KFatycjLRCrt5Zqweb40aX7dCeyqKVVprLRyJiAQ8s4QYfSAiDqGu&#10;6wguikQQJtRap9YiamDAyFYnSZrmWUJCgbFspKzC9LR+eO+NfJD1t0a3735gb3fHKH3l0odDuEVE&#10;R0eHy9XiYz/w/b1u/+jZ7O233q0qv5zNd3b7YqS71bN5cnBytG5i1tPvvfdemuSvvPLKzs7u06dP&#10;v/zlr/R6Pd3vDy/v7T94fL/dU7TMjDZRtazPdqGntQ4hNCG0f9tNuzFK08T1qppOFio3I8+oyBhD&#10;QB4uZhTxPmSYYit7fIavAyIR8a6O0XtXX8xhzKwoBYA0TQNX2lq/WiujVWR8PzHw/LnN7MWG6Tx2&#10;+ODPN3D//5nvQh/2Pl7qxfjVzi3lwtpMWsPpP/OaqU2iihIjCrR7IokcBYrKhxBQgcq0tRa1ak0K&#10;onC1Lk6PTrh2HZ1e27uiyTgX2pRfN2VZloNBL0mSELy1Fg2WVcNCLuoYo48cA9gkCbFA0ufvnJmt&#10;ScfbI5Gm3+9ubQ2Komiapq7L1cp672/e3v/yH/3xenV6ZX+/PzQP37z/zf+XrjcPlyWr6kTXHmPM&#10;yPGM95w7D1DTrYECoYEqlOGBPIuheOp7LVCgvg8VhLKEx4etINK2IA8f3eLXCsrQrYxWYYsKiDIJ&#10;NmNVUQXUne89554xp8gY9/z+iHMvF7Djj/NFZsbOPLEzMtZea/2Grz2YTtIjh4/cfPPNn//859O1&#10;9ea8dgEAYGe09ZTnPgFj3mn3OYunOxPf4ltve8J//8hfPek5T7fWB/Cdc0qJjYuX/vfnPO+OO+74&#10;1df82jPueo61cP77p248dvxnfuZnXv3qV9+0+ExAe90khIhDgGCPGOR5jHPmeZRz7Pt0aWnp2LEj&#10;u9NMSYMQieMw9gLhs3YSiShcfuAzC8/7+ccdP1zJw2kZK0V6vdA6pY2JwzDLphcvPSqq2b7FpYX5&#10;FauZkNEsL3q9ZcqyT9eb/nN/8nf+6AHz6p/+FB7sYRGvLGea2aP/S1ziXgn62iQMYwx2T5RECAFA&#10;zRUBGue01rayqiiKaeo5awNPKm3bXo/7HuFXlWF1U81XSjFMmlYERRgT4jkmGNOiLMuyzIuGSaLB&#10;GQQIg9esHcFYrbXWxJE91pTWljGAhhEFRV2lWS6lBIS01gBIW4wc6Xf7YOuVhaWfe97z/t3ttwHA&#10;uQsX3/tXH0cWEKVS1iEL8km6vG9+ZW6RYO/chcuUhMjx/kpfmSWLSu4h7FgcBmQxLhOh7XgpGYQ4&#10;BKLbrXje72KM5xYXaqFLMwKAWTbVxpSqKmbWMYVG45D4LRoYo8oqQ1gLXWbZlFJqlUXIBmFMaCxk&#10;DoXDwkgpCaKc88XFRS9sBa2OIaS/sLhsMPE48pgCq7SmlCZx3E3C9Z0LUTRX1VE/sQSzqiIIkU40&#10;Xe3gyK8nagsr2e2U3XY7DEJrbNIrLNSdOdRKmHFsnGklxgh5j52bZPl0mo6KfIS9zrnNHQREa7M7&#10;Lr7zyNljx4+vbI2EQggy5MIsLYgfK6m1tM5qjC2QElGEKWaOOoeKPCvzopN0V68/FIfd+flFownx&#10;nLDp5ubFWTruRq1+p7VvfqXd7SJMgbjllQNxp7e2tTYpJ+PRtlLaaYM4S/NSVuWg16em97Xt6rbr&#10;6L45NN+CNven1crCoSOki8+dHfN8PEvzVqvleaw/6HDOp+loY2Mj6sRIGRCKaAfGGmOk0VVdQ3Pj&#10;uoJgNMbIWijrkOc1/WNCiFHKIEqMA20CqnxKQu4BBmNcWajhbnp5fcjDMGy1aiXzPJ/5aeQH8/1E&#10;K393NOv1BmVVGKNGo9GhQ0eWFvdzHq6vrxOqH370a/OLbePsNx96eP/KiTSrMZDpdFrX9cLC4v79&#10;+7W26TSjteWGtcOoVdc1xhIhB9bKuqpFiTE2HgbtMKZ792wLjGHuM10p6pPSZKRlj9+wIqWMsOmE&#10;HaSwQ85ohIxNMGMsyGS1nc/8TuT7vqM0l7KQUmLE4whjbMrcAJI/VPwDAFxJqbXWtvR931oXclYo&#10;gTkCIFfXwtf+5Xs9bbDWwR49FsAZDjjivs+4FaqhplpnKi2Acu2cNs44QIhQRACasXuyWIwwjgm2&#10;zmpDtIsQC4FyTApZCSF6nU7o+1WaSeQIo8aB1YYh7KxF1jHGPGMBEG4UsBoaqnMUoV7iO+eMs8YY&#10;UQuq1N66wY9iIJL4lvvE8svrG1pJP/Z5xAgZAAAgAElEQVTnkl5W1ZWjxm9PNHQCEre4qvJahdb6&#10;O7v5+fOX1i8P01xQjJTM/Qi0EgRZ4jCyZn4+WVkehG0S8LbneVpL5CD0vX6v2+12OedZnR85foRh&#10;5mE+G2ePfefUb977m/fd9woA2NnRDzzwwC//8t3XRmg/WMbQOfvIY0Zd6C30rVK33nrr6173ur/8&#10;6F8x5l167DxGpL+0sHlpff3MpcMv+ffPeMYzsnT2z3/zmQMnjqej8f6feMov//Ldr371q4frG92F&#10;xThsuSuGLNZqAICWks4lXoyQAlzdeOvJG268Jc3VxtblIA4Giz1rrazqKFhKksQ+dn75+2cHG49t&#10;Ld0y3pwBzCX+vjQvOIkH7ems2NrY+a5y4tDxG1rt1bzSpjCRnTJCy7qL2a395eDTo0f4c/03/udP&#10;4V//mb+MW1m2G0C7Ha/mkzzNs1bPF5UlBCNsrFVKKWscxpRSLrQBZz3PQ4C0VA1IoypL7GwQJ2Ab&#10;qVkZcbrYSTbX1ini0jjiiBXQ4i3fY2B12Am1oUFIHYBWCpwGxErj6lpO62k7aUVRwBmJPZp4zDop&#10;6rLFOzvTdPtyjYBbImtXhT02t9xnPPQ73bquEVKszH1EQkqrwO/xfa/4+V8YdHtbw2G/3bHarK7s&#10;a77Ky+tbb3rbO972O6/ft7Tw48u7wwcP/Mc3/kaz/+d/+/dff/B/Gl0vxh082H/Tjbd+rPhb1kto&#10;FPYC+8QnPuPMudNbOztJpxW3W3HSOnXqlE+WWq1WmhsyN7jllidsb2/ks/Hi8iDE5tFTqcHYUl/I&#10;CaqKgFObi9IXhpa801U+y2HGnMXIIWMT0oIgVDxEQdzibDoZTrKiRrTrgqyYEqpandby/vmDy5EQ&#10;bjIVhxa6SiuGZ4WolNZRGPueVnJ4YpXXVdEUkGZTMd3Y7fR6RM/yHVM4dO5ymc9mZZEPBnrfEjp7&#10;aUQUcVY6QuaWJeFeIVxdW4QV1IHnx9WurgQysMoZfPmrX6uV7rWTpz3tKWWZZ1ne7y/leTmdFkKo&#10;s+cuXf/4G269+Ynnz5ze2bzU7bRkPWXgPBblaY6sS0LPYBH3g8Fq/8Ll84MjgywdzqYFC6glTlPU&#10;Svo5xceS/QCwubs+m005I71Ot534ri6mw13GmNEKacU5L/KZs3p+fn53FOxsF/M9fvyEH0Uadygg&#10;duGC2JIIGGn1+wZMEPq1UsPt6eal7WPdqBTSI762yGJWYzLMxtLUhA20RQHhHjAjFXUB56yqVV5W&#10;UadFidFaAsXYYKqcBzSIWVln/cVBHCXlzkSD/qln3PGtbz68b2nl8uXLyhJUJRdOzXK58cX/ubt8&#10;MBmfPX/TjSdOHF5BWM0tzG8Pp8iDR773TYKjYpwfPXI9MU4N0f5gGW9PKjMqmEYeay3OrZWTohLt&#10;1cXF647TKIoQQoF3qKoqISurtJKiLHNVCwCQWClrjHHCaowQchoAYQGeH+aiAgDM6cLKMgAYY2qt&#10;fB5YZwwGRBg4p4S2ylBAjFCjNFjHGKOYWG2yaqa1TsKgQQXbK04QewtewhAhmBJEsNFaWlMraRFc&#10;RbdfTXqaHdMAQfaUcwAQasDOsqqEEJJyULpBcP3IQLgGwQHXior+2GFXw+yPvHp14NUsDQAwJQDQ&#10;KLNhgL1aIoCqSoSQBYQp8wn1uN9wdJy0lPo8cVVeYSmZCVp+hIkF0vhlOAOgnVbOasCWIKRBCJnn&#10;ZZ4XtVQAjUAuSGEJYQxjrRUjvNWK/IBJVWLnl2WJUEPIIw3myvd9a6iAsi6rUlWzdKa0bmTD7rrr&#10;rhtuvOFtv/e2j3zksy97+cvAwTOf+cy//dsPgoPdrW2Tq3vuuedNb3rTsZMnmqkghJ5/5LHDS6v7&#10;9+//5N9/ari59cEPfPDWW2+dn6cf/MAHP/ShD508eRKeCjfddBMA3HfffQ888IBVKgzDBsV3VTPX&#10;ktIpbIxpRXxukPR6g6qsL5xbE0Ktrh6YH8zVdY2ca7cSat0T/vit//RLL/m+T8ps6PGE4NLpHQxl&#10;uxMgNCG07PbixPS53wYXMOooM6aoLMJGGwwmijshWfmXlnr7T7vX/39/k7/qhQ+05rKyzKaptYhT&#10;arSua8kYZXwPr2uNQ4ghIEnkSSkpoQRcjfZktAgnHuINzYBSaowlhARBkCTJMBOe5zkhs6KSxi4P&#10;+ntKkhp7HhdaQVFqZZRyziFCyHSSO4OlMB4nzjlOKDjMOfcjv90KRTuxhjzx1pv+t2c81SFLGdkZ&#10;DY8dOrw0N08wnu/NNZfnn/3lXzzl1idfd/Q4AMz3B9deyQihldWld7z1jXODgdOjYpYW00k2GR+9&#10;7dlf+tgff/VT9//K//tfRVkAQH/lptuOH/vGI1/jAZ3M0qwsEKcHDh3qrq6MykyO1i9eWNu4vMMD&#10;7vthVUnGRKfTFdNM1MZZ4lHeTEKVo+HOLnNKCh2FbYY8ZJnTWDusBfHDSFUy1YWnaWcxklIRZ3yf&#10;U5Ij7kpV1tUYanI0FihEHmsHnmdhgJD1o6DdoR5XWFYlzMbj3BmbF3mZV+PK6/aoBjVJZ2WpLPeS&#10;2KXD8WSiy5IslsGsGOclNsZWeRUFYbezUJrgu2eLh79zbj5MpBYOu4vru4hxbZAyGBCbi6PA53VZ&#10;DQYD3/c3d4c88HlMEaEHjhzFyHzve49+5zuPVkXpezGyyMfUQ2S4vWOUyvN8Oro8v9COojgr8rRI&#10;fRaEke8AK1mWs6mRtSyEkiXB0KgZKGNrIbXGf/vpz2GMR6MRAtvvJnODJOl4YRQpJTDGdV1zRAAw&#10;UsYIqDJZxNoYWk5I4dj1+10sL4xKsjmajMdyOB6Np1PmU457FABZZJTVWek5GiK+Mxru7u46BMQn&#10;C0vzM1UZLRFiaM/0TjZKRN/7/ne7/SRIgqgVttptRLBDxiAoiqrT700mk9F4GoVJFAc7u5sLi/3O&#10;XJvFLE76RU7KEl3e2tjezXY2dkJOCSEnjj9uOtvN88Lzgu6gN5hbHu6Mhts708moLHMeR8dOHFpc&#10;WIjDaCKqWZlLQJOiMNKdP30xCkIahrHnedBLhBB1XRstZV2VZalEZYwRpqxKUdcCjAXrHIC1qq5k&#10;U+5wzvm+H8cxpVTVda0V9rkz1hHq+ZE1RisbEMdaXYpJnuda6yiKjNayFnVdG2OqSqTL5XhWkCsb&#10;JhghJI1EAAaBQaDBKqOl0RYBwfSHwsyVAiFGVwR/0TWw+ysNLbuHgbMOQ4NF3ENnXcn7fiieXePk&#10;fu1v/tqgdRWg+EMHXAPcnxX51dpp4xpHmv+K+gB7uot7HXvnnHOhBz71Oywc2UmVl4Z7QRQ4Z8qq&#10;KoSokRPOaGcIR5T5xiEuzWRa7Q7H0zSTUiLECCHWOS0xJ9hhRwmKW8HCfLvTjbQWVVWVZRmG/mAw&#10;CAJPyNpa63leMRHUEYehttJoRyhpt9urq6vtdvu+37gvSZJnPOMZ/+Nv/gcAtNvt5uyUFIcOHbrv&#10;vle86bfexLl/7dTdeeedT3/60//qYx9tFgNXh5w8efLlL3/51Wde/vKXP/TQQ2d2doNWaK21ziAM&#10;DSfR0QATQjHFGHPOKSZVJSbjtD/f9f1wY2Pr1KlTHmUH9u9/5vs+tnNo9Usnj1bTzJqRrpjRxmM9&#10;6utWGAZJzXOd9OYdzGezpMiRtGCd44AtgLKWGhdHCQuXJluTj6KF1s+/4FV/cj+86oV/k/SlQRTA&#10;I9hqGXo+xggjC9ZCo79rEUKgK1VkeeMbYLVxyDJOGGNGam2NaJjbylhtGismIWYBw8ahtMhLIRDz&#10;HcbT6VTVDiFUy6KqKguOc26lkbKcTiotoAhqzkBKiazjnGit8+0NjsyR/ct3POmpL/3ZF19b977y&#10;W9grdgLAC571/LnBHAC8/z/80t2veyMAvOfe//s33/vhL9//kYe//M+/9u6Pzc/NAcAn/vM7vvTX&#10;H24G/94n/+kf/+r96e7Ob931kwCwfOTY6z/wj/Pdzr79i+0oxAJYFAhneBy1ur1Lw1HA/LKSUjvu&#10;iDXYKlOVSlZGCZpluQZqQRTZOOTIn0/ybCKrut8OFxcixp32rRcgDG5x3otbnjZYS5UkdiGxyJVV&#10;VbCAxj3PYZpVajorpDBppUYTEwcBC6wX+lEUjW1Skg6tvd0R2h0WqZItLyx26t0NwbkXTGjm2DiP&#10;PS+Yn/PqdHzmzFhmMvJDt2jKIqV4HpxFVrWTweFDh32fjofb3c6iyco8rwEDwQEIM01zi2jcSjKd&#10;VhjKsti3uFTXcpLOllb2Re3ObJZv7o7AKsI4QmgynIS+9JjfDrvVdPbwuQvWytFwO8tH7U4olc3r&#10;SmkdhiiKQuOsLLPpUIs8y7LCWuWsQMghRAExoIx4fhwPGGY4bHkU+R5BWDvAnPs4oAQQsz7BDjuS&#10;i2o2zfNJjRkHgFqIjU02LZcPLUOLVwd6amdtUsxmStSBl8Re4Hte3SvKQRYQj2IWeWFKqCp1UdYW&#10;AUgaHkgagw3rtJS1UhLAUQYt5hMH2DqOCWMMG6xBIwz7FpfTNO10vdD3R+Px3NwiwjzLimExNMZE&#10;pD2c7FDUxxjPzS1IzZ73kz9x8fypr33j66ce+64fBoePHN/cnA6n2SAO4gA75cUB5pTtW1nknGsj&#10;fD+8sLYxnE4c4UePHU+iIokSijEmxNeAOPYIC50zTpvESKO0tVbIWVmWVVErpcBqreqqyoQsSy0b&#10;GWlRFWlVkD0TVVJZiRwilIVegCwyUjnfMoJoCFVRVELUCNVVlaWpMYZSSuMQU+YIUc4JKa8GBkIA&#10;Y4wpoc4qY6TR2llACK4R0r32r7kSjZrI0wQwQCgMQ9/3KaV2z/Bpr175bzTHrtmusHB+EOSuZYZd&#10;DW9XhagRQlfvJc0Qg/a0QayzFgGx7orYKodr2ioYECBAAD4nvhdx7tdaTYu0cDJhSCmllMvqPDda&#10;gKWUhjaQANZCMa1Go+loOMvzWlsgDAGyzlmGmdaWYBe3/IW5dq/XThLfWj6byIZi3GRjDiznPIqi&#10;bFZr4dLpLCuKPCutsbfccktjz33XXXf97u/+7oMPPnh1Wt7/fnAAZV1DsHfelPFmr3FzuDoDc/tX&#10;7r333suXv7Ozo++9914AmEwm733v+37xF1/5nvf83g033MDD8PFPfkqDzocrKq4IIUa4xzzuMaOq&#10;uirLsuwH3dXl1fYg4czb2Tl36dJaO27d/i/fDh569A9/6SXeLAt4QJza3HxMq1Fv9UgUYuTEpfW1&#10;dFa1WweTVhesMcYxyrV1xmmLLALnMFIGWUOkjSzpf6AKvJf9H6/4k4+iX33xx72BrCuMgXsMHLNW&#10;G22s1QCYAEEII0fS8SydTDFFuNclDFtsldbWOWd0XdcY6xb3MWCEEMWEE6qtsYAwJYQRqe1wOq0r&#10;ORqN0t3KgUIEJe1wZWWl1x1UldjdGY93Mko8BMhoXVeqyCvtE6MVcZaCQVq89GdfBOAe/fInv//1&#10;r9597x9ko7Mff9fvT3e283SaT8cA8J/+4ZEmgD365U8++PnPNjFs4+zpYpZGna6qhXPQXIVxp/u0&#10;F/3ci+/9g9c+9cAH3vKGdHfnxa95/VNf+LPv+MWfO3nHM8HBxvZWURUWTClqrxVZinkYzPfjnVEU&#10;A+0PBvvmcFHknMu4FSMMl8rZ3BIR2hCOrDMDuuYF1KM449V0mhNMPJyLUvk2b1NDEFS52d4tfd/L&#10;c2FRnWyarDLj2WzQbR8+smQRHU/19q4uZ5UohZM65HWJZK/X6/ZMEOioVYdhKKXMcoGSoN3p9Vkn&#10;tPEsh7LgLu7NH1zYv2+/kdv15Fy3PSrcpMxm2XTiQFb51BiXphNnpbMiigOP4fn5QXuJbm9vU05W&#10;Duw3xp07f14Zs7y81A27VVVsbq0HQdDw+Y4ePR61O989debC+qbV5f7lxUMHjzCgRhhZyYj65XSW&#10;j8fMZ3Pz/YXFLmfhaDwTViNKEMZKC2MMJlaaMs+zuq4BWeOMc84S5HnI9/04aR88dINHmahLD0M5&#10;G21dPjcej/NsLIhkmDqKOWXE0tzJPK3qWs4NulKpra0toVU6ml5em+u2+U2H/OtWXS+ONmchojGj&#10;xCpNgERB7EXhbJIWpQJEDh85hpg3Gk+VdX5ArUKMMXC4UdtnHHskPHnTTcbJ2tSUU4YwAFiMCOdC&#10;qJ3hiPssiCOlRZSEoraYuLjfklK2+pG7tGORNFJ0ugnlnkN25cD+nY21MGh1O30pYDgez/J6evns&#10;/v37A48S7pVlbrAZF6OiKBgMdnZ2hHIIm/HONE0z3ba04WhqhzBwQglygBgEAMYoq03ovDgyIpFW&#10;a+u0rPN0Nsxm49rUCKGmfa2UwtYAwZjRWtcUe5xy7kUUiKMaW0MpsZ4M49g2evPOVUJYa72m1iel&#10;uML6AgBMCEJIyarxl7r6EVprwmijCfIjaGYAoPgHiEF0hdcFV1RFrjm+CRk/xHH+wUIWoYY9eg0M&#10;5Aeh8dp41rz/1Rh2JSz9ILfTCACccQ5rAw1SoMGhOIEQIhgzQhvLGNqcL0OEA/KIjriMWO6hlGoF&#10;tsUCK0pptEGGUUYpxcCUVDu7s+Ewm2WV1AYTDyFknTNOe4hWdcE91G13+oNO4FPOqe8FyEoAKMs8&#10;TVMp63Yn8TwPIbS+trm2tjYaTYy1jLH5gytv+q3fevrTn56m3XvuuefXf/3XG8/uq9sXvvAFgq6k&#10;wk2C+2Obs7bK8jfe95sAMD9P77///te85jXvec/vNdapzdCTdzzdGAOwR2C4ivRBGGFAzghETRCw&#10;OORzg16ns2yJu3z58oPffvjUqVP7lpZe8olPA8C73/LHP/7pP7L9xn/5Quj5SlCLsVHKYgdgMLYY&#10;TJ5Oq3IEhgzmjxBI/7m/FPwK/vk//vDGS577mW4PYUStK4vSOYOwIxgTgp3FWjmlpcmUymrqUegA&#10;JcRiZ4yptWj5UZOtUUp97hNqMVGtKA68EDmNEQ39wAEdj2ZFWStl55ZWEbIIG8YxwayB1xOKFhcX&#10;fI9hDM5KQgFjhoAQjAIKPmIHlo40Z9eem//SX3/4qXe9JOp0H/z8Z5/2op+bX9kPAJ9499uvzDR8&#10;/mP/7UnPvevj7/r9q3OS9AaT3a29RRZAGLfOPPiNr37yvc2rz33Fqz7x7rc//OV/lrV49i/8IoC7&#10;7YYbzm3+6/bmmUxnrblkEK7jhaxD1w/1MlNlMRYVqoRNsSYeOLDgQzabkbUdEbc7lRRrOxXGEEX+&#10;2fNDaZTnBZRIUcudnSpNM0I5Qmj/cnsp2VfD7qW1S/54EgQeYL/WLJ1JTBE4128n8+05LbSTNvD8&#10;sS3b7bZHWV2X6aS2Bvs+b8XtC7u7KDctx412QqjM1H4r6HQWo2RhNsoReJ1WP3B0p6qc1QD2yJGB&#10;1rbb4ZR4jEqCcavbpn7sWwR8QAjxfKK07g9a2kju695gvijTWTYVQuVplWdFPstGkyzLZSvpeqTD&#10;macdrKzsN9JuXL7snOOcX3/99Rbpdq/VbrfOnj09HE2zOk/iVplX09EYY+jP9Sh4SpTKaIQBIWTA&#10;YWu1UlLVSlRb22tJHFPA3GfWSCkqJSqjtdBCYY00NshyjDDG3PcIYbGjwtnAYaecnBVDoYaXUbqd&#10;HDuSHFj2Du/nwxxd2C7KWV1WGSFIAFofDqusjIPkusfffODgkeE0S2fFVv4odowSRgglmGJMKGOY&#10;4nbSVbqa5hNjlFMaLKYYY4zHk2mv18vLSmxseUEwmUy//eAjve5cB1lGSOizhcWek9HuxlaR155v&#10;v/3wt594222XN3aq0nTa5PT3z+6MU21dO1BCCIyxqtQkHbe6nVYStXtdVXjXX399rzs/HI5OPXZh&#10;e3dIHN+T3yZAMcFgqXEKWesAnAGtLSKce8TjAGCd1bXwrFVaS1XugREwxg34u3E/ItxhGmDGMeYU&#10;eY5rp6Q0oswzhyCIQkqp53tx0mrysN3JVIi6KvdqiVcw/ZggxBqnHwfOGCOV1RpjfNX8Aq70oPYe&#10;cHLtkw1irJFA1Vorh6zW1logexHO/Agq5BoxoSaEXVs8hB9W+vjxWuJe2ueueRNMAMBd7ZBZ5xwg&#10;C6URjVUYQYggTDGhDU078YtSubKYVHnNwSEJ1dQiF/ih4QQDoQAIOytVVefVNN/ZnkzTQgqDMAdC&#10;jbMWjHPGgQNkAs9vd4I48hA4JTSnrJE6jOOQUso59QOvruu1tTWp3PzCvtX9hwkhZVmun71wy803&#10;P/GJRwHggQceePOb3/zggw/efPPNL3jBC9785jcDwHQ67bejH4SIq7XcK3EdAKxzPqH33feKr33t&#10;zMGDB7vd7k/91E995COffetb33r//fcDACDXtJeaIdeOxdhJVSFnFxfiY0dX9q8uhq1AST/sdC5c&#10;uFSWNed+FLZe+cZXeZ7X6/WstVk28QMP45CRNqeekNM4IcayrCj+4LX/waO72sPCE3lJTC0Jj6wT&#10;yAqtZ0UxqasiiYPuoEcd1270pZUTgzf+7G/8/kf8f//iLyz2RpNtBgRjQhtJGouKup6N8llaOKWM&#10;UB7nxAECQik4CtYAoRQBBoxQI9aPgVMWBkE7iIrZRFXSBp4SqnDIOZQk3X5/tRV51onxaHN9cws7&#10;63kepbw/aHFGAEAJap0EAOcwwV4+m7TC6PCB/Qih09/4zH957S8BwO+/7MW/9kd/BgBPet5dKyee&#10;nI/PfeLdb8/H5+Le4TPf+Ozpb3392K23n/7W13/tj/7swc9/duv8WQBId3ecGgHtA0BvaV+RTj/y&#10;jrcevO6ml/3OH4iy+PqnP3X6W19fPnLsX//ugRuf+oy4d/hJN/7EH3/zu2sXt/oddXlks7IKd6pv&#10;fm/dpzgvRMSRthRj3Eocp3gyMSsL+wytU0V3xpWDGgHsW+x2+6vIJ4Hn+8STZdUKpmmaKqMxY8eO&#10;rRx73AnnTly6dElqRSktqkoIsbs1dg45IFHY8qMAMYI4b3f7vdaBOGopKbe3t0VZEuwncYtx8r3H&#10;zp0vtiNCOPWk4lG33evHzGmwBllT59lwewuqilOWJAnUEjtphODMeR4RUirl0tSeOXsqxF4cJ9bC&#10;2QtrhKBer+MF3nQ61noNjJbWVFI45zgmW+ubO+NJ1F/R2BknQs4wYXkt6rICgith+p1kYXVpc2t9&#10;MplQSqtKIcvLSR3gKC/K2WzsRTxqR5wh7XQNhgGhhBCLnUNa1MVkrMuimuzU7R7FpArCqpyJIuUc&#10;ooBNJykAyNogi3wWWodavTgIgjj0A8P8gwcIo4jRtMyzIt+epONH8n1LvZuPx+2Q3LTfndry5+e6&#10;HqGPnDvPCEchJFEU+pRQcFZrVSulrbI10sgwKUArAGQJAPaYH+DIySrPQFuKiQWwSgNGTUJCGDYG&#10;ptOK0TDNxNa3H41bQSdsZRNZldPxZFuZ3PPtE570uDiO19cvG2kH/aWqUtk0G04meKW3M5yEYait&#10;UhK2t4dSmjg2F8+fI0DqssrTendrM/AjjgnFiDjnkAMMTd4BYBFGzlgwSmNEGWWEEnBW6xoh0kjX&#10;OG2s0s4YQghFuOEWaG0M0thDDDEEDGFGCRPWlnVemBoAEEYaHBAStOImBuzz5zqtqJOESikpRVXJ&#10;JjTO9+YJwhQQcYCMQw4YJpyyxpLuB2Hsahal7Q8eImTRnvEo8n/gkWGtdRjvaXPg/2U18cebYfBj&#10;/bAftNn+rWOcc9TnCKErmA50FYhiRQHWNfBF0MaAcRZhBxRHtZCjyagUEnlUKjWc1tRju4IILQjD&#10;BBBIVU0zLUk1KibTvCqFthhj0mgOWbCIEhAyif3BXNJOIsYIANSVUJUWQjDGfD8Iw5AQpJTMskxr&#10;vT2RgecjxnWdb21sfvnvPvOlL33p9OkRAHzrW986ePDgTTfddOjQIQC444470jR97/veFyzMXz1l&#10;fMUDEl8zXbKsXv4rv/rZz37zoYceOnjw4Ate8ILTZ84cO3r0t3/7t698bdBw5a8uWuCKbBLGFkBz&#10;jywu9fcfWApCWhVpWVenL6xdurgex0m73e21OxhQWdRFfrm/sG+U5rzI4jCJA2xkmZcj47DKfEQV&#10;AIx2H6bsMCNLHg1o7Jeyxk5IMa2qEZiqk4StKCHY8zwvjgdLC/iUP8d+m/3q7/439vIXfgyhbhw3&#10;p0kIMRopq7B0tlQYuXaYdLu90A+l084BZRQwSKMJps5hpVRWq6pSFnGKcMsPdZFpbUytQTnqUUwo&#10;w/7m1m7Vjimz6ayczWYeJWEYtpPYgiEIG2O0MlpoAowRTRgLPN8as3b5nAN35OStv/ZHf7Z57vQn&#10;3v32xUNHAOD9v/MGAGhqiaIs4h4AwPKRY01AOvqEZwHAh9/x1ue98lUAcPnsqZUTTwaAwfLKi179&#10;+k9/8E+f/PwXfftz//CJd7/95juf9Uv/8V0PfuEf/+H9/3U2Gj7nnjcMp96Fy3Y0CSwJd3JBuJc5&#10;krR7nU7HbmwGoT8/GCBnMTiKycLc3A3XXb87Gs6qgofY44GUer6/GHj+uJwE3PMANAHiJCESU9Lt&#10;dzvz3I9VK0rC+EBdSa3tzs5wfW022c4afzXbNWVeDacpYLxP1AveUcqsrOxsJsoiZ5zEkY+wO9he&#10;GJodxp0lCFt3+NjSgSMHdseVVjNdT+p8KmYT5hDlhPseNV5dqMk4BeQ5a2ZZOTfXD/x2Vbhcy0IK&#10;a12RmyjwWp2AIGJA5kI4q7wojuJW6Aftsp5lRZuFBHOnjZSSzXthyC9cuLC1uYkxYaztd1qFkbOq&#10;GO3ujMdjZzFBbK69FHFfiJJijxJWCVU7La2tjdUOqAMKiAFghAgoYp2e7Spca0dUiquqqoqZC5jW&#10;iiGKMXak1tZqJzElQSvo9ztYYyHqqNMOWlEhakDCIS6UHO6Os7peHyePPxAfXAhvORJgrwOkvXZh&#10;G3UWKQGKAYtysn5xtDGa5RUkuCzqciqxTau8cNi1e62Qs6Dd8j1CKQKlKLjIC5DDYCCvy9FoFMSR&#10;H0VKYXBw3fW3bW+NZruXI87KyUzlsdkAACAASURBVHS0nea5833ABlNmTp9+LA6jVrtNHdvaGqbj&#10;DCy0gpZBbGN7GgQVAHiMXDx7ecsbEkKiTtyNO2dOP8aADzrt5eWDWSX3uERW6j3CpnUYOYYJItYS&#10;qjFBlGGEjZJXynq60SpuJE2ttXVdN/2MIAgqMW1U3QAAMGWcKitM4YIkNsYIISpRC62kM845qWSA&#10;HIBlFDPqhYF39T5YZwKsbZTfCEIcE4xJ4AdW/Kgu4t590wi4RqujScIcQCOUgB2yVz2HnDXGNCSq&#10;H8d0XBvGrrzZjx5w9dUm29t7+MN52HA4bEpkjZRUE8wIQkEnRNYhAOSAWGhyTYJQP26nLtuVQyN1&#10;HEfSiaKqKcHjIsUMt4KQIqxkZaXShbG1qiuhtW2UBo1z2higlhMGSCft7mCuF4Y+JRgjopTOiqrT&#10;7+R5nuezPbFgqxljYRgSz9+djje3tzxCPUIAoTRN3//+97/uda976cte9qxnPvPAgQNpmgJAmqaz&#10;2QwBRFH76lQ8/C/fesKJmwEgn+X5LGuejJLWH77znc2bAMCZs2dve86zz3z7wZe+9KWvfOUrm2Ma&#10;FcFmihpQolIKIUSwZD5NkrDXbQU+LcpsPFLGxL6fdDpdt+qsbRhYmnNPSul5rbjVMTKbzWZgaL8/&#10;51uuVNH2F/3EAgBDU8ZSjDvaIEL9shYAtZSzqpxGIR305zwvKHKxun+wfzVaXkQ7m+c+118d/PST&#10;nry78ZUbHu8E1lpaaREBjnnix66NfeRhRuMk6s53FVZbs10ppWPOgCGOAqYIIaWUKkVRCM9rYYzj&#10;IDRh4tl6kHhJFPR7rXYMzpogmWccrBEn5nlddTBYQjVG46V9fXBYK6gqKiqDHFBGOaUcJcZoxqYI&#10;EGKDY0949qc/+Kc33/msVv9Ie25+5diJm57+k14Q/tkbf32yvdVfvenYE579st/u/f7LXvzM/+sV&#10;To2aCPd37/sTAHj0K19sYtjls6ce/uI/RUnno+982+3Pef7Ndz5r6fDRL3/yYwBw6PqTz7nnDYBg&#10;c2e0snTg2JHjQeBtbm6GcUADtooXWBBSiuMoaIVRWeRON9RQOx5tTKaTQkhjJCbBeDzeuLiplC5s&#10;FvthxKiPCUEA2M315g4fWZmIjbWtMxS4UU4rwI7k07xI00F7Thrteazb70lrxlmqrAGGCOXM853D&#10;nHtKegQzjAlC6OjSgV4SsxYaFpNhWszvax8+OGfk+iNrF2a7a7bOFuZ6AfXG2bQsy6IqGfj5TGNE&#10;RFnujqf93vLy0uH9B6ZC4LKowZL+/tj3ubOyFrUf9B3jVSYpBqUU8nzsoMwrn3tVrU6evB4TY51w&#10;IIIoNMhNppOF5UHUbTukBwsDcCpP83bYKXNxaOUQAjebjSnDxAetTSkrYFgirJQmVnPA1KN+wLqt&#10;MAr94vJOQAxqrD+IQ5yEvlfXJmYR51yHkdQKALS1fsD8hCOJCpFWxuZC74xHaZEZBMKqOIiENtVo&#10;OMnTi8PuTUfwkXnL6Oi6ef9U7jlrZFVIPaaRaWGUdJIL1EqZpruzOpeiqsKWHycR5z4L/CjyjKhS&#10;jAm4JIwDHiCE21YdPHjg9Llzlzd29i0fPHNubf1yipHnZmVAotl4KsuS0daRY0cx045UTT+92+2n&#10;w9mpx05HUavfn+Oel8x3zp05c2lts8jy+UFPCDHodcMwtCTdN7+YphOOvE7cV1JcuHCeOsSsBaDC&#10;IIMQsoCUsaUUAACcMw7GKucQoYg6CgBOGzBWGr1XUkOAKEGN6wQCwhjhHgABxwhQVVtk0Fy7z1tG&#10;KiW0Onnouq3ZMIqTuq61A6Bkq5g98aanfPV730TXbJ5NotBDtu62I2fqIBxsbA/rrMBQUsIp4xaQ&#10;VmAcIEIJYT7sCQE5jDAmgFCD+MPGcIJBKClrjDEh2BqLGUaUSCm1cZRSZ5ExxmqLMaYUwBqnJGAP&#10;YeIsIkAwYRFQ67G0Kowzi+1ezPxxMauQlaTBetgmEaSUAoBxDmqijJJOU4oxxs41hjVE5jOfcwDg&#10;BMdBaAnhlPpRqJxSSsacU2tVmmlkEWF1bgmxoWKJZpFltQBw3kTL729tzuoZJRwRqqxDDvs8tNao&#10;UsQRnet3FueWAp/LWoKV1hrOXDqFIldVna8szwkhluZXfa/Virtnz39jOslFWQU+9Tg7fON1z3/+&#10;8++++24AOHrkyMmTJy9evNiACS9evAgAd99997988xur7WMA8J3vfAcA2u32/Dx95Mr+hQsXnLO3&#10;P+upj37121dDXbfX0XV1yy233HHHHc0qgLM9GCra89azlCCMiNUojGg74caZrLaDxaW+T0bTrBxO&#10;QmI1h93tcdJuT8sSCCU+ceUkApppToBoa4oqx9S3ikwh9ysHAC0KHhsLBrOKDHMiS5HmTkGS9PZH&#10;AdM668bl8ccFJFrrtFcZC6Mo6i/t/+Kznvsrr33z3UeW/5omhQLGPESoVEoa2ZuPjpxY6R3bl2XF&#10;9tZwd3OYp5W12uSKMWKdzbFhrb7yklaHBHwakNkgNs+5pV9WYa3nqc/CKIqjKArjIAhmsxnGFEEo&#10;Ja+LMsuKc2t5LWTUt4EXtnrt2JHt4XBrNOZ+OD+3YB0CLTAPm4n9yiffe/pbXweAf/jz/xQl7RO3&#10;/8Rtz/4/nXPtubddXU594Hf/HwD46Dvftrt+CQB+8W3veuiLn/vSX1/6+qc/9Zx73gAAXhAWs2lv&#10;Yflxtz/5OS/75Q+85Q0PfeEfj5y8DQAe/PxnAQEA+vbFh70BAYTOba4Z586e3miM4pzVHo+mqCzL&#10;y1maY2fb7Vanm3zv1HcrKRyynHOwM1cKD6OuH67vjK2oUKfHkshoaVRp61qOhgpKDMSARQaBhUo5&#10;Q0x/td9NgiiKqqoaj0cY4LrjfYowIfU+O8blTBgL7VrFlDHtirSYGeLrueWk0s7T4cGDSwi5753+&#10;1nAydpe+z+q6qgthjUDa73rSiMiLLu9eRKGvtLOEdOeXEPekUQFHa49+N8uyxz35yQtLfaPFmYcf&#10;3TxzptWKFxePamzOnj+1uXbpiT955+NuPNkWcjZMCzr7yj+d7ra7+48cG3Q74/NbczRaWe5+93tf&#10;/syjX3nai39aOtJZPcRa1c7lXUvj7gqZpFPK7Fw4QISkRZZPVDErK6n8TlCDwp4nnS4F6kcLqhUf&#10;JDcVVeEo0RRmosyNzEvnc15bXcnKgANKMSUIkdzadHMnBOYcMrXSZS21c8C1Uk7jgmmEEEHEgNsc&#10;zfLaru92V+ajA48L5o8vTnKSr5d8Wi0mc8DDs5sbZ6YVxzDod+PVltRqmqeKWRJ7QUjAOmxwiycx&#10;JSFFBApKQbpQWqgqRFBSpcq34NcpQQa6IQv9MOjubs7iBIYb6+BxTNjJG3meTThTk9nODbecYBxT&#10;BnmeElQsL7QHrc6Fc+vUhdpZqeqDi/sUQd+/cPrxtz9+/eKllaOr06HuzS9TY5W1FjtAjf8KNLC+&#10;K7awgAAsss4ie6UbBBhfY630o0oWV+5NjeYSasRb0VynJ40+vnRoOJsYq/fNLQglpZR5PttNhx5l&#10;T7vu9q989xtG6+ZTQtbxGCXQyONTBCiIQh8RayghBCOCHLbENlL7GGNHmLVgjDEWLBiw2IBDVzLC&#10;piOFCAKEKMIGA6ZUKQWoUQIDawxCeM8EFiHS2McghJwDghAh4H6gg9Xko41ZMxD+I1SzZsfzPGKw&#10;tZaQBsG4JynCMFZCIgcWrCrrJI5a/UHo+eON3bqsrLWAibPKagsAmBCnlR97geeHyAOJJ+N6OJxk&#10;s5JS2kBIEELWWCNqAEswdDpJp9OJWyFyTkhttWaM+J6nLGhNHIRe0EFY58Ktb18y+uLjrz8uZW2N&#10;Rs6IqkznEu7v1QcPHTp01113NfsXLlxo9r/4xS9++p8+d/78+Te96Z3wY9vV41udpH8Nc9bjuMzy&#10;D33oQ8eO9T/ykc+2Ou1WEjSXkHPOWtTosTnnrHLGVEJUTY0xz/PdcbEzms3Hc1daaBD4PhAMFAul&#10;ok6L1RwzYoxhjHHGlFKqqltJZGQOAEoIA4VjvkcDitTm5k6ULPS7SRB4jOhujFeXWyuLwUxG2WQ8&#10;3rkshGCUmtWVj7/2nrv/6C+Wfurkfz/6+DVDjW00DS3VViqTpXmaztLJLEvzLM0xcoopBHD9kS4l&#10;5IbDfH6OYoSzGXI2ikO/FSVqIo0WmJJUB+mM2qGu6xni1FqrlRVCidLWFREi1JpvTQmnNqwkJf5k&#10;xseFz5FP6hBVZjIcP27/wDm3fe6bH3nHWwHg2K23P/SFfwSAT77nXZ98z7vqIgeA2XjYkD3mVw+u&#10;Hr/uxO0/0XwXR2971qc/+Kcvfs3rP/Hut5/55mePPuFZXhAW6XTx4BEeBAAQJZ2jNz/hOfe8IR+f&#10;+9JffzgfnYt7hy+vbU6m0yKvJ5PUOdQYSlhr0zT1vTDyY0o5gCPUGSuLctaOAt+jiEAQBBg5JE1A&#10;cOyHN9x8QhpdVvU4neZKhAGLIo9QYIbsOfEAAbDWmVqJSgnGASiRWjU/dYeRBcAA61vrPIyAEWGs&#10;dQ4wtsgqaWyd+do4xhHGUsqNzfVamHSaYVlKJZSS2mnAxBjcuJa2wkgosMZRgjDCRsutzc0P/cEf&#10;/sa99/75n/95Z2l+6/xjW+fOnXvo4Vfcc8/9998/Wh7vbq4T597ylre89nWv/Wrv79PRuLkr3nnH&#10;nZ/+1Kee+wu/MFqjmxfOO2cf+drXXvTCFwLA+9749hP/7nZwmPnh0r5D/UGvqEqEkOd5DqEGLZxl&#10;WZ7nCFMtqSGmuRUghIBgwighBjAGjBrPZ6uNQ9goba1ubOUtSIeQc0hbY7StLHEIUOPLaq1x1oAD&#10;grVTGGEEzlprpQXIz2/brWkxXlp43JJdaHsHW/5ozQfDxmW2ke2GYYgd7rcHhw4e09acOvO9tEwB&#10;GulqXSuplJJaa8IYR9gAI7gsyslo3O0shK04DkMwgjhdgAp8z/NRu9cq62I2GxqEFhaXz5yZBnsX&#10;D6RpShnu9VtBEGAPodJSD/cGyerKiraVMJkCgXArCJO5uQXsMCN0uHOpzjG1Wlhr0Z4kMQbnMDSB&#10;qvGfJmAbNfYGN6Ct0wD/Bhqt2TDGBFOCWSMd1LTXCCHZZOqc0z25PdzyOY+YZ7zAWlsFgbVWGdlL&#10;2ou9gbqiW0GABaGHgWoLShtpHQAGjAgKAYAgTCnyMGUIkAPknEa+NSC1ko3fJKCm5UIwRtYZbcBa&#10;Z6zFYLS2YDGjsCdtBQDQmHVSSpWuGKFNJNPWGqPRFT+aK0EawRUo+b9p5nJlHgiBBqXSjNrT6iUI&#10;VVXlMU7ASSEo4CSMPEyB4CCKgiiyFmopS6mAYuL5ebqVRJHHKBhiHB1P862tsZKOeswYixAwjLQ1&#10;SgvGcNwKu7120o593xNVrZRy2nge831fZBNCwGhy6eK0KEXcbbWSqL+v86//8wtRFHW6SbsV85jN&#10;hR2E9338w5948MEHz5w9++WvfWUP5IKQtc5ogwg5evNNtSg/940v+344naQYGAC2Rl46feoP3/lO&#10;AHfs5HWEkP7i3Lve9a6/+Iu/mF9Z9ANy9MYTd955JwBIp+/8mWcl7eDqvLlrZMM80svzYbsdrK7u&#10;W11dLYUdTyXnvmuoWdZaaz2PhXHgCP7/6XrzaN3Ssj7weZ532NM3nXPuuffWHevemigwUFUoiAkB&#10;WRFH1gJsg9oJKLa6nJCgRu10ZDC9gjEkqElHjanuQtOa1rZopTtxglKMglJFFSAUUMO9desOZ/zG&#10;PbzT8/Qf+5xTt2D5rvPHvmd967tnv/vdz/h7fr9VU5vSogLUIImt0gTYeAfeYWLfOQDY3Nz0DEFk&#10;2dXzva2qOrk+HpUDk9KC0iqjaESFBqwWSYkQBlWZFTmh2XnNax7M7PlH/vrf/Mpv/do/+sY/XDsb&#10;A3cxuFXLKEF3CHTnLcW5yfFJsYYERW6LKmcORGptsobZxqquH3u6izEMRtWt5zae3bn62cef3Nq+&#10;Ph4M7zh//sTGhkHykpzzbdt6xyKojS6KkVIqy4hj8m3HmkGiNQoSd/VKJ9M2LoQIANrae179dQAw&#10;XN/41ne89//4X763Gk9e8S1vHK0f+9Cv/lI9m/Y7/Lrvf9tn//Kjf/mh3w2du+O+r1rtP/XFR/76&#10;Le/8ue1nn/mtn//Zf/Yb9y32d/dvXAd4+NqTX3zysYePn731sT/94+tPPVEvZkfvtV9215+9EUIY&#10;DsbGmDw/Uddt13UXL9wuApAAAIymQZlVA5Pn2bAY+egAQGsliZPrDFJpM10AqrJ1uSlgLRRVRlVh&#10;k3SV1ikJAyeBKBDAN2G1aOrEzqUgiVvfaVJRmASUUn4ZB8gGciaFmliBMEeJqW27mKis2GSrppst&#10;rrsuAtA6JaSAFIBDYgxBAxMiGmMQECIQgHf1X3zoodXW9bXJ5A1veAMA3H///dPZ7N3vetf7Lz/z&#10;M+9699NPP/0XH//4D//AD7zkJS954//wjbfeeuulS5ceffTRn3nXuzeP5QLwum/+h3/10B/zquuP&#10;+ste9KLXv/71L77n3slk0m/jgw8+ePbU6c2NgQ8uLypGqJumrlvXemJSZBBREwkJHkob9AwAKrM6&#10;mojCKTIz9jCxxCBCSZhZGJJwYgicYuI2JTjEmvGhM+sNl1KqZ8uExC6GxjuttW/Dpa38tlPrLz2t&#10;Nk5DvWrmbrEtc9fQaDC6664777r9zmeuPtu1zXIxG0zKvCwoQFVF3QYVQmnyIleaeL5oKXCujLX2&#10;6tWrKUVXLybjSpe5cz6EWJQZkJjSuhTPnjupWHGitnb1yjXNFFEQT2a5sgbywq6fOH76pNxxxx2g&#10;ZXt6fdUtn3hiH4D39parZUdp1TXNclbrrp6llCyVdKiB0pt+jUhEPgIh9QyikEAgMceYwlHR70va&#10;RYjPcb0zMycvnBKnna1tRGyOrVbTeZ7nNs96su1hUfaGbFQNTmwc6x0YM6coeZ6zxMVq1cVUt50L&#10;ARUJWuLEiMbaolCVMQoEY4xKx5Scwc5H189/aU1KGVLWGG2FciatnCQUQADfdsG5FDyiEqCbpo0P&#10;dagRD5jmD8h8D+60F9vt2fKUUvH5DuxoN0LwAqyU6qVE+zlnY0xynpKUZVbktqNmXA1yZZrFsmk7&#10;lAM8JINoAkAwAMdGo43hAAMul8184XZ3F/Nlm+VVgDpwMkRKK5AkAlVpN4+NqyrXBhMHH7oYYy9n&#10;FWM8d/5EW+N2Hqw5dubW2zdOrj97/aknLn0OKSElkSiUyqoYjdZOnT3xwntfAJ3Ox9X27s5sVWut&#10;c2XrZTPdnV7f2a/Gw4leP3Pm1KgaLJetoSJ4mU6vnr3jAnMEZERRSp25ePbc7efr5Xx9c00pfPlr&#10;Xr6YzjaOb/SKqgoOE/3DzmL/3GMQETZW9frddb1smgaEQjjIfZMPCqHIMtIqeOdjy5AEo1JoNCiA&#10;QGJIrly+1Da9CUZNcsdnP/+ef/fAu77ptdf+3temJCEEUd1oICePqaJoU6hv3HCoIC/zalSllLoU&#10;2hi/cO99j569uHPvC/6nf/V/nvmJb3/yvvOXrtWj3DGzraTIsywrXOuns9ml66vRyGJXah26qLJa&#10;FUU9nc6v7y3atq2WLgJvbe1cvX5jd3uXjqMkVsLRdyzGu6ZtGu8Cki3LgbHKWts2jXBMFK1OHD1E&#10;n1JqlmpcrWutn3r22Z29nc2zL/6un/2P//e//anl/h4IDNc3sqJ86Wu/EwAmH/y/tp99ZrX/1Bce&#10;/vgH3vPTeTU4e9fdlz77qTf/zL/8nX/7L2994YsH6xe//i3f99d/8KFPfuQP69n07F13337PV77x&#10;R/7pbS+573d/6ee3r1y67cX3VpO1ej7rsSEpgFHWanPu7Glr7draxt7utOt8PqhiTKFzIQRETtyG&#10;GNC7YWaIo4ikmFLwvnOdpFZrt7PSmc2KwXCcZ9lQaYDoom+1ygAi9HV4hOSlE7/yTeAkighQUkLE&#10;FHwS1qK1VUkJUGJhYlKiCBEIrLV1jKldpRRmy2Z3b2YpP76+YaGXSkCJwgD9YQOh2jlrcq0sAHCK&#10;e9eufuzPP3rxtlsA5J57f/LdP/uT7/v5//BjP/4DDzzwwJGJe+SRR979np982w//5Nvf/vZPfvKT&#10;99xzz6ce/eR73vOeTzz8iaIq7/6qF483TvziL7330U9+of/8s89cfutb39pfP/TQQyk0q9UuGSY0&#10;Mcb5fD6dz5JwVZZlWXrnsrL0GHKjFT9nVXRmKRqMUaKggFE6V0YRpcSEpBAUSARweKAB2VNjc2+E&#10;bzLRR5oe0HdAAEJk4piaXb3StVvt7I6+4pbilok6dVaaYvMTn7wBIsk1+3vbuzeuNfVcYpLYq65L&#10;VVWZY6lXmTWl0YndKC+rTJ89c2Zj8/Tnn3ySNK0awcwsamDnbrjleDQgwvGx9aadz+fzY2v5lWev&#10;zWcNqmxtYxhTR8ZGTqlmCdxSmO1MMalybUClrYbHxmu6KiwKzmZLi/bCrWf0eaNn+1spxjwbHhLp&#10;635gGcBorVVSSinSGgD7whgCo/CRD/uSPAz7qJxBmBl7vcMOAWyeAQApderYLVvT7Z6TEBHBIyKe&#10;2rglxSSJCRBJCdKoNNpazzJdriKoNkQAYU4AgokJEbVowAxRAwBhZnRURAFZc4wxgiCCEFhShbZU&#10;GTEZKGqDF0VJ4Xwx0yxEGggZKLIwxxBSbqzRpoe894I4lrRVmkMPzmejTc/ffLMPOzpqR87M+0Dq&#10;OfUWROr31jB0SvUQmKosyyxPIe7v73dd9Mn3PtIqTURWmVxhbgYFZY2Py0W3P62XqzYl0Vr7AMLI&#10;wMIRMFnNw9KsDfPReGCMCsHF6IlAI6Ukq2VTu+1zZ15w4sT6paen7Ree3F9O84rOnL713jvPe++b&#10;pm59CyBN03jfNU2jOBvGYE1O0G5d2+maBkLimM6dOa0NMcd6sdzb3quXjTDVy2Y8yQ+iH439TB4R&#10;Kg2DcSWSEImUbJyYkEqogJRC7n3YwXAEM4fgQwgpEinoZ9fqul0sVt4Hrau2c23rnHMxBUkMHEHY&#10;IAeJBAwkigWJFVCW60HIlh03LQJATGLy7Nv/3QN/9O53vOud/+Y/nLznY6dvD96NRnZ9zeZFAHKM&#10;PoTQLGuZy9itrVXlic88sfnJz517/Inbn3qmf77f8PO/9ftv/9b2ztOXb0AMrB11kYrc+pjNZqlu&#10;oBEzQeLFChTFrnG11Ta7ePFW56P3oe08Cxhb5MWgLIaFLVAguFZn2hIaRayoDxADe0jYTqdWU1Vm&#10;GphTwOQBDDhXx3nTNJyp//cjf/Td3/Y/CsBgsnbj0pMf/e3/7VMf/fB8Z/uxP/uTvpbYr69/y/f9&#10;+K/95pm7XrH37Kd/6+ffc+/Xvvbzf/2xb/m+HwGAwfrFH/6F/3jmBa8AgVd+2w/2ESgAvPFHfgL1&#10;Rn9932u/sy9ItiGtrx1zfikQO+e6LgPkLDPO13leTkbriBh8E32dknOen35qHwAUiqIecRp625rl&#10;NJ8tqVlNYIOxYhcQojWKk0SWnkvFSwrAETiRgCIhVKgQ0CgdUoyJRdhqnTAGz13whGqYc2EsAmdZ&#10;1qTgYgiSVs2qbZc2Q6tAIiMKKSYBTiyCzApET+dNnktuocrNcKza1fJHf/RH77vvvvvvv//d7373&#10;ZDJ5//vf/2M//gNH++maZrlcAsBsNhtN1h577LFXv/rVly5devLJJ9cma7PZbL67Nz52BgD+3itf&#10;iYAXLtz6wQ9+8FWvetV0Oi2Gg6IqlaXWr5pFZ/MsxjidzlZN3bOIaWOQpTAWADQRpnhQpUBAo5XT&#10;nhMDIKLVprQZAfIBplwSSNdTfwtEBG30Qe8jCT1HjS5aKQA4UBQ6nHYV5sTB++RmHHzyLp0Y55sn&#10;8tsvDo5p9dnL/vrVK/VyBgAXz59btDUgbm9tWVZDsqqHzmoFhUpRMm1myw5ZtNYbGxvrmxu7e2uj&#10;QV6vNkDSbHenXs7adqmyan9/2fnLk3tv291bKCruuPPuqqqeufJk5+q2W7S1piDqeF7vdzfCruxM&#10;veI6dJNq3QjOVvOt69t+2Wysr99x8Q4939/23lXF6siHaa2ttVmWGWM0ZqK1QYuIklqWcDO+/CiI&#10;PnrGSh34MBAEBJHkfZdCJCuI+LHPPfLSu17iOV7bu2FIIaJEOX3s1CArH/78o0cWHwCiT8zRg5rX&#10;qy5GF6LNjHBUGgiUokMgOyMAg5ABTUgeGRhjjA0zxwRGGUgFmYI0KIWIDsAaozJrALz3kRmIEnMX&#10;YkgxCRoEEqCQhIGSKAaiA3HeyLF3vX1KnlLCmwirbl5H+9PfkYgwpz6xq6pymJJCEpEsz02ehRRD&#10;CAxK+uororKmtGaQFYM8j00jHYcurpbdfLZ0MZBGH5xAP6ImMXqClOWqKnWVq8lkaLSOIRFBlmVW&#10;6RjZuY6j7E2XXdPMZrunyqJdzrevT2/s3HjFPXfWdb2qF0mitcbkhEjWFlqUMQaVHpUTc6Iwmqo8&#10;06Se3bredR0JxMjAcmx9o6qGMcar154k0gpND5BBFCRGJokJlVaIGgkhkUD/g6KZOR2WEEMIbds6&#10;57K8yjJTlnl/CNfX15Udgyqf+Nznm6bx3gOAcPRtY1gbBUVZ9KPWHKIWJERAC1Ae04UyAgD/7Ef+&#10;RX8yH75l4+r3ffsP/Oq/es4g/e3riQtnn7hw/r+95lVPffdtdYxN09z9+Ocfadbip1pERLR5lBRX&#10;3sGxjc1b7rwDUGLsBNJyawGIESKKXxuujzc2Y8L96Ww23Z/Lslm6vZ0ZRT65MR7kJ7JMa4WUZ0TU&#10;GO9CFAgh9EV4pUgbUopYSSRmSCEw5uPCaIjJ/cnH/jTT+Xe8/o3lYAgAt1y84x98x3dVk7XR+jEA&#10;WDtxMiurwcZtADJYvwgAG2f+zg/9wm8DwHf8z79wdJs9LhEQru1sPfbEF6er5Xf+g29EvdEHZQBw&#10;defGpSvP/j8f/gNtDZHKjEZclgAAIABJREFUqoHOGJF8WkVOKUEXWlJslMQY6+XCuyVAMhYzNIpA&#10;k0Lo+TBNIgAForRLnTinWt8wOF8TwqgqYzxIxJOIR166zjMzUd9VJwANpAEDi6SUCMVIkhijhK4j&#10;0kkbNForTCECoTB30UVxSJBiV8/3FQJzTNyXeQDEgBiEzBYDltT5mBdqUBV/9xtfu9zafffP/tQj&#10;jzzSe7LpYUn2MEjH+++//6knb3zg13/5qSdv9AOUb/zWb3jr93w7IP7u7/zXn/qZn4ZDZspeAuHi&#10;bSd7g9Cu6gt332nzzIWwP5v3xDQAVBYDY4wig0LQh/IoR+M4pJTWWhSxQgaJMSKLRjJKKwEoSy0I&#10;IjGw8l3yzgODcEy+f4iqpwLig8FZrQwzJ06Ruc/DUs9TygJofeJlG1SoZ9P66nJ0Ds++cH39a4Zx&#10;d5GWLXdRTcYDMqp1zs3bmNjmA+1it6pLg2SGBMY1wcdgi3x/f//KlSvOd87VxCHCyc21zWExfuqp&#10;z8Xosyw7efJ4XhVVOSnyYVVONtZPhOja1pGCLCtSjfVqngZuYO3aYBA07rTLvb2ZnzZXXbtcLidr&#10;w6oa1k13Y+eGbuqZ9110zUHhVSmllLW2R6UXmdHaKlMgovO+rZch+L7g9uVJGAAopRBUX8zr8RQx&#10;ep/aRd0gokL6w0/82dd8xVdOlwuttSFlNA2L6uN/8wl6/kpdA8oGZRfLlQsxSLJomRk5EgIiCSGD&#10;RAQCTcSSgAV6KfaQwMcYiBDEJwnGKcUSU0pp5dqgILdmZDPfvxKELGA1R05CiCExMwIaQSBlFGql&#10;C9KkGDkd9cb6YabnxqMO180+7OhejuiMmTmkaItcRIDQ5BkQNm0bhDsfe0Eq4tQ5R5wq0mSzQldt&#10;E7s6zmf19t4spGgzcm5JtlCKgCNLtFpGw3J9MhwOsiw3KMCMSimtVWEzZtCk0KwHz3v729euXfJu&#10;saqD0flwOP74n/71YjFbtTUqsJnOymw0GY7Ho5MnNrau39iZzle1y/NybTzqNAbf2TJPCgfViEBN&#10;p/PFYnHlypX9nd07X3iBSIlgDOxdCCGxEIBRYACIUB9OMR+N92FKfMQ11Rc8EMn5VindNM10Oq0m&#10;o6KoWuf3F6vlsl6slr7rUCBG71wopbC5mVRFjwXty4zMrAxqS+NT6xv1+r/4tZ8j1AkkpSApPHXP&#10;3f/037/XGIOoUogudMyRgUVktjuviowIV/Wi3p0yq8F4YzgYGwFKjDF98vRpYS60KYrCWhtV0zad&#10;sEdIhOxDN5vtNm098D5wiBwwMyu9lxK7SKu6W00Xbd0p1FU5zLIisrShw4wyJGUP8JlJ2PnI0TFI&#10;mRXGgNaktBRoEZVPGtAspzudq7MyK8dFMhEQXvkPf+iV3/ZDgHD7V74WehLO3n4CAMjW7vZ/+r3f&#10;/PPHP/mu7/4nL3vBS44O6s/9xi/tzqev+cq//6mnHv/Y458KKTVdW3ftr/7Bb+a2mM5mhrQSGmWD&#10;dl7nNpuMTwimssqU5eGo8i5lqOqV2zg20NqQSAiRJSEom5k8zzSxRtKCnEJKKYDEHgyVQEg7Ib9Y&#10;BYAQnCKZrpqEWkRQkogkkY5jF6IgkQAkBkAFpBgwMTMrAJSEQoSgCAhECWBKItAzJxBD7DpGLktr&#10;I7X1IstKkdhzDYiQJBKwALYanY2hjXEhWiWQO19275/85m+/85+/939/4APHNrIHH3wQntcqAQB4&#10;61vfOhwOf/9D/+X973//008//YY3vOH+//Rb0+n0woULb37zm299wcW1tbXdPfeBBx5447d+AyCC&#10;yJVnPw+AH/6Tv/yeH/z+27/yK1wIpLULAQDKshznORH1FC0HEd5h+aa3xsYYZmGRmFIvTUeInBJF&#10;0bnRShmgCBw5NTGSELKkELHna0VSCg88IguhSoRJoG8iM0gCEZGYvKGcUXkn+7O6nS9H0yYr18pR&#10;vjlI508mIri+6x+/snKtR6T1wahd1ODCarHc2dqOyeXDLLEnUw4n483T609dueG9n09nSKnB9MzO&#10;F+rV+miQLZY7RQ7auvEoK0vTdDEyRqbZclnXK0G65fTpssrW9eDxT30mlxjqWomthmtrp04dP7fm&#10;rq/qus60fsHdd585e2o63wcFmjkKJ9eubja73hhrrdY65KgoUzoTVCHFum289zdzLH2pDyONiCDP&#10;GXFmDiE4TCQIkLoUWu+m9dIqrYgMQl3X0/nsyIP2laixlSQxgfKJkTShNsawxOBbIJWMFUm9+UGl&#10;EXQMIYEI95NXxEhACkgrIKUUAqQQW9e1rmWr8sTRueh9SsKEohWJWKVJqTw3MUZJfGBXBPqEILZO&#10;R9bAfa31MCbDm+XDbsZ3HLXW4KaclYj2ptPxcKiQWIS0ciEsVsu6bawZo0IyhIiQDhiWFUJlB/Vi&#10;2tVhMa/39vayvCiHVeNqFCEkJOIExpjJcLS+Nh6Oqhi9Qi2SAEUpzLKMSGcm357WO1s3mnbxohde&#10;/Iav/+b9ndXlSzeaOr76777h+vWrzzx7ZWvn2vXtG4vVHKTOdLmzs8OiAEhr2zccXeLgnSiYz+cI&#10;qsjK3Gajk8NbTmw2Z07pXIQxRqmji7GVXmfdoKFcISkihQoQALgHhKEAJOYQmVkpZUjpLE/agFHW&#10;MDP3OmeZKpfL5eVL1+q6Xq1W4pwFjDG6tlYa8lznymQ2Q0Ve6Va5GCMxE5vPPP7Zum72pssQeTAY&#10;lmUxHpXHNtdvXP6iNXkIcbXsjC3WNk/avKqbLiZcNC6G1rcdmaLKSo2mnjcsjpm9913XMTOngMAp&#10;ejBOIZaZ1QRds5rPp4vlNKVgutpHJxpzo4Lv/P40gQW0HFMfRaXEzse2bX2sBlUuHAmNUUSH2mN9&#10;EORBgMUQZcaWVTka5oK5oNndwzQLLrhV1/7NM5//q8889vKvuKefi/zzxx69vru36hY201vb13b2&#10;rtbLadfiVjMXBf/rf/73qe4wJF3mmBl0XVaWH/hvvzOvm6VrKTMmt4PS+EDJWsorpaxftqsmhI5L&#10;bUaT4XK13/lmupyBOuYdZ3aACtpumedlYcpqUGiF0XlAJgJEJk2aUQhQkQghCggrNEbhatXc2N5a&#10;tp3NdFUVmdWBoB9+EhEACcARUwRQRimlLGgDpJWySRtJypgUU/9eEyCypOC6JBDSaJAbY1RMvZh1&#10;WVVZAq49oRYEASHBJCBMLISgBEqdGZsbm8ckiyT8xh/8x+/70Xe95S1vWcxgOp3Cl623ve1tFy9e&#10;BIC3v/3ti8XikUceOfrYZHNjNJlMJpPFbPqud73rF3/xF8+dO/eBX//l133Lm5bL5f7+PhpjsmLt&#10;+IlrV6+E2bynTe9nJXvRZKO01YYJjCIS6a0iKRU5ROm14WIIQRNxiClJW/tcGyAtghyTJOaUEicS&#10;IESFZPrhVAHsO/4MKIiktNY9wiEJMzP4TmsSUKkTt3LznUWK2C2DL7LPP7O4Xsitp4a3HNO5Nn/5&#10;uWbWwOlqxLVzq2Z3e/fy5cvL1ZBMShCPbZx2Tmy5Zow5f+7cxsY6+3a1nFZjHaGNkpja4XhAukvi&#10;lvV0ODxTVcMiL72LTdOKoAguFouXvexOHVabozF6r/OsQWk0KgereTp5bKPaLoX5xvXtNnbHjm/o&#10;JnpGTloOMCwoREIi6AMG1IEAlj0WSJNiZuBIvcwtAhACIBAJQk+6kEOmgiqySqsiJh/YUSaAwXJC&#10;JATV038HkZgYWdh3dQhz5458QO8kltqeuGWCAKMyny3muVVd1yljlEYNYIFyoQKUScApJOEyL4L3&#10;dfAr732KCMoKYSLMtPiY6Uxl2Zx9lyC3xpJKtghRQgpGmczYPhXgyA27cVFpn6D1VpukcOV9Hdx4&#10;c61a4VrM14pBnucLa2KGs2Zle3QLoYgkST743serLNdIyMKBAUCh0aiRlckHDJRpzA2mWCcgQVS2&#10;YumI9HxVI6r1yRgAG3Hr2Xi5DLPaPXttb3fa5eWGzk2XgmSWo2XxSlyueTCwxdCqImOTT6rx/nQv&#10;hnZ9PEqBn37icyjq9tvuhLT98pfeOSzXPvPpzy335nvbNwjb1u98+NFuMhl+9Te+fL7Yf/jhhzkh&#10;J9ra2sUw4iTg/EDrLM+6pm6SqwZZvQiFHRhN2iZlQKnECVIXt59dAIDWpImAo+9aJcXQZNkYbUYA&#10;7Fzsd6prk3ONyOKQVYwYgftQQFFVFJ1rXFRmcFznG1u705293dEwK7LTm2ujS1/8/FqR1XvbG+NJ&#10;CRku03K4Q2YSEwtSVlUY4Nmr25/+1OeakKHg8fXTivjqlSvTre16ff3G9els1e3sXlsuGueZWbLy&#10;CWNU09UZ5d61GiRTqCAdWxuePnlyOCgZ7apxoXMigigJOtCSDasY7HK5ZMAsN6F1s909t6xj64qR&#10;UVoJS2p9kVXFoFh1cXf3hk5Q2iwvC6mXLaT9xfL4fHhmfTOJGKU7F6a7i9l8BcYorV3tY+aOH9/E&#10;XM9jCJGLMhB0iCIZaWtc7SuTNfuzP/7LP/jvjz3ULFe7PnAC1/r19Q2r1Wy2jxAjKp8BdKSZITGD&#10;gMICKYvobeFZAvukxaBBRMWJGHPDrltmCol4OCi0D6ORyqUxRSeNW9Qt2dHVqetCS2ZeDivTStME&#10;ouVBzJof4JK0S23fzUEAAjhsEyxcygprouLQ+Gau1ABVngxGFQkgCYEIMBKTYTIiKolCYsI2JauU&#10;5AZdSikp1IT6gK+ABcVqYiD27JRGSBFJjNEpxdYnrUBjo7UW0SmiFiADRA4h1ouHR+PhfDn3joyF&#10;8sSpD/7Kf37jG95w2+237Ox2P/ZjP/a+933pDMlDDz302GOP3XPfTz366KMf/OAH3/GOd9x///3n&#10;z58HgCS4Wvp77rnn0qVLT1962mwUPWX2o48+euZFdxWnNs+cOSEUUlqeOnZsmGWr1YqZo3fGGAJx&#10;wYUiForJJ2FAbW1RasC0WNFglGV5ME1hyQ5LCbHxgaNUwzwB1Zxikk44ASCQFmiFNRIrjAojyGEI&#10;TVkEAFCHlSFiUSwAGAdrkliDHwxGW1NmGo6rY8srO03F0+l0tsMhZGdPbWyO9SteZJ/Za+tu2Sxm&#10;48EQNtfb+gQqc2O7i8w3nr10/rbbn7p0ebqYd85pk8bDKqRwJmdlZLHYf8mLX3j16pWzt1xcLfeW&#10;i/mu37k83R6Xuqnr08eHZ89WhkOzSDvbi3bhn7z8hTNnTp08c2ZnZ0tTWV/f2tp6cvOWUxun1mar&#10;dj6vC5vtX9vRMUYBPpjmQkTs+xkHpUJmJSIaSaTv1zwn8fVczgGHDNiHHLtw4OFRUKMuFCQduv47&#10;OQmhItL9l1ibESkidTR9BZCYBU0mchC59n9Yr83R96OeR64IwCwhhJ5o1bDRklJMzIySVGYAIImw&#10;8M0l0KPrm4uiR5ckB4+dQVJKUcF8PqfIGnVIUVznvCOioiiqysIhrC6E0L/AMUZtNBERCPBBZB1S&#10;jB7J6uSckLVFpQCn83q+qH0QMbHKbTkcEJG1llzkIN7Ftk7z2XK5XIYQRCjGyJhQAFGEhYjKyo5G&#10;o7Is+/LvdDptmgaFY+TM2s3NE13r2tZNxmevXl8QtOcvvojM4MSpC3vTXVsO77znnief/OKfffS/&#10;x9SdPXfu/Plb9/amJ7b2u2XbdW66P08paYs56lW9qFctCOVFNRhUSDKdToNPCNr7BADMUcRYq60d&#10;xSLrU+q+g6UO5cH6i78tiQeA2WyW5cZa672/du3atRtb80UzHq8pNE0IyFKWJXjlQuC0sjazyYJw&#10;meVRoPVhOm12d2b1qpu3NQpbkvGgWF9fJ61MltXOb+88M53OQxRFWQJpmgYVhODIqiQcYyDUo/Gg&#10;KEvvfV0LGWFmrTWnA8Rsz+84qEauCxzjcr7wTRO7pspMVmaQGk0qSkohdE0NqGJgiAHJak3GGCLs&#10;EzvvfQiBrA7Bx5iMMWWVe8bOdW3blaKWy1UMxhrkzCSfGEVrlWfaWhuCBxZEbNs2RNeu6oBGKaW1&#10;AQDvgvc+z1Se56GLCrFX1wNFmlApBUQiSeTg3Pasp0mEBUqbRwUskFKKndc+GKWzLGvrbmd7d2d/&#10;mhdVNRmQBp9CjPOBPpQwuKkBDAC59Ew9CAIMIEfy62hIqdHa5LbMds6JpgjSpcMxFeGeulQIpRef&#10;vml9qdl5rmh/SNKtnuN7Y+aURBIQcw857kltiCQB9zATTkEAmX2IbYiiPP3er/3mnWcvfOA3fuUf&#10;/6PvB4AP/Pov33///YPq+M1/xtvf/va3vvWtID/5wQ9+8Lu+67vuue+uT739U70Pq6rq6c999tWv&#10;fvVDDz300vteCgLn7rkLAO65554eCfLpP/joPd/0yuzccYnQa1FNJhNjzHK5TCmNRqO9tusnYgEx&#10;gQRhJtTGuEPAds9TgywaFGmlUkJkAELCKEj9w8Z09CCO+PD6/nk8LBsJCBzyvQFATIwkggkU5qXR&#10;6+MTJzc3Jlldr6w2icP21lbTNNcnw421/PwmEvJQlftLDYPi/IUL4/G482F/NiOGVb3oQhTQJtNX&#10;ru3OB03w3cZwqK2p9HC+WADh/nw2yO3Gxsa1L16KV7fjui6LbFCqplnt7ex3q5jommp8bPzqqUt7&#10;GDnP3Hy1tbUlVF29OlVZmw8H3oe9nS1LpKnP/DndfDKOjkuvrsu9D1N994+fc2Ny4MPwkOZJK0VE&#10;QggIaKzRYyWWcazrZY9uSCkaW2qT9WWTzBitDKFmiQdHDwAE+gnKEMKRDzt6VY6IgY/8DxHx4TsS&#10;Y3TO+cSktTGm/4iIBE4MAoqICOVQqfLwe47+C0LoxzKQCAhFOHJKAE3dVWTY6v77V8ElZDLauwO+&#10;EtLaKqWtLaqKmQni0WYezVmLiEAC4Zx0YQvnwqrulq0nZX304pUmNaiqKi+UZmi9W7n5LO5NZ/NV&#10;zSyklbAAMpHSICnF3NDaeLSxsV5VBRCmlLIsIwSlsKqqIq+MLmfTVd35x7/47Pr6MZupa5/+Yts+&#10;+sIX3V0W5vLVZx/+/JNNuxCJa+vV5snj+/Ppql2eOrdZt83ezt713au7uzvjwXB9bXjy5Hqe67Ja&#10;WyxnztdZlm1ubgKbnZ3plWcuDwd5HxVYa63VMZgYA3PiEESkr77Sgb72c7t9syXqn2+WZYjS10yy&#10;LFtbW0OyRVFef3Znvrs3n89PbkwUonPOQaiImGPXNaio82lvr76xNd/dmokoo0QSB9e1SpBE66xH&#10;VCuje8NIRoMPIQZERK0iijLGB4+KNjc3R2UW2jaEAOykl38DlVLixClKDOB86xPnxlhrMJK2KgM2&#10;CEkUohAAc0zBh65OrJREQmuUzjJjtelc03au6bqm87ni5CQy20wDVdx6bl2M0Xc8ny7aTI0GVW4s&#10;ByCQalBkVmVWgeRExKmfU5TWhWXo8ryUJHXdhq5dLBc0rvI8I3oOS621VoCklQiEGAEOOrWqJyjG&#10;AxLUnuiAYwreY2Kd5XlVEmj2sNxfzXiRz6pymA8nVTmsjrDaNzsYRGSlEXve0p7gra9YiVJJOq6K&#10;crwxmSDWrp0uF9F5hASMDH1EzMIHngxuUpk4uui7FSIHYoF0eKKI6AjmmlJKSYARRQAwJSFK/SFD&#10;EmEWgcScl5m2oklI66Iorj11+b/+7u+985+/948+8uEU4+u+5U3T2fTixYsffuhPj21kly9fXptM&#10;HnjggTe/+c2A+JGPfOTChQu33nrrJz7xide97nUAsFrM3/D611+8/ZYHH5w+9Kf/39GG/P6H/kt/&#10;8bpvedONy1eKUlflpA+Ci6LoYzvoCdg89f4bABJIAGaFlBn2DAAoPRJRNGCeZbnKrIqgCBEDgIrg&#10;MTYJiflopPVo8rLfnxjSUcBx8wURoAIQQUw216Up1o6PJ2O72l8pQAZwTbtcLrd2zfXJaGOtuuNU&#10;OnfS3n7GfOaJVFVFNRht7e6hhnFZLhtfDKpSF2vHTly5cmUymTjXutlWmduK8ivXriqEnRtbsjYY&#10;lMV4t7tockghBi+tmc/nqw43T9w561YlZC6Sa5ZhZ3/j9MlrN64zM8OocSuKTAZjZOecGNEiz4k3&#10;Hq3DDjz0vo0RmLmfjLu50/MlMTXRQfe+nxDSyuQ2RzNSSuLQIYKIxNStTTZOnDgVY2BmipzlVVmO&#10;end1lB71j7ZXXZGDCE2AnzusR5C/gxRQUYrRBV/X9bJeAqpqOChspqGfz+XIKQkTkfoyH9Y37Q4c&#10;ZN9PO3g1MDKHlFLPXtKflRidc11wToOAWi4bIurBnH1qeMAEyNDfTg+Q6c8oM7t6kRflqBpghHrR&#10;ujYiaJ3lYMBHn0IcZnlubJVljV+tFu1yFebL1jlHyiqtY0oooFCjBK2gKvO19fHaeEiGnHMuhGGW&#10;Od9Zazsfm27erUJTO+dCl9L+annn2dMb1m4cm6yW03xkzt9xajDDre1rLD7L9LXrN65vXXOuPXny&#10;5G1337a2MdjYXJtu7xNKpihFR8Lb+3siYozy3u/uzFwXu5aZUWuNJMYqpXq91xBCECSVHWx1vzlH&#10;L1X/7PCm+cL+RPVdz76/XRSFMlZAi2DfOUsp+c4pSX1W3XbdfCbeuU1lCC2RFkHvo0azPqk4dpzC&#10;ql4gYmAxRaFMdvL0qdaF2XwlCIyQQIxSWWZcl6oyZ4cMkBW5LTLXtYqwJ5oBpKOimHNeFqu6Ae+7&#10;9clgPChtnsUUoGtCW6usYE5JEinUCq1WmCBoTBy10pm1xpi2E+dc27Zt55WVlJKAUspqQSIwRg0G&#10;FUKMMXIMuTJd7oGT0pTnJbGnlDKtrM1DCC6k/ph1nUdUKUhK4tuu63walHI4dScifaiKABGEUwoh&#10;oCgGQQGldZHlFlWkACQkqJXONYlhK7JWVpPB8Pr+/OTmydOnzxmdNV09W+5H8RgkG2Z8uG72ZFH4&#10;MMCFJCwiCQQASNj7LkYvkIioXq26tgaOFrAHFySRyAduTBDwsPf85W6y/3fvz1JKMUbFoI2SI4Jv&#10;gV7cR6FKLvUIyR5arLQWQcQI4hbz1XS6v7GxSUT3/v1XvupVr+pi/Lbv+d7F3s7WlWfe9lM/8Uvv&#10;/dfvePuPPvroo1Grcxfvft/73nfx4sUPfOADs9nsX7/vfb0UwwMPPLC+vl6NBw8++ODrvnn6kYc+&#10;8s53vRMBn29YxRb5V3/TqyypEP14MiKiED0AVIMyxth2DRE575umIaNNZpFIFMUDngS8yeWQtbbI&#10;y8oEIo1EToQdZimQZwh80HQ+3IqjWaa+LoLPXwBQGI0ICYQhgSZtCEzy4pQyq9WCACeT9cVqdWNv&#10;pwuxHIweudSePVbcfsL+ndtgd4HX9+rFYl8pdK4BpCzLli0bO7DFxBaj6XxFmmxZAEBZlmVuNSer&#10;KdfmZD6498Kdc0lPz591fuVcZ8tjpy++cG96JUz3W1B2uGYGQ7J2vlyd3jzRuROnzw+Voc7VKdVn&#10;T58k7XTbtgCsMn1kR55fWyPoM9WbOHDlkOsW8HnSxn06cpghiVJoFBljjFG2WicFACzCmxsnLpy7&#10;vc/w2uVqfbJx8sTp3ocdvQxliUDY03YwsyCklJKwwgO1jucC+SOuh54x8XA6vYcS6L6wKRxiTCAH&#10;SRzAkb88+qp+Hai9iPT3wNzTk5AymrRikJ41CgiTpBCSICRhjqHn3DxauTlQF1NKMUifEYqIJVwb&#10;jTNd7u5Od7f2nXMqzymlYlSx1xlCZY2KSWuobCWaZovrbRcSg9aIKCBJUm8JuiLXw0ExHpZ5bqPE&#10;6H0UVimtVqvhaJBl2Wy6nC+azA6KYvzyV1wweSGEYPC2F93arcb1cn+8vh6Sm03txrETxtD1G5cF&#10;4nhSgcRHH/mr06fOVtlgOCpC2/m2lRSNpjzPAUAp7DqPiFrrwcASGVJOaZvnVikVonfOiSSbZcaY&#10;3q/3OxAPucS+PAbqf7NarYoyM8aklBaLRdO55bIh0huTtUKjm89EJKSY2ywxdN6F7cYW7WRyfDAs&#10;NtaKFPT21lw4jUdlvYrLxZIIRpP1rBowaiBVpygILoYoFJl7laaQYpdiDlkE6aJfNrVGTillxmpr&#10;Y5IQD6wAoHJdbNolJ+1DVxtVFjZXQEqDMgmd8ykkLxJsbnMipRQDGK1DE1Smc6OttUQUUmo6X7fd&#10;cKy11kg6cj+wEay1VWU0sveeY1AKJXEIPhNDQpBao1ApTVrFGAWSiEROiCgC3ntOICn1WAAAjP4g&#10;BiOlBEES+xSj98xMoPpHQIAWFSFSEmtMBASdKbKqUoY5V5q0On38ZFUNR5M1pcxstr+1e9252mZm&#10;lZqDpAcSM8NhS+KAVEUkCqMIABgkIARMgKIgYQoQBKMvFI2rIXceAIJI5ORZQuRInA7nUG9+s/q3&#10;+2YVQGaOMToWLaiy/AhS1TswrZVGJawPEcIAAEojCBHpMs92dvc5haLIisycf+ELPMLGiROQoCiH&#10;66dOLuvF977jBy9feua1b3rj6NjaU48+fdvdt+9uX29c85pv/eb9/Vlpq69705s+8/jDKaWvffV9&#10;kvjpTz/+vT/9T1aLejVfbV27tHnilvF4Y7la7ezseO40KQIEAgA+akAoZYlAJClA79xyuczKwuSZ&#10;skYQAifggwwsCkdmRHCSlCRKQQEgUBBIwhE4CUfhQ6345yx2v1epbzzLTZsJAAAayfbRJyQgAACA&#10;/38krSKmpauh7VyIRZaZohgbkxRlg3I0nlzbrr/wzGK+VLcez8+dpI1xV3cD0FVo5quWSSlA6Dq/&#10;t7PfrJZb169a06AydV2HzoHLTqxPKHqVJNf6BRcvXm9XS1xNoRkOykUjs/09AOUjeBZrLRUVZpm2&#10;mc2qRcBqba3I7d52jBiGkxyl08y9euLzXP2RM+vp/uRvSdQEnjcLRUSoMkCtUJQkih6BEFAiQUEg&#10;oJRCVJm2o2LcU1eEwXhtfeOW5nQ/cdUXkZhZybLzrgfhCIIQMjMAKkU352FwmBR2MTCAMqaqKtHE&#10;CTQpjkkZTYLMyaeYgJW1hgCrBCkAACAASURBVBQluTnng5uiPI2IfFBqEJHEnECA+iqHAEICEUJN&#10;WgF0fECifwAnuylU5J77DYBScj3elwgRx1ojGO/TctbUyxoQlUniu27mCqPXJ+NxlkEXIJNhNcnN&#10;ZP/jT7guAfRl2ND7eAhA7KuyWhtXuTWAjIDGGOE0LIchhMzmSKrpXN04rUcCajHff9Gt9zx55XIK&#10;8JnPfeau287v7e1p4NBBV899aVfeX/riZaQwGBYxdZsn1gaqgDG7OixmS1evrNXHNtbyLJ/N97uu&#10;EZEsN6PhwLnUti0RGKPzPLdGJ46IorUpyxz1Qdh4lNnffJZuTsL6x5FlGREdgK+0HgxM28W2dRC4&#10;H55gZgQwmSXBBKDINgu3tzOb7tdKZyzKGDUcmKrMukZE0mSyce78Wc94dXu3ad3W7u6irZMwERIq&#10;ImGU1jnWJqKQ1TGE+WKRKci01lofGEwQECRUQDql5H0kQaVUnudFOVTAAth1fpnAdS7GTijlIpBZ&#10;RtsrCCF4pdBmOssyrWwKdefDsm5uwWGeZ6Syuu1i9MysjDbGVAVBykIIRpNSKImIkACrqhqUpTLG&#10;+RhSTGA9JnQkAjGwdzESowgicIIQUo9267HaiVNMsfd5fTf5gMYhJk4Jkri2Da5NSKI9KquEMIQO&#10;sNb6+OYt21vXLz996YBJR7w2KF7rXKUkkASSkBzaEEBCEiRWByVEROyDyxBDZsy4KId5wcwZgADY&#10;Ik/kGSAAB+Y6+i7ENnof8eajcvNpwefXGGOMPbBMeknfgxf7Of9nbdZ/jA8FCJFEOBXFoMjyQVmt&#10;T9aq4ci5cObWs6PRZDFbtN2ybVcnzhx/2dd89cUX3dV2/sqVq8dOb5w+fUvnVn/xF39+7dqzZTko&#10;h9XffPpTw+MbKYV6ueLo/u7XvdKYbDbf31/uJRDv/XQ2m8/nLobBsLJ51nk3rKq6rpm5qiqtddd1&#10;IlJVVWx8cD52zlqrlTocok2QMIUYYwwxdhI9Q/RtLYyxMUoRUULsYlh2XRfEsxCkmxsuR3ul8Hm+&#10;7ciZxchkNAOwABqr84ys7lx0bZ0XGRPtzqbK6LXjx4rhwAPv7NTb165uT8bdhQv12RMXjsFXvXC0&#10;CnZ7SpeuzBng2MZGleVKYibq3C2bN3YvLxaL6e5e2zS5gOlumZQmBFnquM/hqRs3bsyWUNHG2lCI&#10;V7PLnhX4hhSEFH2KjQ/FYLJq2lkX86musryul22zWNVzUqm3rerAiX2ZuzoAe/SESTdlY31voy/T&#10;HfVUlVI9pJOICBMBqyTUASrwnA6do/Kjdb9qjTFaa9SGUBtd6MNm2wF+tGvFdT3Gj/Tz6ArpEIX/&#10;/5P1Zk2SZcl5mLuf7W6x5J5Zay8zw5kGBgQIGQAKJEWjXvSsZ73oN9JolN5kkigTIVAQMWt3Ty/V&#10;teUaGcvdzuauhxuZVT24llaWlZGREXHvPcf9+/zzz6eLQ9PUM9w36xljChTOMBX6NBICpKmsRTIZ&#10;aMED0fejStVHhZnpfx9+qCjlCBpJK2JIKU25JSKGh176PapT+/smCk9jMBkgM6YkWqPWWkjvulEC&#10;iNBBswQFpCFDaINQiqZORunkOebQhn69Ge83bc6AWmXJKgOBIJKw1JU7PV6eHB86o3KMaLV1hQEg&#10;3EPPvh+7fmSkkGR9fd1v7+82HbniX/7bf51zvLvpry93F0fL2iVI4avf/Lbvh+Vy8dOffcriV/e3&#10;edeN951NLvi8vlm/evWq63Z1UzWLQ6WxKFxMfrfbKTJl0bCA1hPW0tbalILWmhQQERLuExGRaROR&#10;h/LYx/fbYz5RVVXmGELw3gOAc05rnVK3ur4d2839/f2iLqwx01OU0YWt+i7er7br7YaUaeaHfXuP&#10;yuk+x+idUdPYz9dv3n/99Tc+w3bsU0rGWa30GCIgkibJbJyNwoIoCLu+W9ZFPZuJSIoRUD+EYEIF&#10;DktAxTFpa6uqAaXboRt2PgypDxDHMBWKowQv296nup4VrjSKlNLOWGuttiZEGsawa/sYfV3X1pnB&#10;ByIyVgNSyoETFEXhrAMUBSiKFAFLmjczawtU5m69VdgZYwSUSJtSIpysGQA4IU4U4n5hCmEWDjml&#10;nIiItEIBImIWEgAWBQjCnPIYRibFOrEMKWSMcWEdVpVwJMiFU9V85pxhif2w9X4InpEZc8ac4SNi&#10;wxlNREBIRHuSkJmZA2Jt7NK6WhlA9nbqvkVdVoKQAEdOOmiSMefMkP8oxfx4d5pg35Q+40Np4OMU&#10;XEQy5xgzIU+uso9vT6kJk/H9zTqlTEQx+RxDWdqDxaws7VffvbbOHJ0fL44Wuip4jbu+A0VsZf5k&#10;oTv17PPnR2eHp0enl2+vh137/tWV0rA8qkWSK0zMccxjtaw+ff5MKRMz1vMZaWUcpey7fiOSjZnq&#10;DJO6jYnQGOWUzkpb0oU2FhVO6TAiTYYRwgkloGTOXewxek49EWnUABRz9in7mFIW4jT1UONHA3tF&#10;RMFHoPYjgCtMACTCmYFQaWtJawgYBSwpn7nveuOsmc2Q2Xdju83XNx2yOVy0Sqk4Fk2jl3UoTSYp&#10;v3/HCsl37dyaw6aYz9zJWZNCfnp2/sPX34ofKeZnx89qY9fV7grClzer+947pOO6OKg4hO3NWnPX&#10;EaSyKhnhu1evDdPYDWY+y3oMmUfftm2rFJaN0/LQhfBHu/kee+aMiEBMRExqOh0f9noQRJSPAJwI&#10;CgIiKEKDoIENComkPWRBFkyjD93AOmdlB+WHZjEMw2NJafrjyeNDYXYfw6Yl8YG0nDbIB55Xk44x&#10;hhRDiMIZSSuljDJ/nMQ93OCPcp2PN9PHe4WZ6cE+cYrYkmVqNhQGDpJSmiS9k/ZkD48eBFGImFim&#10;0A6T44EgoCJlANWuHSVI4aplPQPMkfsMZibF2G158Fkwh9wNeLe+/eqr14MPRpFWNuUgnJUyQMRJ&#10;ljN3dHB4MJ+nPA7Ba03WGEBUrJwtnSuzwGw2PymXxtavf3h/cfryfttFxf/rf/zfq6o4PZjLqP7P&#10;/+3//eu//uJf/6u/IbTv3l4RkSv01fXbeb1olgsFbrfajUOKnmf18vDw+OLiTBf1ZnOf8lg35ZMn&#10;T+q6jiHf3NwCy0N/PBpjlMZJkmOU2fsv5Em7OHlI0j89/9Ox2WzqprTGDMPw/fffZ4G288wQfWjb&#10;dprk6ZwOIQw+ktaYMzNZZREx5zz6/vbuOkUumxkJu8IQwGq1+vrrr7/57vtmfjhCFgCt9dTVS4RO&#10;O9Qqi6TRY04qp7bvfJyJyOg9A1mnlNKKkRmU0sYYZTTkxCD9OG669mZ1l3xoitLoMnMQQiQZUxh2&#10;wcdM2hXVTGtNGpVS2pB6mJc2DMMwDE2TrAMiMlaJ1imD974fBmPJGSsyJZLMDDF6hJnWBKQ4xxBC&#10;JmKWaXKuMcZaYeYcM+J0tyobtFJKCESmMmN2SpFRENLjapgUpIikSaFzoA2TCVlyZK11XdfHR0c3&#10;l+9DSDmzUdYYRUqmsT7giknkJ3vzbERAItQMmkhro7VmhJRzjDFxcq6sbFGSVnnqHNMx5xRyWRRA&#10;mAAxY6CsCJAFE4P50Qr9+PtpcRIR7FH1B7vXx9/JOUMSlEzJEhGSIKLWeqJzUkoiuGgWiApYYvLV&#10;rCxKLRA/+eyT+aKZHTaD73/9219/+eVX45COjk6Upsv7q/XdrSnVrDlpXLXb3OcUFtUhGp5VdeBW&#10;O7W93w1pXB4darTMYLSdLeakVd9vt/2m7Xvj3OHhoXNut9uN41gUBRGFECwpVqYqCmcsIQILCWhS&#10;02YyYUvRFCHHlFKOWqFiJGFkyTn7nKMIC4HEx7X2oyQg50eO7cf/WoTJlAq0TKbvKgNkgl3foYAp&#10;rHYupCh+VM6WxXIxOz0+OlZK393doV62Wd/s0p++rP90UT07C7/5Jr17v6kLM3MKw3B6cdb34/Hi&#10;YLzfwuiV9y8unlrEDi0fNDCbV2Upsh7HXuJAKdf65LpdG6Xm8yYr/OoPX58tTwvRqdrOsRh8uLm5&#10;Wq82i8XCOKte/s0vldIOkXBy+KNJrIpaKa1RUARQaeMcGZNFODEgoVKAorSQApDMUTSYwjRleS5Z&#10;ClOi4ODHcjYrDpfrlKxGAQZgBXy2XK53t5gGji0xHtf16uYSwyBhEN9zCsRsC3z77u3dZo1WZ5GU&#10;kkHSgmRy4+zCugLJCShAQIg5Z8EhhDb4LoeeY8hRETmrK9KgVSQIORFArV2htAD4GAlRkVL6IXgj&#10;klJOGQNYkrFKDynssm+JB2KLstBFyRjH0KfgiRBQR+limOLutEcbY6YdSjEaYwQhpQDClTI1kY05&#10;RNgO/b3f7WDgkm1j6rpoXHmg7dw5KwqTUlCt2/zd67tXl/dayBbV6GPM4IoyhyEP26Navfj88Oz8&#10;WFs3pgxKKa0J2GmoNK239/PZ/PDobLPp2z7Ui4Pl4eH/+D//T+fPzmLfPlnMj5qiKd3d5r46aO6u&#10;3vzw5u3ry3eB2NTGFjBfmPnCzmu7PFgqa1jIFVU9n1V1ZQuLjS7nDblyjADglCkyU4hMyQNzCmEc&#10;ozBYW6IuIqMfOmudcwWzxJgmhUEIsbJLyZIlkhJbKGsLIZ0FrfJVXWcxoGug4vL91W67+eT5uUqQ&#10;Uxp3Q2UrY8xmt3OlTRJFm8jpZr1NTIK272MG9CGLdmXdnD997srmanXfh6SKekgJRQtDSszAWmlE&#10;AgYCDUQoZMhCppxYG1XPK1vbjFTP63JWKs0AiXMc+91mdRe4n80XMav1xgcvu+127Lezmet8mC+W&#10;TjuI4mxliyaR9UgK4m4cuxBikm4YOz9EkEhwOp8VdWOKIkpOnBSBQYGUmqKALJq0NTrn7ONorK7q&#10;6tNnJ2pe7SDfdW3oA3oZxjCEtEuDtSaMfe0M5iSQTs4P+jD4wSutgTBOjQGIyIICillpQoUZGEFI&#10;k9bKFKaxBSJokqrU89IsS3t6MD8/PtxuWwBRioxV2igkIm2tq2pjS2NL4yrrKluUxjqlLWmLaIg0&#10;oMTIo4cQHVJjXZWlto2pGizrpEwWQEFLON0awpyBs2TP0WfvJSxsaYgKra1SKIwgxmijldVkjBKU&#10;EMa8twZF4VSVJpO0nNZjO6ToiqIwRYopZzbO2MIBQk4hZR/8EMJobdW3O0QmRRHw5OnLNqm7MV1t&#10;r8c8DH6znBfruxujnDGzo4MngG6zipYW//D3X6Lo7Xbz/JPTZy8Pf/bi83lZ3b6//fTJ5wf1nIdx&#10;XioJm00q3l2vrler65s71HhzexVTcEbVlWv77vZ+u+l972M7+G4cY0qtsIA6WCyzTxrw5PxUFdqW&#10;bkw+ZT+Ou75t/TBAFkElApkzgyTghBwhJ0kiGSBLngghApjAMRijrTUKQSkitZ/3sf8CoTQastrM&#10;NNWzWTObmxR30bcp+JD9yGEXhu3QgVOuqlLO26v1yfnh88+e/+GHb6/v1yeHx/fvVlev7t5vKXNx&#10;3MR/9mk5nyeyeRc6D8Hfp9XV7bvXr5eL+abbvL59N2gxJwe///Lt+8t3KW9J92XjEksfiXU9v/Nn&#10;89n/8N//W/Fh+/52hmWBFpmsF9gNcb1yEl5cLI+WNUjUMfSIyJIBQHD6xAiEk8+WImRAJFAEllCQ&#10;sqaHqL7HHBOK15OWXfJej4SgtENtQRVkKiRB5j1VbR25CjKLSBBhxAST7p4BIEMC8BbSRPc9Vokf&#10;Ce69lHYvrsVH1PhxmvaIC5lZQPZSAthXgKcX+vjXAIAAFCJObSqIk06RiBQp0YpS+KMM8BGzPnYa&#10;PCY1E6mIiFNvuJpgrhBz6sMwxpCEEaj3I6QE1jVFdbo8ane7MQsD7brx+ma9Xm9RYIIXIkKABMKI&#10;1uqiLpqm0Voz7j9ICh6QiqIyVjVlhYjRB6UUkaQQtXX/y3/8D1qwqqqLk9OqcJvdFi9xu+tk1/70&#10;578wRfntd6++//YrZ9XJ0exoOVcon35yelgsrm9fvX7zNiaum3Ius9Kqrtv0ux6AVAnZayJqqqId&#10;tntfeZaJJY4x9n4sDEzkofd+KnFVVeWcG4bOOlXYAolTzGPoCY1SBkGHkDJBHgZBIKJZXeeUuq6L&#10;MU4+TzkJERnjos9Dm7MoSxa1AsAUfRoxBqjnVkT8MKKAIipd4cZI0PPDBSRABgAWUIiICsmnoFBp&#10;rfPo+35MMTdHh1JRURScIYbcDz7HFELiDBxT27a2XF5cXGitb6/rMKyXy+XZxYUSlBgNnVR1kUCC&#10;ZFNW4+raEDbWMJlt1243OHmurtbbqmm0MSmHGKNGhUTGGOZk94fWWrvClKVrmrpr+8zcBR/C3vLt&#10;8Z6fgK8HjCHwnksUrTVLlqlBRSsNQAKICFM+jqiR4GHQkgKk2pmoGEEZLZmJBUvHTuvSscKUEhNO&#10;DAUCMuDUKIkPrkg06X4Rq8nlRiSEEKKPMWJE8nTY1BmBCApXlM6RxDyMPI4x5sntl3lCdESkrbIT&#10;lopISoCZM4IIA6FERkVZBASV0po0oUIWItJkrM6FdVmSxSnyQWFLFPCD5xQJUGmFhIyCyEVd1k1Z&#10;V7NdP97d3d/c3EfBWdEsmgrTeHe9ur68UVgNPW9u+9lpvVwechoV8a5dv3xxZguHKmlF5cw9fXG+&#10;OJ7PD5at386Lg6JyZaxv3r+5v1mLyHxWWWur2qUUQog3d5v3N3ftMGZBo1ATKkLb1ApwXpQp+oOj&#10;pTAosqA0YvgYYjJzzDEmJgUPBNiPNsDH4s4kaHjc6pS18uNjeoxM1gYFmUhKqxprMEVhTszpUXEq&#10;jy+djdP92G3aTbOYHx0umPl2dadE1t+/mc8OkhQXWZ4eF09P3NX9/Hffre/ebYBSSMPdvc/Mxyfn&#10;APZ3v/vmH/6/Xz19dnZ8fKStGXq/2exSlsVimbUGonc3t1F4cbQ4fPZUabe637y/+l4w1E1pyBwc&#10;LNDYA1TaKACQ7B/nzexliI8CP8mMAsowqH1RnZmVmiIZT4ZghKiVstqgMBIAMpLRxqpyTkVlhCSP&#10;8CD2U67U9WxaYzZnXZS6qXmaUiYyjZkYxzGlR1P4ByJbQOPeT/4DvTBJ9oUj58R5uir7kZ4CRMgs&#10;MMmLFRERA2TO04C4iZz8+FVARLJkEGCJOYWUsmJJQET0oICculimoWqPQe3jO+xRmYkohrQjbbWG&#10;LDlLPw6dHxNyZDWOuQfUy+ViNq+q2g9+pBgDr9f91eXddtdrbQAo5ygipEByJEl1UxweH9SzGWrF&#10;zKSAGVPKRqgqS8y5aSoRick3TQU6k4KisG+v3y/qZjGbt+1WcnN9fdvt+nbdns5nq9v797df3q/X&#10;L14+e/H8iSURjmcX50z666+++4df/SpFODo9bX28/OaH58/PFovF4fmib3dt297udhMMfXrxZLfb&#10;3d/fx2Fg5okZJqLg+0lr0Pe9995ai6BAaLFYuMIUhQWClNIYIjMAKWT0ITNBjl0I48np4dHBDIFD&#10;CNEHQLnfbjabex9DPa/vt5vSnOac0ySpIcUizICscs4p+g1gqmvgXFhbaqsFozBMpoIikypkkj9z&#10;TskHa53WNmbYbtrdrgsnRzlxFi9JxhCnXgkAFlIpRUEVY9zeXhORU+rw+HSxbELaaaWLWXO0PGhm&#10;1bbbjcGXdXHVWgIotFOuaLvu9tYOQ5cS+5BC2uvjUXJMWYRSYs7eGUsowkwornDOOmDZ7boQwiaG&#10;offCoPf7V54oo5xzppxznlo5EREUcZpegCdlx1QAk/1AoYd1lJklQ8qtDDEnQNScmRkyI6IoTAQR&#10;JaGAZEISEEISAlJ6v1FMIQEYRRDQj+MDs0xaVwZxynF91zJHEyMCW6uRMXRdN3QQhUEC51GSl4yI&#10;dVmVZWmEDClLWiGKSGJmAiE0ShAxpDRVWB+XYUjMEHKMkLIVdNqUWjPq2OF2227uV+M4Fs4sFvOm&#10;qjTqyGNTlWdnJ6cnT25W25GpdPXZwcnJ3K7urn/7u6+GdjOrZr/80y/GIV/drL769T/+/Oc/r6qq&#10;LAAgzZczFh9CvLn5ipRZLA5Eiyi8224Bkg9jqXhZuJOffJqyCFI3DIuDpStKS3S3HoYx7dqolMpa&#10;a2CQfNd6xbwtHAHbqgbQU2IHP6rXSM45MYSQlP6QhcuHpoIPwpY/KvlrRfuGc+YPlx+ANAoKSNRo&#10;SuJympEZ0kOZRJiZlEbEmLP3HoyklDLHs7PTRV31mxUQffrZp7shtu14fX3btic/+ewijzeNHf7q&#10;58V/VQiqury8fvvmKqb04vlnZ2cXb968+eKLL4hgHD0EIKMV2X7oV3dtu8u2sLs/fHn27Jw1VbUL&#10;Ca5W15vhDiGdXXxeFW42q/vRgyY9qxwAYFE8noX00FSwPyk5KVCUEioSkWnus1LmEYqJCNAeECgU&#10;RJwqxqaojHWgrC01xb1Bg1IKXQFVM5GvOgfjnK7mOWeAjJKzx+CH3a7bCwHwg9IdASySRlKINGlo&#10;aJ8TxpynNhSe8kNEBagQ4eFDTH9kksL7GLMIfdwtkHl624aUCANLQknCU5+kZFRKoYA8fF5GmB6F&#10;j0prH8cwIhARjcqQstpoUDGGmHh6YuTEWRRmBURERVEMXc8MLHrTtrfrXduNImC0TZyZWSsE4BiC&#10;UbI8aE7OD13lWHLmiQFFyWA1zarSosxBb7qx60YQ7Nvdrr0u6mbbbfv1tm22OefPXn5WVdW/+PM/&#10;R1DtzZvd2Lv15vDgoKnq7f06hvFwNru52TSLpS7c8vgoRrFVHXwS9AWVFk27Wb9580Mc/dOnT5+c&#10;n1tbqEJnwMnVkJmdNUVRKCrKwkw6Q3lQ0Izj6L23To8ed61SSjFCSHnofQjh7Oi4G0Ym9smXlfvJ&#10;58+fXjy5ub6c1XPIPG9qAjFGubqp58vb1XpeL/aeF1mAEAAi55QSapWiNw+d8inE4H3oB7Ru8n1F&#10;RHkQIKMAMquJe8jMKSXkXdtfX93lNNUhFGQmUgASk/gxucYqpRZHyyNdrFarq8s3mGO7nQN1h4eH&#10;WtOu3w2xH4Yu5VGkqOrCh8SEldbzpphVdRz9GLjzcQwJAJzRxNpHCXGai5GmFDulQETOGZbU9QNp&#10;O8TYRu99NDLtXHt10gcuhEWIp7OdgENKY4pZGLWaiG5h1kqhelCKMkNmyMApl8Y6eHA6BWZgLcAp&#10;gdWT8c5Ua5ioBWOM+iBz+9HRDS3lDy1K8NAgOK8qJiJDWetEJNF347jddQ514DxwHHIMwKCVtZaM&#10;tqSQZRq8ss81OAuhKwtmzhgUCwFqY+0el1FiiT5Gn3LOYpzSxjorHq02RVEZrcuyXDRNXddGqwG6&#10;oiyUIWUJEdfr7dtX78cR3n1zv6irk+U5LY45Ji1UFfb5xZNufDuv7dHJMqezqikPj5a976Gnp5/M&#10;UuKDw6Pttt10m+9evxmGoe/7J7Pa2uKv/pu/rGcH379586vf/Xa9bbft7tnp6TikGARRk3IAEmLg&#10;nFmZmDJxJkg5ASkjqNI0u/kBDz3QP8LMHPnjytbj2YaHTU8e2g/2T/uxgvoRyotmzFmBECkKA/ci&#10;oQfvGURwsk9BpRRqJSKDH0P2qlSoRBsQyZvtVjn98iefrVfjN9988/vff7VarbXW9+uVs/BXP2/+&#10;/BdV0zT/96/itz+8vl3dHxw/ubDO1bNf/vKXb9++/v7VH0KIjXXOlbs29J0nW5M1HafD8/MhDD6H&#10;dduuditABKFmNi+c9SFf36xAOT3Naqpc9XgKJo17zlkyR2BMbJQqrCOtfE5AmFA0ExMxT0EdCAAn&#10;jZMwoc45EpHRGvayV0RlHgALCRAqAwoAgccspFE7waxQFCTimOPY9/3k2vmYKkwgyZCypLRMg5FB&#10;ZO+7vNeVaKVYiMgAWW2sNiqy0EOdb2pcn2wuJ1XO9EMWeGhtVkhCwMDACIikldEKrTEERATpUe0y&#10;GSR+MEH4GNETERATgEasjDPK5phy5pCzRrJKE5IrrNFgBBBxGAbpPZIdA9+tdrfrllEbrabmmmn9&#10;Q0ohDPW8ODhaHBzPkSaXIJ6Shj1BKiycy6ZMnAWo0gULMkhZFOfnJ96HnPP9/ebu7m6z3hEiJNmu&#10;3occ+9DX81JrKqypbDGbzbdhtCEYZy+enKFydTVXukBUL48Orm/ej8Pu5fMnJycnRweHIjR2oxg3&#10;XxxMpyL4UWutUADYlvWkAyqKahKddl3X9/3N7UprrZRJLKOP3sfEGQAUlLtuyxh96g+PFkVhZ011&#10;+Sbe39937dZqJEAGzIyX1/fvr1eX7/9ea9001fHZ6dHRkbZG+jikfrtJCmFWllk4hIBITdMcHaXb&#10;zU5EgEVoP42cpi8EIC2Z26H3Q5g3RUpwe7tCdCklzlkrWxe1UmocUj/EYtH88ObtvB+ev/gkJP/6&#10;7ZvQ9xdnp3/zt39SFnXb9lfXb63Ti6ZwBpMfi+IgpjbEUUiXxixnTdcNbT9erzazxezkaF4tK1eX&#10;LkE/ZMIsPlptjKIEoBQaTYjoU87IUSCElHNWTMwfmsSnGGatJYEMaQreY0qeU+KcQTTuBVMfC9II&#10;kZQutHHKoOaCEAiISAEmZEYmUibz79++nagRfJD2TVB7VpePxMPHYu7ZrP4jhmN6NKWsrbNVbetS&#10;OcucyVjtrEGdU0w+DDGMOSJRzrlg55VKMSqGqA0RhRQ9JxYZaQQiIARNRmlUOrFwTIAqAQCh0yYg&#10;SuYAHjPn7IqqnM8ba63RBCC4tw6BYRyvrq6YKQRSgCnGsR9qbRSosqwP57Psg9UupFxV7uLs1Iee&#10;c/ChW5rm22+/jTEGn06Ol23bssC27Zrl0YvnL0k5RJTt7fXt6u3b9+VsGHxsmrkujA9p1/bdEFMG&#10;AWKGxFlYFJJ2xWQXxEKoyBhDWj2q2z4uWyACEfGD5/jjbbA/7f/E0G3amh5V1B82LgAASDEaMoay&#10;hSx+8DlISvBQc5lYKzJaG8Mg4zj2oVvO531o413fadN2Oxa+321ffXfpvQ8hvnn9jpmbpprPm7/7&#10;3fDiqS0L/sVzE//8puGb0QAAIABJREFU6X/9sixKzZxE+O3b18PQOedQYYzR+1RVzcX5YRadkmcJ&#10;bt6sb7Y3dzcppeVBc7B44YdOUdXt/Pt3Vzd3q6Je6siZiCJMlx5BgUYi0sIkIsui0IKWlFE6cd4l&#10;r8CwwtQxM8g+q2NF2ig9BS0k4JQzBg0Z05jzoKzToLM8NAgzTxZt00BNRAVkUDQSW6VyGhLIOI6P&#10;7vjyYMYhItM0AUJUiDDN95j6rBUhE4EyCkXEABXWOmNrTayQrAGvp3EnzOxEQgiPDD5PqRySIZXi&#10;3rotco48FaKIkIwiRaT24g9kBEHIIET0T2X6ACDACGQUFdpq1AOnnIQzhHFUCMpZZ61ToFnS6O8u&#10;r0/tkSjYtcPtete2EcEioh8GLhVCtogCohUul83B4QyVJEnTZDMW0cIgOUfv+2HwLREBoyIgRXVT&#10;LjMrXXAKVit0rqpnddk4U0CSuqjzyfHd+vp2c6sMVIU7XB7cvLv6T//Hf/r0Fz/VmpRSy+VsNltW&#10;9SGA4kz9MLbdcHi4/MUXP1nOm1ffv37z6k0MfP7Jp01RWKsNYbvbAqcUfBiHkOTRwURrQ6RiTCHE&#10;cQxlbQmKYRhvb9thHOu6ni+a7TYMIWb0ArEo7GLeWKXGoUcAY4yzSkRKV/aj/P7r11fXd0CDtoaK&#10;IitVLecHR4cieQj+D39456xuyjKnJG3rlG2Wrlksb/7hH6dka6L3P/goZBZmjpwia9J1NStcyZJZ&#10;JAb2PijklKCyJSAVZXNzc4dGE2HO8bPPPvnrv/rLqih917f9TdcPr1/fvH379uz0eP6T59YShxEL&#10;URonv1qr4XC53LR+24XWp7b3wzDI3GpjGCcOJziCqc0EEB4cNgQRQDTnxEzMwBnydItOQ3geeA5R&#10;avJJGYZhFEk5y4OqjYgUAyjMkqZlRUQWVV1WM1eSAI3j5Hc+Je9ZCSsERYfHR1NFEz5q5tNa79rt&#10;j7bOh29urgN+1AbzwcUGqMgMRVXEnDULAyJqbThMk1EwAUYBjaTJFMrt0hDHUVIuXaGU8jEMwSeQ&#10;0WdrrXFWKTVQIh78thvb7uj8WBnNhLYsLIBVmlg4STFzU683a04wJbFMirqdR+Cbm9V2Mx4enR8s&#10;j8/OjprZAiW8e/3D1eu3zy/ODxdzQFxt1iml4gBiTvN58+LZ04uLp//4j7/erfqUOA632+2m70OK&#10;3NS3XefvV7chxE+ene5G/uaH99quq6ZmUFXVnJ/rsd0557SzOSRGBAZjTOVsmwBQTekVKiBDWkN8&#10;mGL5SI/BnuwRQv1xlPooaVCPWfvjdXnEaj/+TQSAlJmAFGpNCgFyFmZOQAx5Gj3GCEiklEoiQ/Aj&#10;jyE7br1BKhYHJ2dnzLxqtz70xuiLi/PlcvnmzZub6ztjbNM0X34LpyfL5yfuZy+PfvH5aReru97e&#10;b1KIIWXPEidBpVJ0fHL2ycvPb3dxdX+tMK1328vLy8ur9/Nmtlw0F6cX2839ZrVtd7vXr96lDCxe&#10;+yhKQRqmPgNSNPknioiASGGsQVVriwD9MGBiISZjtCaZojMiAChyVVWVZcnZWmNiHg1KoQQhSfTW&#10;iuJKcsoxMkiOkYMnrUFRTsIMnCnnRIjIiIklhGmy1CMOe8S/09v7uB4mAIwQc5qUVzxdfgQRQRaj&#10;FWglhFHYw0PNTxEpRUZra5TSBAgsGskao4Ej55SzAO+NP5gxs3ZGAyF+QO7TmE/6yKcKEae4O3FB&#10;iqxVurBaMnHKnBIzQMyuKlBpSAwshXMVKcOglFrv+pvb9a71PotCwSyIxJCRmSEhcFNXp2fHzbze&#10;9mvrSqtJWQssBgkhGw2cI3PyYUgZt7uxG++2O3+/61KEFMJ8uawXy4PDk6urq/vre/b5k2fPCdnZ&#10;8vPPPwcVt9vNarVSysyagy9//9u//dt/+eknz7puWG/768s3XRvGMb39/g2pdP5kUbwiQr65XpHo&#10;k9PzMSRETIkj73fSBJBT8IEnqw5+dDwCKIpi2KW+S8Gv15t+vdkxM4NBHWurCQ0oVhaOTw5nsyaG&#10;0G6279+/N4Sh0ERwPFvkId6vdxmc0rr14+bd+v2q//Kbd1VTEhFL+tv/7t8QCua8ur3bdC2IMkU9&#10;+PiRJGcyEHtQZrEowNlyuZwtrTZNXdSNQ85jgJRS8mEcffRpCNGQUcocHB49e/n84vlTH6P3vh+H&#10;92/f/f1//n8++/x5zNiN4qqjuj4CMUPrJQUsolLoLEmIRunZrJ7NZma1E+CQ8jiO0RdOTeXY5FOs&#10;HXFKKYxKISriFKfkbxp3JyL7WaMMIqK1pj1p8SNZeUqpD0EQWOF+a2Se6Oup73NPPSmlkKzShpQp&#10;jUJSU8UEhAkTASNA2z3e5BPun4Lc4eHhx8vzcX+s7PIROkzHxCeX2qKP3vsQgtEaQkw+hWHEBAHy&#10;ZGo67ZXOmMK6EVMc/SOSwz3/AgE45EBjQkRDSgPmHAaOehhUMqSRtDJKgyJUojQuykXXdTGMoEVr&#10;RagRQSlVJVFE69vvVzff7drhk89cDMM46F27mi2ai9M//8mLT4IfUopDGrQpv377h7pw0+TldrPd&#10;rXbXP9xo5V5fvhvH7uT8ZLGcNfVCi+q2bYrwX37zB2uKw4tT5wogWF3f7LqttUoR+zh6P/gMRJRy&#10;ypwRJQkiJ9EIwIigtKABAv44ID1CMaKpFejDaf+nwOuBRPyAqAB/DNIQENFgiVmQBQBIKSTKWYIw&#10;S2TmLAJA+/JqSN77KD7yCIyaLAAvDxdN0wx+fPb8fLfbpTz75S9/eXtzPw55tW39gO2wefP91W9L&#10;+5PPn/6bvzhYlHC+jLuNzOqL9+/f362GEL0rZ0prAB7HnqkkZS4uLnJqtdazumqqoqlsGNZWpbXf&#10;HS3qcH6gXbPdjTrvnTNFUBhFEchEDrIISPReG8tIwOLHoetbrwHRVaoG2Lf0AoBWxXRwLq3RmNiS&#10;FJaIGHIukSMLJYY0xfckMTGgEhiHIYY4Dj7mlBQQxTx0Y9s9+mjs49RDBrGvck26xI8uxOSsGDml&#10;iXxDYZWzzmMa0egg2Xvf50BKAUCKUVn30M+kZBpjT6SUWtbzGOOYIkUfUUZkQlF7RcnDlocIhNM0&#10;xz9KP/9oJe+tVAGnrJlBmrJydZVJBt8LSFWU5/NFoUzcpL4f1+vt4CMApcxa0FobYZwq/hawLMvD&#10;5dI5e7u+WmiNzhmlgcEpZQ1ZEmPMduft6NEUxhiXabEoqnruU769ur64uDh98vT84tlvfvO7y9eX&#10;6+vVYbPcbG/v7q+ff/rk/PnxOI7DrjtaHl9cXPzFiz85OFq+ef3Dl199pZQ9PLrYbsbvv3vb9+OL&#10;l+fz+XzwAwLPljPIetPunry8UChdiohYFMWstDyrqtK9u9lorUVkHMdxHKd+I+fcgXL397u71bZr&#10;A6ErK6dIDX3Q4HRhEIMxpq5ro3Tbtuv1uqnnRglL9H5IKbV9d7/a2HKZUyFsAHOMstrE1S4yJ2a+&#10;+Q//XiFogH6767pueXB8dHIBE5kGAAC0d9/cH85YtOrls+c/+9nPq6LMKSCyJvBxf3et79Zv3769&#10;vbprY6uVla67W99vut3J+clqtfrm669LU1xcXOREx8fnn3/+p7PZoixMGlb9+h2ya0MorXHO5SzA&#10;qnSmLEtjTN/v+r7vui6ECivrtHUOy6wKG4kQHspIDw2ILIwCyJP1OnPO+4zh0Qjmj/LrwY+olcJ9&#10;NR5QFO7rXUjE+9HJKcaYTEKSUaJB2k93QxDCqDGhTLpQZp4owUfMt9vtHvHWoxbuEag9Oo1NjyKi&#10;BFaucM5ZWxSm4MgDIE9gXYBAScacOaUUQvCklVFElNX+L0+epQhgyipxHlMEAKVtPZtXRxZYhjhM&#10;JOowDiRgjXLGaqSVvwth1FrPm2ZWNzH5drPddVtlFnXprC3u/TrnPJvVT56eN7PF77/aMMI4jpt2&#10;QyDWajQyxv7iyZNZU2lrsvdv3rwLQ8hRjuYH5ecHq/trZZCE/BAWi4OmmhWu2hEI43aI968vUw7X&#10;V2/Ozo9evnw2DrvMEUCsNdq66MccOeckqAWBCISnqgsgCgN/OIEf9pcfF7o+2nYQkQSRIaU0BX2R&#10;vcXEx+WPx5sEEUs7y8mnzGJQKYOICfKYmPFBl/iAJabTK5QzZIsmpXC3unHOzRZz1IpUrutyvV6n&#10;lJnhn//ZX24229ev356fvAhh6PrND6+u/v1282e/OPnLL87/2z9p3l5315SsM6QJFbVtu950u113&#10;N5icw9Nnp77zZVVYdYTCYfQhbw4PFgdz88svfvrZp0+Nbf7hV7/TwgEBUBQKAcM0s6OyjlPq+946&#10;rnOuQaJAYN5lGRkKAlRjCCGl9GCZMdzvtvr2/aI5NMrOZ0tVVHfttrROgN/88AaNNs4yczf0XVv0&#10;w/sSSs7Uxygwzlz0w5jGUdWKLe54GGNIIFlYALRSyYcsOKtqp4xSSgj9JA+kyZkNFDlrKefIHABA&#10;KyKNTNlQ4XPu4xiYfWbvY86ZM+SQFPO8dieLpVUqSeKgFIE/rg7mszKOfHONFufJphwUQmNKEFGK&#10;inI5Y97E8R6HlsRE1LUbxzGEoLW2SDFEzGyrWKIuINuUVAYypnB2GKXlVGgK4qHA+WKGwNfb+2Wz&#10;JG7Wu7Redckno13W4lNkyA2UaGnoV2ZmP/npJ1zhd7dX2TpjaDfuZrPZrCzut1sYxuOqpKQWBxdl&#10;Ub17d32/ae/avs98fPFskPz85adlXcTkr6/ut2v7ky/+nXyRuvG+LuziySnH7dW7N8ZIwryOd4vj&#10;w5kzofM52+ef/VndzO/u7rbd27KJxxaPa+3H/O62zTlfHC6PZ6Y0ALvXaIzlpKW736zv11xVVVnV&#10;9YF07Xh7u1utNjlJWZndmBGlLk93uziOo0CyBoxRRqFSykjbbbeHZ7VPHUNQTl3/sKpnh+v1t6qo&#10;d91YLQ9f3258oOZgsWt7ILsnb5NAmtYkEup+Rdbau25TVQuf0xjx859+dnd39/bNLZIF5MTMwkzA&#10;yImj5raZHTz/2dPisJzNDyyp2tnf/fpX339/2bbtp5++3HRbtPLy5+fL5ex+fXdy+s+KorGmdK7k&#10;kTDh0ydnVWWLIr19376+Cscgh0pBXGUebUYtmH1QShVWs8+a8rLWRwvNodys+3fl6mBeGWeryjjn&#10;7BjHcZxk9YgqJU5pIgC0VwE0IFAaYorZgeKcQwoJc8hBax1D7toegMOQG9e49xsxIgWIQ1JqysNJ&#10;IJdCIpYUogoxvhs2tyorZ2dBJw4ylWNASKTQprROEYOGlFgkg5DeN8+ysCAACkMWYcwPg7qlcI++&#10;cY/FMABYOGsIWQBQJYYQY4SkSiSfmNMENyNnJpXLwh0d180i05vhfgUASkALEhgGzGEHiAYlC8c0&#10;bDv2QJIZC5Nz5n0GTDlJGwZmBtkaUiUVu452YzvENMaQAQp8hXJ88fzZi08+t4X5+vW3V+vg6pNj&#10;Z4jIWn25uc45LhaL5flJzvn3v/1uMT/99rv31mHK47/4V3/hfXz/7spf3f7FF3/1zau3n/z0RbXU&#10;9+3tT5fni+XZ1eXrolje3Pa7O1Co/uwnn5cumf5m7fXQe5RMQqHfRc7GFqQ1xNFaE3MAoj6k+1Vb&#10;1HMS5YF9kuRFJSwyBeDJ/Dv7bJxNIGPwmfM00zznbJy1ys5N0ZjakIkCCYSJRu677cZ7r40iohj8&#10;pCL20FqljDXKEmq0So9jn32H1pXWDsOgjF7M54bUprt3WvVYOi5UF/IYyucX1cnRAIKkA9yiMUVN&#10;r958XczpL//VF3/3X/7uT59/OozhYHbQ3qwhJJH87auebXx2rp8emqWbvVma7971q02cn55V9UEW&#10;yGs5Pjq4fLd58+Z15SCn4eLkECAiuSi2Pj3coL3q79QQl4dzvVc67NUsQLA3yJCPKDKYzHphLysX&#10;kclAaJJ+4EctYjGAcyWgYiGtlPd+GLrVatXMF0VhAaAb+q5rLy8vtTEAoG3ddbub28sUIgETueDb&#10;Sdu2Z34/arpCxGm28mT4ISy0H57zobL9cX5BAvzj44FTBu+jFslW5ZwZIaWUU0alA+cxxyk8iwgh&#10;OtJaKWFGAWACERSgaZi3oHNuSjOdc9baKUnRWoMeZ65s3KxRBYecEzpjQVBZbfYaAoKQlHKKKXTj&#10;9sZvt1vvfUqgMGcUZkaCYeysofl8dnI8J6OZ2VoLRt3tNgAAjnRpqCnKplLWDiDDetd636dAxhJG&#10;EvAjb7bdqns/X1Sn508OFqosHArv+vX7y1fSDwcH9ayqtTYAOaSkbNVUp3f3d4uj46dPnjOZvu97&#10;rU4PjmA+f3Z8StZSWb90NnMMfQuhZ8mA6L2PMTtbzA8O+27c7obbu13n/TiEvg/MnDN7D1qrorS7&#10;Xet9IFLWKmMMIjELosQEKULfBVPro6OTpmkQUZCfffo0MR2enS0PLy6vNn//979ebXd1NR85TRde&#10;9rzI/l8/7ufVlWWp1PHR8fLg4AgAmL+Vh2FyH9vusKjdMH791TfGvT05Ol3W9dG8Hrrti0+eWet+&#10;9rOf39/fI0pRGiK4u7v57PNPd9v2/fub1d3mh1dvb24v1+u1taZpSKuDPuDl9e/nDb+8mC2tDmGM&#10;ORKR1qiVNSYh6KJwdV1vO04+D2Pctv2sKbRyOecUBmf1hP/go5l8D0D/wZprcmQXEZGUE6MBgBBC&#10;13UpBVdZgXxwtEwEnsTT9DwQEHlQuhOATtnnxDENfQteK7aRI4sIMgIoRFXWjvSibqaY9DgLacIE&#10;elI1PxyPb5KUUoDT3EH8SOEdQgA1TcXaozetddaaEhN8IOofw94juPwjxkwpJVMjK4jVxjlXoJLM&#10;XfL80GI2DbuYFv6saRSgUZoRUghdP7RDH5kLE/vN/bi+NaiPj5fa2qdnx8dnn543/Pvf//7y8l1d&#10;17N5rQ05Z8py/tlnWNXu7vYyxJij/81vfiOCb9+8z7ttEPXN9+/u2ttf/PPPT5+effnVd//Xf/71&#10;sqLCLda7tF7tjFGFKaxVVVmUZKx2BAp4cnVUOecYMwEJc06ZFOecQwi7butz4CxxGHL0BGKNVoqU&#10;kBexxibOYwwFadJ20p0mTESqJDpoFp8//eTZ+QtTlrshrLtd5nGz2ay39+PY55xD8hPj1adWMkvK&#10;YAQyxxw4ZyJKnChxzkkIEqeYQuAYOKKZpgXEyFEkP37lLMJJ0ADpxcHh4COgWi4OU77T1hw/f/LZ&#10;80++/cPXV1fvFZZf/2HdHzdPlvziiTs/1X/3u3YIyZahKKsRCaEXGcZ2rcQY/P/5eq8mybLkTMzd&#10;j7gqdIrSVV3dPd09g9EDMdjF0mzfaHwhzfgz+UC+00gzkFySsLWFYTHATItpVTJVyCuPcufDjcyq&#10;HgC8D2EpIjPCbpxz3P3zz78v7jZr5vj48bnR2HfN65fDfnvwvXftcJw8OCLjAoh0jGG3VAVCAsQk&#10;KaQUmQUREieCJBw54W1xiogqRZcEjPE8yj1lQxh2zWFz2AIpgAkS9X3fdO3biwtAZuasmDyspt9+&#10;94VCmlZFli2YPcvtXIIwIP1gWcNxwAVYcAwnAONABN8WvOM1ts3GtO6Iy4vI7c0ejaOYGVkYOaUU&#10;GClGJ6n1wTvvQtQMBkghWDIhRgJFIsJIwopRCSimBGkckBrr0TGWK6VKW5VZVeaFERNiIIqjA8tp&#10;mbswJFAJEgAUKifSXdO/ebPe7g4+8ejqBAgKEQg1CbOvJvPV2dIYlSQKgO/6nh0AU6eYpMqyfDb3&#10;2jZdn5V576IXbF2oGy+UxQH36+7pw9Vkmp+ergjUdFq4wU+rPKym3lhrCSCNaPChbtc37c31yx9/&#10;fJIYEZWEeNhsXdNVJmOit2+ugjAWdnaynM8nWY4sGPph8Nkw+BgSgx4G3myb9XYfQkriD4fODTHL&#10;iul0qg1pTYrs9W47ktzGDGBccswsXoEyMUqp8klZOefatiGC2dkCRNt86pzqfHp7vXGRS5NFH46k&#10;ntvzc8SfrbWIklJqmqZt66Y9aK2vrq78bcNSAASAAEfvOzEFI71+c5ViTJ0zD88WOazm2T6Fhw+e&#10;ZFX59ouvm6bRhpbL+XQ6/9//t7+dTufWFNbmSLbvpWm4KOCwrwFE2+V0NpsWGIPvUzBAzketMNNG&#10;a6VYBLDI8/lscrMLXbNf75vLdT6blNOK88zOqpzFC0iCBAwgoPGdDNudn4Z+r0uPo78oMUO6w+GJ&#10;lC60pHF4MrAIIjHphBQ9EJAhBccAIykkiSmMRg0IDAmYtbFaYVlku41IFIkCaUSrjneRJeI4RXp7&#10;jBwRJ/ODkHPbm2H9zvUPcDS2FSCBI0HhX8ii/uth7NZ4ZUysx85fGC3bUoBbwH+M2OO98iHc2owd&#10;qeqBU0yczZeaS9M5lcRqxZLaZreWF6mQut6TAmNVCG67dc51eZ4DlIfDoW3b5Wry6NmT7XqzWKxA&#10;6PN/vtz0h49//KPPfvrZyb3Z7rBdbw8fffgJdpvEOljCk2WW2bygcoKzVXX9/T6lFGNCElLajm7m&#10;EEvKxvMlL/V8PptMyrzIJKZYdyw+J9SZYWMikBZRDJXGtm0hIenMWot6HJHkvCxUQssYDr0vu6ld&#10;lLP56fSsKvQIQkQOLvh9c3h7eXF9fXlRv/ZtrwStNkbrcYI+yzJKUSlFRo/CBWMugogZKauNySG3&#10;2Xw+L4pCk+IUhWlwaXBeW3v/0dPBxfV63/duOimbri3my/LRve//83/++qtv37x4u724/OSXTy8e&#10;PLh/Pn847//8x9m2oyZx79vmsEshnp4s75+XDx/cL6y5ub4MbkCIKULfu33TZKpYX950+/ZPaC3H&#10;NZRSQpGR5QFEDOBS9BxHgc67Z+J7u+j4hyhKazRWmcKWZWySS5FpFGMzRDDGj35oozBzbPpuf9he&#10;37zJjBaeVBWhHNu/d9juXVKmlBo1fJEFxmn+UWiZJcFt1xJAwTgcRpoo8djQlDh2oe+eo5QG0EgK&#10;cOxkIhFkOilyHAc3uBAUEaHSgkZUSgmBSRQAKDkGMELs+/6Ol4iI/paNMjUVJYxBUhr84H0IiGCt&#10;nVdl00TSFkm8i5kuk4fr3eb6ZtMNAVEp0kCa4TirYU3yIVpL5bQwpVZGCaA/+GVeiSSIadjtWSsL&#10;lLJiv68nuog+DSFtd7Xz6YPnz07PHiks94fv8kJba4feE2bC8cGD1dMnM03AyQ3NbpRrUUabojK2&#10;mi7szc3m4nLth9A17aQoJ3nZ9g2StgZdjJv1VZHj42ePJQyXr8O+HoZh8I594Ov1/vp6Dahn0wWo&#10;eKgdQyirarU6TSnVdd20ddP2YwAToMQQwvEeDpGriZEYrTKS0tXF5e6wNWU2RFeVZTvEv/u7v397&#10;Ve/a3k7mnfd8SyR+b7UAAAhHTsQIUQC1SSLX691mvycq7sp0BAQ8jsPve5dp0zY7iLGZ5OmkQpne&#10;O108uvfk4YNnfcevLy6aetCams7dv39GaF+/uuh79/DB089+8rOf/PRXWVZsdztDqW4EoJwvyqoY&#10;/PBqt71IzmWTMiYOnEBodEVQCmdVNV1wfVg3bXuzqZez+WqRJoVWVbY5DOMA1t0JPuIcCApBbpth&#10;IOO8l8jYoxrrJGOMtcVisWCJN8NhSMEF7zmOFEB1nPJWLJhAGIGICESP/WYBQmAcvT6AOI205HlR&#10;jByNuwAz7iOPP9AKuYs0Q/AiArdkyCP+gVjlmclzqzQKSEx3tZ0mg/yujLt7lTuy/p+wxcfAOUou&#10;BA4owAwpxKRHtGY0tXh3Lg3DoIhIgEgDABAqpQRwcximOkNQea4X8ymi8KaO3W4zhGpSFMVKJA1D&#10;D4D7w/a777cK5krDfrfZH24khVcvXv7qV7/JsuwXv/0Lo6ZDD//lv/7j8w8f/vgnP5pNF86Fp8vT&#10;dmBAP7dFXuUx9SBdEozeo4hCAsRRS18IgcU7J8ICLi8qhTTqJGhSlkyWFdkMozX94JvBSwIFipIY&#10;UYoyo4zWVgBY4zgR/uD83pPThzMzpaT7TY1mIJtt171PsXdDSL6clovlYvnRvH/49H/9u0tUZASL&#10;zFhFgZNI0goxMSBaTTYzVisAlhiYowZUBHlurbWT+STPTBicd/3h0MSEnmU6mfz2b/7DdDrd14fd&#10;Zpvp9Ha39zZ/s9tf1k1E++rl1XkxefHdZVmukvT/9OX22T3z6QdLo/HtzbBbcdP6h/cnpTl7/Oie&#10;Uqo5rBVlzFET2Eznzj5+9IS97OR2zvv9pTOCLXT0tByXIAROLsU0AuoCUfh2A4xBBhERiJiTIESW&#10;kBIzupBCSNpQlhVa2ygxckqJozCiEAEiIDJgSMyDaw+HHQo0TfP+YiUixlutWAQBGN+GQmQABony&#10;rsYSPIpZK0QCRMQxgAnCUSGUkBNrrTWAHY1uRAQRtFKZVUbHyH5UYByb24yQWATHGWcABBZhFB5Z&#10;ij+I5eOe1FpzZAc+BE4hhiGgQG5tlumQHKBohYYsEEikpu6vrrd1OyQBJEVoRpUQJABhTr4ozWw5&#10;K6o8YiStiqLQWgMHo0Qp6ofae0/14Dvu102aSJVXZZFtsKvK8t7pPWMzZHny7MPVyXRaTvu67tvm&#10;1auLm+vvTRZ/++9+NqnK5OX6sr+5uQkJP/jwox//5Jf7/ToKXL55OwwDB04W6tZfXO7yiizrRDEj&#10;Xdoss3lkEMo3m01d123vQpCm7QYvk0lRTeZBhul8VU7SdDplhO2hXt9shmEg0ggInCAdJ5luEwsb&#10;QhDs82xZZLkPAymopqWn4Blevnr79//4h75HQV3mWdM02v5AZeduDY+PRluttdYTABZBa0oX0/hR&#10;jWsD5OjhoZXJ88JxR8J+cDE4RJnMy9/8zV8RFt/88e352f0/+8mDPLc36wvnus3NpiiK2WyhM/vi&#10;1evDfrj34HFVTgP38/mq7+DFt68Qbk5WYsi0rpmssuBdiEyUmGMS0qSK3D48X/lmdx2HuolvLjdV&#10;USqEzGDXu6JP1afiAAAgAElEQVQobKaRKKYUYmBBQJVbpUDU0aVX7mKbJBdC6LtOPCPiSBIeXOdi&#10;CDGMKSmMBlGckqRZVZHWgiIYidAobQkBwLAec8PIKcCAAjE437UagQgVHN377mLYKGX0fgU2Xsrk&#10;7yegY1o8WrIpbfDWoYJjApbbnfXuE3z/8U+22HhprQVHugMSoFJqVGKTW8Wc2515O7umlUIio4ko&#10;pBRT8jG4EJXWTiS1fUIYTsrpLC8z7SIpXW02mzdv3njvlcL5fIaIXTu8eXXx8Y+e/+xnP6sm9tGD&#10;e35wXdd9//339z58WE5KndmXF6++/PJLJPnum2+q7ORXz3/Rvr7cbG4GBltY73vCYbmYZsbOZhMg&#10;SsL94KIwKRNYV5CnFFDsvCwzpZOLqQ+A4g6OQAxatND0fui9Y1Y6CzEaUio3BBAH7zmB1UblSumq&#10;qubTmYmqadrgm6ycWoCyyCuNC5kwsjaGMV1cXL1588YCMSmDKiOtboXHEoziD6QE7Uj+jElCFB9V&#10;ZiBxSjD62nddlwafetf3vS2mlKFHUbk1mZ0u5rvNdrPZvX5zMU+gv/66qCYf/vmfv/6nL/7jX/32&#10;H776Z2tPm05Cmm/c4vW2mOfDgyU9ezCv61qy8sLsjWmbLnlXF5nOre4Ds6DJ7Ww+WZzMiPkHdZjc&#10;fsF8i06MY94iQY7MV317WI/gz5+sLRmZvqA4YIoYBh9CMMYIqpAkRD9OszJH0oiEko6ogNKkNSGi&#10;MAprxDBCHH8CjkcQGsXy1VEhO3DyKfIt6XY8mAhxHFh+n7cDAKN7LyMQwJivKTyqWQMhKDLKhuhj&#10;TEfIAnGEGW+TfQCQI4opEt9Thr7bqOM9SUzJc5QhpJhizEhrhUw4JKdzrbUBIW1z53BzaG62jfNM&#10;pBDp2OljBmFkyIgfP3rw6PF9MFDvD9DCbDLX2mSClc0Wk5InRdcOArp3gAO/un57//z+vJzl2kyq&#10;pdLw5u2L9eaqWjzebdv15aapfWFWVhsl0RJ+8+1XJ6tZYTCmHjAMzl1cvtRWzZaLyayQeFrmRRhE&#10;m2pwnC1ou/6KCGbz8vxspcm8fnmx3ex3u/2Ll+v9ft+0vdba5oUtSgbc1Yf9YWetLctKRNbr9fX1&#10;euiD0QUdaeQyCoxxGpNjpCL51GVEzx7df/LgPEqcLxbKZpPy5OJid/F2PVpfCSnnW6Qg8p6w+XuL&#10;UGkFiCIwOA8gMcbdvk4p2aoQAH0753un1VJk2hChMlaroWnatq27dt+2F29ecbSb652kVGZ5Wdq2&#10;0SkmY7X3vhv6bPB13W52nQs6xIsHD0urEqUCgPreXbzdrxb25PyBoDgfkNM4raxEECEzqrJpUtgm&#10;K73315u2zNdFkZ0squBRK3QkiBxCZGanxVlRCy36SESEmMatobVG9ndlx9jrAgDvPaElRC2IwpKQ&#10;hEaYvuHOWIVKoYRM62mRl9ZaUtaUzBxRQnDDkEnwhbEGofb+lhv5g3H+UUHnHYR4u91UmY83loiA&#10;xm3DwHIc2mFBFtJIoxKCMeLfn9599//fw0V/4N4eYwSisXdwBGkAQEvg8H5Sjncbc3QyRBzV545P&#10;QJiU1VRN+g5VGMaXc84d2nh5tXn16kXbttZqIprOqmfPnj1//vHPf3r64uW3v//979tu91d/8Zv5&#10;fL5cLh8/fkx51XYRgZ5/8NHD+7PFrLQgybf/0//8v2TF9OT8/Oeffvbgwb262W2u3iLxenuYz8pq&#10;kgkqH0NCMpnlBJvLG04IQoh4WO+++yJlk5w0UoOkKS+IjOpcbP0Qk2iABDDNS4uqb9q6bgZJusoV&#10;SFmW17td7II03rfO2nwynZkijwrqum7rmohOz1anp6syM08fne/c6wxJC2bWGKXLIgeUyLwcnedS&#10;yrTOtYpRMq1mRZ5ZazRx8L2PdXugTFlBSyiSlCHv+t3lm7/9T39bFeWb777fXl9BTH3T5XW/fX0x&#10;Mfb8bNU/WM0erfQ3xf7gmfTpvWenq+W3L7+7+P6PJ3Pz/LNHyadPnzYnM5jPKEQ+n9zTWmulfQzO&#10;B9JqtfAfLCvf33rMHA9fQCFhEYkMt4YsAJBAQkpReCxlFGASHikeeDzbj8bjWqnCZlZlGjUJRp9S&#10;iJPCAmBKyfnoY2QRONb6ifloeFgWWVEUZTkJQ1KUKWTiBCA4doPpGMwScjwqMaMQpXGcTJKAGmVR&#10;QN5tA0RkkcQcOQVOiUBu8XFEVKSstUWWSWKlXEBMIAYoRpbENCKpiAyjMxIhjpwWTBAjSABIchxE&#10;G7fZHW2EiFKSCOI4Rg6IACSWU5+C1nFeFcIQhoTKdtFd7etNNzDiSPQQYWRRiAAoElfLyaNHD6fz&#10;ybZZMwKy1HVNQNNZqSIyclUVmTaDhxSjofzyxR+hS2E+kNBqOVMUfagfPTm9d/7Eh+a7b77a7zoJ&#10;PQn1/Xo6p3pY7LeHSa7KwhbFxAe6udncrA9nD08ypft2CC5Op6fl5H4l+fTex/UVKgJrdW5NvW2u&#10;1/vrq92haTc3zjnvIysVgqC2RmTY7reHQzubTZJE5ljXbYjJ2DKzeUyOU5JRZZpw9LUFQiFX5Pjh&#10;x49+85tfPnr84PuXL4mIRZKD9uA26ybXZRcDkep8azIaWUb4fs4ugojODSOIICLWWmNsSpLn+b4/&#10;jADNaNgNIy4N0Lf7CLrUdjlf7g8bZt63XXj9JuB/MXqSQtbt64tXL7URF3ak0mqxVIZiEh/lZnco&#10;J9XPfv7LBw+fX17/1/06FGry8fPHw7B48eIfBt+RNodm1x4aZ1Vmb601QVDAipvl2s3mu0PbDs31&#10;rjuph6zIjC1igqYd7gIDgAfoODmc5KwVEQmOiGJKKYUQrDV5noOS0V8jxjgMg4yqwy6NUgaMzCCB&#10;k+v2ympjlDZEmYi1SkAzW1JBhDkqwFwrwCwz2mpjjBJ5R9B4F8NuKdcAcLf+RcQFJ+9GcekuwgVA&#10;jRZvZT6AVEBEPm7a47ALv5vPvQucd+2x8UQaY9hoTsuAjJySjFPMdzkryfE0UEq54JBUOgrjIWo1&#10;KiAP+8NkWmRW56aaTqfTadEN0vn+5nrLCeezlbG6aZoYoCxmjx99cHZ6//LqTYqF0lyWpaqoaRpj&#10;zM2m/8u/+HXo49/9P//H2xdf/PVf/fKXP/2xoepi93jo/bau//Ef/+F3/wS+azXy2WppJlZpJlA6&#10;syVkylhUygWf5fcI0AIpFI4jo7pX1lx8v0Mt5dROlgWrFAR8DBFAaaoUhsT7pt4edpRbKwaib3c+&#10;s/k0r7LKIHKM7ubw1m0CzSdt06QQFrNZIrfdXXVt3bZtXmY5aWCWxIxsrUVFLgSblaN6rVYmQ2UU&#10;LooqRzVgzI0Focg8zn4IoyJFSrr+cLPdJW2++OaL5WSGKUznE9fG1Xwx0/kctQv+sLua3Ks+v/zq&#10;7cWLYr4kOzV1HZm/+ea77774fF7oi/0+xviPn5fVJPvsk1VKSHRKjItCH1zTDe1sPlv3SuvZdNnp&#10;u9R1jGHMTIij6taYMY2/TUdlluNc8x1O/YOkTGSUHDRKoaAkSCEkH0QMoLpTuCEap+gwcsrzUik9&#10;TpVbm2tlhhT7ftDVsdV8bHHcvlACUQTpFhBnhCNUqNT7gPnIG1SA/rYBPr77BEf2yri1rDZFlqeU&#10;jBu8gIyThTIKYh6h1IgwApgsgDgqPByV+1lE0213+k4HQSmtdUziJUZOERFJFIGXBHEIFGZ6GobU&#10;ucFobPrhZrc/dG2mpoQEoACECBENYASR+Ww6mZYphZDiarUos/Kwq9u6ccgShnxApcsxRwWtVGZ+&#10;/unPEXEU+baK9vvdenP1/KMPAfVifnp2Ws9K3l43rh+6rsuy7KsvX81nxSRXk4ktyxzQWFPMF6fn&#10;9yYcZbfZXl2sm6lkDQ7RsirSZrNczIah+/L1m+12L5gFR9tdnVKW5ZO8gCG4vu/ADUSYIBV5BUBN&#10;3YXYpyTWWmE1DN7YH5ARxpYJESVuZ/PVT/7sk5//7MeTMt8ftm3b6rza3Nz0zdDWvR98V/ezkylJ&#10;JNQst42SMSDB8VGZkXCLwXuIAUF577Ux7y/a8R2Mb6PQxih1f3X6yYcfbTbrx88flYu8j8N+twPu&#10;M7PUChWBd+12d9V2m9Ke9q5zIc6Wp/fv30+cM8CLV69utq9dQ5l4iP1qpZ4/f94PO+/D4XCoD/tJ&#10;kflJpZQaU7qU4rQwfjETtJFV07WHut/sa5urR6sHzrmx23pX4ocQgPsMZlAWzAwjPTjGEEPbthaN&#10;VooAA/OI8AzDMARygx8Gl1IipVArIEwspGTEFdnHLkUdfWq1ZrCFCyF4CQCMiJkiLUVA1fbduLPu&#10;RDcQUQA0vfMdJEKGo1NEnpm73G7ca+O30ScY+9BKGVLpFlRUR6NRUkpResdITPyn9dmYpmitgYjh&#10;+PHLrUieqPdjqtBt215rPQrOAaFEGW+mD3E5mVVF7p1LfvDe+6ijcGR4/PhpjNH7YbvdItBsuiTS&#10;b95cfPnF1zfrm7/8i19VEzutisu3F33ff/jhhw9pkrz80+8+39ys753l0Q2h79DQ+f2H2hofY9d1&#10;bV1vLy8hutIWAV0ajZklMgh67VOs62bb1rk2lc6IsT80TdOIoMkzSBPGWAxZ0pJPrYznXnAEZkhJ&#10;+bRv27YfyiIDrZnIFNZWBVrVH5q+3xNRNS2neemKsuXW7V0X6nwgj+iHAdhBsgLMIfgYDSmTZwIi&#10;kCZ55ZxzMIwQIiFa0mTzulmjyTNrWWGWWwCJIbgI9+6dvd3sDs22nJ9s9pvonY7RAIUe0hA9N6aY&#10;7rbbpl1/9LMf/eHrz88fLB5/8FEzyMXNfnDtZJJ/9PGzRW7WIR7q4eXrC9JUd545rs5OtKHmkDa7&#10;9eD7p8+fcnTTSRmHTn3w15+llHSeUWDFgEQO2UsqlFmYAkEsGPZp3zR71wUSpVFQKEIcvCLKtBnT&#10;H2utiORZXhZnuTrTuoix2R7epNTPZwuTLyOH3h26Yf/odPVm/YYIUcCn8OmT59+9+Xo1mxrCPLfX&#10;6xs02A/t0VuUWYloIhB2bkiCQ0x9Sr1Iy6lj9oistbghSYrsgyStqMxzS5hiILR9ii0kpygAeBfZ&#10;R50wUsg1TctCk2r7vnZOjM1n80lRdM0eXFcoMAScoiCiMgoiMyfgSDJAaNk7iJjR2Im1qCpjc1AZ&#10;qgwVJvakN7v9en+IwsoYGWeylZrofHuxSY2bqHK/6b74/PuLm4bsVCWvlXVdSIxWa+f2CvtnT06e&#10;/egxZtj6QRtVldXQtzG4s5Pl3AK5dq7VzJroQhSdTN4leP6rH0OZUVGePHjgYjo9Ofn2y89//NEH&#10;Q7xZLE5Mvjx7/Gz5cHH25NQWi7N7n2rC8/NzhCDiFstp4nRxtW6aTodwMp0F38/n5Wxmh+6msi7H&#10;Q2VjkRetC1HZycmZY97st8ogQwypdz4wC2FGkEMqJFiNYpTSiCwsAIoUakVaja1Sm2WZyZiZUApj&#10;gONk2f7615/9t//dfzi9t/ji669evb4OnHUD1IewrfvPv/7OIYrSQCol4jDOgAKO9uFICkkrpUmF&#10;wVllrFIkQJJyg5PCKmQvjjTo3KBVaDSNqQ9CoVUI8ckHz//df/M31bxKHIJrK6udahVQxmqm7eHm&#10;zYtvv3170R/q0uT5xx9/+OD+sm8aTNn5+bPZfF5O7WQ6e/r0yaNHpyn11zdvI4OQvjnsJjae31ud&#10;na10rrq+a+uOo2Q6T1ozmYjkOLkQhsF5FzmoySQrq3w6KbSBJByR2ph2fWicr5s+9IM1qqgKVurQ&#10;ufowpCiKSSlFCKQJCfveQQQWlJgkJk2qsFmuDEUGHzEo8QKBXONDG0pVZZy3694HX9rJYd32e3c6&#10;O4eE9aGdL+ctqt7FdvAsCMowY4iSgvgYGEiAEiOiBjFd6zabg9KT/bZpDgMIWV2gECfgKJlEZawq&#10;K11WaJREH/s6DU0cp3JRfIiJWWlTFIXNc02m3m6IeVaWAuC8DyJhNAVNiVMCAUVKE40EyyF4o3Ru&#10;rEXFKQVOQTihjB1Qa0xu88Sp73rPUWuTJXd2MtcUP3j+QfBc10PTtjfrtxzl3skq9q3msKxy1+4+&#10;/dFzhWm73wxDg5QePTj753/+HYhMq8lhv7+52G5vLkK7uX+6eP7sg48/+uzV24uvvv7yD3/83JgC&#10;sex76If44ScfgomqSlaVSlFe5SpTje9qPySlVVlSjUas7zh5VeXz3MwU5rmqUoKYfJ7RcjXNK+Pi&#10;4OOABqcGjQAPMTnW1mZVzjkEcoTp3mJeKRWaTkJMgF4R2AIMXF1fpxgns4mw1HUdUtJWozIimtF0&#10;faobp7TNTR691xyBWULQSk3yXKFiH1AkRkZUAggpSR+UCxg5JY9a77f7EYDUgAqFtB5CSCGKErGg&#10;J2ZdbxLzfr0/n59drF/9+V/+Yji8fbiyH9yrDodXn/3kg89+8Um3GTTAyXJV5kVm8iyr3ry+TB7T&#10;y9DXIYC+PtSsdN91b757+a4Ou8un/qSt+m60Ct9Dq/+lqOSxHNHjENeonHzbKLotXP4192S5004e&#10;3Ya89yHe/eRPHp28axT/IJ+GMV8jElaIWlABagGXok8xHocz+RaWQU1qTFrHlCyFiFZGprXcErSB&#10;RRIjA1ACYRIERQrJp8gxBe89sDI6NybXViFhOlpnCUI3REFUVpFWIcYIUUYxBcQ8z7WQ97E+tG3b&#10;+sElEgMUUlKZVkKcoiE1m+RVUZ6fn693m6Hri2mRQARBGY1aZUWmEEyeMWgQ0soYtkqGbz//KssK&#10;30eKEgZXlUU1n0YQTSSJ+3aomy5hXM6mZ6crJcW9+z/JM2n2Wduux1gwnS2KajEMbUixKIr1ej0M&#10;Xik1UoEpqnbwb6+7Qxuns3w6ebT47MFiVn3z1T+nKN5HN0TnQowRUBmN1paIgsSFsQwSfHKBYwRt&#10;lVJMQmOtHyWSMEuy1j59+nQ6nV9cXKzX2zzPlc1iPRjDIhJCiBGYYUSDtdLwL67bnpAd0V0iMFbn&#10;eaY0ppTO7MrF4IIPIeBIByBSAoljnueTyUSRmU2XTdP0nQchnGgQCjG4ru99P10un376o7OHn2wu&#10;f3d2OjcmgITdNu22r99cfjckN62ys5PT2cmZVf7y9TeHw1Zl2HR1pcMnn3z8wbPH00lx2O1vbja+&#10;dyKiQApLPC18SHVdu75rB3e12U7e4L2z0+ViIjziAqKUynP74OxhYs/sURRHUKhnk3mmKzjcZFlm&#10;tcHRseG2dJsp5b0fhmG8Y8wcgvKGSOcMQhpDMGHok/cBAFHW67UiM4J1dV3bjIioruuQJKWkELXW&#10;mbHGmNGHrHXNXU02RhFjbVGW42Z3zo1zMkWRFUVhbbGo8gAKrEXgEJzvexe8IMWUAkjnht4NQ/SZ&#10;Mcpom2cpioiAjArXaRyaPkKU47jb7VEACDBqq+NY43IIIXBCrVAd+2X/ympBYARbFjbPrq/X19fX&#10;g+8TgLFqW68H32dl9vjB/QS8OF0c2ua3f/3vr6/e2Ey9fPl6NpvfXK2bZjjsmz98+aooco20Wk7z&#10;Kn/x+pULgYFOT09Xq9Viefbq9VXb1i9fdiL1+dkMvR4GSpIIwWojaIR0ivLh86eIOLSD977MS4Mm&#10;eA8APpHOYHE6nS7zNhwa1+jM5mUBKVGeZbnVtggxRitehRiiusVv76CvkcQUbvVgRYSPXFESEa1U&#10;SsH1frfbtYc6Jk+ni2OP6TiLSETE8q7ryTxKibyrkkEgBvYphhBEadCJiDQpoMTCwJBCHFn7oMil&#10;uN7v8sK+fPl92w2SgSKTZ7N+YMQ8r8on85m25urqqqjK0/Pz+XLhnGPvfeu72G42287tZrnVAMdT&#10;gJmBWb03yTF2KHCUQk3xrhk29sPCewX+XQBDRK0M4nhbUoxeJI3KJXK7Cscl+D72iAJW6RFT8iHE&#10;lHyKeDsCIn9ypWNXGd5D8Ma/FRREVEBKSAFq0AagV0dLjhFiwtGqhNAqMEoT4qhqk0I0AgbIxRA4&#10;jfoggKCOSnpwZIGNA3EpjfqKiCRIuc2M0sl5CUlrTVpFToP3QKKVQYVJWDhqtAkSCZTlhIQON83u&#10;UA8uISpNFIEhpdxaxeTaNs/x7GS1Wsw1qa7rQgi55IfDoe/bIssiMKO2k5myNkYeQgq9b4awvzks&#10;zqZns+Xr+rLpD03T2Mwsz051lWML48xp3/cJnNPUHw6H7fX9DydJwBZW21kIQedmbuZ5sfjjP/0n&#10;ZfRqtSjLifc+eOnabjqdU1nKQEVVkLHLk9PloixLns3s6RyINCc4HJqLi6uLt5ebzW7ovcjKe08K&#10;sjIjZTihiDJaA3pDBlGh0CgIKBCzTD/74Mmnn346qaYvX2w4SZ6XEKgsKfnj2SRCMAJWIlqb26Tk&#10;PbVlEUQcUQGWIJIAESmQIsCUgDQxm6MMkmKSyBDScr6aVPPT01NmWC7OXr9+O/RACE8fPaJkYh/7&#10;to0Q+qCwDnjtqtz29aGDpm92222z3vYuRbQKwxTDYZFFjS1yQzKsqpNZmRdFeXr2XNP04uLm22++&#10;3O12RZZPp/MZaa3sLLM8n/T9MjhXH5r1oUvftyFF1I+qPMuyQiMVAhOBq6sb74cQByLI8zzLCkID&#10;QJXJrLZEJIkBxhWLSmiz3zIzihgiQkJNubKSmWq+9N6bzBilh67BJJM8M6RW4XQ6mYeQbm5umHk6&#10;nZ+eLvNC+6sbIpKUxvsGicdhFWvtGPOYRzBXWVVQZko7yYxqmiYEF53vU+QQY259e2CTTXW+zHJr&#10;bdP3nmjsgzGzYg2BhHG0KIpjw/32uh0iPMpc8difvktk74jHYxdtZO0LEyEzw78Rw1xiz0kn3NWH&#10;um1IqwwLJRGBovcPn9w7WS4//vjjbmi74Jqh/9u//T+bdgcSp9Pi3//1X4vgV59/8+233zooXBOj&#10;d+vDJgBv2/3pavXg0cP5ycl6c/P6zc3g4k/+7Mf378/qw0XfbZuhV0oZZue6ertzPuq8UmQn53a5&#10;XCKL97HISqVUO2a6oLWlcmrEpK7p277rhsGHBEYSUaUJDYA6ugNJ4rue5dgeHvXFxp8opQjJWktJ&#10;lFKaboXK5Kgxm1IKzscYrdbMSY4ORcDMIXLXdb0bRAEzM/Jt9jIGAoycEgvjke6LiYmSEjAIkTBy&#10;SsEDsM3N4P2hr88m9vLysrIlM2w3zeXl/vMvX3z5x7cYuSzLvCzabkhIC5bJZGatN3ZQPWqn4zYA&#10;sM1MmRfvYhjeTn29CzCIKMDjGAenY48IEG8ZUHcB7C7aW5vfLikO0QGAMWbUt4+3hnXy3tzG+K/G&#10;+V9rrfNxbD7B7ZF0dx3j1jhrMv5KRAQICQFYePyCADQgHb1mMaAEYT7mDqOKryCgGQc8AcbkDgCs&#10;0oWxvXMhBEkshKMeByIpIhBMIiwSRVJKSqkyK8mawYfRWqWre2auqgpBOuddGBKI0GjhIggECgQh&#10;+kBVKQEPdb/eHLUqiFREST4AMAKn2OfZdHUym8wnm902pFhOKmXNbrvxfsiyzDm3Y15MJkBZF92h&#10;DV077PZuuz08ureypIa6Ra1FZF/Xk3mxrQ9TVm9fvX75antxs0bDjx6czaqTB/dO1puXZanPT6fl&#10;ZNa27TBAjLJZb+umr7/+7mflT1bL5X5fX7x9cXVx8/FHnywfFuVicf/Jg6p6MJsvkdq+fTMM6yIH&#10;Y9DobD7Tq2X25PGq67oY0tubpmka76KQ6nrXdHVkKIrKCKDWkBAAjcKEkGe0XFU//elPz8/Ph8G3&#10;bWdMMbi039c6L7U+CsoQEah3Oeb79fr7X6Q0djAFSRBBG5zO8qLI2o4ZJDH4o287k9LK6IcPH5bl&#10;JMuyum5PlqeZrayp8qyMTvve9V3j2FeLSQ7zBNOuZxzCPm7KIkzy6cPzyXwO+bScLKs3L75nPyC3&#10;D84n8vMfeZ9sVm03++9e7V6/3ry9uHz9+uuLNy9tRs+ePJ0vlSYRSAlCYXE1n3h/GkTqQ7vv2qtt&#10;kxXrs9VqPqlsZiNLP7iqKMs8A5iP5MORdcUMHEEpBSIuBg7R43GTriblOGc2Pv/Om/TQuf1+b7WZ&#10;zSe+zMLgcptlWVamyAmMyRaLxXa7DSGML2GMGbcwEUVOLsQYIwms9zcISkTi0aJvnMZWyyIgSVVV&#10;RNUI3CiltFHTadWHhJyGrhk6OGzXrus1i08+EgoCKaVAI2IS9iFoOX7odyyPf+t6fz3gLV0ThOH/&#10;9w+zqoyJ97vtzeXONcPp6Wnb1ftt/aNPPlxfXQvB5fUVaRRNKrOL09Vq8USSe/X6O63o//q//1+r&#10;bFYU//3/8D/+7ovvUUFRFDbX985Ph65dzWcppU8//fTqehsSvX5zFVP3hz+8bOpLEP/Bow+1RUGZ&#10;cJXned0ObecP+7pp17N5oZH6oY6pn07m+VSrvKwH9qHb1Q10ISRfliUqBaQGjC4xSI8RQARYAidJ&#10;NMrPS2IeBYbG9ZDYRy8jdZwI3pv2E44iXGTm9GxVlXmWmdxagQTpB4NDw+Cbpmm6Nl/OxlJHqXdV&#10;mjAnRG2zgkUQUkocAyAiS6Z0ZnRIUREQgTEqggoujP0Z773F/HDo+iGRmry92v/sJx/1fd8FJ5oO&#10;Tf3HP/5xXL0KD4MkynEyzZIwMrT98C6G3SUq7wIYIjGwcEoppPQOSzwS4v+VOszaHGFs0SfvnQBb&#10;Y0ftiZF/yLeK18fXiswpaVIoQFr5rmcQIeRb6xoYGfTw7jsYY+CRK4+CCIgRwAASCKJKDCElD5QA&#10;e4iOY0iRBcbaeZTJHO0PWcQzRxBljieCOE/HX4/8DeGRjwUy4qSIGBO4EESB0joTTCn1bdt3nTEG&#10;EROIjyHFwCA8uuBqrRRqAo6BQYUQXJdudofdvu2GSIpYEloFEFL0xMlomExtNStUpnZ9TdZkk1IZ&#10;qqpqOZ9lxhw2O53bMi86n4Y+9EGGwErb09NTYQ69y4x9+PixKOr9YHLqXWeS2mzrlDjPbQS3Xt9I&#10;gknO61C/YkkAACAASURBVO26bYlkmE9Hoyzjk++6WFTzxK4sp8bmw3Bd7w/NfrfbbMp7dlpW9x9P&#10;Hz96XBWTYbi+vCB32cTU+9DGGDmB1vre/cVq9eF0Op2fnTRN29TDzab+5tuXX//xu0Pb5Xl+8/ba&#10;Ghu8SGRUiTDkpb5/f/LRR8+Lonjz+vU3X7+oJjMBtdvt0PQQ89ETFel4qI007fePp/cjmXNOazJW&#10;kRKtMc/zs7Ozs7MThCyy9G7YH5rDfh86b4CsMdPp1Nrce1/XNTPneT6uh92+rut+t9m62JRlMVvM&#10;p2Wl1fTqW9f19XyG05nebPv1oQej0HKz24C4KqfV8vmDx+dDn/Zb17TeMzVdVDrlxfTBkydVmc0X&#10;C6XtdFG4wQ8+KIGqsMvFpO2H3gWt1GFwb67WIpJlZlbkEH3wvbU5wBjOKcbU9/0o+fbo/gkRja2v&#10;mEZ1ahCR7lDfKQLDrZqM1rqYzkLfxaHPFInI0PveBes8cBx6v1qd3rt3DxF96G5ubgDjbjQUFDFK&#10;owAzIwhqdf/+fU6QhJMAgyAqbY0xZpkvjFFE5Hx/OBzqet91XYzhyZOnqKjMq9EHnpn7YeAQESEB&#10;eA4xBOaEGRqlM2vjILfp9S3uwgy3DA6WEejCI7bDzMxHcQ9DSikaM+9/O4Yhqs1m52s/z2ezyXwx&#10;macY752cvn7xcrfdTopyGIbASed5NZtmZfH7v//d5eWFNvDbv/z12dk9QjW0w8XF1Wp56sIwP10o&#10;RaBNZNlsdq9evTo0TVHOnnzwPC9U0+zfXrzMrTx+dP/7Ny/6vi8Ke37/3if37xGa6+vtd9++/PCD&#10;J7/+9a8fPXk2wgzWWudC13UXV9tDvb28eXu9ufSbnmOKLsbo7HJCo8KJAeC7oxFvizCGxCM/M6Uk&#10;zteuds7pDGOM7IP3HrRoAkrk+h6Byrwq88JoUACD6+QH9+pPFaXH612GgciiSOu8LBAxOG+QKpOh&#10;SlpbZU3gpIvs0NXMCYS1oq5tF5PZ+moTK/Felidnv/jNX11cXpeTFEIgRGbe7/cikmVZ13Uv314F&#10;YJVlIUVjMqV0Grx+/20REhKN8lHH6Mo4xvYkzAQjEWMkK/6rMczoDBGJIEb2fhhjPqLi2zrsfSwR&#10;ETkljgkAxh0y2oYlYfzh8XR314R/UJ+NECUiRgA0qJEkxQEQ0XtmAglajS5fBkgjJJKUEgMCSALx&#10;klAkKQRSoCilZBIkQUGlCUEgCgsDEJNCpbS1loncACn6zntOvlRlGHx0EVFlWaFtJsKojCWVcOwD&#10;AqSokIAJE2eF5Sht69rOhyiEBlGBCCU0pCQEgLhclKvTBWuoYz9AQkOtGyjAZDJZzaa+7vaDN1Uu&#10;ieuuDT5SlpcaM1utVqdpqAn1bDbLsgwUsSRjlB96VCYr7SdPHitrer9//er7FOLlzUXfDqFLbr/O&#10;MyiKQptKqALIlyenq9Xi/sPHfXuIMd4/P793em6UZU6Dq91wfWiytsHgmqG9ce1+7NUlEJ/8EAcm&#10;VhmCZtVxYiAlAtH7oR+6tq2d643ForAao4OgCESl+bz44KPThw8fWmvXN9vvvn11fv/+2fl9rfWh&#10;bTCN4KF2SZhFaw1K3cWtOyDx7tKaxpJDRLz3bTP0XYyBTpazvCxsXkZOzaGtN7uh7mMI0+lUkQ0h&#10;heD2+22IfdfvY2rvPX9Oeckq2283Q3DUNChXmeVPf/xnm02J1MTom8HFBMpg13lbnueGA5iLzdYg&#10;9V08NJxU8fNffNp1u0O9TlyYXJW5yfKSbFZM52iGdKhD8lZxlanZpOhd0afY9K3f7DThajlbLGfT&#10;WZXlhphEMEUIIXnvFUhuR7upcc+KUgjmaPoqIgBxbFSMTuUCDEiSeHQZJqEqr1AZIcVaBVKlwq4d&#10;UkrW2tls1nailCKF++YgIgrQcxpDiCFlFFqgyMmnKIAj4zFGiCAXL7+sJkVRFCMZvprP5icrJHjz&#10;4q0t8hmLQFJIITilDEdZTEqXUnJd6zxGpiQK0JAKEkIIfugL9Y78zDyOzHDiBLekR/jhAjhCZ4Rx&#10;lCX+Ny5m2W93FZaL6WI4dK++e3F1dfHgwYOnDx89OrufZRlHWZ2d7pq29cNXX347nS12h/2985PL&#10;63X0w+uXb549e65MkVk47GptTes7Qp5XZVc3rnW4RB+GzeYmpkEbms8nzWGz2WwePX/mvWOOvesv&#10;vrpiLyHI0HdffPGHxWKmrMqyQpsMEfvBDcMQg7cGJ2W23yGEpASmWaFK/fLqylhdlCbPrTEGBDEp&#10;BEYWYEmSjqgXc/SJWQY3jHAiIt7h8ACQUui6BphooqwxyMSYRBLzcbqJiIwxBVBVVahIbnX074ow&#10;QkoMPrELo1iMyq2dWDvNCsUyhKSNKVRminzXGpQgYSAQ51yWZSGEruucB21AMDWu7qU/Pz+fllWM&#10;0WRqWk3yPP/973/PmfbO8dC7GGaky6rI9eIHXfFjTHqPN6GQEgiPKmoiamxT/ZDwCu8V8lobHIe/&#10;kGPy4/0CIXm/H3a7FgHAkCJEo/X47RB84JRE1HF6B96tzttpnmNs+6FxTkiAQEDMMYkkx/6IgbDx&#10;MSRhNZI4CFArEEzsEoiThACRgBT6FFs3mCGCi5iYlAZFIAoQQWllFKFmwsCp8651Q8dBmHK2KUYi&#10;qqqqLEtETDEB4WJSgVZAOITBew8hEZJWgAJt1683u6Ye/j/C3qNJsiw7EzviiidchU5Vuqs1G0YM&#10;MABmaDbkDM24Gm64o5G/ikbjX+CKS5IbcjkEgYHuRjdaVHWJzIgM6eqJq87h4nlEZTV6jG8R5hGW&#10;6R7h/u4993znEwXYmAN8jxkssYSBHV5cnKzOjoKmfT9mQse2GwKreGtjP0LMZ8sjrg1qGfoRyLaL&#10;WcnAbKtFsxu2osVa+/XXX+/3e7K8OprFONYr14eAu20GYV9mq9np8cWwT2+/dHWFYbiJcQu57Pb3&#10;2+7a+dmzD95bLFaqKKJQsG3bi7OLftf3CkMXbm5ed93d0PVYhIX26+5q/XY2mzVNw4BdtxvWDyGn&#10;Poyv335N6OOIb6/3X391t9/mnFgKtk7a2gQkBDUW2bjnL1c//tFHq9Wi7/v9vrfWNfXMucp7X4lq&#10;csvlcrFYPOyGGA75iqXkJ8HQ75x1iA4KEVXIRXYl3FxvEDxmnC+XZxezs5OTF2d2PB82dw/dbieG&#10;ECiEHYDc3l0BprrBtvWnL0/iaKuZzJZbKL2z6NBo3u2Gfh/vkfYxRjTlg0/ff/H+e33q2vZ7zoTt&#10;+rfbh68YY86mmOrs5Qvksu93b2/ejMOWWNqmImtns/luTCRgvPOTkWNtT49n1tBvbjcQ4zgM6+3m&#10;+vq6qf2zs9Pj5eL+/l4EUtYQcoxRIVuHzpkxBkN82N8BkAmJSAHJPUmsmJnQIFlAiqlMFh+grMDs&#10;2FY1VrasbwFgakb1nWTXhDrJ0aEcJGmWjSfwoMMQYslIrIaKgKSARJl0lJzDUEoCAOvYWgugrz74&#10;MOe46/bX11ciMvNtU9euqjVmRvRkWl8BoSHGIhISAMQYx92OS2LmVLLowUjosAU/bUSEoMA4gauS&#10;VVQnCzpVBObfvU+mq2JbfNtQFfvh9vKm33dvX7/BmH/5q1/MmzaF7Hz98affcbPZRx9+6v38+9/9&#10;0eXl6832vu8277968cnHO2e8Me766/s8huVyWUk9dN0nH33ni1/807xq+r5v57MQBtW82XZIyoZm&#10;s9kXl19ba72jcei3+01l2/Pz81cv34/5IaX085//fLfriHl5dDxfLRfzZdvanDUG6y17pqFA1w3D&#10;GB0xJclDCAczc5pGPoc7QVDLgRSUSs4pFy34KM4rkx/HZPR6YE4f6DOxJMPISIrytKyIyDlumoYM&#10;95qnidFTpZj251Dyervv+31b+5P5sprNa+8hpOQIDDvvj09OunEIIZSUAUB8NcEeknMR2e+Hv/qb&#10;v/j67ds//KPvkJEMIUPeD+uYOm/d57/9Ze90CKWohBAB9gTICt/qw56up28PjiPfPueifOvI8+4z&#10;0GPOFgCIZAAhNI8d7rd4ifqYMDSBG4hKj3mS8I57DTxm5Ez/xTxaAD/9m+kqZZLuT5SkhMooWUB5&#10;HHLOIOpdbYxRpKICikxQQKc0nYIKoEkKhBG6lEMwUMAwGTLOApLxlSMpRUNO+37YdfsujGLJeFuC&#10;qIAzboqDGnMaYixZjmZzV3kh3XW8zalkNYCWTdd19w/d9fX9w3YXIhA6VCiSAdE5DqKGabVazZez&#10;t/u73bBTX5nGK1CJeeyHh25Y2urDl+/djbchlpSCa3xV1/t9t91vjLWh269Wx+fPVt3nwziOM9My&#10;IClc3Vzf38W6l/V+V8/JOzDG3Vw9VGhPjo5w5VX2s3l997DFt+uqnu923c3dXYy9N9D3/W6zccYN&#10;+0Gbo5AT4mbo17vN2ohrzWzYK5AxriLjhm54e3PX9/3qaBFyOjs+y5HXD8Plm/X11a7bSwGLqK3P&#10;1rEKqeS6Mq7WF89OPvnOK+fc6y9f7/f7i4vn5+fPYk45S9vWrAtXl9Vq1YXS7cN0Y0zaqW/dmY83&#10;RkoBAIxlY4zhihm1mDhqGFPMD/2YjnfdanncOD+fLyrjLu9vEWUcx6b2+25zdDSftS+ePTt1z45u&#10;rlI/7rquVM54gyXt+13XA6WybrwwJFfL/Kiar+pxvfvs85t2prdvL/fby+fPT+btkWtmx8evbq9+&#10;ZStzfn5KfJJi33W77WaPwGN289pXDNayqiITGde27etRQErI43bff/n1VyWPmtP5+ZlhUCRlSahS&#10;Ui5BipaMbGohAoQnA0kAUATv65TS5OEJk8pRMyJS5azxBjmJxjEkRIMMANR1xtgp8q2qKjZ+HLvt&#10;ZjOWNPVhiKgqiuAMs7MGmTmTClmDhlW05KygQ4rKwFKKJABwaKIUkXJ/+XB8vGrns7atGcmSjSH0&#10;u/768o1vGmorMqZynq1jRUkZ0KSUuq7jkpxziiBsJ8vWp8/93T2LiUGm4/KhhilNFjy/d8eC3Xbb&#10;VrOFnWmvp8cnP/qzf73ZPDhvksr5+fn15fX9/bogvvnyMgn/8te/+qu//Psf/vC7V29flzze3d2h&#10;6Oeff/H84kWNsy9ffwGObta39/d3q6q6vnpLSawxIYSH7ZfImHM8OV70fX9/f78jSbtgDTXWz5cL&#10;zPzFF198+eXXf/AHn1prgakfAhDfbjYqwNaczxpAAdDauj/8yR80s1UMZbvd/+azz/Zx38V9KGMq&#10;ORUQIRUCUSii7xDCS84JIErURyT2nYu8I+89o2maCorkLKpKDKw8tbGPbMZHfE4JnsTCj4sOAFSh&#10;67q7u9vQtq21KCsUTSmItwiFDM4X7emw2u/3OY6qCs72fY+kKWdXVX7eZojnz49d7Tb7DSMuZnMA&#10;2e+3ZrmczZvd2FtX15adGy0bEQkxmml4UFkXJGdLRFnHOGMzMwbSUBmXFBKxoDcqphhh6C3IgMyW&#10;DY5hz4YNmXGI5+cXiDivW1QYd51BEuKoxVVt3t+T9t6UImoQLRCQIaI07FMOCnB8erHZd6CGtJgC&#10;KJm+KaU8vVsAUB5VkwdJYznkLLBDIBEiZKKDaTYQUsIEllW114D5cH5HxLFI32caB0RkhYrCkcKc&#10;qYZY1QxE4Dh7UgNRSswbiG5qJSOKeDdjEhGIShQrD8445yiUtA3dPo4JNYRSUWZmJTo5Ol05RzHG&#10;7c7Uzx8e7u4fRmKPJseckAkNl5SzUXeE81NvTnGkYSgJuLJU1rc3Dt2smqUhq8R6rvtwN1OTh53s&#10;dlJ0K/Dm7cNmN+4v8qrgz7/6+dnFufG8z30Yyx/+5M9+/dlvwv1ZuxqtcR8sbIrjOGw//8fL9cOt&#10;n1W/ufrFbIEX5/MWKu/qi/Pn3XZ87/nZw/q+xKppmqy8fuiG9T+drY6bCubO65AxVmfN+9tN9+sv&#10;3my3+1Bt3se6Sf7uXu83ZrfDbd93Y2d5sdtuXn91f3e7J0BnKcTOMDk+KhmqRskE5+T7P/jgX/8X&#10;f/beq4+vv6I//7/+4c3V64++89Fms2NLR6vZfr+dN7GpzB/+5NPP/rfPPbNFKFiQD+ZeqsqMxjIi&#10;iORSCtrJ4c+UrFKy8Txv7LOzxWLZEBkQKH0Ydb/ubnfbgYhCWsc4Lpez1Zwvnp1YRynx+bPlydEH&#10;567/7jNgciWUzfXt5uYu2R74oRu5C9HMZ5d6f/f2CpE/++K3M/ewXaey25VN/uzyt3X75cmzVRm/&#10;qB0u6+jR5KBaTKXGEFgId6/fLD78sGmWYGt/XCnx29ub4e72R6/OfvFP212yTfN8IPj8cq946Ztq&#10;NbdsawQ/dCLFojJOlvN6UBqkFFDUWiSilBIpgSgBHsjlokjgrAUyknPSuFhUvnKhCEiWEUEMqzJk&#10;A1okRyxRCrL3OSQphXTiN0FRFaEsRJYFJ+hFRCRGI2qt7SkZ65zjmCWmFMtjGOOMr8IGwoaZLZID&#10;aqyfzet29UkqYmufFK7vbrv1uoQYd8ORrV9ys6yPSymSMEopGtGQ86QqvRZhIWONpxTiMO7n2E5T&#10;CQHNOScp1lrvqlQiWSdQxtT14xC0Ry5kGCMN+41ty8XpqQH65eufDcOAZFbGffbFL2g5/8m//qPP&#10;v/jKU39y3FzMKkH61U//Nsb+j//lv7i9vXXN7ONPv7NcHVsf/82//+/Wd+t//OnwajV7eXYBMf/0&#10;73/27Bg1UhWxJFA1t6FLvnkb89hCEi2lrym2WHOmXqBpj95cb4xfLJoahrxL266MvUZxfL2fM3NV&#10;Vd57s99x+cojN87/5MOLsRxv9rvb9UM3DpJyGMdx3B0N1vcjOicYhxy8dY1FM4w3Gp1zCcsouRBE&#10;EQihsj4mrNsZABQtqlJAQdCQTznU3rMiAHhjydvduN/uO+udAWRRC+RQCVQgR8gaxudHy/31WxtC&#10;i8YBtr56c3dbl3qtYfny5C4lM1tcf/lVRuwk2TE0BNnI4r2VJTZIR7PF1Zs3nMHXTdPMttt9DDqf&#10;L8exH/ttRECUkvPBRANhNmvMu6dXmjK3Jut3PAwGnxpzeGQLapGpuMAj1off4JAEk1oL3s0Zgm/y&#10;xiRPpV9VJln+wfzt0YPx3QYL3hnUTxdbi79vjP97v336DZ8ufEqYJRZQEMHJw5dQc9FSlstlyGlI&#10;YRzHMHaD5DHFMcXGtfiu+Q0CGiQiRwaVmCimsu+73X4/SgbDYz+MQ/TOeGOpro2xNbuKzBC56NQs&#10;HiwqEDFLqa2RGGdzf3F61lb1kBIDziqvEI0lRmMRLFJlvHOOiEJR9u745LSgublbX1++Na5pnP3V&#10;Z9fz+Wy9LyohrAPX9E//z98RwOnzj1Rny9m89tU49Pvufr+17dx4ovtdymnb7bazys/nLbQ1of/6&#10;66+td6uzk6ZpnHPOuYqtc67rOmtyKaK6Z/Lb7f7+/nYYQhz2V/AW8X6z3k9igDwSFf7Zblcybzeh&#10;3ycAzjkxYztr2rY1hgCkruvTs/mrV+/Pl0cA9KvPfr7e3XZhv97ckQVXWeOdMa6UgmwnblKJk0F7&#10;JgTjKlUtkkQkTn6+hMDGGIMFRPLEEWgqU9f1fD731gHAmOJmvV4/PPS7PoyxrqrFUVU37WIxq2pj&#10;HSEqktZ1bVx6//Tc1/OcUJLop690HMMwGltCynfrh6u3d9fr/zhsN5rGs+VyfT88Oz9bffDe/c3l&#10;L3/1s/X63tXm6GhJ6HIehj4wmuVyCas2piHH/sWr946OT0H07vYupWS8U8Llcrl5fXeynGnRh/V2&#10;2I2zmrZd96vPfvvJe6/mc+u9XRxVbDSEcEjIVJ3WDjyNgibnHSyAcnAEnTo0FIWC8Ht8JhFxWueH&#10;1affRKwdlo+AoNBhf3gaucHjnQzMPAEq+OTq+xT9PFmN5DSBH6ySFDJMXvLEhEOMmEZy3ljrj5uj&#10;+cLZqnt4UE/NycIZIyK7od+PQ8yJwFpj6gIxp9KPU+753HhFQkZicsxZhFNSBCE0hS1ZbytrTC4K&#10;fR/CmMZwQnNFKkWLoneubmaALACunnUP991XV7/4p/91sTwyzBd/8IdfffFlUfj+j39EqH/zdz89&#10;PT0d0/69Dz+atYt6RsOYYin//f/wPxri3/zm86L5vY9ejvEBVYk45PHN2+u7/n7+7OjlR+/tUjeh&#10;Sqqac2byi+VsUc9Eg3MG8YB+iUiSLEkewhqInHOVc0YRRRu2tfXDhshwYaxm82a1csaqSIwxd0NV&#10;t4goMCqyAgFgQTpaLFPJOcV+L1iECNu6Xsxn17c3Bybn5ACSc3nE5ORRRGGtzY8mR49d8DeI3dST&#10;ZRHr3cnJyazys9lsaugnMrvhQ9R4LmXSa6WSNGUYxz6GDAAAjhiBQspJilNNKW2325ubm3GoDeuU&#10;bw0wGXB+AxweahgqPAEF+E68QgHNUnIp5RtPF31qKt+9+4nwiQB9aJKgPHWaTy9Jj9eBz4JijbHW&#10;ikiMMaWkCIhE1sI7s/rfATPfrViPP/8muOGpXMGUlfco0373P7IeqjWBGkWraJFYsW1bGIdQUlII&#10;In3OYykJoN9vnt4TeHJvA+KC07A5przvhq7rxlLYWUOYZMTEvlYwLnPKyATmYbPd7/thDKAOyBpC&#10;IBTJFnWMw3x2+vL5C+9s99B5IGurmIrxlsFYNI7QW2ONzwVLxWNOXHuL3pgwb2dEbn+/fvXh92ZV&#10;vb691VC+8+qTF6en69u3y/n8dnsFgJp3nbUxjKrJ17CC2itV/iSLmy/c8xfPlovT9Wa8X+9ev708&#10;OTlZxThJjtq2tUBDDJt+17Yts5mE3yEMooUZn528BOX1w36/7lQAFMcx5v7hntWauiRTCkzbmvc8&#10;m1WL40UpUbL4mmezhSp+/dXl/f399f3dbOWpOpot66qxREYn6QUgGWOtdc6lfNBpIlEI6XEJTWZm&#10;hyyR0HdExkxlD13TVN46Qi1FGUmLpNCVUlRC29rjVTVbNm3bOm8AlEBj7Pf7/dj3aO7PLk6PqsWu&#10;GlPWpZl7oAH2QxARcaujqHRycsLML05P6Zz+91//pTPsCarKvnz+bLP37HC36/JQSmYiN4YQ0mgd&#10;EisY/u1Xbwht5fx23/V9z9ZUTe2aurVYHc0dGy15vY4py826W+87S+3ZuT674GZpXVV1W9ysx5xQ&#10;IOmU5CfFGMvM+M7Z9NHnHp4YVd+Mkd5ZnnDIrFAlEpEJL3pc3dP+oVM01/TOGmPykHPOgloes2Q1&#10;l4lmNW0CT87xk74lPpp856KgmqZFyeS92w19GoScJ8OtdREkxXGdd9ZQXTtjnRbxnDNnKjivZoow&#10;pLjfb8f9qENi6wxjxyXmJCJApKqpZBFBpmWpihRlBSBDvnYzQVsIXHRj6NabXQm6ms2tr+r50no3&#10;9GW+enZuTb/vTs9PhhyTlJv97YuL9+ZHq7/+678dsn59eXN8fPwf/9+/+PTTT3ehI0Rr7c9++vOm&#10;aX7wvU+/vPwipYRQHNp5ZZpZ7TY8rAfYmWEYEo7EoKhaECE5a2eLxcLPtru72jstIpKn5iFmEZRc&#10;UBGSlpgTK7BAZlt8qZom5xJjGUtKKjgBETF9cP6cnJNcwBlvualqIjLBXz9cMrNp6qZyWCSXMXT7&#10;2xSBjR6ALilPyZHWQC45Z3qsYSEMk77i3S39cWNUREwlWzZHJ8fzumqahplTSqCqhNa7SWqdQ9Qi&#10;KaWYIxCUFMeS8tDlnCu23vuCUESIqJTS7/br+4cwdk3rpjqlqk+vPLHHzbuwMgFOs6vJtocACkIG&#10;LaBACI+t2T9vdOAp3wjtxKQvJYoUS5bQqH7jh/u0JB6jaCf+mEkpDcMQYyTDhGAOiX+/U6hg4iM9&#10;NWpPmnPEb7HUnn5DZ+ykxRP85tUBwAIVVDtRcJEqMp6tI765uenGYRfGEcoIEKAkAAEukCYV2uHJ&#10;pfDUR4ZsrUfmIgqWrfMlRRU1xqIIiVpFVtEkQYAKfvX11f3DJsZs2AIIETEQE0kaHePx6mixWIyp&#10;1wIVkVGwzJXznhyoMqC1rAq7YWTXjgCUIQ790MfTo/Omqrvd3g/p/vo2hWG3vfv4w1fHZzPjQjur&#10;x4ibze5qc933fQhj01SLuRfJJWLdcFs3TWVrUwFAFgHDL9571bYtIu432xhj0zQ5pvu7+2JL27bO&#10;OUQuWSciHLM5WZ31/biWTjMiMgpoyUUB0ZZMpQAoEaOx5D23s8oYZGPEOmcpF725fXhYr0uOH3/n&#10;g0+//+E0XmO23b4fx8iATdPkR/XH4xIiItI8fabAzMQMIJMVHk+OnVIMcVW75WLRtJUxRmPmylaO&#10;LFXGgDPzpqlPjlfsnfMmxtj3PWAWke12++bNm8VIzr+5n4+bbkyptG1rFLv9NoHJMY1d//bqzTAM&#10;aRi++M1vQj8Q6Hb9IHG3bP180VgHdw/3X/72dW1qVe2Hoev3xsDiaFHVViSfnL+01WKz23z1+uru&#10;7sY5d3R2enp+9vLsdNeNDOTY3Db17f3NGMYi/NWbhyFlNOXCzL1zribesZQU8jDRxKyhyrqJ7GyM&#10;0SKT/IT5aXAo05zoaQ96Wi2P5+vJvwHg0egAALxzXA7JFQRo2Vhi/GYTeMe0MOenEyQRAQAAgP9/&#10;4YEF8pgUI6rT3E5SKapGiwOBkkfJQfKUBgNkFCHHso2dQx4kukAgqqqmdoaqxjSI6KK1RRJZR1Q5&#10;bxhluey6ruu6JEUBgB0QGmMaqQgRkoQ0dGHo+n1fEhhaVc18PrdgPBlR3PfD7XqTpbj6WGLe3a5f&#10;nZ5JFxfLahi6j777MQT4+s3lfHFUhP/kT/6k227Oj1fnp6tffvn18fHqN7/5zY//9IeIend78/zV&#10;s/V6zUqSCiB5Ns+en2lNHcT9sE8mPvFlCuWaDKIYh03tiSDGVCQJHChwSbGyBlTLZH+kAIBKqExC&#10;FFLcjf0uDFHKpAK0htd9Z2IA0Zyz957ryhij1rzwz8cYYoybh7Xk7JSOZ4vT1dF6HFNKY4x0YCoA&#10;8kFXl3OR6KTrAAAgAElEQVSe/FmYeYLTDnvsP8vEQcQkZTo06GM0xDSLjSBoPSIyYhxGFNVSRISr&#10;OqbExilTiTkRRFFX10pIhjEDKlhjUCHnrIwgh8A/RjR08IA+1DB8TFQSURCd+gwjCoYmbg8RMR/c&#10;5hknn45vUVYnKeU0PBXJuUwmHY6IinAIYWqzJrPTnPNU6ow5DKhiSuM4ppQMQlGJ8fcM6gEAobwL&#10;lfzz/uzdSgkAqECPBh3v2qJ461V1+p0Z0AMZJBQdUwop5YmzCyhFJ7MVEEQifFSaICJP3C/DqZSc&#10;ci5FFJqm8aUWES2Zrakttda21jt0OUk/xsvrm26IZBxbK0kkZ0ZlQNS4OlmcnJ0QmRiyt3Y6wszr&#10;unW+8p4URCQD9Dn2MQXNztQkeH2z3txuP35/+fL5i/G4n2/sm2344Aef/PyLaJtyPbw5+fA0Sfru&#10;/IPrtzfX17cEhVFqz4LSjd3NzcPp8QKhyOV4c/vg2wXY2reL9z963xsbxvGrz3673+6aqmLDasha&#10;NmbK9RhDSGPoFZKzVbffjUPKMSGIYQNsrcGqdmB9DLIbeylAbBGVDbLRVKJ1XLmKDahCEfJsnavQ&#10;mXYxM+xSKmlMuSSRDOC897GL4zjGGAGYiCZ+66ypUwo5Z4WMOOkMVTTP522Kk4Ymo1prjWWDIHVt&#10;m7ZGrFBTXVk2apnbltvFLIQw9kFSJIXGVwy8vtvU/r1f/fyrPn4xhpJFoUgYh2HfYW1ExDGFru/3&#10;XcnysLnvur0xR03tV4tqPvOWsfbW+mp5dJqHstttxhBWq9Wzl8/On53FlO7u7kLGURTJN+0iZQGQ&#10;nGW3271aHVUul6KWjWFmxoftZojhfjOGEgt0uRyfHK1ArEABlBgiTh0o2qeCZK1Nctgr6dF19wlR&#10;/50a9i7M8HRABAFRUVAiMgAFVEuZGFqllFSkIktEhshYywiqKsTMHMb+CWE6gIoHpBERAAkVdCqT&#10;AppB8zgcfKEM0yRjZ1Kj++1giQcBLAKixhhfV865XRgm4GTRtM3iaF7XlXUI8nq9laglg5ODJzgB&#10;GeGu71FhcpcuKWouRlRBx33XVrU1hAoKYi3XsyWxfXu7C123uX7b39/Vja8Wjb79ehcGGEs3Sjs/&#10;vX8Y/u5vfuEcLJrqs89+ve/Tz//xp8vl8s3Xr5u2Oj8/v7u7+a/+3b/9y//wV7Hv9ttt1+/J6vOX&#10;552kXRhCDiWnrIKiaO3IcTdsFFIFmDKmHMoUeYgwJbFMOfUgCjSFPx3ckFMpMacxp1CmE0DxBGro&#10;9e01M0/QWp2rDIKIIYTtsJ3P58dnp42vSojjZq8x32/WYm3MSXJhZmfMhHDuc3Zo9BFeLqXEGHPO&#10;j138u/vuowcVYTeMXJRVc91SVacSCTBqaayZTlBpDPTYvYlqSNHVFTKRNUwsIqaq2RpmLik7Y09W&#10;R0oSy1BA6dHkEBGZaIpEPmCJpKBMDDhVeTpkoYoAZJCiMnmRAeIjivgtkdZTRzXN1ERSKUm/qTff&#10;5DJMuOlTH/a0clJKk4hVVXPKExwB77Srh8dwMLX+nRqG7zRh71a1qS9+Wrr4yOmoqirrIYFlqlVJ&#10;SsipraskxSExkpQCIeWQBBBBgA6oCADgwWKW2NiQhvV+1w8jMzdVWxnLyHXb1JVtDNWMnq0U2O/H&#10;25uHEAuS8bZhciGFIlELKoit8eziZL6cjTllVWs8E0jM86quDFeOLZskug7jEKWTMvaxsgjFsame&#10;v1w9e/HK19UQ96+OZt09Pj+bd/ncnTQdpNP3nv3y81+Nv/2y63otspgtF/NVVZsxjd1+eIh9ozMj&#10;MnZh29+N6Qbq5sWrD3ztjhZLEdntdpeXl4vF4uzsbLZaxtCJyDiOk7pWtczn7XK5jKkYVyGvFuOc&#10;iHLOxLBYzExVPzzsSinjGAGKaElJYxyrWe2cYSYEKYqG3WJ5PJ/Pt906po33Xgt0XSdJqqqqaisi&#10;KaVxHHPOSAf+NCigdJIziJAlb9h7Z4wHaNfrrXOuXc0ZyTkjudzf33a7+x//4JPFzDlLiFXlDZKi&#10;Jmex5HG/3cYxlpzHPrTtvKnmIQQQvLm8vnx7FxOo4tgPw26bQ9yXrff+5OREVS1x286trY/Pn7+5&#10;3hlDqiWOfZSUisSkILh9uM+Q66YiSyHGy6vbfky7bTdKr2BWTXP27NXx6fkwdPtuN47x9v7ee+8I&#10;Y861pZcX566yr99eZeD9EF5fhZyl35fGN5qQWK2104B5WhqlFDqkKBxwE8TJB/Tw9WkjePekeFho&#10;jwVsSoUQlWnOr6CT8xwpAGqRnHOpLZZSigKJTOWHrbXW6tBNhgZk+LD2J3F6UUQQBZxo+o/bgoow&#10;M1oDfDhVT594zsUwiULJRXOJIkFFx8GhdcgNmbl1lXWNryxxSmE1X8zq5kyVmJFpQjiJ6Ge//oyZ&#10;K+8r5+pS+dH2KWTQ9eu37vhktjx2DES2bpp6vmBnZ828dn75r/7k8qsvv/e9771+/dXr66tf/uPP&#10;neAQ6d72n37/D7que/XyxTiOBss//NVf/Omf/und3V2/3d3d3NxcvQWm//l/+l8+eP/TyiDR5CML&#10;3DgkVwYY913OUJICoAomif2oKffHpp0IpwpFUDKqgAIbKAqiigCiIPrNYXrKEibDbEvO4zjsut4Y&#10;05C1ky2fwpjLfgxTBZovZ/sx9m9vSymYxQEtqsbb6n7Yoai1dta01toc47TAK+eYGVUPnnyliMiB&#10;2P3t6lWmZtty3CWDlKUAgLU2dQMzFwR2dio0YRin4srMcUzdricyxrkp7iqlwsBsTAEduj4NoyFG&#10;Q13MKefJ0JYQ6NE9CwAOczYoQAekUFH0oFoTUYQskkopE3Qw3dz6rdnSVJGn1g1kEjzlUpJOoXtk&#10;VL6pRvRNPPn0+NFf91GPgoilFGBz4Ae/u9IUICd+lNc9TbneXYpPNfXweCKJTPmKRPSYQjTN+UQk&#10;EVkgq2gNKcB+6Pdjn2IhUzGAVW6hQiZrZ/B4GDlw4UAK6t6nmFJMeYhhcv8jj0bRNu2iblqHEBOW&#10;ohF2692XX7xRIAASBRRQ1an3RYFmXi1Wc2Hcx7EgAKqkbCxV3kPJKpmcQdBU8lBKIiLQcYw5yKJd&#10;vbp4WdfufvcQwvDTt795fXO5/3sdIV00FbCBkce79I9/93cA5HxrnDfOl1KNKez3A81rv1i0xiyX&#10;xznJl6+vHm63plqH0j87PXNAu91u7HvnXMzpyZ3uET1Ga41zrqq8b5XZzpdNKSgFxtCrlsWiZVun&#10;HOrWiGYAAQFmdM45z2gI4dAEpAJDH6XsH8I+x3B0dDRv2zAmy1zX3jKFECYg3lqrwE/wNaawbKrF&#10;YjGbt845Yw4soZ/Hz05Pz4+WxyIy9NsiMQxDjpDznqjxrlYQgoyghk3lbAQUkdlsZjj1fXRWmnqe&#10;IljKpDGHfb8bSlQNiVN0qpoFZMybXR+ib1oBs93t67quqirH/e3NTksvJQ19etgNu/34/e98NJ+v&#10;mlkdS765f3i4eiCumtnq+x9/Uls/bjY3N7ex71QTGaqq+mHX11E8GctkLQtx0blqud+locNhGK+v&#10;Yxw2yzYsmqqp7bJeihQRYQIRCSGoyGTP8S7zAh5dFcp/Qt85tU7wODOTIgIqKgKHtFsGJCZmRtHJ&#10;JUNVRSZGiZZSpt1DVYdhEBFfV857Y8wkM2UFQWQkAKB3gpzI2okNPslyVSSlFPrBijVkp8zMAkjA&#10;Y9Yo2Vqp2RJiLWUymS2QcwqbnOWwjYgWjTkBAFvz/ifvsQIrssI4jlBCCYWknCznry7Onp1fGDQh&#10;xD6G25vL7X7XmKrM50Sr22F9EXdjiYuq+Zc/+Mmz1dGbm72ZPQ9Uf/fTH//613+f4nUaHz588ezh&#10;7aWC3r9dhxRfvv/B5mHz6Uffe3N121amqdA5U6jEHAIoIjpjmYFYRHTK41UUAOmH7ZMydtoVswDB&#10;YYxzeK8AjKJBskglZ8nFIDnnWkLjLBF572M/ThOXIpJLSiVP6Nf911fW2rquvfeeTUp5ff829ePR&#10;xdJOhw+EyZXpELIDzEiSc0qJY5y2aJDyzzuwqdsuqlml8ZUxZkrNnroRMmydIyIVyTEesiaYco79&#10;vquqiohQwRGzgDMWmGKMd3d3l5eXlTNccRe6WDKAnWBMfPK2LmIOt3gRRKTH8k6PFI/0ZFuPBE+e&#10;qvK7QCK8Iw57F+h7WiFTm5Vz5ifGh6KIVJV92hbxcfish2g9eDqRPbVW9PsEZO++m+/+8FsNHOJT&#10;9BERhRTHGCeBkWeDxk3NrBZlslz5ZrbwvnkmjEje+223m1gnk8HB1BCIypB6ctZWvkYUkUf/U9mt&#10;NzPHDVnNkZQBOKfS96Man7KUHA2plGKYDFKG4irLjoc0ZilEVNJYwrhoGwDIKYAgM0bVPoYxp2Ks&#10;I5ey5iSR8sNme/lma03++OMPXGuOP/5oCOMwDGMn+65buDtcw6yZFwER7LbDENau8knD7f3D6uNj&#10;bhpDtm2sZbcfUoTNbLYgk3IppGLZzGazqqpSSutu9/zkqKqq6U0exyGEEOJQJHFD3jWIFpHAkMQo&#10;UDKE3Wa373Yx9qLFGMPGzOezk5OjsUQAUEZnjPWVqm42u5Tuk5G+76tqdrRwRIfDyhh6EQcA3vu6&#10;rnOhlNJUz47m1bNnz95//9VqtSqShmEIYRCRH//4x0dHJ87Y+7u7od8apKOj+Wq1TGlUSQomhziW&#10;iAreW2ZcnJ7nJKvVyW7bXV3elYKVn42uGM7zlpYzE/cplGAZa+cqw4Xb/TCSMZr1aHXSHh+FBEK0&#10;uV1bK5Wd/ijf1LQ64qLWW0Et49jnQw4fkamaeilgisKYchhTSskwWuvatg1dv93sZ5W/ODsBptv1&#10;hkk/ePkyvLkFpW5HY18e4ljG6Ehms8V8Pi8HW9OkuaSUphXkHaOAik6eAEgAoEiTrcfvXo992LdW&#10;04QckgIQMpEyG2ZrLYnmLE3TKIBKJuaJSgePO9o03hbQqYZJyTlnh2SIlEgUmAhUDbEllsPQTJUN&#10;W1M579iUMYfBoJKWUrIKABIDI2bsJxMDJjBMhskab6yv7Nt+X0rJUnI+7DjGGM+Quw5FPXLN1hKe&#10;LBcnq6UxpvLeGR/2/c39Ouc8Pzp+7+Uz4Jf922s3bzZh1x63X159DUM+cs2//2//6//7//g//5v/&#10;8t/+7PO7zy7v//w//PnyyH355ZeruZF99+LVKyj6wcsXwKZpl7WrS9YXL170+/UwbIlyxtRLCmSw&#10;8tYxK7OBnAuIEIkx5DzHrs8uMltBENEsUlQUVLKoqhJOdrUgh4asqaukImOMaeziOOY48ZYns2Sc&#10;xEigioBMTHZZz8YUt8NgxtBY79hIkSEm13Xe+wlBEREt0tb1bDajpMSYHyVl0xno3Rr2hHI9lTEB&#10;tc75RzPPnDOJEPPUh6FCSflpoyZgzaoFJna3Nd4ie1sBQEppvV7fvr123lTzatRRLAJbgkPW0lOj&#10;wu//yXdEMoTSNE1RzTnN6mbmKwfUVD6G0o3DkAIYNd4SKimiYgZ0tR1Cx5YBEMScHr3U7I7cM9B+&#10;HK+GsGUza6pzQIzpfswhaSw5CMj7Z6++uLwk9QxNjN0PP/nB2/V9t+8kFxCVlL21jbOeyRE6Qotg&#10;EafHbV2h6mTMTJPbEAIgGF8VUcmCihXZmpxVgiQM6ti0vm7rxjoHCiGGcRyHPhXU6e9F0Zm1C7Je&#10;NIUMAIWgMIJD0zo3s+yIHfrGNjO/OJo9e3n+4tXF8mjmKg6hgIBIYcPWMhoBKmC0Pm7VZG9p3s5U&#10;+fXb7VdXm80IaRwNG4uEIIiFNAuMgPH801ed5F0YhxTGFJmoaWfO197x7d0alOv6aN2Hu34YULoc&#10;Xyxnad/9qz/6F//mj/943K1Xq4USFIDBDokTWbm4OHr+4szWfLN+K1aeXRzPl/78YvXxxy9OT5ZD&#10;t93c3rHo8/nZ7vphv9lmhU2/vX24rVvz0QfPWiiL2tfeASogO1+Dcugj0uicrWuPgCllVZJM+90o&#10;EQzY2lYGMYcRRbxhx6altsREmpuK24rbxi1mrXcVQJlIQ1IkpwgAvnaL1WII0DQLb+s3V1ezdkZs&#10;jLXbXdfvIqnt1kN3t9vd3qwa850PTt5/vvzo46Mf/vCD7//o42evTpqF962rl/XsaP7q4+84h7v1&#10;ze7+0pv0/HxxcT6fNfY//+6PjdL+YZtjrIwj1RTGHFPslCeHZlWFApjZAVtp6osQ8e5ut912bC3X&#10;NnNOVoxnbmxhJ6Ya1Q6l5vq40Bz2vRbdbDe+bb7/4+8/e/U8iwAU4mYI6euryz6mDz/55KMPPlnU&#10;s9b5/u724fpqDDvgOOaBDR/Nj2Zu0aLEcWgX7dGzM7BIBI4x9/uqqQlL1pxRgpYxxT7EfT+C3J6d&#10;LM9Xx9LJ0AXvW1vXAURTMMaIagihqNi6Mt5lFevq7W6Nos4aKKWtzHJWQelzyVNbhVNKMiIYY7zf&#10;xH1MSUHRMhCWnIoIO2NEsxQhUEadCGEEiOiQRTVJQSJbeee9AZSYsCJhzVCyJCnZANTGeGuUIZYi&#10;IMhkDFfOEUIOY9GMpMoKDEKaJaGKQbDsbJGFMcfe1RZr75Fp1w8j+tAPkJNDKJKREZm6FFMUUkjj&#10;kFNgyxH1fhwecpIkkLLRwo5p1fCqAbI5lmEcVeXF0ZGNYcbYbbd2Vn31cB0t//U//e3V+vPFiXz4&#10;/qyi4Xwxu1id7K92Bk2M+Yuv34xCH37vJ59dPvzit1c57gDYuvb66m57vztq65WDU48enSvFlGxA&#10;iBCY0TXk50tojKmVeEypi4OgkAEoiZmyZFEhBEvkmBtrvTFgTZ9Cn2NSAUJmNswMyJJJFUARcMr+&#10;zapZMKbIlrhyaJEY29qeLRfPz4619kq0i+MujL3mbGgg3ea467ttHgcokUAZbeUrX1lmyeF4Pp87&#10;jzGBgmvrkeF27DZjRADMcWbtwlesiELDWGTpF23bsN2s110cd+O4H8fdZjez/vnFxXw1R8ScE4As&#10;Z7OmqYxbxj5u7zYP93cphmY2r9tZSjpgQAIgIFRDZIkI0DS+QcQoPVlDOR/Kq6iKYBbX1NTvkpRu&#10;TKjCbAnQEJWYS5lsNZiIrLGTishYKo/532wOYVqglEtQLWxoSkoWzVpUWVaL1hljmSpneTGfwDpV&#10;HccphR0nitRT3X4SHJBhncI4ZEpej4RoLJOClpJynjry2Ww+nS7LFIiXUsqplALAIIoI8JSAzkxE&#10;ojmrhJRzyfs48m5PRKA4a5uJTOyNRSJENNZ6740xoaSUszAyEzEhEiFpEWSept0qKecSxhRDwAOj&#10;EnA6Tkl2lqvaE5ECCExezAVFIWNBtV2cXndMccqIYU+L2fzq6nbVrBDs25s7ROudW7R6dXdTNyZ2&#10;Q9h1u8Xy+Pi4nc/jmGJOBhCBp0FS01avXj1fLGYx5of1ejZvSinX128fNvd9vz86PdlsNmF7Pw4R&#10;AO/v1sMQmG3JmnPZ73vva2OMCDCz936iqyqUUkoIgQjygZlGANC2dZZFVbnJbL6IWGvrpkp5grYE&#10;AIwhb23tfOOrZ88W3lvQMob9druta19y3O22D/f7qmpj4tNnJ7NVu1g2q6PWObo4X7SL+aTNIKK6&#10;ro0xqUhOg7d8fnHaWuy7TV3Zi4uLZy+ep7GYqq1FcwnsTEohl6RFythXVYWZY0whBGMt5Nx13fGy&#10;pBRCHFKKRJSyiETvTN02k5WqFlUtcdjt+vvNti9dl2I3xg0avLvdqZarN293u93yaBVKICOi4/rh&#10;Wmep72K3G/r9gxLOl7OmaQxZKUk0DeG+RZ2vmvnRzHvLQimlkrL3VS46r6siYMyw3/VxDH0oiPiw&#10;8+ejNpUGHfphE0rfwpKMKUUQCjJZ64pKirmQqGqzaFQ1lzyhgmEY2RrjDAO+ixOpahEhQW+dTmDy&#10;I0bCzM5Y+Baq9M0lCN77GQEYns7jxFw19ZjjBOszo5BCFlWUAsDwNLH+/c/42ClOX3+/UdAjZvMu&#10;YXJ6zimCVUWKQs45ioYQEmL0GLSUAl0OQ0AdEhUuff77v/vFqxfnMfN+t7OWsyFuKzV2bquTi7PX&#10;V5f/8NOflpx/9N3vf/q975aUf/jd/2zf7z777efFcVXbcdhcnM7PTn+Yhrs0hhRHZmxW84uzczIJ&#10;sVg1I5s+xlAES8oZdEyC7H1DRLFkVS1FC5QJy/1P+Yz8/16PYDHAO0OWycxIBUbVIQMSszMiagWS&#10;iIqmLNkkRHTEBqlQKSmDSEkZRSGXD159UJMtIe6T5lJCF5IkHEvLbr/rUk7ZuNENZUhYqG6bnggA&#10;Qghd14mI917225ubm/a5FwSDokzWO2csMikAMSBq3diTkyPRXM+qzAAJmZkQ6QCpTho6NW8vbwFg&#10;NqvcRJydvB29b7mqK/8wdEmVnK2YuKqZGQpoLgx5MjEiBcNsiR0bx4YIclaRjAdXLpvKVDOydYTG&#10;IalzxjkmJWas6xoAxnEMIUzv+DRwWi6X77aoTx1r0UOUHzJNbA165PUiESFBEVVlQOedt65t22k4&#10;nFKMKaaUpjEYKB6mZHoI1po+7IyaRELJQyxpkCnBQ0QB1Bs7iWydc4a4lJJDjJLHGIcY0LJFw4jI&#10;KAiO2ChLKn0Ou+2w3ewn+NE5TqlMERMqWDRb505Ojpi5kBQA0SwCRbQUiKiN0nI+t2wmYqeUAhnm&#10;vtb/j643b5LkSu7E3P1dceVRZ3ejGw0MhpxDHJK72jWZZLYy01fXmmlXWmqNWpIz5HAGZwPo6jrz&#10;iuMd7q4/IqtQwAzD2mDoqswE8sULd3/uv6Oml5dvvvr86+++udICb3/2yfnlhQNrxOy3/bg7GDFd&#10;uzo9qR7utpvt9tPPXtV1DcgxDURmuWqcx74fi6RPP/3Ue//++v3dQxdjZOD7+/ugogpDP45jdC6A&#10;0pgGIkqppJRyOlLRZ0Ygks54nJzzjBp4KgtSHgHZebLeG2MUwRgT6jCOs41e0WeXiPjK1nU9jX3T&#10;NGN/qGuapiSiy5PWUF3VtlsuCG2ojA+IJK9evQQAVhGRuYqKqYzj2O96VK69e/Hzt01dVZVvurpp&#10;mv/v7/6xqiqWIqLo0FatqSrv/XjYF4kpYyysKHNTZRiGkmMcB85lbkQXTgCAhqJyXTdNE6DPw8DC&#10;k1PoLG58UzVVA0uy8sXXV9Nhi8Avzi/OX52NaTwtyyNwqcRA2qfD6dnChebs/KULfru5nfpbb7Ix&#10;pQyxW6yM1V2/QeNUVQBdaN24W9TBORe8V9Vc4pQiSxomJnfbjxl4cC3WwXtDIhAj56zOe2s9oCYu&#10;ImCty8LjNHkys5vlYTzkmKw1AEA4d6FAVQVVRFnAWutUIh9VCAiQzJ/v5z89xdba1lshBMJSijfW&#10;OTfmOKODj4M6OE4c5NmI/Wm48Gc/fL7+9FfHXCUyDwWf/5CIFAWPBDgREWYps/aSoUkVWXbjtAco&#10;KBCR9/nXv/nfL85WVWVu7vvtcFCr5f5+TPFFd/rJ6ac//+Uv0Nm7uzvXVIdpHPthK4MxOJX49pNX&#10;67PzqsGbD3dff/vdaRfatr14eb5qg+jUdrUlX9VUOEwpTjEOKR+mOMaJmWxUqUBVSyk5cSmFkZVo&#10;9mOEP8HgPMea/mS5nhUEz4UegGMqggqgwGicM7byobK2iBpSQ2pmOUpWyYlBewRrrUUyilDYKgbv&#10;Kx/uPtwEYz2QI9PVjW0qtnR5fvGHr77NWcswTXR4SMxFva9XJ2c5k/e+cUFVD4eDqM5WEr6tY07D&#10;4UDWWGudsa6pupPVVKaUByJdrRtEVAu5RMVijCGAOYfho0GaDRQAZB7oFRUnZV6aGKMtpc9jzCkX&#10;iaLeFgCSXEpMs84hPbse11dzjvODOnuVqACzAirhfEpRIrKOLJL3tmsqa8kSOHOkJBt0qlZKOt4q&#10;VYOgs6sAKBoLMyaNUJ9hF41BEBYtIGqJmqpadF1d1+OUmJVZRUAFQQkBCEllti6Dp52hIkWlgDIq&#10;ExTWpMw8S2eCgmQumCYCtEjOWm+dI5NzZhU0ZIzR2W3PGH9Ua4YUpR9297e7+/tNjNmRQTSqBRCI&#10;kEEAtGn8+cXpZBmUCmQGBYQCapAVwNp2sV4ByzBtENEiSWabpYhbdScf3t3NWAxD/sP7Dzc3NyDJ&#10;IP3Vr38jpZQi//QPv73/cHdydsqcESuRMk2DChpjDof+5uam7dYK2Vh3fnF6+eospfTuu++urq5e&#10;vnm9Xq+FN1WVFovVOMTNZmuMcTYQWmYW0VLKYxSTOZmJiDH4aFhl5vNxKSnnnDhZa9GQcw4TzBB4&#10;nR00WCcYCTRNMe923nuVcnFxUXnXtvXQ7+u6Xpwsc2YupGJEgDkjsZlx+qrAQATGOWMswFgyVR7q&#10;ql013cliseg6Vd3sHr6/ukZbj0k2m+2h31WVq5vgnKnr+qOXJ/v9fszJ+8o4x0WnYZyGcRz203jI&#10;eQQUMoBAhmzV1Optu1p637Bs9rutMHZNd7o6PW/O6xAab7SMd1ff3E1p1bmP376KLNNUAJ1Fu91t&#10;M+660C6aZioDkZ2GOI15+7DjMtQndtE6V9ftar2fxu12a30tDCmKMyRciEztLDSBeSEih/0Qcxqj&#10;+fLd7XZ//9Fl8/bV5eniJB3k7nanilNMKXPbtsZZhHky4ja77ZiiCzURGUBvLSqkGfT8KPkt8zkM&#10;VAXMkRv6GCJFChYHBP/GASGXAoYQjSII88zOdGQAUBUQjvBkBSQyzvmSh/mNzyLJjxIV/hCS/82z&#10;mqrOMonPw/0x1s/4MSIDOIPO6ZFJMFs5F6IswEooyGJu3w933+2G/ubu7l3d0MXLtUGbNdPKPOy2&#10;h6H//MsvHh4epvPLtx+9bhfd+29vzl+cjDzeb25i6dcnJ8FFqweNbNrQtRVh6fsyTRNIBA3BBa+E&#10;JqAxaoQlx5zylPdZjDGZOecsDOgMIhD9iAvxfE30z4kZPf5krtN/dM1fWhAQKThXVVVd1Y2xaUoe&#10;iK49hIIAACAASURBVMmq6pGNzkVE9pJIQZiVZWRxSAbQOVdVNfEc0k3OZXd9FzkXUOzj6+XpydtP&#10;XpyfKeH1zd3Nw/b93c358s3hcIgw7Pf7vu9F1TXV5eXlGGOZ4RGPaoJojAk+PTxM4yHlwVgE0klK&#10;LFPBAuBVdSbOzwgRQrSpH0VkSPucM1mDIJ2vrLXWGCKqXVcJ21zGEnNmAoaiWNRURzPMmYBlyVgy&#10;1hgFZsks5ViMkzNGnQvWBGbWGajLWDKg0SN8NueUUkrp6ZY452KMTzXU8xuT9XgbFI94mPlXUlhV&#10;CcBb14W6ripvrBbu+/5Y46vM5waaJ88GgZRBDZIz1iDNM9IizPoDEVyPGv5grKMZlAWILDK7NFkr&#10;IgQYnLeVV5VS0ixrVhsnKFI4xnLYxUM/r978wD8hwcR50y2a09PVdX8nyiQKyIBEqKRgVJxzxtmi&#10;Ga2psCqAFCeY8ro7D7YGNX/zt3/b7w/Bun/9wz+3wUPBzWYzDUNK6cWLF9989XWwrjaOmXNmkcSc&#10;Z+HzQ789HPZnF+e7/f12d+dCWKyWiFhV1eXl5XLV1Y0PvW27UNdhmqacEzN1nVWFlI4IHWtnqhYT&#10;/aBdhM8kISrrvHoAKDP/X7iUElOy5Oa6cF6HlJJImabpoFlE2rr57LOfufWqlNLvD8HXRRgIXXDG&#10;WC6akhrrQvCKBAigUErWlBizcjEIlxfnp+uTYOz2fvP+u/eHob+939zc3S67F/v9/sP1+3HsV+tu&#10;vV6enKxO0aeCH242zHp5eVmHijkyZ++tAbUEKmWahlQyIvra+6oxy1A19Tw1R8oGLcgUp1h8VfKB&#10;mmVb+bZdDnVzODz87nf/NA3m6ubaV6Hpur7vg7GfvA6n6/Ovrv4QkxRBBLM/bGsvdWhWqxYS1HVz&#10;mEpmRQEVGqZJsgIkNGSMGKJFVyGRMWZ/GIur+7TP94dQwdkZtyysxZCGqt3v97mUlFJ4ZK2KSMrZ&#10;eofWDMNgkciQM2ZKEZUMIB4RgyCzKysc51zeWpnjaeFZWldnRNizUPkUZwWUuYCiIJBoZhEoR7sJ&#10;EXySPFU1xkichVfw6Zql6X/SYPzh1/CjPPb8KP/0FkTUx+OdPoLZCI85zFors44PIhCKQcGjqAgg&#10;SR9znmQYz6rOOamFcMpd5f7u7/7uF7/+VbdcLJfLruteX76Ewn/84x83D/v1WffmzUdvP3nlnDHG&#10;5MynJ8vTdt2Pg5Aygq2Dszjs4/4wTaqCcPRdEkIWiaWojALOOTD4KGOEhKAI88TkJ0vxdA770zT2&#10;ZzM9ItZVzSRFeG6BAAvnHAtbQQPkyaChI2y7lCIcsAGAklKa4nHb2DTb3HMpVrGyDkRjjKpK1vzV&#10;Z3/Jksdhf/X+fQENi8Wnf/lz8iGifPjw4fCw5VK891OM+/1eQMcYjTHBOUPGGeutBYDZ+X2umAS4&#10;FBnyOJUkyCCCjxvl6UtZi1RU/Gx5pcDCpZSpZODChNcPm7GwstS2siE4MGM8jNveePdoJ6lEdOSH&#10;O6fK85+592KtBTJN3YJ5mTNLLswc/KKu1gazs7YKjghVCpekqimqiMySQnMB8uR/Od+sIsc794P5&#10;AgARxTw6Mt75rq6auiLAcexTjGM6vgAQAQkR5s+zhIJiEZDUO+etM2CQixQ+eks/Nh1UFRTjGA1R&#10;5by3HhBKjGPKkwJYp7moqBApquQChokVUSwaMNYQCxguwMzH899jSxpQqsp3Xd0tqruRbJEiYhEM&#10;qhcNokaRrJnTsLHWWEtkvbUIZlF1H95fvfv2m5OTs5TSums5xY9eXjoEg/DwcIeIymeovOpaYmam&#10;/b6fJ1jeO2au6/ri8myxaEopzGKdGcfh/v5hyun09Mx7LGVC4lBZpILIPsx1rubMqlhKVhVESwYs&#10;0oxUeiyERVVFkYhSH2dEvjFu7iXOt62kDDDTW/DJlG6e9pWSQ/De+zqE6+vrGLMxsWSt63q5rKpQ&#10;q2rOjIjOOQQUkZTG/X5fUrSWvHVEtFosp2H49vr2+rsPwzAVwM129+Hm4cv+bhiGYezbtu46ygm4&#10;mOAX//Dbr7795h2ATCOfX5zUwa9PlhfnpyftAgC22/2hH1Nh45x1zgWvosMw5FhSnparNvhmHMf7&#10;m/vtsCV1uT3dor27vRoP19ZNqFOL56d1Rz6E0DhyzsL6dPnx21ft2u+HnkWKFu8rhwhsDw/l+uqD&#10;q6sCkEQRVaTEzP1uH1prlQ2rMSZYR101b+9dL1x0KnjzkAzd9Pt4uVqevlwS1tZRPwyqypxnklZh&#10;qbu2rmtkHeNErE0dMARS0FmADVHnuS4ogADhTMJDg85YAFAkYp0h8s8D6FMZSs6qCsBRuW4mNhWZ&#10;XSwElQCIi8aYR4ixyc8/gehHH/uUI+ea8ljaIqEIPuuTPQ0dnkfwpxDPj0joeS57fIHqjLbPIsy5&#10;iACgEyItv/jlR3UwBj4NXm/vvk88HabRAP7yF7+wZMZ+aKraOUeIxtiPXr568+ZjQEbUV69enZ6u&#10;+77/7rv3q5P1cL/rc7ZNrc4VKdMU+30MDoMFIOscGe8DUSNirGPFVLK1VgktiGEVmhHy5XliBv2B&#10;klsexyw/SWNEpE9hTI8ZHBBLKYpSlFUZyM4DT1bBrDMkhIhm6hUZMICVt6qa0UQ0YKhum6qqjDH7&#10;cRKiLKoAxpBr28qH2ofPP/98teyq2oUQvDOuqZNwv3lYnZ8iYl3XTV3nnK9vbsaSnHcz/UNijn0P&#10;IfjluqkqZ8wExrngvY+FS0mFhVV5dkAVsfSDdhoR2t/8+leAWlXWVP6h3z/sHhBpKjlnHkWG/ZB1&#10;Nt0UQMPAZUjj7rC+PDWIKDrLBNMsKila5Gh0qUf/R7LG1HVbd4uU0qwMdLJ++dHLn6mMRPr65WK5&#10;WCwWizkXzj3MORU/381PG9TWnTxz0ZxTsjHGsfHeV6Hy3qMCz/OvnBHdcX8fCx+cD62iqKQ6/8/P&#10;Pjqz+a0oElgkS0oFDKACEJKtKhQNZCvnnSchJ54NYs+SpmmaRitivbWKFpBESZQQi2DJMqUy5YIM&#10;1tHEeWZCsGRCqOvQdrX3rquqKSXKwFoMUEDr1VgAItofDtZa7yvOxRnraitZ3n391cN2l1L618//&#10;dbXoSjw8bG7isLGi/9Nf/wYM+Sq8+/qb+7vrl2cXp6v1jcSHh42InJ6eNA2mlAjtxfmL/eGhlEJk&#10;wVAucn9/B8acn5+T4WGYWBIR5DIqprarSimccJbUJQIirGpPRMw5pyPrnDnPPMhAzhhzOExz9xqt&#10;eI/WOWucgCLOm+SHyDX/s+u6tm0vLy9jjATQHwYiwywYgguNCxU5q4reojAUEZAiJU8xxxilZEve&#10;BzuLLb3//ur7b74DNnW9GlOe0i4mIHCLdv3qxUevPnrRNPXD5ma3OWya3Vdf3fd7RuSvvrnabrcf&#10;v3mxWr9edI0TPD87iTHHLNtDz4rGmDHGaTeEEEop45Tquq0754IpkhYoBkNw1X4zchyXq+7t27d1&#10;C01vQ9slpc14mEo2ltenVbXWlZzth/1huDEWfGWchn4vV5vDw2ZDznarZb3spsTwGK+LWkIk5FKS&#10;UfYm1MGoVMx7KSbFqh/N++t+7CdLfHJWeTDOLUJth2GIOcE8iFVxVVAEBQgh0DxOLOyMzY//IYPE&#10;dNTwVoNjPwooWmPmcwySseiM1cx/9hyGM26DjhwzBJjbdyIiKkf8lMg4jhKzsza0VlXpWX39p2eL&#10;H3/4UXH1KVc9Z4s+DUt+CPA/3mZz/AAAEkRQZWHOomyIDJI1/O72n1eLGrSs2irR2J2uaAqs2IX2&#10;5u42lrxYLjWX67v3nsz56RkZ7PtxedKt1+tuubi9f/jP/+W/PjxsKhGqqouP34KrxjjFw3B42Czq&#10;qmoLEXmuvIgCqiFb1Z5I+t4Yx8Aq89cnACW0s2POD8vylNRV/uRbPjsKz5MQVZhPuESQspDM85T5&#10;jGGMIdGcJ0QUK6oq1s61JjMvyLIqs1pjbBVCXds6MOjHb/8CVEtM4/4w7A5xmMbD7r7w6mRNBLHk&#10;ogVIOSUMVWjq/X7vvT9drKoQDofDOE2ha7rlQgqj6O5hsxlTbdyqWwSy/f7wcL8BVQTHMBVRQQIi&#10;BaFncB5VFWYQtf1hj6gWGkFQFu/9erE8X6+Xvm68+8Ugd9vNN9cfPmzuQaGtmuVFc9otizNkfrDI&#10;m5kBCAUYygz8w2PiMdZa68l6ghotOucW3fr87JVwr5A5HXKMcRiAuZktuJxjZtN1z+/ZE7N4VHpe&#10;ZMGjpGkIPjjvnAWVlIoyE2HT1EMiedTPLnNj4bEEA1IBAEdzdhQRmB82JEF1Br0VAgEAA0TBpikK&#10;s+RCzjvnq9pVzm9jGsdxiAMp1NYbi7ULwXmLRlhjLPthPBz6aUpGyTk3xGitRQBhIaM+2BCCMaap&#10;amOMQcxCnjCQ9YQW0BgT42Fu/sZSUKkNVeJCiDHGs7OTd9+9D+61J/WGNnd3PI2/+Zu/urq++qu/&#10;/s1utfjVr34R9/3XX37RffrJYT+M40hEKeVxHEPwbduO4zCOUymlXcRQN4vFolut3r59u7n+4zjt&#10;UypEdppSzpN1AEikR1IzohpDPsx+H0hojiRHzjNEEBGttYvFKnOJMcYxpVh8Fbz3aKitQikll+OA&#10;fX70AMA5U1XVer0ehmFmVs6yjewDGpsKp8IAYI1XpZQScgYQRAwhuKZetM1q0XrvY0Fn/MX5i2W3&#10;Tll/9y9/vLnejGNqsFqfrP/iLz779a9/SQb+9V9/v9tval+3zWlTr0s67HbX++2dd3SyXgjHSuPq&#10;5OL09PRyP5Dzhyn2Uz88TDn26/VaEMbhMI4jWey6bn26ql0aB5DCwdH5+enFi+7yZTNNmybHj1+f&#10;9VyGbzeFoq1w5PubzWH/vv36yy/vDt+enrVvPvr4bHWS9r70B3tuIpfVybrp2s1+U3Ly3ocQivFo&#10;ELFoKUWSUXVoG+/orEXELbKKnVJ8kP7qVppG3l52VR2st8wlc4ajQw3mUqZpam1YrVbE2h92pRTn&#10;7FyP8jO+81z/x2liULTGg4JzgGSNNUTwbwATdcZYER5bjqpkLFojpegzpnyMsUj0zoX25Cch+DnK&#10;4yn9PF1E9Fy49Vkcx2eJ6ini4xF2rDKbgx6tdFVRUBVQBUEtgXMalFzRj379Wrl88+UXu4eMiMvX&#10;l5nzzf3D9vqh6drQhnEcSaFr2jZUksv19S0SI8l//b/+ixA03fL84uVv/vY/fvE//vt9P2x3B9th&#10;0y3btjNERuD97TtEtMZ7742xoscpMs302dn1XoqQQSRjjoDxx9Cnf3ZNfrI+c4n4uC7HNV8sFgyc&#10;lFU5WIdHJbB56KnKoDOAZGY6C5+EhotIyklKVsmoPPWJyx+vvl+tVut2EaxbnJ1UF9aycsoPNw9T&#10;HBWKC7aU8nB/FxWMC74KIJqHqa4q59zFxUVSVgRNpQ7VwlUrX3ddd3Zydpimr999M6TShdoRlSzC&#10;AEhAljnbZ13kOS8Aqj1ZLEspH8YHl0MpUBjuynBztyer3aJRcaoc1u3PzjrnnHVz4aMIkjLf3oXv&#10;r2732935OshyWKyb726+ff/+fZzKy5cftdrgODiPp4vlVX8fQm3AppRLzJoQseZivu+vT9p0yMTq&#10;++3AnOce0boWRHqEjRh8VIHr0MZxfLjfDJsDiSxr77wtwr5dZ+Ep5Uk0kO1s1dng0VwfrhBRCcES&#10;A7JIES4qikYye8SG3BJchU4NisdCkQiQBWOsQU0wqppzQijGMTCgjJBL5UKtxpdc5/LS+UXoihQY&#10;Jle5pqo7R0ujSL7v4247TFkxOOaSTRaLjCXH6aRtDeSTtnt9/uLdV1+75vL2ejvsD21ddSeLtjJV&#10;wFBZg558+Oawyf1DVzer0DjiprKna+yWL9mGlx+/uLq6FoF/9zf/YdjsNKTdNKhz6Jur3fBXv/x3&#10;+4fd5Sc6pTsoH99vDmXS290wTL1Curm+t80S2QZ0spNp2CfHcUj91+P+cG/JuLpyYAxVFdVpyCAp&#10;UwKUUgpwMXVoXC1SSj/mDKUUlmyM8d4Zi4hYSlJrQ3C+tjMAxFrLzHEat/kIBQIkEVFGBWPADPel&#10;faHD8H4YDqE6r9puP44Xl6fOByIyj0YeoEVVK6tpHNu2zaCni3MAEJFQL4jou6+/fn91u98fmD8Q&#10;+t3+kMZp2bSvP1u/eHFxedlKvUfA89dNc9C6Nh9/el7XNQLc3Fx++80fv/7+2lbhl7/6+f14uMv7&#10;t69fvOHu26++KhNdnKxvH9531bo1LRBC0P3Q7242OnHVNrc7F3y12R6ur69BeCr93T3WtfO+XH/z&#10;uQj0u/7hftf38eL0xdkvP30Q9u7Nm7NTX6mlMwwXm914Y0w8iIjIYRJLxqAYGMc0cU53m8WLF029&#10;ODBwSXVokbTv+5Vb2JO65LthjK5yfU9//HosKkm/OjtZX65O1idNLuP9djB1265OeBsbrIzqfr/1&#10;jhRZFYE1etiP/XQY6hDa1bKqPQBPUohoFkEBxZJysQa8BYed82UcOUUsRM6C0aKStMzCHMw8n7rm&#10;crOUohassUjKcaqJPr18EcBU1k2EM0ECMjsXCLCIkLOkBREFFAAMougslyVUiubMABHAFq2IwTlE&#10;ayErqABHkQJK1hJ5iAV01sA74u6RFJBVOBpbGycjEpOzxMzqaPVq+art+vvyt2/+19/+4z+gGehw&#10;sP3ur99+cn8/jSkfxsRsvTVojK+xDd41p84ZVfbeiDFN05APV/f3//4//R/vPrz/+ubqvmzvtzuL&#10;sFiGuqp/8/I3ReQwjvfbw839btgPaUicOLjq9PxkebagUDvAQhk0KUthJlUiVABDWJEGEitpr1yQ&#10;C3KGAoSWyBApMIgaICADIqWknFLiooo7D5bIkml8QMQMOBBgsB1aZCmlaMwA4MhYa4P1u+FQ5gMu&#10;UikyHqZImgA0p4d43/vDEwLZe2+tPTs76fwL603hdHt/s99v+2EvALZeAID3lZ+qnEpKpW0Xp6en&#10;zWnTj6PW5uT0jVfa7/fTob90rWsCWvPu/burm+vuZNHWFQ5TYCkGiYwpmocEzoW6Q0RbdTUznwCO&#10;Y7zdPAzDGKrKOiOQpzQarFQZAGa82SOgVrquMc4v1qtPm4VBe7pYn68umro+fXN++eHlw/1WFQYe&#10;8rS3dr9Pe6xsziNDYVFAJaPMmSXt9/txHA6HAyIaS/MUzTl3t33AR+bWXNQfWxzOpZRVxAc7T3eE&#10;UFI8jIOIKMIsZmycs9Z5687XZ/METHU2heAZb9NzUTSo4I21gFKYRTjlBCWEYJ1n0ZwzzxrRZFQl&#10;WOeC98Y6tJYxFo4xMdlq0TarhbUkIjFPnHnc7un8HNGq4Kx0PB83YhoRLaoSUSm5W9cnJydZmIhu&#10;7673/S7GBCCEkhOtlpV1beI8aMmohSCCZFS2JGRfL19/9otf/5//5b/98x8+f/nizcP3H/7zl1/8&#10;+rO/bF5UNth1W4NVIL15+DDuBil6flZfIFZNM00lxTxO1ZTGwtNTRVxKKVwyC6AUAm9djHnab40Y&#10;T94oSeEZbnpk7DM/SqjlGGPMlHNmydZSVQUigzPA2nhVnU0JROQH6r49aqbgjzXDWmtijCvqVquT&#10;tjtDbQBdFVryNT3qhM25SphFZXlyaYwpOpCrvPeqiraeYvwf//Av2+1WFedOaU58dnn685//xeuf&#10;nczCNqJK1rTLRbPo1ouO392dnp7XTdd23RTj7d3VfoIPd8PJYhnj4e72ATKdnV+Mg4IhZ8M0TcyM&#10;hkSlbVsyJsa4PeytXU7D+HD/MBz2oXI5621/yHl8/WbZdi9LjPcPVwr48duXbdveb78/v/jlu2/j&#10;4XAfskYevru++nDTjwlrEu8J1I+Hzf397XDoiawIeEvzsuOjBzoZqKpqt92t12cCp99d3WUuznnO&#10;03fvb0Tt/jClsXRVmA3Js5Rht4H8yLP8sY/Gk+/G8b6UUoBZueu6eajMKsplPiggohiDhkIIQCgI&#10;XAoAGGPyo32gQWIRQgTRucmvTudWhDHGkQ3GVc73PM7z9Se4OPy4l4jPBETmA6L3vq7rOlRz13re&#10;xo8oaZhzlYiIHpdL6c8fW4gIrSE2ggwwU7pDhlItGovdq48/8hVffnS6yi+61fn3m9+51tXrpSEi&#10;YaOZuYxjMha9t0jWkI0ipTCzIuH69PT7h9shDvvxQI48GY5x6PvsgnHWVuGiuVyfn037afew6/eH&#10;eJiu766+vfnaBNOs6mZZU0BEXDUtIiKBESAVUOIZMvrjLiL8yVTMGLRqVRAMqWLksRQWKJgZE6vL&#10;ZR6z1w1Zg5V9dODSKKIqBlQRBZHQMGpRiTFNhUmYTSkpz/vnKVZnPxwOBwBZrReVd13TlZRjjPvd&#10;hlmdc22zmKUdD7ttjlP8bmjbtvGVU9zse0+mrarzj85u7u6tc8v1Wg2sVisb7H4fUkrfXF15721V&#10;OWODsTr7OE86AcEQYyy5CGdhM6ukAUtRJ6jKqnq0tnv0tr7dPFjvjPeE1rlQCm82G1SaMAkrEXnf&#10;VI1btsuTk7PVajWOY048HMbDYZzi/sP1N/v99tDv2s6mlPb7PQAYe5RPNMY8GsGBASCFpxMk50EK&#10;A8CiaUMIaE0fp8w8pjS/EcggoiIU1KxStc3TxlWeg6+IiMcMLKjgrfXWHquVHMUIADjn5oipT3JZ&#10;wjAP/LgIiRhvKkdU8xAJDFlLBJrVADowBkjFKEJKaRjG2eNqphyRtQBgDaY8rdcvLl5ejOOogMag&#10;91ZZRMsQe+PCmV+tViffDvsoJQkLwFTSfkKn6Cqz3W7/5be/k5I+/fht5ev1p28X/i+cglmaMSZE&#10;iDJ9+vOPV6uT/WZ3d3P73dU77ytAMpYXoXrxai1S+r6/eth7cpWzlbNFeYRUSERNvz9oYSkizAqs&#10;DJq4FLHGHMeQ8EhkySnnnLLO1OYjCBuMSMm5ROnnycdTt4eInHMzxu9pdIGP+mT7/d6F/NHb9aef&#10;fnZ29unD/Xh987svPn/HrvbeN03Ttm3TNCE03hsi+vDNN7MmTdM0XdfN9+vh4QGpbjtbVUFEREpK&#10;CVDOLle2qtE5FRVDvgrWO1C2dXj1+lQFU56M8+cv3xR0m/5w//vv/8OvGpVi9NCExXK53Gzvbq5u&#10;x9QfdtumaRaLRd02NniZdZAPfduE5XrdVC9WXZdLLCUh+KrywGwAK+dPTtbr9cmrV69yTre3t4su&#10;fPTybIyYeddP/RA15h7ATv1IWkm2SbRME6o6sEDkPKSUVBURrCVmFlVEbBy1lSHqpmnaHqaBZWKY&#10;0lQ+cD8pF3h1eb7u2hDCft/v+0MpFTNTsEQE8MPdUVVrLQXwzs0pTVAAIYSA8yiCC6nMLlMAMM4u&#10;6tYBkZQiAqAARCIZEGhWjqdZpu5H8ylEVEMIZJ2zzkvsZyOCpxD8kwT29K7jbhE11oYQqqqyctw/&#10;+ohLfOoowuMoHRFF8IkH8PRpRZhFji9DKaCzYHyCfHreOK3f2DdAUQ3HIsPDdsDcVK5qXWUdlYSR&#10;sSgyI5Gxcygnw+i9X3RLV3c3u4f9eCjCCpxZWAoDsbG1gxwnmXpjvffBL9xZc3Za1nmc9vv9Zr+Z&#10;pmG/2T483Hddt14vl12lKIW5cFYBCEB0nFr9aRp7/IJzG3WWfgbVGesYlFlZiFWNgKg1aJCuh50l&#10;Y611syIcEgChHmlIpApKRgVzlsJ5it4ZeVy358/v9/ubPEXnjasCKihLUzWrdlGdLO/u7rabfewP&#10;RFZEVDGNVJ90nMv97pYypylenJxGLodpiMRkbLvomrZaLFqLVBENw0BvPn6icpVS+r4/7Pf2tt8S&#10;0f12630Vqmo2VwZUViRCg2ZeJTw2xucFAjQ05ZzHUQAtOQeEBbiU6qwNobZopzFth43d++9vv0XE&#10;2npEY9E7F9oufPbzN6H61Bj8v//b/6MAmUspBRPMWtaqWnWL51v2aUe2wZKKJ2pq3zR1Et32h2GM&#10;YtAQmUdb5CFOc40w/8TSbIeGMxSBFFahAlEAmH/Fs1I+mywMuTASIqqxAIBHTeQEorOqaSk8lYiG&#10;0JjKOTBI1hkE7/26aRrr6+A3h4NoGcc0DAMz+yooYWEFgUc2WlouF8tl9/W72yJ8/uL8hE8lc04x&#10;DX1O/e3t7TT15nQNLJa1iGpJEcqUYVL6yzef/Paff39y/vLlize///3vz89O/+ZXv/z7//7/EmLM&#10;A1DY9pv2bFF3wTenarmutK6bnPn+bqPMaEBZx3F8eLirqwqbxhhEg5JhGMaJ82Zzu2yXi7YjMnlM&#10;aZykCAEa74+VLoI5erzhDCV23h3BqGRRlRPnmGMus87ILLDy/Bl7kl97KuUQkVUPh0OM2RpvjO8P&#10;uy+/+P7du6+0WlVVtVgs1uv1YrGY3aWNMb/9+39OKT08PLRt23XdfEa8u7t7/fptP05TnpC0qpyp&#10;LHOOnGyqgBwioEBiUWXgknJ+8/GLzWbY7qKtqrMXH2FY2PuH3X5/d7tfLlGBnHNV68fx2w8fbnxl&#10;i2TrTbds67pOKR2GwzQOKqVMA5Sm8kFam7NOE4uSMWb30O83XxSRuq6dLV+/+6CafbBA46efvfLu&#10;xdWHb66ur9oV2eC3fTw9XTpnll1tjOmqYMij2P2+TzqUUqZpcs4CUM55dpp9sVrkHEnhxcnKe/9d&#10;SkDobTPl+LAvzh3qul0sFquuEeY49FMpcz3xk2xx1F6xfobRZ2BEtNbITM1+Fv3nN/bjOLeIXfCz&#10;hp2qamEQVprB4wB4zJKgYq21xsLcHlQV1KJSHvX38MfXT+IyPqqqAgAzyzNABzMDETx6wRs1CGiM&#10;QQACawznnNX8AHf8yVac8fhkDYnMcjOjRNN4UrtsTgr3t/c3m2G4v58GijGVAw+Nsa21C0O1dYH8&#10;btirsnPee6cFmPn+/j7Jw2//cDuVlKA456aSYsrkXds0ReWQhn4cWNFa39Xdslsslu3Zi/XqhQfM&#10;ggAAIABJREFUsDgd1tM03d3c3d/fG0GrFqcMCMKJcwZLECo0BGRF4p89hz3dq2fVowJoHYIU1sIW&#10;qXGhrevGV865/f4+c8k5jwBzIA3WEVH2hAoW0FnrrOtCIO9CneM4AAAoqAg/07MNbW1cDaL7/X48&#10;kAEELhOzCd6qWbXd3HJMKfV9H2Mc+2EUPWy2lsEQ2eBLKYeSRs4ligdogq+NE2ELRAKtr+ZBIRiy&#10;ZBZt1zSNnR4pTSIwDMOu70NVVXUQlVKO1pHz98dn+rne+xKnmWtMBIaQEAnNN998VVWNcw4RZ3Ak&#10;IubEi7pBIFQCsK+axT99/o+LRdt2jQAAEVpjDRnzQ0kYS/7x/Xi8pHIIVRWCs8FZjqWwpiKzRAY9&#10;7uPMaQBAxGiBAI0xDo92l4YIEZfJzgFUwBgDSiCWQK3GNExjPw4zYeDpISfUxoW6rQ2YYUoP+93D&#10;ph/jtK7aug7LrmuqsLDBGGPBEiuozUmGfppdtolIlVAUZuF6EOOo7YKiDNOIxv3+D//Ste3Z+my1&#10;WkHX9v3D0G/v7u7fnJ56wRatEIIosriiTvGb778Tgq+++uL9hxsDuOsfvv3wbnW+utp+YATr8Oru&#10;Q7m7QsT18sQYc/nJRyHUaYroaBoyAKUxjomr2hNCLJNMbIzJnOOYhnHggSednBpvA4oSkIAws3l0&#10;BH4KNPNCVTVVVeW9Fz42G7lITiVU4SnKPPUMn864j6pU+JTJfFMDcIrl6urmyy+3X31x+8Xn3242&#10;O7uwxkzbzfDh6n7mU8+7IvYHVd3v9/UhVtthNujbbrcp4n6/ZcmqZX3SnZ6tVqtFXdeEnsiWkuLY&#10;T2NvLVXOksFhHImobluYdMoJyC9Xp4v1mTvchprIsXG0Xi8vXlxs+72vA9JJ0zRN0zgypRQUBRZg&#10;AUzX77+dHZnXpyeActjtN7utF7Pb7vsh1W3XLncA5fRi+YtffsZlOOwenNMcExFZtKoghX/xm18g&#10;KgEPwwCqzgZSl1KRko6430ckHksmImZOOZFxXV0jNvlsRWT2h6GwO0xF73fGYF2HcE7OuabyQzaz&#10;M68xBlTBGGssISGItdYYtERZZRYLfrrj+ijMrbOMLGISZS5UuKP5A8PcOZ95tATICKSqdFQpIPgB&#10;aawqKJqILRwpFk/NwOcJbD5N/CTJzVFihnrN7Zp5Uz1PeM//vZQi9kd0bD2a8BowhAWttd4jCEvR&#10;KcXb3SY0dx6qKjhjRYyCt1T5GDnu+5LGxtnLrqsXJ+TNczglESFyP/Tfff/N7WYHgYHQVsFUDlmY&#10;cxbKnPJ0lK90ZERkyCP2qspgyv3hPo6paxZvfvb28uWLNGUigpyUEFhnmXIi+om38FN2f/pqhCTP&#10;aHRzDH/OR7J2xmdVzrk39UspnFIq8+yjMOfIokMFIOCQ2gq60FVNXWOXWaTkudP8JOY+Vw9FBFVz&#10;SsHYtx+//YvPfu7J3N7e/tO//HZ+2FUyOyaixWKxWq0207Som9O6a3yYX+DryjXVLh5iSsZai15z&#10;LjlLScoZjJ87P0Q026qhIZtZFKmpqrvbh+++/Xaz3b148aKuXtTOs5bn++CpNiKiaYo5RubivbcG&#10;UWRG4L9+8ZGIzFZphUfN6QhZlEToDRoEk9I4TUPdeKKjuJm1c0bBefYGj7qIz5oDx2tIpSGVYBzC&#10;7J4IAGqcaDFHChkIc54rO8KxACISMyKaxy9BiH2eHxuaTwnHszAoWc+ZY0zGGKf4OERjXxsFIrIE&#10;mnMWQDRkgt8P/ZjH7dgHZ1ahuWg7dXVGsrbaH/pxjCJAZORobC1GZ7dsWZ8u68aP0wCGjLM3t1f9&#10;0KaUxsXYVCF4X1dnREfrGWNM7T0AaGYbvHXONtUnl5dfffXNOKSqaW/uPtzcv18tunq1kpIftvvN&#10;cJhlQDeHfV3Xs7WxRYJAlkKZVFyoutXl64uxHw6HQ86ZEOuqASQD1Fg/TdPmfuuNbet2ltdKKc25&#10;59Fog+bMhIiVd5V3xtiiZS5WnOEIqWmaGGPOea7W6ZFKyHp8AObT2NPjN4z9yWm1Wq1y4j/+4esv&#10;/ni9fZiI6hJBSDnlCQs8owRZUGutZGKDY8kpJeccsN3e3ZdSrKUY412cht1+07WBPHi/Pll6awBL&#10;W1VYGUZIU9wrxsgpG6RQBb/qdH8oKaW3n/7M2SGOVzEN1WL15uOXE+dh6ruF7/t+v99aayvv16uF&#10;dybGuA5d4hQ8gIGu9Sw4LVuyrgX30atPmA2gM96j0eVpe3b+Kk7bf/jHv5/GfrVaWRfGnA7bHMJy&#10;iuy9ZdW7zfb2w3UIVVstpymRk3k/EJExZIyxQABwu9k2TdP4wFK80Y9fXHjvf7d5IGpEpB+m67tN&#10;14S68idV0y5OBi6geX7u5ltjjSVFZVWR2QiEhVl4JnnNs0ZRRRUVFj12/oCIS2HmVNg4MGgMzQWh&#10;UQQGUACdyy9CABpSUQSYW3agM2FTDSH/4MPyPBY/hWZEfFKdQMS52/8Ujo0xZMy8u2ac6rFsAlDA&#10;ObyKiKIC/EjFqpRSyMw2v0U0cwGBIrK93479Fw4Dam47qwSbXcqlyrHEcUxxMN5yHZjzlEwuqao6&#10;ZthsdiFEdH65Pvns5x+/Zt2O++1+108DsgRrDHkgiDFaISVjrEVrUkqzHyYQ3m83Y4qsGjkKglp0&#10;nXfW856NIUNgji5xM9YsP2/PPi/6yRia6f8ApEQEBkEVizCCkiEyBpxBY4BQEbqqPr5atJSSpzjH&#10;8MEWyUyi9GiwpQgGsKvCHBh/qKWYReT726uuXfrlunLV5auXn3z6s7PT02lM/8v/9p9KKf2wv76+&#10;/v77766uvt/tdqWUs5cXVpGMj+PUtS0SUXD7OIYQppwcULAWWbRkRBSjT/AIQchS+nHMXGycmC1S&#10;7JElOF/7YMk4JINg0RLQ40469hLnv9bOA4sl47wP1iOziiISiylFA7jau6deExFtxgOXTGARTIxx&#10;u92ypJSGKWWe5QiPAP10rGWEf3J75vRjjEECSwZJRUtJuYgSUdJjYTgPfgVUAIAwCIGCgALoEwpY&#10;EEp6vN84PYeNEMEsCYGGBLTMTU7EQURy5FxIkLMUkCrUwRuokgBHKZNyY0CDxSqggIzYH8bDYRAB&#10;skdJAiICBoukoBcXJ3Ud+vFQN41x9f/8H/+9FI1jHPrDfrtpKrdadouuOhDvNRdlIWeQMotwQp7S&#10;ZtfFoV0t37w9IaKYTheLmgx+9+425vLh7j4q29o1TTtwKpPWzaLf9CrchQbE9A9j7IXIO2d7kClN&#10;pbCvQtM0xhgorK724Ac9iEjO2Rkbgq/rI27i6RxQSpl1e43FUso4jqVICFUVGkSTUplfhohVVTVN&#10;87TOs7ETIj4B8Y/n76mf73OMeb/v48REjplZijxzz5nTISLuNw+kJFmYmIFTTCgoWZijKjtTeeut&#10;NVr07ubhc/yyWy3zONV1qCtbO+fIo6qk7JYXh2EzjrFrq4uT5elKbm7L3V2PiNZbERenvh82vm5W&#10;63b8cIgl932/3++dscuuq3zomrZr2nVVe2+L5AyFrB8Th6a1psJp17anZFvVgM4LZnLaLZvh/j6n&#10;iRNrpqno7pC5hPOzj8Y0E+SNscFWlfOhIO+nQ4vHkmum/1trYcZeKKHxZI0WRs5101yul3eni/sd&#10;AFWZy36crv5/wt5zSZYlORNzERGpSrQ4+srBHQADLBYwWxj5i8aX2PclzfgAS1vAFqBhBoO5c8VR&#10;LUpmZgh354+oqtPnziyZ1tZWrapTRLj4/PPP7x6WwyI8950LTcNx5joXkVAdkqJKUcMqW29ApGCq&#10;qgimCE9Qx+pOqukqcEqSikqMkew0qM8HVjPA08yX6twQ4Biz2Unkzczq7KwKQsIT5aRTKi9/hrh/&#10;2qdMlzyrpiWXtF5VRcAMqg8D/DQv95JTXi6kjjoi71FSKVlUOtcsFgsCjMfCHo77bRbwrf/p5w+I&#10;S3No2er4LjPLWeYcIdtAjWqZ5igiYbCuC6/f3Pquf3f32N03m922aFaArCgIzpHjZs4pzRm5yrda&#10;pfallNpuMLMpxcfdwczaNnTcOSLHDtBAmbwnIlUzkaf1sIu/r/7b6gBoe5rCkqCgIQAqYy3iHOPs&#10;Mu3jVIPL4LwLLnj20qrqAKWkokVCaPth8F2fTbNoHI+X7OIcUbGqvnz2fNEtvPc5yU8/v7273yyX&#10;y64dylRev371zTfffPurvxTJ+/12f9jN8/zf/vt/K1N0CvvHzbNnz8Q0BD+O+5WjKMYBOx+ijAJm&#10;Doxpt9tN0yRgvmvqHDZn7KrsgqZxvbr+za+X291ewCSXlBI7bJvm7ErUzvCqqgTnTNWKKItRIUPv&#10;fHC0P6gzqs9DJI/jWEph5qbvMgoaBt92XbdYLJomELnD4THlVMcbVriyBlO5RIMnwmpnhIGgCajO&#10;OQasc5JKKWKAjoioiqVXp1dbOHthBbM6Rh2hqgaQATZeRUopuRRNRfGMkdZBgszMWDUpVM05niV7&#10;ZmDvDbWknPI4jpksKFDDHHzbhXax5CYc47w7jANfj+NUyXiOSE8C7ayltm7garXyjdse913Xs+8c&#10;Chk3TevQzePkHDnn2Lsd5L2lIiULEVHMMxscSTgXdiHHOUtpfJjjQWG1vlm+f//BNUHU0NH+MCqS&#10;amlubhLAw34bp/lmfdVyN4uEbnh++3ra/EflCISuvb6+vl5fxTGy0sPDw2KxWCwW83Q8Ho/TNLVt&#10;c319nfPZuMhl25yU72KcD4eDCoRr3y6DQze7MZdiZs65vu9rOlhxcBd83QMX6mmN5q6urkTi+/fv&#10;j4dy9/ERsfGuy+ngA1uVxtGsWAqmS0p96XGF8wtTDY72+6PkOAzD1198+fz58yLp6uqqgPjAMY7z&#10;OMnQudWw7Lqua+7uN/OctGBK6bjbiiaSuOr4j3/845svusVAmnWKhzY0w9C1nTvOo0hRlTHFOI2N&#10;D6vFcrVagdrxuB/nIwe3vA5t28Y8p5Ranj7e/2G3N6LetX3U3A78Wl9cteG7775jc/OkP/78cTwI&#10;uBas+eLLb0JwjnV1tXzz5Zee+f7+/v7xQZVrIVBVTjYL0cyevXp93G5KKa3zJaY8jW3Tf/fN19t/&#10;/gGJxWia4+PG7paPy2bQDhFdDeRjBCYDdqCoWajzchl9DuewFeBESTUzPMm8ncJBVUUgg1KK5EIG&#10;wfsQQmBXwAwUzZQAoA6QQU8JqrKoiJ31GOVkiD/lXpfQ/mlR7BfwIDyJbmtGFWM8KQ0iAGMtkhEh&#10;n4lI8Cf6gd77vu8JcCJ10VRhuVy+ePEC+/Xu8XC1XD3cNaHNHPj7Hz4AqkQjRQNGAMmaXXbEDujx&#10;YdcPTdf2XR8ylPuH97/93W+T2s3NG0+87hdzno/ToaTMrev7ft7UEe7ahOA9SmZUTHMm9FOex3FM&#10;JYbWD/1QrDyO25X2BiRoVdGd0MGTIfV/6ulTSkwOmABIVC6XnkohAEbKgnOKIuKRAEACA4BDYubg&#10;vHMueE9ErYJHosYthuX65rpbLAtjEs3j8YIfXsLZUopn2u93qUgTOgG4e9jIz2/btoUZf3r7/re/&#10;/33XtV3frNfLm5ub9fXNf/2v/xWLNsj/1//xf84l/+HdT7zqjRDVQJUVav6nWhRMwYbVUsCmOMec&#10;M+g0z4bgQkOeMHRXu2lMKXHDwXkzM2vNjFAA7TS5AAGABM0IR5DiHCCiIil7dmhQsnb+HPXk5IhW&#10;/XCKr9WuumGe52n7GExhHN+8fLnb7a5DWHi/cqGYVlRREUwNSrjwmBCx0iIRkWkm7wA5gTexKGpS&#10;qESsuU5t7ENDg8YQDWbOnwVx5xcGZiAGhUifKDICsCHVyeoFAIzEQBVhMVsDBj4fRGdJxdRAbS64&#10;HqKkAIbAOo/FiDIf91lu6PvHx12a2r4xRc3KFsqsGUaK9uZ21bjmUPQB87h5e7u+smjLtn2zuj5k&#10;3aRYHNyn/aQ0bY/eIJD32YgsUEgpjQ9bYNqPPw5d/9PHn7784othGJrlcrOfYdU97neFkpl6b3E+&#10;9MPauQbRN74v45z2h76zl0M3eG5xv8923BxVyrobSHIeN4y4WCKXNpYsxVzf9G0jBt77nMtqWI3j&#10;mNTINZ4YDFCBKBzjVAqSX5CjYyzx7mNosF2RM+qxb9t2GJbMPI2YczJTYJ9LNAPnHZLLpVQryXJ8&#10;+eprG2/v3t59fD8VGclxkkMcT1l4zcPMQIqISDMMY54LljInIiC0aT6ISN5Z37vlmp6/DL/6C//d&#10;d7fPbl86bj2rmaFjYJpLHmMe1eYE193i7rD76e3Hw/6npmtung3L67C4CQ/v3+poyTjP5Fzuutg2&#10;rnHXf/gdbg5b1ObNq68M5O7dj8fD/e1VN/esyn5Yee8hODJte5nnOR95PI4gtFz1Ivnuww+6Couv&#10;bq5vVo/3Q5whT/uEsbDl0m8P1+82bYqPrJurJZDNv//3H+7vNqvhulsUhwwAVvehGiIFbNO49c6Y&#10;DAnazs0pmdDzm+GrN91PH+7nJK55MWv5tz98MLG/++tf0ZxDG6LxsfHo0cxMlFtuQTAwdD6fBrhD&#10;KrnMSf2pmFR1IS5lGBalakNV68ixuaQpx8YpM/c+qFnJpVsumqGfctRxquodKMKiLtRxSeox1FGX&#10;VsSKECuDOYSc1beNcy5LMZHqtLWoh+IIWsfLoW+RiViKuMZxclkKEKJHyzGmGbkA0hGSxDIwu2bZ&#10;BQciYOxd8B5gEYTYygzj3Fhzs3r+5Td/1fkbey3MeHj+IqX57v7d7eJ2mo+FSikFCwQhTFBYSxAg&#10;AA8FJcaUMHerxer2Rff+fr/ZfP/xhzpOgZwL1JmjUsq0PToXAiIZqWZVcES1OwA9oQJ7anwAgMN0&#10;IKIQfBznaRyB0LPLYo/bTe/CEFpuWokpHSMQuiYQkiESM2Yw5wrYmOaC5ohALecM6BWA2DluCVmL&#10;FQAmyuk0g9sxJyoMWOVh+2ZRVMi75DXHEnjm4Nk7Xl+1NYCsUUNMJWVVBWGi/X7cxzjtx+1md69a&#10;fBu8v3p4fOQNee+Hrlv0Q6Vlwbr99fM31xgeN/vkkJfLko1mK+gWwxUSTHFGRAZvs7QwHNLsnHPi&#10;ppxUxTmnjI4M0KBWJi5Z/CXX1vNxVng/iQmWIiaiRZRAVY1OGskXkBrPDIuTHypSSnFIy+Wy8Z4Q&#10;wWy5WIzz5Ima4IKZmBbVoiIifdvqk6MyYMAAn+iWfqpnnrMoM7uIiRki44msf9p+f4Ia/2kIc/Ga&#10;+GSuRM0k+EQbx8vVMXNKyUzQoxYpmsFb13Xh2t0dxmmaciqOQ0XbiMgM2ib4Utq2bULIOXuk9bBY&#10;NJ0EOjxuXLGWOXTtcdpF0aumcSWeOrdyds55Yhe8937MkYhSyUA4ThMSvfv4YZqmnHOuETohEwFy&#10;rdsfdlsredF1fRM88jSP03504PrhWvXtNE2rxcJ7H0ILoEW8X62SFClWVGLMU0wpJRGZjoeK/nVN&#10;W6kElWLQLvppnFWVHTlHSIpo7JAw1N+ZpiMiz1Oq5bHGueAZEb1nIgRDqqm0Q5V4OG6Oh12Ok6JX&#10;1Rhz07SIaAalSClSk3Xn/P3HB0RjZn9mnRERE/EKmpYWa//ixe0Xb168fHbdBJ9SXK2HwzSKCrmG&#10;iGoK4B1JztN83Dzef/j42LaB3PO2uybm9XqtqjEW51wIzsy6rlsu1x/ejqJTSQWwtI2/ulmjpTmO&#10;4bwmgdmcAwDNmUopzn/x7ddDv+7apVq5eTWIjujy9vBxc7zPkZIk1+CAIWvbD35/SJ4pR/lp+zFN&#10;m+39XZyFwLd9IF+HJGjOJ8Fc55xBqWuTiNq2ZW9JMca4XC5W05yNBEkETW23P/740/sFB2NST5IK&#10;6KmRywrMIkZIREAoZmJqogDAF8V6AzMgQAW0czBYo0MyQAA0UDUQNTVFdkjsQxcaRJSYPTETgxqy&#10;A1Q2yDFF1VykZuS1Pn3BnEMIJhol1v9xQQVrN8upvRb5ok1fDQMIkBKemm0us99BPz9QFdGd/rIW&#10;1SqbkawdWiJo29B2fpr387RnIi0CDA4JHTU+NM4HdgQIZgzI9epVNZeSs4my4cNhVwVWTobRs2+8&#10;cy7t53OI/qlzoNqjz8wUno0SmCAQojExO0Z2vnFduxsPUnEj77zzRljrUrUbD2tjuCgyMBE7XwCt&#10;CKqYFCQgNShqiNx5sDplygAMmA3RkPZxLyJcnJDEMtUCHjM733rvm6bx3jti1zZt3xERCDdDFw7N&#10;4/ZuymPTNGbOOWekZpayxDROx93mXA6ARZs+PNy67v37d+3tmhoHYKZSW6ScYyKQoiK5mIrpU9sr&#10;tdCF4MjAVOFcbbrUVKuZkFJ+YehPd74CSmeQUc79hzXIqkK9WBMcMzDryJmoEXrnAEBSPmx3Xde9&#10;en5ztV68enZdqtZwrjYONtuHSwGsueh6EU25VPH4S/aqUKean0T0TyeJwBVEgD9z8gAgn1NFLvUY&#10;O7c7PAUu4KzMZp9Ur05/pbWqDAhZimniCG7hvd9ttzFmESNUgFPVBwBEipkMQx+C2xx2MU5taMa4&#10;1za0fd+GdtpsiOirr77alnme5wKmAFoJL3jivRKRYyAiyblbDAWNHO+Oh+PxmIVKKafLd8zkg/Oe&#10;XduAhwaFAxmUbKbB+7ZtUhZVQGAiSilJTs4RM5MjRUAwk6oUemoULWkioq7roAnsagmeAZgdVM1T&#10;79EHNoO2c8tlT645czoIAJ2nDrq2bYvKuZBRxcWNufIbte8CIncNOYepCHHThj7nwsxEJ5osEYCp&#10;c7RYLBCNEUSylFRMmBAJmqVbLcMXXz7/m7/9i3/4z3/71as3mnW32e3jPVNxvmm64AqOU7I5RouM&#10;wiiOxHRWUSYIvorq9uNho6aLYdE0ta9Fl8v+xfPl7/4dxnlWi86H65slmeQ4Tdv9L/ZLXUg7lDnT&#10;Zp8Xi3kYOiNIOW7296++erm4Wpbsy8N2+vhhtzsKhL4bn/VfdtzPNk3zbmiXi1d9zkLo57LxBI4Z&#10;iRCLqSKyc5SKMdfpIhRC8MgypXE69l23Xq6iwDGeYpvt/vi9lr94/bpvF6F1U07jOFUHISJclz9T&#10;jQLhhL6AKycdRTzv6Fon75y3M7HiFLOSqSqRollAH9iRdw03oqZJ3MnWA5MDAqps+JQO01SbveAJ&#10;ixUAvPeHwyGlFLrWNwFVBaBGk3V/MzMBwWUgmYmqalF2DCdZeqrxHyHgZ6pUgIgiVooaWSlFtQBw&#10;SnEcR6AHRyzWlxLRtPFuaBtLvQXUImjmkR2ziGguINqEzoxNFQRyTCUmNuh8uDT1w9k51brRU4tU&#10;V0l98Skuh09xtpklKWJKRkogpqV2wWZSMHLcUdc0jXdORJIlU5lBSIwYoKjmjCg1AvbeCxRn2JJb&#10;+MYpAAqoTZKdWUEFE1UhcgCY9YTQE1jKY8pjrVAys28WHHzTNCEEXwmuwTvnWt9DQ5ComMYSL6a1&#10;yHzJ30Utp9O+mPYUjnny3XEaO7xqmwYAGFBLYe8COyYsJllFVQCxFn3IMZuSmoEh2Hkc14nRcF6I&#10;ZzV6PJdYK5ZYcx5VZay0l5NQr6qevka8NBnqSWoa1KyK4kN9K9FaNTXRWpx1THXGtidq2ZVSVl1/&#10;wcRLKaqiJRcz1/SeTymRmIqpIrB3jCfk1MzEjOreO1NzLkUTO49rsc992NMldfFhT5c7nIeJVC6p&#10;GdpZdhMB2SAQt8CdD8F5AxvHuWRDZABUrci1AmqOx75p11fLbug+3m9yzgFov9vlZXs7LBO57WHf&#10;9f3yaj0f8f2Ht8UTIrJ3jtid1RNqwZYc55y75YIA2qE/zpMizDEWFSRQBE/EzI4ZDUhEUyzzMSNg&#10;zXZ9T+L2uwIA6/V6tVqnGPe7Td+3NzdX0zQlKaZYYws7M+BDqNxCYoeI5j1z8N77h+OmlKQGBl4k&#10;I1rfL1+8fHZ/t9WS0zyrKhhVNhsRBe9U66MxJHRceQo0HQ5903fDYrkIrcNpinAeJFDjgE8kUtUY&#10;Y2icmakKgjatG7rFctUtup77cn21+O7b1//pb//qu2++HJqwvdvIvHv//g/D8np91bNzYrgeFsy+&#10;lHJ8fPCOXr64Mshm1jaMoCVnwKIqhFW+oYvzeBz3gPry5erlixU6cR5Eo/eu9QGwTMeZmC5naOeC&#10;X8nD+7ePJdtXX36Jvjns4xRn9ouHfXx3f0xHPOzHHF0TAlHviEFgPx7H7a53/ObFF01wm8f9OM7H&#10;42OtX7qKCpxwcD2lEfiZcLuZoUrXuEXXppKjmZrGYptjOqZ54FXTNFETRTWqBjQRNgZ2koS/VKER&#10;A33qqXgKY4TgL+biYjpUlVjJoAnhdBqiZopFoagpMCIg1o2sVFhhj3ONSuvV1RQfAErKx/1hivOq&#10;cpXBQPUsPnA6u8/0O84gjRWraISoVraqR7holV2ojNVMqJy8ppnO87zdbsa5AEATXMnRI87HkZGG&#10;YRBn1Yc5oIadJ8Zz0nkyHQYIQGqOeGi7m25xOaUT1pVEEetcUzu3DVxu6SeOxpMQ2swMQQ2KihQA&#10;yGwwc+pLCiEY1dSIiQiyOEMDbH0AxwxWnNNS0CAYtS4IYQFghI5pEYIDrOBtkYxInkgqJowgJqmU&#10;EAIRBc/MmGMq84xq6Nx+OkntELM5QsfsHDN3zdA0Pue8P+7nea4PS1WAARGIgbm633MOUIDQVEvX&#10;NRzYOZrHCaWYkmuc946x5l5GjoHQcgZCBqa6nFSA0FUDLyfI7kkzvVmNg+ys+34WMzZEDOxO37OT&#10;o6qpGKIp1mrwSVzDwGrLgCNWMynFEL7++mtEzDl/fHi3f354eHhAxFpRZEQiDm0H58nil9YiM9sV&#10;9Sc6/JkoRUjEbFrzRzkVigHM4JxUXdzYZRM+5fP8Amy8fHkh3ly8+5O/+tQjBWLOcGja625xu7xu&#10;XTftxsN+SqkgMJGrU62JyMAYbLnoFusFtwEcN75fdeuI+6nhD3cfd4qQMzv37t27j9MzVTMxAAAg&#10;AElEQVReVc2Q6tCyymivW0UtkwGAiNTL0zOPK6tUVJcRoXZwA6JaPIx5mtRKCME1PkOOJcthP09e&#10;xLxv2qavbJiU0jjOEmNWkWIKpmoVofLeg7pTpO+9maWUak48TVMpBYCmaRLJ3vP1zerJoFQ0Q/uk&#10;B4HVApsZEdapPfX+e2gZqWvcq1c3Odv9/fEw5u1uNK4rIKOpd5WXpaUIgCApg/ngFkNzvV5c3yz7&#10;vmc/PX928+3Xr798/Xy16CRmKRGtlJQa50Hw4/u7aZJ2sb5ZrYuVSLJaXRnw3ceHh+2GPTWOmWnU&#10;sWo/5iQlCDPHOD08fPj29Rff/frr9eaqGO/3x+PxmB2ZlDKEE+wMACKmaszGvJSXw/CS2T27uW0C&#10;5zki4nKxLNLe3/949/OuTNl5GpbLFOFw/5jl34679/Px52dXruEIANvNQQpy60opqpk7CiGACiIa&#10;qHOO6GTORQQM6yM7HqcmuEUfpsmNoEnB0Cnyzx/uwIUbQANofBNa5wNnEVN3MZ18XvZExOfM4Wk4&#10;CABFcjXEiKfhX1pFMQyJmNCZakoZMINjZu9IatRb7UZgV03mmk8gWEpJz56GmXMsIlIVdqzUkbQX&#10;ZP5THfuyMU/71EBVRYXwzL3suj8NWAEghNa7BjSfMQEokg6H3QAoImnGOE7sMMc0xRkAohYQJUD2&#10;wYfQd13LHhG3271rPAg6T7VXFRE98wIc01kgzemlUrPRUsNfeGKdLnHzJ5d8dmUhBBQplWaoJmqC&#10;lk0tJ6tIiloCkJStusg2ACIRttAQIBkMbTe03TiOGZgAHNAJ+DUzs5oyah2JjgCIWUrRDKqMVD8M&#10;yRkCIiOVaSLHxlzndAMROWbmvWwWi4Uj1FJvaa1eM3ioD93M4KzIoqqtawM7BGz7zhByznGaUE7a&#10;644Zaq8hE5MBkiGAgVUJ3JPTQWcISOSZa2HjKZZ4uad1gdbMg6EyWNjwswlsNX+pVr9Ka9IllamT&#10;9BgFoJgW1dB34/E4xtm3LbMjdlokmbCc1uLm4bEC/dVchtBUa3h42Pha2Cc0s1JrZYSQDRGQkM4p&#10;uSEoGCM9zS8/C23+XB72dDFVx1n3UlWaUFXnhEsBqHcTXXCSjBAb4JY9qh22uw/vPm63+zjL5T/U&#10;N0EiX3C9HJhxe9wdLbb9orteLbphB9kb6HE+jOOUYk9r7/2UpWEHACCaRermISIkqkM7g3NQhJyL&#10;4yQpS8p65nYCQB1Z64gJUeecjjHnqG1umoYwhCaE0IzbGGM8HHCe1z6E5WId07TbHXpmqWMzoU7B&#10;tjNWc3osCJxSPBwOkgsRmUcip4LTNM9xahp/OBw3j7smONPGEdegIqVUqziSIzMTEyIwmqNK19T1&#10;1bNcNM5j3y1+9e3rZ8/y+/ePICWNqZKwkICYvWfmgNjM06Hv29W6X6+G9bJbX/VXq+Ww6G7WzfX1&#10;+uuvvnjz6lUf/D5tEc23/tuv/6Jtlg+b+fvf/nC32V8/u331xau2b25vVuv1OjTN0PvmPR0OBzNl&#10;dMTatqEG0TFSEzgERyxN4F9/983Ndvpwv41J7h8ep3FsvdfrwKB1jyiqkdXxik7Tmy+/alz38f3H&#10;Hz6+z3m/XjkSWqxfvng2t3p8+PB+v/swlkfAbug8lRJoxFDA8uPm/RwlC63WtyFAmkdEqKUjLaB1&#10;XB/5lGLR3AZXITUi1/e95OLUzGxetGOcY5ZiCOA2+0PzsEPgoQuhYUeBiQwZ0AGcMPma99cdZOXP&#10;0Nzt3KJ0ifOqD6sb09gIWERizMbOOcfkyZUTfKxqZlmFAZFp2S7Hcaxzly4HEQ19b6op56ZpXPAs&#10;kqSAmsKn+PLMmP5E9TbjAuUX54kI/KQkJiImgljlN+GEXppM03G7cyUlM/Oec84hhFzyLNHMEqiI&#10;kJ06cBQhu0KI1AbwbKLkHTIJQpaihr1vLnEAnGNNVd3Oh1/4sEu0ffqyitecf3LK88yQyU6DFYkc&#10;o1UoA5MJiGbJBOjYpXmupYc6Fcwhee/b0DQG4ryZhRCYUVQFRFA81+mPNufEgOycR8asquAIWcER&#10;AnGNNb33y3pFTHCWpQApqCJzyqDgPal4RhGo00KwEioMzp7lDKKamZZi4v2iyuablKEJUMRxDc6L&#10;qlZXUx96dYBamRO1pzeDElIDpx4mOHcc132r5xZUJKoo+Sml0M9SFiCsjSFWz5OwYo+nuw8AjgsY&#10;MLmuEdBDnN7dfQDR1e01N63vFpqLiaoIFFGRrl/WNy4CuSTV+RRqOSZAhyf9zkt+RjU5tdMp1Vo0&#10;Kno8BUG/iB8vueafJmEXz33ZFWdABT9dvtViUXXq6IGYiA0k5eNh3Gw205hLESKHwLUn1IxMS+No&#10;vVoY2v3ucTsfo2c/7ltjYLq+vXEL0Zy6rru+vs6z293Nzk733pAVpc6MICQkEpG+aSXllv1xf6g6&#10;EfXHcJoWRMH5EELrA3CXMMYyH/fzfjchctcvFwtqmqYJHRGXoj5w13XEUEe0UJVZUzl3K5wY7LXl&#10;IGuZj+PhMJqq975tFo59QVVNpkTkUix3d49N4BoHNKE727ipFHOOh2EIIeTTFO9YQcI04WE8TFMc&#10;loLMCNR1vL5uN3lcLvvKZaoBQc3Gj8eH58+fffHmxfXNYjk0V+v+5avbm5vr26713i+HoWE/xv12&#10;u/24eRj3u9XydvM4/vTD/ft3j/cPjw+P2+3ufnW93C+bxbBarFeIWMrxOG5FrAkdBXCemVtGp5rn&#10;ObcdLfvBMb58dpt1+/5uQ+Ryts32eLVa6jw/XU501in2+nac8Fjc23c/P3784EiCX+Xo0uHaId1c&#10;rYLFoY1D5xbD+vr2zePh6F2bki969I0T8Ipd06/nzc/mGiSreFouSSR770Xj5vEBSry5WtUJxYLo&#10;fOj6do6pNbdeLedis8Jxzlmp53ac5HCYPZLjJs95TnoaU2ZAdYwWEQEiIgPq59DWJe+x8+LA82cF&#10;UDOgE2KtprXb0gCiFrGqH8uWTUxBRQHVVBUrkPCZ5oAqOlwul9X6nSpkZrWyd9mtl/VZXzMzgDMw&#10;MSUi78l7fyzFMdmTXVwvpPLDy2nooYJpznEcD3I4AkDbd8VUYFCzQoBIAgAEIlrAppyyCBuoatcv&#10;fCHSYtQyOi9lTjGLARuAIOipvZbRCM0I65j6/7kPg9OYwxOSVHIGU4VTleQSHHt2ilplzaNpJkBG&#10;86RzKSpmJ2EBq7V806vQFnJWh5QilJyzQ2NGISugReKcGcn3wZEjwmzZBLHU4igDOQUoQCF4xjN6&#10;XLsgTiJEaFO0XBiJAZOIiLELVhQA6nIipJqbElEViU4pAZ+mNTmiJgSBTESolkvJkrJIAYtyonWI&#10;aREppQgoArikwmZQSmW11U43uFSGLjwQ5xjd5V5XDVx4omB2Nu6fESUun2tbURuarh/YezGNOfV9&#10;//7j/eH5uD+M3jlPzMhAhiKN/6yOdYmeyknw9FSdlRNZxcyM7VPXiNnJddKlavVkoubFxPzisPM0&#10;9F84ObqIaX+Crc0QTCHPM4tgExrnGx/60GnB5XJp9oDnNo4KayCpmVwt3NVyEYLLsySVOB3jnBul&#10;5ze3u91+FbqXL192XXecp8fHR3KsudRatycWkZJyKQVUUy4lZ/DNHKcuNNM4MqDmAt4/9bXOucZ5&#10;7/2rr38V4xTzOMbp/vHh/v5htztMY/7Vq7/kSrXoOjAl4sWw6rrO5hkdF1YxLUWzaIUQ56wqGKVI&#10;LvMYRaAN3TAMwOR9Y1YIXQht3y2I3PEwhVXDRH3bLZfrEEKc0ziOKSVjvb6+btv2cDg8PDyklBDI&#10;O++g6VtoOh+Cm3IB1JvbxdXV6sNh/+LF7evXr5fLZY2uqhv7zV//78+f3VzfLEHj/vBAWJar9vpm&#10;iHf7hFjm2LZtKamosnOhH37/u+8/fNjdPRxLBOfC8Xgs76YpH+atG4buZX558/zFMPQxxpg0+CbZ&#10;viY0jW+Px/3x+IhEy1XrnGvbNue7/e4oImAERm27iHq8cDXrnmQPyDAs82H6mcS/etl/8eLr8bht&#10;PQw94KL9Ie6PD8eA8t23z1+/uspZUh5zsaHzMTdTzsurdbO8PiY6TFqHWBIDEeWcpmkyEyTLOT8+&#10;Pmqa2uAWi4UCZM2AFNglTEQ0tN3VSndzmgoUIwCao0xjWrY9KotILqKoY5qJyBHX+mu1RAXRNeGy&#10;ay6Bo6o25+//oh5mjqyIIQKRC4GDF7CUUiwJCAMRMmkRMAMEQ5jnuY4CqHp61a6pqky5bVsOvqq6&#10;VNJyydm14ZL5VWtwiT4RkYkVlFSYGQG991BOkm9PDySqbCaiU5cuAjITgDXIYiq5RMng2IiFgBwj&#10;ICg5B46dY++RtAgKPGw3npHRjKxtW5/znFJR2+tsZ4GuSrI/sS4P/1Mfhk+/A6dvemYQQAKjU99y&#10;/flJ5gZOJNJogqLqaDH0mJIhOOccMalhNWI5mykQmmkBy1YKKjDKXLhojHE+jp64oeBDA+BSmQ2g&#10;iKJIBk0llxolpOica0II7BjQIxMjAIRAMeVSxHn0xFPNZByfuFha6QiqIPXZLdoO1Crn2YypVg0x&#10;e3YO0UBOGitWilgsBQDknGAUUzVFJleSoCe13Ha+68Mlazmt11LzMAMrWvtsK1+Tqm8AO2UtmnPJ&#10;GfQMMJ5WySXeQXbs55gZU98vNn88JqLDYS+5jCVt04T504pERI65PvhaJCNGdAzAHedV27TkHuN0&#10;V9KRiRBCUWi8IJppUVEwZMKaP4mZnabw1dC1ppuNDzlnUSFEBKwcS0esWoBQTUytmBARG9icFou1&#10;qs5JJWZNIqpVpUpNAmnjECXF6eix3e7lX3/7/pjGZtGVVKY0heBYg5ToHCNF8TazPW6Pr168Okxj&#10;zjpKPmy382EvTbz++qv19fV2vxmILcbRyKgwSdOGrmm1hdqBECznOa4Xy/12V6Yoqji0x2ioib1D&#10;RgHj4BfDVed6jbDd7Npl6Lrh9sXzr7/67rf/9scff383uNXd3Yc+cO/bQBNoPsbjMYsRXt+sy5jS&#10;fDgcJslapxNYLvvHRw6BXauqmREDWSupP+B+tVr06xU1wVKJwzCQC/Mcly+/aEJXknx43O+3bw/7&#10;x771X3zx+uVXw8uXL/tuuL9/bDucpsjkmDntDuQVYGpbvrm+2mzH42Huu8Xf/f2Lph2unnXLq+Xx&#10;MB524/Pr4VfffP38avgv//Cf0PDjzx/+5qtvni1X2/3d/mGz3T988803jjwAff8ff/yn//ufD4fD&#10;w/0mFikCc5QpZiVaX1/1yz60ftln3/issh+PseDdPt7dHcYpH2VcLBY3q/lqMUCJ24c7742IumAL&#10;vrICGL0dc4fNFy9u2xZfLZ+LnFvvL6LGSE6LZgOgWOLhcNjuHojlw/7h2+vd//YPf//xUY4iP334&#10;/ccPP87zKNE0Wc1IAOjd47bkg4pDcBjSMLShxZjnw/EgydqwIFguee9v36RUFl23Xg1EtNtkndtt&#10;+QgAjaN5t39ze/Nw93gEdYBHDjaPfeeZynzcFM1+GJph4QTBMXgGOnGyEIkAI34qLauiWW3WpAtg&#10;JwCfsgjnVEUcZtAKxsQ8M9JqtZLtHUouVhARHRpoAQAEK8UToarmXGrjBGIxa7tgVuY5VeBIAchT&#10;27b5OHHboBQupWMfTWIWZjIcXcsFSDMac1I1M984yDqn1ELnMEiynAswYAAjVUJhFERQ6wlehObl&#10;1SrrEdGrQlKnqLPZIvi7zeN1WCKiIZCZWAHnODimsAiNxJmlBEMn1vmw6PvN4Vgs12oIIhbJeU41&#10;shQoSEaiWhQRyTkkK5aJ1Eyco1ocqh0kKSVzQSCpah0QD6QCkiELsgMiVStCRVsgQEIDnaKaCEJB&#10;cUoBEJmYhNEjkoCVVAqomRGgiDnLCoBOaEHF00MbkXJmcWYueGaecxrHMZfivQ/cLBZLIprmeExz&#10;37YEqCohhMH34CLkKUo0KS0CgndCU00oz51R5zRDBSyphL7LaN3QzTGSc0bYBfMOpNgcZUqk1IJk&#10;mVPDPEtJac6SqogWM1Zal1beAJ7Agydp7RONMqiNTgBwFjBROLWFXX6f4URERDWwTyJSHEhVCMx7&#10;do7Q1CSjqSMgMAIFAzu37gMA8gk+LohYkM4gYeATEnppET9lihdY9gLjAOCTLy8v7MnxNAmr78+V&#10;hVJDSzjFd4wnJZUzn7/kUrRqAHahaZvFsHLs4pxL2u12U5U9vfCDEZEIFQ3JVqtV07Ui4pyTXNq2&#10;bRTZuy/XV/tt5wA9saRcQZXBDYvQkhqplXkyjOSYvQtEjpuW3Kofll2fSjFHCdSzO9G6KtUY3SVr&#10;1MD3h910v19dLVeL9TTv3777ftzEr359u3j18upqseiCalnkxZRLStkiBVsMrWcY8pxizHkuUdPV&#10;zcvjcdptx1TEefYNA0JO+moZ9ofHkPj6Ztl1L6Y4bzf7NMe7u/fr9RUB5zLHeDxO+5iMvP7m7/9R&#10;JO/2W+for3/z3Xp1TeSmKXrgx8eH43S4vlmvr2/fvb/7f/71dw8P9//lH/9BFHzo7jb7xrtvf/PX&#10;i767vbn6X//+P4tY59rvvv5ue3z47R9+t989TNPYLAJyJ0B37z/+++9/+OHnD468oa8RjmPuOq+E&#10;zCwpjyUtXYvIUlyO7nCIP3z/8C//8vt37+5ef/di0e93y+OLm/Vy0Rg2omm3n2/WAYD6vvdtkMd9&#10;LiW03Pd9SyyGjkGRMZwaWRBxSlumQOiyQTEy3zpvnWfxbTKOIiImWWOa4jwheE/EaARaSpljyZGQ&#10;GsctlJgTeO+bxvubdZrSfMyb7d3VAl5//WXf9waJ3FQkhoVDQ5SrlBIAnGSQglt03X6KAJRVp2ka&#10;527Vt93Q+q4RM/ROEQws181lwIiMpCAXQOKyqv80dfgc1LCKQCITMysamrkmnKPUT0MBAZHMV8fP&#10;52mKIsLM9oRXdRGwNbPaNWzIxTSZZLWiUlQ8O1HVkrUUz4REOeeYiwcCIH/Ot5iZQblqOF66qRCR&#10;yBwJwXV/U417LjabcbGZc/JdbVzBOo1MEPJphJBzAc2cY0WIJU8pplKU0FM49Z2IlnLSAALAVAVw&#10;z2xbAlAAO1cTzQzol9Sz84vPen7MzOCTJvL/93Fia9vp89NDRBQhqxQVELBSkKiopFxYCzOXyhRi&#10;MkdGuD3svfc5ZzJAPjVQhxSjTk0X+r5voJlTzElU0RRMpHL8zposJ+VDUyTjpu0QOc8ZgNq2l7lY&#10;MBExOfUyieGlsvPZeqs3vxrm2nZcU1uiT3LHeCb/2Of+4Ol6/WT9AZi86knt/ryQrU45KaU4wDYE&#10;z4xmEjPSiR57ocUDAMJnsmmfPBAAIjp2CpZKyXLS8XTnvz09l1o8VKsw4iWhfLoU4AkecrmEM3Za&#10;ZUFPl8aIDomIvOcLOtSAsXO1OY6d0yKH3cF3/bpdBbf8eD8fx/mS8JkhEagZkhHh7csXw3KxmY7E&#10;vN/vh+WiFG28L+PMYsQkInNOAND3/RD44eGhb7rVYjE0LQCM47jd78d5CoslGkT2Nzc3D5tHVDse&#10;9poyI6IRGBIyIoJoMbWiD3Ea42Ga9xOmKMl7+qtff+Wxedi/vbldPnt+U+bxsItFLc1lsz0E8ycQ&#10;Azw69Bzqxv/9H3+qNbdh6Luuc4EBpWj+8af/YMbrm1V4PiyH4FnLzCDY9dwETCmpxX7V3D7/5tnz&#10;9evXL5uWTphTCKHhOR4+frz/6aefnFvt95txOiyvhtevX5PjF19dffWXb37zt3/37sOH/TEeDrhe&#10;r/76179a9N16uejA/Y/f/asZ9X3/448/7naPq3VPbC+ffbs9xp9+fPvzDz//+PZhzkRm+/3sHYho&#10;LpbFDAEzckBymGL77TffvPnyq3cf7v/5n/75n/7p39gt/u43/9hcUyWkpIjSOucWiHHOtNntt7t9&#10;jFGtiBV2GNpAzIft7jL1FJ+g0P2qQZaYxof7w2azKSW1HTctu/WbP7y7//EPH5umkVICB2MB4I5Y&#10;RFRK2zbXt7dtt2bXgfHbn/9VreRY0FwTXLfonHNxzoJpWK9Wq6vd4eOctmqpYDJVx32h4pzruzYW&#10;WS56QbcfRyIPADGX4zgv+m6xWrOnzWE/aTTEKo4LAIS1fQaoUqbq7jhNq0fC8/zMUy/uZ5xeMDt9&#10;VTs3Carc7ImvXCPPsxtrmpNiLyKG83yfy+b1AJWiZWaVKEUOXGgMIdUiHCE4z0C+ZI3RUmFVJkZi&#10;wYKirfNoFLx3xPUf177Y4NEhOUCHJI6NoRDNhKvCVu2gCRaBkp1Qi21pTmF8lciSUipVklxxYMg0&#10;lywiPI1jSUkF0ElBAauQGACAISEBVca2Vcnd+nFhKyBihd3ozIV+WpMG+P/3WYqgBgpV5RgIkM5m&#10;rQYW9RfqhZhV/YizwTw/QVVNUlDF5CSJjoRqqiWXkhpGADMmJRTTqCVlEdPWdaFrrWQQbYIXASnW&#10;tKvqKWv9W9XIjBkcOkQb2qEJ3W6K5F3LXnMCIFUt+SQLLnaazqrnhsVTTEPkkFw910wOEbHSz+yJ&#10;o3tS3oInN+98pVBlfem8Fh2xIuqThPGEXaKqFSLXeOeZSQWlOPaEwAjhXIV66hrl/ETPlS2sTVH1&#10;liU51WENycDIwPCUeJ1CKsBLjvjUhz09sXpc/jUikiEgSn3edgLQvauNBIJkPrBvAjIpnAY3eyIA&#10;kgJAQcHFrFn1YrzOLQCCCOysWw5KWHlWx90O1CQXKPrxw1tm7BfDGD2VnCwDoVN8cXXFgKSSphHV&#10;CGw99KtFHzMYgAcahmGz21Zd+fViOVWQpJJYi+VcGLMWmMlmkFk17fdxnFpwV9eLm8WVf0yvXj5b&#10;LroPu4ftdgvAscA8xnl+XCwWq9WKmY+zbjab+4d9jLFbXIWubdteVadp2m6POWc1e3HVffnlm5ev&#10;br1DAF2vu0XfHA+jBEPMOY0pH4a2ffZ8/eaLF69ePet6ub29vb157lyY57jd7JvWLVe90fru/sMP&#10;P31/mA8/fvx5ueyfvXj+1VevFp0nLfcf3y6H9YvbWwK5WQ3r1bAfd2b28HD/ww8/TGm+uV09e/XM&#10;TPrF9W9/+9t//u//8uHDXYmSBDXnbNw5LiXFOI9zUtXQuXW7XC+X3/36G2P5/o+///DxoWvob//m&#10;18vFi5vbF8c8qcLDw8PPP9//9ONbgwQU+87/L3/3vG/fffh43O53uUQXnPd+nmf2XuvQWLMqEgFm&#10;KnJIqW28EqjXdt0vl89vb6/7oRndWiIf9nMe51J2obc2tMvVzXdfvvl4//Fhc8/B31yvfNcfjnHz&#10;uN8+3tc+m+A4hMAOzUxRm7Dc7sv+uIlpcg0C4uEwz9PUN1JSHhZ90zQpT6thMHAf0AoaMxvAmMqc&#10;VQ1QdR6nubE6g9sIQVRFzSTn3LrToOTLPjrjivp02z5BivSyxwCxOAJhIIxW4GmMeN6hjW+rEUeA&#10;okJgqiqmtTZ/yfkUzp02YgqQAGYtdZIWeiKmRjwjMmKdN4uOyUBaacyApAvNqWiHAGZahAMQKKmC&#10;qRnmIts42RGiJU+ekcygiE25zEWU0TlXfUCNrxXsZGRVgxk4qk+k1ZKlJFMp9iScrc2CaIbsnZnB&#10;Gaqp167w6cb+Isd9cuf/jPv6LEw3AztxBJ7+bm3R0ZqHXSzzKcswdAyExEh66h5XM1bF4OrJl1O3&#10;M4KKZgvkBEEJGK2gCZqAEaLvWgquEhdQ1LuAzkUS4vrQMHjqzr1xqopEeZyYeRiG3WZO02wNXZz3&#10;iWmjqufERp/m9zUWIapMXJvTWUSVnuT4AO4Jqe8peqCgdFZJcUB2dmPlLKWM57eDE9wHjfNtaLqm&#10;8cyOuPMhNI2qeuLW+T/7YARMmRTh4n+sysnXZQGnh4ZmFcREQK6Ts+2M5T9puXjqw37x7C8r4JSf&#10;1lYGAAJ0xMwsUuT/JezNnyy7jjOxzDzLXd5Wr6qrVzQaG0lQpEeSZzweMzwzoR8c4fB/7Ag7bI9H&#10;tsO2wiOSokSKBNBAr7W99S5nyUz/cN6rqgYgzQlEVxXivuXee26uX34fl1HfMrF17BqGfPbg8dJP&#10;eR+ur7Z9f/P+8gbpdgK1tA1FJANm53wU3nb7ILlpmjaluqosmMZ5sN7VzlfVkOLQhzEHtMZ6+3g6&#10;F1EWJQVHhpx11pI1btQsrAAxpy6MQwwA4L0HsgKaJKmAZE4hE2UjhoH7MI5h9NbMKjetJ5Xa7XZd&#10;Oa+qKQURcZZ81U7JOecabJxz1pKAqkFXz84fz9DQ1X50xjoH3tdVtShs9I2vXn3z8uGj05PFlPMo&#10;Kde1n5zOzVNjp6aqmhR1TLGqDrSaMXSZh8mkSTmEEFarzW63JzIPHz5Yd+gqZ7xz0EymU9f6IXVv&#10;L1/N3Xw2meaY6hNrUDer9WfPn459n0N6+uyxEirhk+WT6bQdxv0Yu13fdd0wXyyXJ+c588W7y4v3&#10;VxPf1jazgM+sqlm5bf35cvHo8fkXXz7fbDabzebjTx784r/4onLzfZe2m249nBLRyXwAAID/f/bq&#10;jV2tbjZdAERX1/3IQ0hI5JxRZCKwlU1JRsiMRqwvBSYyBgAMQN9ttHbO1FNnAWg2m80XM+/dfg8E&#10;RkLa7reb1Ss3geXDJ2374G9//dvNdrXrdlVb7ftuOpmPkff7vtvv5vP5crGs61okj3HIOakKuem2&#10;E1Bpp4t2uhjDJvJNEokxi3CM0SJxipWvG+blbHrZRyICpDHKarev1pXz1PU708zJGrRGEViVY0op&#10;Q+aCFbpFbcAPMFzfc2NkCm1riV9VIiSLjIC1U1VlUdWS7pmDbTHMzMIAwHoQTzm6KsBjPV9VSxMB&#10;yYWUtn3HnDoby1wHKxgA7723jmMKklmh8E3zGBmInFWDapCctSpKCCiqXADcyhI0hcyJ85q8NaYi&#10;a8kBwKg8Yk4o0o8Hs1bQcTkfOJBUI2dgbb1zzpG15CzGVKiZDzTZAIhYZjqlTIqIHIiBngn67QAA&#10;IABJREFU9OBj7mzvh0Xae1KWd7UluFdL/J5xk4NfBAOACoRACgW8rVj8NRxhFqqqaA/aAUZQy6/H&#10;OExVS+6pJXUUERF0iJxzLnMOACKRkwObCYYUOSlxdmSMcyzIzEPXlStQGKqIqMyzx5T6vs8xVc57&#10;7+N+D6JNXRtjMqdbV3K7tbhIfMGdGzsAaFV1jOkY6ty9BgAy3mns3m5iRFQsvVgwgErGAZSSYD8O&#10;t1vcHPUSVVUJqspN69oZItXK0LSuqqZJKXljq0O36QB2AgBHDgAFQRGSStF7VdXEOWA2WVMus2GH&#10;VQI6QSBFS8Qf0m38MFq8vePlGt1uEEt0JGcEOlQvjTe2oOAY9DBXkg+aFLWz3tgwpm69l2T7nvsu&#10;hFTAQndDIaLsLE6mNVjTjQODKKi1Ng4jZgjSn09nduLZ4D7s12OfIDvjK6B3Nze1cZOqbn2l1mbV&#10;McQ88MxNAEAJrzfrTbcfwsigGoN3reZYCOAA6PDwiLKOwGzQcpR16P28mkwn1vvV7uri7buhqTkO&#10;3lvvUAHa2p4tpqAkgInVt7WpqradVnX787oZhz1LmE2bhw9PF7NZTjJ0/b/9b/7NzfXlfrcGiX23&#10;W12tuptd207dQN7VAmjIxZSGuI9xqGr3k188R8Su6zjrMAzDMMSQVXHdAzMv5ksFbqeNqcB7ms9n&#10;Avj46ZOPN9ssNIQ0bWsWWK9uVHXSzoBwfjJ78uRJ5nHfraaTyePz89//7ncX71+PY2yqFpHm03o2&#10;W6yuXiNxVdvJtPbe1o1ZLtvZxP7u73/btk1VVczx5uZVTiBMIvj48U+bZvLso/OPP/3oZr29vL6I&#10;HOcns6m8Wp4+nM8hJuiGPuY8n8/HOF69fV12Mt8L5gDAkLCQ90kVRXS8Hi6u3gvDw2efbterqzcv&#10;G9VHs/mD5w/tfInUfPbTXwzjbrdb9UOXw7gerplFGc5OTqfT6aSdE9kxDqDZODIWFVJdLybtcr5o&#10;fZ2uV7HybVPVkgZUm3MiQ6LsQR3R40dnN9+8ZURWHZOsNnvnzXTiJeVx6F12tvLWWotknCMgJXH2&#10;Tp/ovg+777fu2w0FMQKoCqJJJaAkkOKcSllFpRBWQYk/byPu7z2SJaOlwm9U5uQzc86CmBLHGLrR&#10;GGNIibMw47R2k6qpjM05j+MQlKOBhOpL3UxkkGxQM4E6g4iZVIySNbXziJgzZR4T6w6CyVAZW/vK&#10;Ig0chjhGztof1OHJGkQEQxYtWaNoUMTigZalcq6yLsqhbUFUEnJFBFXOWXJKd3EzUfFhBuk+Q/kP&#10;8zD4Z9d9xyZH/Sm6B2g4zPgqyLEfVtIABhWVw6gcwiGTYy6sICJyW98CgPtl3jJ+nnM+DPyRbvsu&#10;jDh1dl7XpvIJtcuxS7EhxCJ/SqgIWTikGGJgzgaZJaTYW6POobE68R6P2suHbaaHvk9W4ds2EAIq&#10;GEBbkly9NegAcC8vkQ/zsLtragVFCdACCjIYi6JKNHK6dRhG73wYCbSTyjknmVNKmMUZW1tHAM6a&#10;yjm5t1S1gkLjDIxAwlEyZxHmPbEmdQIhHz7owJRYLAVAAemUXw5OWeR7QWKJdW5DHr238DhuUp5U&#10;c+RhY0lQNihoocIgQrI0qWoC3NysdzfdtDkxzrFCSJnQoCmPYqktsfduOm2bSbvZ78iaEIKI9Luu&#10;dY2kvE+5scqVHSWPKEBonWGDzfxEU96OYbXrDJKvq7ptbFUrKxhq59P12Ju2Yo5N04CIpMyigGCM&#10;8caikqgAoyP2CADU9WG96XDEGloSaOrZdtPt15tp49vahTAkzpn16jrUdVu3c+OqfR/evb56++7v&#10;N5tdSDHlvqr04+ePfvblZ08enSvLbtv9zfDr1c2VcDxbzmZNm2MiMGzi9dUVolEgaz0aCDlM5tX5&#10;8qOU+OrqRvXamto5710NmmOMT588YIGb6837q8v3b67G1FU1nZ6fVM9PxqTnj55dXa9yZrL+H//0&#10;teSoVt1+a8nVvh6Gzjvz7NHjurGvX3/VtuZXv/pXi/nydHG233b/+3/465cvXwIySwSA2Wx2drqo&#10;amOsiAzWz2PI3X6TOVpralcpagy579+F0Qt662Ynp7NR474byDetmSFilowItrK2smRM13U0JEsE&#10;gClpCFGYAdEYk3Pcb0fv/WQyaev2MCTjaOLB1e7htH08X3z2yZOnP/l0lenNqv/qu6+Hft/tbsK4&#10;JynCfrWzPoPpd6Hb3QiioioxGUGjph2qel7XEuN2jLtx2ABEIjPGOGnqnKL3ftrUQgRdWs7nk8lW&#10;RFLIqqwq/RinE9+29X4MzFypghNLxil6660rdC8fTKccp/3kR91Y5GQQHRIqOFTVnCCj8pgTiqqU&#10;+W+4BZenI+E43IuYFQCLeLGqOX5o6aZ3MTMwZhkZHRlV5Kg5C7NXVXUVhzjG0Oc4kkbSpamTcJA8&#10;SgZzkEYDAOsQnSsmsOQNIFlAmLNkIdHWOmPIKYTMmFIxBwc+SUJUQEOkioJkbGXQkikNAmXxaKgS&#10;VRTBcga3dsbrQYdPRBDQClhWe8jNfrQfdhtnH3zhBxHDfdhaQQYg3AX4RyNZrq0cinJw35/JbfPy&#10;OHmsB2IgUFBUoMP/BEMEhAhYhgiFDji44ixzzqriCdRSAll3+/UYIsATXxPZ8ul9jgfEPIEhPT1f&#10;trXb7laJtK6sNQDKZWhdDkRLAMc/BTTrUapHDy7aHibtnbstChyv1SHhKiemH/YVURkAjAAjejQG&#10;kAFVNZX4ShUBWe6K5hiTtC2oxBRiCJkTgRKoOSaDRV3l9n7YhGWX8JE+h0RZZBxHa7BkGKK3JUy8&#10;vaMIQHBMh4/xwvd88K0Pu78Jbh8hA3jLSVAONUi73Y6ICg5KVJHIOm+trb2bz+c4QHczdt0wBOm7&#10;sTDcfDilINaZtq2Nd4mzsyal5I2LCpO2NYA379/PjVgzyahqMINIikMOnr0l8nVTNUQKkfN63yXe&#10;9hmwcie12+y2IacxBl9XYRwdOwaxlpyx1lpSwqQiMva73Wot6uaT+YtHn3zy0YtF3V6+fT9b2Is3&#10;r4Z9L5V1zjEnAXKVqbAdY755c7PZp/Wmv9n0683QDWNVe04w9uGNva6sS2OathOLlpnPz8+dRRJG&#10;1KZqOfJmtXVEQAbREODQh32/8fbEGR9jvrm5ublei8B0OpvPTtu29b6eTtv1at/t95r19PTc2oeC&#10;wTn69tWb7X7/81/+hQKyQD+Ov/vjH58+frQZ15Nm8vzp86jxm8uL8+Xiwdni7bfvXl1eV1X17PFD&#10;ER2HvUietv5sOesHGIYuS668OVlO68Zx7jOHfiAVTFlFwRtTVY2zVfYJp9T1XQjBOF83s6Zp+pgA&#10;LbNeXFxe36yvrzYxxqquu37/zTffTLMxhTtLbWUQDBReVEPYdbucc81YMxKRM76u28129WTx+Jc/&#10;+3yKDjhfvr+4SnTVMZLfdv3bNxc57BaT1k5xjJzjtlqeiDAZrNt5M6mVpBvXXb+d1r3IerdL6/Va&#10;tDMu5yQD77q9VM4iYlE37UOMaZyY2WQyGYYhjklAS2xdVVVbN/vQlXqLZI6aC6sPIIm5mwC778NC&#10;CN8LEO/FiERoLJKiAqiAMMgYE4gCi1EgQE8GCQgP7Ig/mmrosZ9kyej9gBNUEQiBCVAIjaKC0mEc&#10;G62xbAlFNYtKVsnCUVhSEITCWqWqihyzWLVpYEOkyjFGkewbp6LeYGNcUzkPCnEwgtl4AFAEBlUW&#10;1kOjy5F3RN4YAkwxpTFwzoqEWObc7waNiin21sgta7lIIY+VfE/49x4uUUTuE2v96PrepfvRK0n6&#10;wQHFyGsBa9yDiSp+cJhBPBzGhdUeiiZZIcArbRcuWpIKvp1AjOU0hxSvN+ttztg0N9tNeRD0KFXq&#10;nGurCnh8+OjUo7nYrHJl5vM5KocwOtPe5jP37fMtSOKQoikAgBULxliK6fZouGfu+RZ6hB/kK4ZJ&#10;VQ+oO2fUWiYjiFPXjuOYUrLWWLSl2mrACEFTT//m17/91b/+ry+2m9f93tXV2/16Ujc75RtgKCMn&#10;iABoAKfWlZyRAdQYJTtSHqPW0EaWXpOoenLFUbFFtDp39QwcjSnFMUgOyBFEW9OAIYag0jtgYyiL&#10;hAgAHIKrvHO2H0dV9d4DQMygCEmABStfuaZF4/os3pwI6ZjTEHpVbWrjk2KMi3o6XK931xtlVjWc&#10;MwE5tMCZnAnMgmoN5ZhRw+m8qvq8ALde78gQIT5+eLasJ/Nm8gZDs5wPKDKy97ZCZ5CaujabMapE&#10;a1zl0Rp0WFXV1Lk6j+18EXQEZORUGerXa+/rQHtSYnGSKvLW+zpxHkLYB0U3jV2MDhbL02pSB82z&#10;ZycLGKuPTsNYq6QMnAyJIzAOJtPuavt6tX7zarXd9pzFWjufThbtA9EhhKuTpnn++ONFMx/2Ack4&#10;zMRFXdgK6CgiBnTirJ0Nw2AsGm84chbOWftdeP16td/3QxBfNZA9aBaKkwl1XRdid3Xz7tHTJ/OT&#10;2fX6ejKZvH776otHPx+7cP369aMnz/bS5yHcXG+EcflwUbtp66Zns0WV4buvv/n2q3z+5GzeVkr1&#10;++sNUjV04+762hF9/Ojhb/6wmc/n80X76PHpZNLEkEOyKm42kdX1ymiaVTUx8Jjr2ayeLf7w8u03&#10;r7/76MXHJ48e7cdNzlubBxMFK2ddM52bzTabDM5VDPnFZy9OqE0hjOMYxz5nMATOobVK2dS2CgCg&#10;yjIAmqRB0/5h+4QkffX2TwrN/PypbvXtfptd5S+3NbZffPQZ4VBDOmvdJw8fPjl/8P9dhm7MbDy5&#10;et8Pl+/exH7f1vXNu9iaUNXBm33OGUaECLWvbCV56OraxzBYYzzpw8V03G2ePqivLvYMuZmdpDFc&#10;XG0aInO6aGNeLBaquN1umRWIMhp05J2x1ppDKlYAusZai0dbU3oHAHCg2yAj3giKAawRGwTVfky9&#10;A2LJUOC+x2xDLLXkskoGYRUVKVw8BtAiAlkBKZG+MSYXhjnMDsmRtUIgwKAZBIwkzk6Qh9APQ/Kk&#10;zrjArVhUYVFUTcB8bOqIiADdbHbCAKqYYeh6ET2ZzU1Mk8r7KLLvHM6NujFXnKg1KqBZRFGVJIMm&#10;SKIiRllMyIIDGmPeX6+ScM9jTPl25scaUxtXk63IGEdV1RQIa+kPpZQQcRF867APYwxJQZUzx4wA&#10;SEwgosKMAEBkFEjBmNQbWylC1MTAxnlE5MwI4o1RBE4ZCLyvGuORCYzSQSULpAwkAGcRT1YRyrz5&#10;B27P2ZxzksJiAorAwsq5aZrMDITWV1ElK6sjNZQxTA1MFWvGjAjeqQJmLYqaqppRM0ESGSV2IZ+I&#10;2fSBQdf9QCNJ0I6MRdplJc3Wau1sg+jEyCB51AEiMxOCKx4KVFUsqoKIHoGGt9lY+fe+P9cfrPse&#10;slDfq/5IRICIDiiFeDKdpWGEheQhcExJOCRJwzjsiwL9nV5zUQTA25EUhAOERO4hcO5dbkfGGVuR&#10;IyUjQMqEYkAicQ0OUYWzBVZAAjRkBOFWEswgimqRACEQFkUp+zwrZ0aALKCGM4cUhzCWvAqcoMJ+&#10;v/e2ms/n3kyGXtaby/1+P8bkHCmwSgYEcuSqqmka5xwaMs412Ko98ALEnPq+DynalNgcm7QAZKh2&#10;PpvMmWMY+xSAEBUKIchkOVdDYx/W221IiUGtsWViQxWO4dIh6ANR4GSRaovIebe6ltApJ0Q9+/xZ&#10;0zTWIOckqlZ1zBoTv//q7Wazv3i/3e26FPk2AL/efGeNPHk8/fO/+NmXP/skx3R1kTlGlcL9C3Ag&#10;bARrPZJqLKpOyqxE1NQT7z0z73a7vh9DkpRFgEPuxlDtJ5V1fH19vbrpn7+YGGh2q1Db6Rcf/TwP&#10;8u7y4uz8UQjp5ctvX3zyya9+9av9fo8uP3/y1Fvrra3runJuvjxRTojIEq/Wu9evL1+/fpv6OG+b&#10;5Xz25KNn/bALoXt3cTWbDdb6cUhdN1TJVc5Nmimhcta2mc5nCzHm4u3FV//41cXl9WrTPX76dDmf&#10;7VebP/7DP/7ll0/as2YxXaYxydusopWzJ7N5uulLCajwHSOIJWOQ4MAJgAdhu8MyWeRsOX3+yccI&#10;nqnepmglzyazv/jlv7+6fjcO27pCzJ30u9E3uZ1dXHy92u0j2OWDRycnp82Lp91uncchSwBjdvvx&#10;/fubs+XptK2tQxWc1HVKqevHXbf33tdV27St834Y03w6S7nndGhEjSnHGEsXZDKZVO5BYbYsVg01&#10;G0ALFkERLaIWLmkUKFVBOk6hKBkxQohqjRCSsFFVAo+uxmrksTzRhIU17250+kcX4of4heO6MxdF&#10;hliO2ocKiOictSkluJ3RPCYZeve2UMAOhgpflCWXOe3WGxCY123VeCISyVE4qYC11WziZ2TNISlk&#10;ZdHMzJEjMwsZVHBAnozxXlU5hzEGtSDHrEBEGDgLAAojIh66gHCPk2xMQt5NvSsE6yGnIl3ECgjE&#10;eIS3ABlAo3CUhFUDqArKogCiIpyMqhYiaEPkrHHWki2897fW+z+75B6Y5BbUj/eAcrctzLLoWAY7&#10;YIJASQ9ghfse4e7+FsfGeYwRAJSlSGs1VWOAa6LCG4WFhsrqxBBbd6t2SUTOuoPcHFn6/ruXr8v3&#10;dg8cqenvDyvgnRtDxFthre/ty9p5yPziyTNkrcnVZDOzs07HpJlhiIJlfORQhuiLMDaSM0YRkx6E&#10;3VTvbsDh25akEtAiWWudkKkAlQEFQSzkFj2JikIQYVGDaMiwwVKdMGSO4ytIAEYRVEUURIBEmbOo&#10;sjABgzBC0SFoJs20ab2xOIS6rn3bpBYuL7Yp55yztdYc2VVABZWa2s9ms6rxgmibqkFfaJ5NVq8I&#10;R/TH4fkEOPyncHb+YDf0u7HvYyhDoCmlkNO8qSZVpQbRO0JCVU7S9SOSiqIhAkBlEMk5ppxj3O2q&#10;qqkNeauYh9QFUK4qk3MmRCJKIpmFwQx9WG9333x903X9fjfGwAdKalvM8BAlVNP54qzJPGy26xD3&#10;zOrMNIsqMxw0t8kYJCJMAAAqmDU7VzVNM5lMVJXTgQVCNI+hT2oLTKmLcnNz8/LrlzHIi48/mtTT&#10;ebWMXfgP/9f/uVqtPvv8Z2i6+WLx5MmTyWT2xz/+sa7dk0fnMuST+RQ4OOcA5M3b15bsdLYw4MvX&#10;3odhtVr96WW+unxzenZydraYTNuU0nQ6reu2ruv3q/fN8uTk5MRbh4iT6UkUeP/+/XbVx32+GG52&#10;2//09tWbL3/203njnj85tSAkDDlLzBwDECI6o5QAiKj2ng1KZi305HhLzXof94uquuu2Z2dnpw+W&#10;s8mi73n98tXVdy/NRbX57tt+7IhgcTKtPHEYXr5b/93Xb7f9dT8GMD6lWrUyFpFSyJ2rEMg3k3lT&#10;46PHLzbrS6BQ1xj6UHgicpYyGT0Mw2azcXV7vlyGKKvtgACq2A/D0FYTT8RaG2crv9/vS/iSc659&#10;fXtPAQRJy4lk5QIBUBHOGYqyF2KOrCpiEHNmUSZlw/ctw4eFffzgif4xfPn3omcRKYSz3zugIBtL&#10;KKzKBTR3uOZwEOosjI7llgiWQ7CyjiwDC4k2ZCaTSeWMcCTUATin3KcM1rnMxWF766zxlgyBiEjM&#10;olEIoPK1qf1eeCcRAjJnPZ4RArByBlVAzlmO2PFioHPORJQIEdGW6qOCY+eNzTGlo+bDbcpLSKSU&#10;YxaDikB8EL1ERAKKR1XQg/sEjcKoYD9snv1nPdl9jALcs+rfy2HufNhxHolBcxGsO47/AtwF6Pe9&#10;jIjEnIrEWoDDiShrZdFaq8bc3xUOyBJai4yHWQXvvS0jnIUX4567PXxdukcVeN8fC9ztyPsndtBv&#10;O67b3ytDlPNHHz3fXq8mTf1gOo0p+aZOfZy6alY1gXNSziwJuFyvBGCRYmkVoibhQhh6t93veUkU&#10;RQAjxRvdfXptbG0cZHGYQFWyFKpKQSAiR4aQLJICVGSJiCQnUVaxoBYUhBVFct7FMSsnEEVx6GxO&#10;NkVVnTSN8x4Zc04FXweEzWQS4l6RjEEV5JxNY6q2NtZuhzGjamG8Q3SVq9B6oMViAd4OaUQFa42q&#10;asyJAtRT51ylFVgTc8oxoao1NopUqklRgcgQAkhOwmzQomiZ9FDVlFPKQXK2yk7Zkm2sabxxKEQ4&#10;nVQhDJYghrDfdVmUwa3X/buL6/VNilFSBCJbVZVzpkjUGk9GnXf10PHL3bscY1PVlbGGKhFhTgCA&#10;BOXZUUXri04Kp5SMo2YyMc50Q7DWIZIxOYsIC2eRjCnqdD4T4M12SUa8t4/OTmvj1turza4/O3/c&#10;TmfA8otf/GI2m3338tXl+4t//W/+3BlrJ9VBF9Ga1XYzxJCHXTuZPXv25JPPv/hX/1Kvb7Z/+MMf&#10;//Snr37+Z5+1k7qqKubU911MbB3PZm14n9frrTP24YPT8/NH85MHq/UuJv780y/Q+JDSar9eX99s&#10;rq+++OT5Tz7+cn/1lsOw2txcvXsb+mEymXDKXb83rEggqpI5xiicylNtjAMQxFtav9JQlvnZctd1&#10;v/uHv/O2MWg26710NxXOfD2pmrYL8fLdZjptH56fqwtX79+5Ws8fnc5PTpvJlDl2XZd5dLVBiyzQ&#10;1HNrk8j0m5e/aSb54xePFqdLa+1u21/dvAeABw8e+Mq1s+kwptP5bLMZbtYdEinhEGMf06P51Bny&#10;hASqMSOzMzWR4ZSVSJkQM2JpRCREdKZGFBZW0YKcLA7DIqFxagiUEJkMVpYrIkjhaEQ+wD/DhwH0&#10;rXMqoIYf2sqcMylYLN3WD+AkOeeQJYQgFgqLAuIBSC4ioiK34tOqzGKNMYCAUvvq4YNTzNDWTRY2&#10;QGhILSbUzdjf7Dska0s9w/lpXc+qyltfGUeAbBUsqKoxNhEiMxEZ53LMcMRwFkcrKgXJogCimnKm&#10;GGNKhU6FJq2IKAsBeOsq65qqNk2bOCIiM3PKxXYbQBEJ3iOY4j0KgxEAKEIOUQEMWDDHQfLCXCEf&#10;OJ4fXvYf9WGHg38QfOiHOU+5zoXOV1STHKbf6EMfUdZhLp4wqzCzwAHSCSXFP4o130K7Cw0pCBtj&#10;6KDCgt642lW2fHxRHL/zzIdZerBk9SBSrXq49YiIGQ9HHqk2Dl/xwP90PMODcyYqwctiNu9vNpVx&#10;06pJZH1Vo2tndXsymSXOYy4jHZJFBBTkAEbJIgfhHPqwGlBwGYjlmbF6CG4PxD0oCXjqKgtUtBok&#10;s2AZUEeBQ3HSIDkyCNQ4b63VNBo6FMUcmZJPiWgZlrRAgqIA4zhySpbM4vQ8pRTHsFl3q826Gwdm&#10;VoQMYoC8cxxjigG1ds4x6XrYC4AQKGLtvVStrydo7XQ26znxeBihIAUJSVJ+9/pNUlFL5J0z1lRk&#10;FIhoMp1nhfV2v1ptAI233qOpmjqEEUTRkiXnyORcqO714fIMkTiJRTCahUUhsAWAuQjEGMcxslBW&#10;7Lu03+ZxyCKAaJwrQidGREA1RzudzY2ZX1yOQ7epjVsuJwiKOBQgtHXknEM6UH3FzL5CVo05sRrr&#10;YogwjqMDBwAgWpS4DUJOHkGj249hePL07KdffLqYT68vry4u3olAPZmCsSlLTmm365hZgc8eLJ2t&#10;vv32zXJxcnVxvVpf77r+zdW7k9PF08enk8kshDCMwdfzj54/ffzsoz//l//y//2P/+M4joh4fn7+&#10;0UcfhTAOYyeS/+qv/mrsh9abB6en8/nc11NTNZ8J/nrzVYwxs87aWcp2t9l++/Kr3Wb67GxOBKpM&#10;oNagMUY05xBjyICqLCmOMUYULsUQ6z4AHx3sqRgyXpAyaG1xNp1NZpPprJ7NZufLF7aeDIl3XSBn&#10;nTNvX79cXW/nD+Jkim3ta0eb0O3325jF+mo5m5Ca9Xr7+9//4+Xl5etXr54+n63Xa51qU89ylhBY&#10;RFLidtI0bY5D9NZOm7p2LquioKiOIXln5/PZbDJNKTW1Z1ZjjBiUA6agIDuKjVFEzOmAaj4i5gUQ&#10;CTEkBkRwSKJGgZkj5KDxrjYFqgAqcmi038eL/cjE9AcBNAAUliMmI3QH+i92JqWUQ+qHQVtPjS8J&#10;cEFCgqiKaNHSKL5QUuUdMAxDN/Ht8uxMUxbgy9W6qZx1WFXO1dXIKQuTtZxyBgQAh+gBnJS8B8k6&#10;AmMAY0r9ELdxHNJwkPc7LiIiRVJEBXK28CCjChgS1aJRoilyyjkmAkjWaVU3VV0ys4IDZAEEqJ0n&#10;ImU5qacikHMOMY3jOKacmQ1gFxIBKqIBRAvGGGesJysxfu+S3r/O/8y6tbT3c5vv4UiJCFQtERnD&#10;oIVIqeB67j4Q7n5CUbUGzcfkEo0BFFIspazCj3zfMSkLGUuF+kj1QE6tLIB3bFT3zwoRwd+VCu+f&#10;M9rDad86MD2WR+/vwts9R840dWOtcc4SgXe2aMMBGmNt66sk1jnXqKiqqEbORZIh5BQ4qbISYOFn&#10;vn1/BCIq4MPaOmcsfVh4LdcF5CjbAyoAGRQKPyQAARoii0QGG+cr59nlwKBqDKJztnJWmCGjFQJQ&#10;IHBFGIIzKpDCOI5u4lW1tGcBQAlzzoICmktNIAM4b603ISdGEMKonFPOwg5NY5xR8N5ojkeMk0EF&#10;MFpbd7PpBBSdRUQyBpgLzjYljj3HIRpwCBi7EFLOVV20tgvXLaIhZUR0xk7bWY485OFA4iFZlUUz&#10;EsQxjOOYszDjmLjv4zhwSglJrQUyqpC5cBIottNF5d3l5f67b97tt+vK2cVsAgCzaaPKiOgr2zRN&#10;VRUVdklDP5lMrLWi2VojItZSSslYh6pa0GoIqCQJhpR//6e/Vw5NS1ni40ePDLlhiPvd0EwW2+22&#10;bidNVX/97csXHz17+vRpt91td/3V1epkcZ6UkyBWzcjYzJdJvZ/OHi7PELHvx83m5nq9W2+6F5+9&#10;ILLOOUNuDP1+GPbdTiT/x7/+P5q6+ujxIwDYdYOvdmq8sfb91ZuL64vpbLk8OeOC7qIVAAAgAElE&#10;QVTUiIRxjMDSDfvl8vz0bLHt+nS1yjknSazAKeFBKpYL603lfV3XaNRYVDmElsJQ4ErXV9vnzz/6&#10;+LOfLCbT2rt+2ANxVfn9/mb3/k1kW08XHpvV9mazvvYVTOenMcN2uydAb7x3bcwDs6moIrJxiMK7&#10;GODZ0wfLk/bizdW4HJYnSlhNZydENJ0vrKes6FRRYNI0i9l83e1VswINMQLig/Pzuq5Xq3UzqUNI&#10;fd9zVucnzElEkMAYY21BWMuQ8tGAlXkWAmvRGKMJnAVnUMUDjZByyn0Kd9YTVOHwuOqxJfF9o/mD&#10;9Avu5TQ/NMSISIgikkMIIZjKmHvvducapUS7SAog6sjEFPqhJyLTuiyyHYaMuk+BQq7Zt3CQSSPA&#10;rGp+AN4DgCTskBSgcMWNMWTOtxnkPWN4+JKZ+XaC8P5ZFFA+FAkb0CCZw4ARa0vOWFXlFB0ZW1Hl&#10;fbkdomAdVdbXVRVDLlz1jTXobCZgFcvAYwwZVbE66m7ffeg/67/uB173fdj3ct+7639ke08gWVhE&#10;Cia5tKFufdidffYOEQtRuyKwiuYsgJXxcI+AUI/c/6BaVRUep9PK+xzysAro+O4HMD0iFoa0ElCj&#10;gsrhxuEx7PpgG+ld4nk/Mysr5mS968cBADgfHu+csxxbpKjqFB2Ywohf44HbJuS0T4EllgS7qKTf&#10;4ujxgOEli2SK0FGhZ0Q4qHMbA3LgsmQENCQAzFohMenxhWQUHBpnrLceEQWUVKz3lfdFq7u73iVO&#10;TECuRKLigMD54OPSWlMRg4aik21MISbhlFWtAa2dm0wmVVWFMKgh8taqUSpgGokpYRYif6iMAykL&#10;iFrAxlfL2bzoHagishKQc7ayLoUcYgCBxXQGgpeby/X1Te08eIsAPJNpNcuYOOcCjem7yMyckT0C&#10;EAAYY6uqAoDCYIaIRDbnHMackviKrCXrELHcIVGxAFTVllU225VknsxmRqUbB29MynWMOeeMCN4H&#10;50sRQLxVJZxMJkQogJEzudpWNWYAREdGnFEyxrqcNYR8+WZQiEm7r755/ennn/3sp79IuXq72s7O&#10;pyfW1u10Ppu8e/vae9913c3N9dmzT5bnztWTEHkUGjI08yVW7fn5C4u62u3zOPR9P8QEQvN5xeM4&#10;mTS77fD3f//b16+/ayf+ydOHJyfTyex0Np2eTNv9vn/16k1mGLPerLa//+r3F6sLP5my6mq357jV&#10;RXO6nCUVclD5tm4axXVMiUuRCg7iW0YlAxoC731VVQJZREDIWgtUoEkF2lAj+N1+uLy+JhRniFOg&#10;ik4en198s/v69avIMJ+fLE+nz7/86M9Pvry8uL66fN9tx2k7m7SzaYuCrbEuh6g6nC0n/+7f/7ly&#10;Nogikob+/PxcmLab7WbV13W9OJm2k7Zt22z3fY5N5ZeLRdeHUZI6HENabW6M+yILb/fbpmknrhJV&#10;59y2yxkwKwODK8VCQ0hUz6pSAro1auXP+WQmlsCgRfIAXR7C/maz09htb48s9rD8uB9A3zeRP3Rg&#10;ZXnvHd197t2rFIjoFunAzKigQI6IlQygAVQiQCAFMNAaZwgAEQxGkF0aEyexYmyFnCGLtdYbO0qE&#10;mFlCGTNCcwBJWmuNIYvECAKECojWoffKFBLygUznYCqNISy4QEycjdgiHcUqqlr+tWQEQAEUUQCS&#10;CiuAghVDRJI55YR0SIBIoe96ESAiY51HQ56stdb7k7oRgi7HbuhzTJA5pVEF6srft9v/nPsCgGO+&#10;RcU1/CBdk3ukeod3EzVIYEiLNgqoA/whpkOPMUABmh6gZwCqmkXscRiusJuoajq4fAXQg1DlkWRS&#10;EawzBojcPY93fw/hh6nc7V7JelBduJvYOGjD/Pja7DfL2fTm5iqFYQxDH3rnXAgBbF006FS1ZDal&#10;ZmEArDVqiIgy6Jh4lINSOiLCvQ1912kUFbhtP5Z4DYlIUaRQvhAIISpk0PoeBpJu58AAyZBVskSA&#10;6Iyx1iiAtWYxn49xDJyhKIqylGmDnDMagowhhP1+H0IQtQBABpg5ayZCb920ab23fR5jFmMRicAQ&#10;srJKjJFZq9ogorU2seacNWUka4zxaBg55YQAxrvGV9N2Mm3bgTHd3GjuBS2whnHMIVvbXK42BgmV&#10;+rY3SJqZc7Zk9/vOAKKiQQox5hSd5Sk31lLZqbZyqlU3BlBLaKcz75wxVplzCJGDqCoC3Wze1r6a&#10;T+Y//cnnv/j5n0kOF+/fWoQw2L7v9/t9iENJyAqLzbNny9ls1ra1qsY4Amo5TQ5CVKSeSI1BMCnl&#10;vhuHPXbDYCrwjf/u29W7y/8EWjWT+d/+/tdPnjz667/+69OTeVv5qqrefvcqhHHxWKyr//DVy2+/&#10;/uabl18NuXvw5Ey9+V/+p/9nMas/f/7ky88+efrk8b7rv3vz9vJ642xcLE4Wi8XJyYmILE8n1un7&#10;i7cvPvmlqr67uLq5eC8Cz168OJ+fTqbbQPrsxScvXvzkdPno5vqq310bCLNpPZmJ9S6kHCUCoXEW&#10;VCBgAYbhsYivIiklR8ZPrIgF0SJoJQesCxI6Qs+AAuQqP53W/X6XVXTqTz961JG9uNmIJ5raZOO7&#10;7dvrq+HNd+849Dnm+WLc9iEItfNllWW3uz49qf7Ff/nl5eXlxburnOjjZ58OaZNiTllcVfu6iYnf&#10;vX+/3V09a5aQcuXryWRSOvCqFFJ8/e7tttuLwPV69fFsfnZ2dnJ2ulwuV9uQDj0bcd7Wde2cIaL1&#10;Zn9oYxxrMOWxMkjZFD49IgSAnISHMN46IYQPf/wT5vR7PuzW/njvS/T5vVi5WFXrfUwpAuScC0zO&#10;GEtaGOIJQSwe2jFHrIrxTQ3G9BwEoJ42YT9aUOds27bzyUwZxi5wYl9bc+yeqGoSRhAGZO9U1QAg&#10;kXPOC2Psc86sfBvug6ohECAlLDOE5QRLob6ciAMKwpJZQFnF2wOgikjJFNQ3J1GWxGw0c5l/S8gq&#10;wCopMRry3j+cLxhBEDimZMEDtWitfHBV/ylbfX8VF4WlzvlhdVfu0Sr9MM64PQD+iXHsw58IB+IN&#10;AD3a5Pt5doG9JOaYc2JQzkXW4NbtIaK1aixag0w/GMRTVUOoSAfQoN4BgVw++jxRPJCpEJJFCGBJ&#10;DBypZcgAqpKs9Up341TrtklVswKrDIuzh2m7yQS5aA+AFv+LCq7yATVLGlLscmBmD1QZm0UyZBVU&#10;KilNodpBW3mTgUKSzCPKaAAt1sYuRNch9JKjdQ4MZgZN1pK3rht6ARWUrHnh60XlIcdWaTeG3olr&#10;GgSiURlQBIfUu7pypipVhdpOjaIye42ttYFdDG5MDrAh1ByDqVsmaJsKU+A8Lhazk9OHV99slaQi&#10;2/c9ATxYLMN6t9lvXzx5hs7nFAJhF7Ilmrp6AjavemHpd52ZVqap9sMeLT46eThrJ/27m8qYtqpj&#10;0r4LKJWBZnUzntiZqpot7XgffGTmEAIzOw7L5eJ0ubQW0zAiiK+mkqu4TiaTQTvEOOYxCJOPpopd&#10;3FbY1KYFMmgqckzojDHkrPPw6c9O/9t/9/PPXzzfXFxDun7/5j3idLFwp6cPFA7UcN477/1i4VQ1&#10;pRRj8pUp8obMeTafjOOgwjykyfwkQ/Pt22+vV/2YB1c1ZI1m3G9Ad8GYvFsPmnx3FaZ/uVyeL9um&#10;CWJcez4Mu+F6HUbuR95v5N2r+P5q+49/t0P8umnpd7ubr5+8CRn/8i/b2XJ2mvttv1q/24yLbrE4&#10;e3z+kGPu9mNKoRt0u1tdXV188vGL/+5/+O/n7dygC11+Cd+9vXr729evV7v8+U/t6uY6d5efPzuZ&#10;1WoGhEobV1XWhXHQBN5WLthkgSULCxmqGwuiRCrI44CZE4Mgee+tsZ772I+hNdeR3Wc/eUrWv3r1&#10;JomuN12KMeMy8nh+4s5PH6QoIn5/aS6vQ7+q5vM/W998s3z4sbXm8tVXpw+eX72POOuy4ruL/as3&#10;f3N6utxsRmNM3++NGmN57FfOT7oOrKnFwKMnz99d7mbzqTeQ8vD0zFyu6v0AmepN3P3fv/76lz//&#10;4vMvfjIOPUs+O3/QjWMvmRxZ36gqqw6irGTRZoKqrctQB8cIgFmEUwLyJoFDQAuRtE+DZJ4grSSL&#10;sEVyzjRkIQuqGoFsBQQMgNESeVpVTaLWFDQhGjREVGjkCICZCymCHIoxQEQG0JEfRWpjAai/XPu2&#10;8aeLiOBAhxwTiG9qBOmHgZm9cw4dZ0EkiyYzkyoB5L6vaosKxMpZRcA5N19MyFp1NbFaEa/gMlYi&#10;NaIR6EcFUVFlAjagkgBYkAlJj+h5a60lS0iqapU0Zs5ZWdSWhEONNQFMJs5EqmwRUYWEibSWOoUU&#10;Y1RGW1dILiuKYidCCAapOIOoKSUhjY+krusqiSpkcBQBM2lbNxVYVEujeILWtTHGxNk3dcpKRAyc&#10;OIuUtktmTQSuT2PgTJUzxhCzQ6rI9jE5a403IlLmeQoVSGXQkTFghFEYUQmVlYNFR8YmAk4pSCZC&#10;S9aQ1sb3+3WO2RsHrGOKKGqArEmSJUdLxjNQZEnk2OEiG4uUkoaMQA6szyq2ZMR4j2CwFAQODvMe&#10;XvGDUOjDFPL2hSlnAgNkkNAaS2AckEWzdRoNb1O32fbrfnczbIEwYIYsneS1ZkIkKK8jABBSLBoQ&#10;tmRPqCKa+a6I/mE0cTuCfkvOD0euML2dzoa7ryoilgzBQQi1FCVYJKow6AESowgMBQ9jkFC1lKpL&#10;GcGTNQrT1qhitx/6vpciDqQiIgVllFKyIJNp45yLMSZhIFQWIirdu5RSDCGEAOyLmszd9TwknAqG&#10;WGEY+m4Y67pmlTJS1nVDzLnwalmEadPaiWnQlK/hLKGy5AiS6YABK9AlZE5FlcJ5JIKsEnNiZmfr&#10;pgHvMqGrqsZQ4eDJIup9Vfm6qqpdvvoXv/z5v/3Vf/X86aN3b95+/Yev+v3w8OFDMIcCDhzi8YPc&#10;VEqccx7HMYRARG3beu+Ncd0waM5kEJTGcdyP4ebmZrUeSnH7dmMdStoAi8Wi73e/+c1vsv7kF3/2&#10;ZdM0L//06n/7n//X07P5Jy++qOrZ7//0p1//3W8Bzfn5uapu3q9D7BX1b3/zD0MMn3/68WI2f/zk&#10;c8gAzow5VW3z6RefVdb0w/7y8n2W/Pj84Wefvnh4dmrJkRoehXPcrHa1ryyZ/fo6dJsKhPD/Z+w9&#10;myRLriyxK9z9iVCZWZmlurohBsAAixG7HOMal/wT5C/mB5pxSaMwju0MxCwaLUtlpQr13nNx7+UH&#10;j4jKagCz8z60RUdFhnD3d+W55wgRP3/6vJ3N2XcFQIH262nYxWkf6/QbmBEBqiFpCL5pmpSVjB5H&#10;svUcrh+m+Vy/f/vmj19//+7d++dXT0mt8eH192/eX78Zp/V8tXj16vMf/eiX3cvzy8vBwzxND19/&#10;s0FLi9ny7//ul8vV84fNtL/9TRAKzqU4bDcP2806hFBKmcYhlv2Up4t2NSVJm63AGC1C1mlCInPO&#10;rRbL+03MeWLXjeO0W2/ub+90atO0B1GrEHXx9qgFhYhQRJ3b3j+kYazQcDnyReWcsyAZeMLGszLs&#10;ZBjGfY7pEa8O1jIPmhFS1bo43c7/zSyBiA4iTQgAICKx5FjyzHeMWoChYqOI6niMuiNvqojioXgl&#10;IhqjHet4oIoAlRhou954YofUuZClZClZxDuO04RFW6J517ELWmTMhU2xm1fSCARQMgJhdt4HOWoi&#10;fsw/Tyb034CkOF2nBflLf/UDvEIRAZUsJZac1YoaquVSkiAippSAsGcm51rv57P5qFo3rugBcE5E&#10;6Bj1MPRXKYNruU0ORb5DqnOooj2ihD4dkmpIHTs4ErQ/XoRDslV1KA8W2k72GYslzagIXEUuReDE&#10;01jzKz5Y8kNV90+6c/VB1bL602TQe2+fAj3qVVTIatH3CHNHALVm1jezvqgMwzBM0zaOZraPkxE/&#10;xPFm2DNzxd44JETspSCiIQoaEBphhWbULsLpUq20a1ijgNoINQBDcPUZMwErqmKmaGaHMK+KTCJi&#10;TpkMvPcEmIskVQWrRX3SAylmUfXsiPiAmGDy7LrQBOTFolWB9Xqz3W5FhMgdEJwCzFRK8gGfXF20&#10;s3ZKEY4f7Yj7tnVEJeVSSpZCuY6WFTH1wETEimC6j0kUAKGIFVX2jtiNMRmCoiJRYJdTRTPy2eIs&#10;GJ5S7FJKDUeICAohooKhiRE4r6F1bcfr3TrnnHMuRU2SFhdcmPcL3y4RUURSypNNptkEtOh//O/+&#10;/S9/8dOrJ5cPt3d/+P0f3r15u+wWzVnTdEqEztHpHNfz/d3tphYE6thcNRwAwOzJ+y4EZF/AlTGm&#10;XEop4NzpjOnJRAE83K/nq7Y+3u02Nzc3Ibiu637/5R/f32zYde/f3TX97OrqqW/Dzc3NxdWrYdya&#10;jr//l++/+urNy8++/Kuf/Hi5PHv12Vm3Wsy75XxpoFbitNve73db9uAav18/fHj7ZrFYXayuuq5p&#10;mgACP/3Rj7Px7d37zfr2ydyRzvpuefHk/H67vb+9e3dzf3d3Fyc1QQ4+DiZiYKKKDHVQ1awOzRg9&#10;7uBXQ3z1/LOrZ692A8/n8eWL82U3H4f9Yr5AHn7645/M5g15jVN+8/qrnL5er3eMPWFkGqcpDkMh&#10;br795nfXH9avLpAJSDPkPMaY9nsSQcRht335+VMMbrtXYPr7f/gfXQP/9et/ulgyo4zjjpmXS99c&#10;r0ted74DxXGM67sHr3PTvN/ugvMuhDfv3j62lXjse4nIwIfWdX1BLTlmRYfUME2ewVOizAadD0Mp&#10;ZIB4mNNiwlpCgkf0fnacRD0GMn8GAi4iZoDEyM57j8ZZxcxAlIL37ENPjQ/CaJ4dk+Zcl7323k91&#10;MHYMBmRUf5SqsgEABHbeOQ9ERFlkzGnI0ZNJoTTsI3LvXR9aYUBDx07dgbe3dhikHHKvak8/8WH/&#10;phrev3Y9ts/waOjqMNBNSESZAMCyaVaJorEUzWWSvBFDRCnFs0PvmhD6ppl1/aKfpzxttluxUqGW&#10;QITsU8oBAmqFu6NV3TVE1ipIZlSVIxGZyB338YQQ/IiPN6gAVj16EjTwxMWO2P1aTTWrODsTK0mK&#10;qDlygFJNuQp6f2jPH6vWpuLqO/qm0yPZtkotTiIixEO3/yNldf1yLngwQCRTtUe3JjpGrvBRAzkU&#10;LcWwdbTqOjG1GMkUc6WWNXUhT3EYBv5YCyUAiAx41MRTU3hUh60FVvvBNNuxL6dgAodkzRFlKKK1&#10;a/qRvaIeVt80iKi5eGbPDg4E8yqPVpkQKzZac6k3kSOq5GaWijJ41+Yk+/04TUmKkQcABTQADoHL&#10;OBHR2cWy6cJD2rvQGquZeebWBQIkxBBCCEHs0AKtX4/qrSs6jqM6CuzBLLRdN1t474dpN8QhpQTE&#10;nhomQlDvmr4JkAoc0cYZAVTMcdWMNsKcsznwnkLnQnBAFnMhYnZuinG726ZMKaN37u7mQ9d1bds0&#10;3hMqgLZt6LruxdNzT3T95vX7t28+fPjgiL33MY777cMBd03E7E531G47ee+dc23jnXMINI0xxti4&#10;htBKySllAYgxTdM0xtSFvqag9qnl6vt537cpFVUNIZxfrD5/+Wp7v6E2qGLfn189/ezb79+9f//e&#10;tto0jYHLxWoxe73ePKynh7t4eflUaDVmW87KsBt2Dw+QM6GcLxdT3E374f2b143jvu0YWXQspcz6&#10;1Weff3G/3rx5/Y1Mm+biSdc1Z2dnm91uGAZmfvbsedOuNve73XrQDLv1e1UlQGIzQLOD7h/xoflR&#10;41YArnbtzdtvXAjdvPtP/+l/enr12c317Xdf/fFiddYvSteHrucPd9d//PpLTfH5y2c/+8UrFSIo&#10;T5/Mp2E9jqOBQ9xfPnm1fv9H7xom61pfivByzsyI/Oqzz+4ebqZxXK5ejiXf3A8YdMxudjYjlJTG&#10;nKbg2+W8m7ctkJLvUpSH+828Dat5553LFY39mMoPAPAo4aiaUz55NQCQlCSlqWhDznnHYARM3rxj&#10;cw2mvT6KfevdfBh3f5Rg2EeQM2HNYx49/4OX1VfmnMdxbBp2bd82jW+olLJPUwHwbRtzxlOX5Dil&#10;B4/mX0EPk1vVsDQhMJIzrBwzH1UIpAy7/ZClYx/QO7CWfdM1cUqg5piRSLTOvqspEtEpD6PjxPHj&#10;TOrkjY4G9s/7rdMvfZzE2qcrc7DA1ZA6NkfGZFU+qUA2VSkKSIZFJBi0uTjy0JBzYX622u/dMEa1&#10;Wpo6cMw755ApHIEO9SMIUCEe3YFWiqc68FbPwCm9+fjFEBUqyVI11wem3CJSqeiJSFXJAAkYEARz&#10;FksFGjJm4APrLGIoIiKKePAORcTV5aibJMfd+rhOlQvy6Frw+J0EDBAMQBGMsOpUGgBX4g9mQzLT&#10;OjrOgLSfujNwTYuhX3BYUkgAgKDKjXEnFXwpAAIABjA4PeGLDn3Fx9ejBYUjy0WVwTwI5xykSzGp&#10;JJOCj5YPD7RazFwbhj4E5xyIkkFkEII6PQZqROyQQtvkLFBpgghBDYrkYsaiCilKnHLd5aqBhIhM&#10;HtFUBR2FhopJypm8c6SSCwF6JBKbtR21fT+fbSHZ8YzWljgZmGjwjVRUUDEVYWAAErGb29ucc2hm&#10;xI4I2rZtwDchTDHjMYU/WgFjZkRTszHGDrhpW++aJCq7gajLJe33cb3d5WRSKCeYxmy5YBCPQKyO&#10;zDlervxy2U37e1vMfJi1vp23c0Tsuo7Q0FpVzaUK+9Q2L9VNO+1jDR1SStM0+b6JOdW80zWBXfCh&#10;9tepHoAf3LFm6F3T98E5F2OMcfzs2We/+tVf//rf/4d//Md/un/YnZ9dvvjss2+++ebd9dspjiVP&#10;MY6Leff8xWUchuvr6/fvbjbrMQH/1U/jT774CQMXgRRTG6jv+s32IcY4TSln2Q3jv3zz5Xffvvvy&#10;D191s0XbtvZw1zq4ePnsi89fNM1svRn/yz/+X1PMoe/b+SpOZb+P0z6Nuz0iMZMjcs4RqEkVfqCP&#10;xStVNTuF5k9frpbn7f2mfPXtf33z7u3b12+GzTq/eiHXmzGNReKU9kXi+ZMnoTGjCdlNw864NZT9&#10;fvOw3n3/+np1fnXWhrbtEDGEEGMCoJRSiuW3v/3nZy+uvPfX19dZln//9//BtfS//m/3d3f3Xetr&#10;ndx7e3Jxtt2n27utIA1pur3fni9nVxer0HgRgZRmTfO4i17vSkTcjmP9Xc65x7fkNE1GjtQDKBln&#10;LWPWCOU4HGdCQodRXzw1CPAjWd2jhLU+8ymJXb1hEbB6r5jTMAz7/b4Vln5e30FFNpvNKHkFF3wY&#10;z6ITdrR+XJJS2xB4wLtxtQ+7OBxCEGR0oSVnoW3bTk0m9qWY5DJMoxXYUYoCw7BDgMb5rusKH5jK&#10;DQ/jvZ94IKjA/o+WDP8NRcWjI/jE4R192ydu8eAsCe0kv0JEjlEID+rEWCU3a3B/tO5OFcY47XbD&#10;lKeqiHygHELiY0epfoSCeXF1b+rvsSq4KOra5hQWHEHqtVrmBNSsin+jmhKgdy6WXOk8HsesBChJ&#10;JVsRQRFUMaQqNXfKo4g/mrjDydtP08l51vVhPpBDPn7+44J+qrlAx3F6qANbTAiESI65QfbAnJNT&#10;bRBXs37Z95eLhYgwc4z5rGmedt2JUb8WTmPdoYpXsYNitzJCOY7X2Sc6RtUtHfKw474yYJZSauaJ&#10;ZASnqq5DIgPNBQEaHw7Cr0SVEtQOu2JoZg6BadZ2ioB8EOKzVBgwsJOC05RizCpw8hlEBlrHF9Q5&#10;zFp2026fJmMGBq2qpEXIcN7P2hCaptmkZIeyCvGhTGNqcLE836ZhypLHKZU87fZptpQphdazPzh4&#10;DswzoIJWMlX9aRM4lGBNTcGAHaqqISiSKcVkcUqlFJX88HD/8HDHDp9cXC2X8+1mGIfd2XIZGheC&#10;ec9NOzu/mD17fnl+vvr85dV8vigZNCkIMBih5ZynYqpWipSspYAUrQHi2eUcEVUt51NCz84FDr6U&#10;pGCGzOy8p7btZ+ZT+RjxnW5XItrvxm4WnnUXAPD+/XsQbbjxnt9dv7t8cnZ5ebl+2P/hD1/d3b6/&#10;ulo9ffpX331zM5vB08uLH//4i5LyV1/Nr999GMfpzfcPUJo00vnqzCOQC+ZYiE257Ze+6bbjNH37&#10;Zr0bPlzf7/bjanH5sN8O4+7iydmLp09nffvdm+u7Dze3b272aXJt0/b3gNj4tvGh7/thPRrIcQqm&#10;jl0ikeKjmVA72FAmot/9/p+XF1fPn7+6vx9Vy3LVnZ35ptGLq+dmFrrQth4ZyGNK6e7u7t3dh93D&#10;fS77znvy3jetgG02DxfPr9i5lIqIbrZ7IrfZ7KYxvnz5crtfDzkvzz7fD+7//j/+83a4f/vh2588&#10;nZnm4JzjnpnOV4vtZrq+vhEKhm6X4nYcjTg0TUyjgRIdAuEa6dexkLpNB8f86KqGWhGKKamgQSx5&#10;0DxqpNZVvvN61XErM3BIP8jDjmbnzxffRITsIIzknGsI5/M5eccJHHHlP0XENE6bYRf6btG11YfB&#10;kYwKj/DmeswckSd2xIEdESkDiUGRPjSrts/se3SOQ1j5xjCl1IWeiUeJ4zgOY8w5muq86cgF51vH&#10;gSgRmFn+QQoFBj9wOR//6V/1YY/f5PRXZvYxwXjcZ6rZbhGTA4UiWs0Z6ssIjKwOJbH3oQVENStZ&#10;Y84pCxsaYlWhDM574irXWbdVTL13j3fq9OAQ3MBH43z4ARXbcaozVXlhpDHnIqIIdf8rIQMaaJSS&#10;VQQzq5VMwMDIj7Tr+Nh9NzNX+xMxxo9u8JFkyYH56dFVV1Dlky7lIV46DB0f1pcQG/Qde0euD0+w&#10;8UmKEnIbuuU8izRN0+z2fReWq9nBF+OhpyoFspRUclKpw/UCJqYOGbDSCeLp2x56V3DURPi4bpil&#10;FFM5ENFi7VGDHhxh7RhVRQAtxRNlUSE48nOLiGSzWGKPoWqFE1XcPVV9PPAs60sAACAASURBVERK&#10;qQzDlHNG9Ih2HLwjydEH7vqmaJZJUxZDoGIqAsiaiwL1bdu2bRaR451aJ+q9907VnGP2gxJZ8eQU&#10;RaLE/ZD2cbVaJSklg6p44qbvdcppSghQORVron06Ri44InLEwQUFHHYlpZRSGra7cdqXoquzfrGc&#10;nS/PWh9A8zgULZNkXC1nrz6//PFPXj5/8WS5mn3+4othmN6/vtFcHBIB5jLu99unL54RkRmWbDHm&#10;kqH2b8dpYwdcYkLEpmkqxdk0ppiLF8yaUsHbdbnfrGM5RPd6bIUgHfby/Pzi7u62v3bdAq8uz7zn&#10;+/t7j+5s3j08bG7vbl+/frddf/DO2PL9zdtXLy8BFldPnzx/eoWIX3z2dLcZtpv9V6+/HIf423/6&#10;QymlafnJ5erV58+uri5CP1+tFq7xYy5TjlmQ277F5pu3rz0DoazOVxz823e3v//9N2/ffNi+eyBP&#10;Z5dPzmnWdQGZpxTX9w8zRhEVKDkjmpqocwQQfIOPb/V6bgn51aufmYTXr2//n//3N2Z4cTZ/9fJi&#10;SuPr61vnXJd6e7DNfqcgzDhN0/zicozD+/t7b3i2OFucX/zyV/OisL97Z85tt7tpKm9ev2uadr+L&#10;Zrbcd1fPX0wpxkkDw9XZsvVF4sy3zX675nkz70OKhdjOlvNl331I5pogKW/jOOQ4gxYO5fS2nqtT&#10;kebghVKuBDrIVKN7ICTixdkKRBnMecbApepzZAzElST4lJ3IR1P+uHr8ify62Q9o9kBV6YgPISLP&#10;NOd503ewjfV29syzeTefzwfJXdOcDNcP3ss5Z2ZHwUVjQCZi5vl8Dlk4y6qfX85XJaWtbtGQgFdN&#10;OwEDoBQDQEASxYJmIskEmVzwbNkilFLokZbjR/sJHzOzH/ie/ybi/QfZ22OLzcykB2YpgqPocpE6&#10;QI4AbEBFmRAViLASeVTsBhEjkhFWQuqDZKdisuKIAUmLiAgQFrCoZRGawxk+jujV8OUwsWeHZN0h&#10;euc9Oj20tw0PnZ+DrctjLEep7sPvMkCzmIpmlcofk4VMCbhOI9Q/rBQeB26gei5r87y+dRFFRBBF&#10;RAofxwwfL3c6htX0SFKoJkzVBqEq4mFumgH7J6uc836/N4RsMqEICrI2DVEg33LtutR8CxE5+Rjj&#10;bhohx1jbeaBF1aM7+bDHV/3xHyevj6DEcpQzhyObcC1KcE14RRnROVfTpiZ4KWp2UNMBABFJpUw5&#10;kkouxRyFHJjZGYbKeYJOisYp5VwqKVM5iqSqatM1fd8CaCoGgKoqWkDE2ETEH7nzxxitClXjYe+D&#10;c15UnRtj0pRdcIveheIDO405TlMMuRSJMUOhWUN96EBwGLJqKQeJuQPf8wGq7FzTNF3TgVGa8pRS&#10;HCRnAAyrs3bW+/miWSw656Dt3PnF4vKyH8ed2tTPQj8LSOVh8+Hu4bVOCcwPQxSRaZhinHIZc475&#10;5jvvG++DCqSkOR1qGDmlU6jOR9qEGjcQg/fssqSCpUyqiuiqiawFn2rA6p+s1+ti5fLyqmna+/v7&#10;Rd+dLc7++pe/3m+2wbm27Wddf3G2EJCLi7P5olfVrmvn854RJZfu6ZXDdv2w/Zu/+/Vms3t/8+H9&#10;+/dv37/+/vXbr7792gf8h1/83IXWq00p+qYz5LvN/s2bt1+9ebNc9J9/dnV+tlhvtl998/rmdmfQ&#10;9u15LHG7mYrdz8/6581F13VSEsWkqlLMrIAKGjD7x0bn9F9iBmOkeU7u1Wc//V/+559eXT0b93cP&#10;969//9v/78PDd8yua2eGMI4jMDlHY5y+u73rQ8OGDdBumLLQbju9u37/ZBacL8MU97t4e3+/mJ+L&#10;WNv0rgnTNO12O++XVvL1d99MZX91tshWPtzelNR5Ph/HsQ2LxWL+9Onl99+8J48GuhumzX7XdQFB&#10;ybsK2MsqJ6GvQ8rFjpwzM672pdpK5q5pNWWUggjsnHfgsjLkajEeO8I/a6kfO7A/m5547xkQAWs5&#10;tJhmlWK68i0AaBEKtFgszldno5b5fD7ud6e3rX2qg72qYsRFrEgxFHbZe0c8kmDRFigQz9vOyMOU&#10;zexuvYk5jWOcauPZeecCMiFggcjkyQXnAuUkxVIsTfPJiBsSInxMxf713OsvXY+Ttsc+7PB8nX1i&#10;FjiUnbBS8RoAAisxMYDVrsRhKNewlJKkiIjUEqAcOPucp/rmZCCiYlBMi5Z9Tnjgkv+IRlZVgObk&#10;w4iIK/E8+UrpqwjuaKuh1gwPwgKfTJ6ZWUlFRJUgi2gxBgyE5D7+3kOwqwYAzoLLZnKcfzuVDZ1z&#10;xNwrAD8CwBzPFvd95Z1DJS2F0IHZsBvnnQt9l4tOKaPzEYsiUt/cvd8AgIillO6v1x++uem6zlpY&#10;y2a7H+63u+paq3dFQvMYuDkL3Kewj9OQI6p6oqA5GxRQAA2IHfA8wazoGeIIGk0LgQcKym02krJL&#10;Lhko4qHGwSjkk+hy1q1324R6EdquQM9ubNu1TnvRru1b9BazEuHMc4HWmJwPFOx44p3zTEBgTO3D&#10;wy6mqetDKiVlRUQRc5xLmebt/MWTSwp4O6zBc6CZBS+mbfCtc+Mw2GDQcGIZh4IGc24b72bcuCKo&#10;ygxnDp69ev5mfYuz9vzZj7bTMOz2xdkkQUoy1eCwb5xnGtXGDDJGRHZu7sinmFIaQkPz+QywqCFy&#10;27ctMQyjGVnX+/Vw77nlznVz17QEms32RGPf0az3y/nZ2WrhENbf3nrmvu/uZS1Fh2kcN6OWWEpJ&#10;0VICBYkwBK/tbN6EAJrHmMpUOg+73b7p2342y5Lmi3Z1vkwpjeN+1SwNw3odh7upiJs18+vrO7do&#10;nWusaFFr2gAkwKWdhQTXr178nPx8iLJc6ucvu7/76RcXMP/V0xfjxTRK3ky7d9fvbu5vlvP++fPn&#10;s25+fX394cN7BVudrWYtF51wIWOMzQUulk9evlj8dP3s/Zub69fv72/vp2zvb27PL2ZS8rjbPr38&#10;0c+f/aTcSvsMfOBn8yc+4fdfX7/549v1wySFVit7enlVSkGixpGMg0Euwwa0aZoZdpWdSCrh1r4I&#10;HHo+DQCgYsmAJQEA3tPAw2/WX15v06/Jy7S+f3cDGbWEUnSfdgUECJ2hV3YcGiigImYZnFjxnp4/&#10;W11dzF//9uvdsF607avPn/3Hv/nbCvFPKX2//XaMYyGN6YGc25etil1fW5YYfLsbVa63VxdPmlm3&#10;22w9xR9ftV9+8+3y7Ono/Jdvp6YlG7Zx9/387Hy1WnXBj6MW09B0qrrb7TH4Me4DQTtriUi8y4ZT&#10;zDNqimPlAoiT5f0gkypAM8QhsOt9YMADtpARFUwQDRiZ2FTVwJAAAOXg5ExNseTq9orqlGNDjkNA&#10;YjADsRr8DjhRtstm5p3lcXt21sP86T5Pick51xfO2zzFqIxUc3YrntkpKCgAoGNtXCby1uQ8sOO2&#10;DcyYzaYxPzxs5gIBoQV2q76d9UMq+1h86Ehkq9IFB2lsoJP1/SqnIHknzHLg8GUWaADaxoILO9Us&#10;zoCNbBIy6Mxr0i1NpmKolSPJATslTogMKgJmjtgDmahWjiNCAqSiBWyraZA0o6ZTEuZ9TNFMnE8x&#10;igE4B4Cdc1sZC2cOLWvspetdg64zQpESc1ItwIQMKlBUgpGqGjE6ZgQzJQVWzMREpEhZDbQcC782&#10;bbc3tGeoAjHYEntAh9C0DZnu9/v9NqqqCx5mVIhzGgkAyIG5AoBomXSvE2NoQrNN+zTFhhpPyGAh&#10;BGVOeXQOu46RdL3bDdPoDj7pUYxsRxQNERF/TLMeQ4O6cCAnJCNhRqPtdnvz4UPz4tKVlhADOyaW&#10;WLbDdrhfL84P8/DYOWo99j6ipDwQWFGbcoFcENMpPHFNc2D2MzME532LzgAaIA/m0RSMFRqghoNH&#10;t99OhaCwASJRTY0ZgKquHprSR/pmNCRUI8DDyL0dhsCkVE4TMXYOybGrPSdEFCRVlepHWzfzTd90&#10;wfkYS4wxpyLlOAVCVPnYmsbPZrPQtQUmYwQmarxIZOa2beezRde2znt0XJIaQDa1YogWiAs7dsTo&#10;C6iBFIK28RicTVDABIGBAFCJCGAa45jiuInjLl0ul2aoCkWyVPLsozJh27ahUgOIEEFwxEwXZ+eA&#10;aiVvHtZpYO/ZMfZ9P+sXpSRVjTEqISigQ2Zer9cx5ZTKUXaq4hTAcTBCYJdydgYuuLnvi2ncb548&#10;e/r0+bP5fD7GPE1TLHmMcP7kVU7ysBlvHnYfbtZ3d8NmvxOQNAyzuUOkSinrvHcevfevfv6ztrtc&#10;LOfLMz4/W54tz1f98slsBaZdaD00/aKbX/Qvh6fOuWU3I3CzefPy1TMzI++IsKiUUvbTPkvZx7TZ&#10;7rreXZzPf/3LnxDg199//eHm7fR2d362WCyW80U375+cnZ29uf5KRJrGxxiJwXlq22DGsxm3Pgxa&#10;AA7jRs6Fbjbf77KAOSJyrrZrANQIa83qBNY6Rc1jvD/zl8vZ/Kt37//3//NN3q2XjTVWikqGyo4G&#10;5JgY1SBLQcdA5AwdOmTSUqZcSsyxRAAQECOLJSLiNE3TNF198WSgwcp+ylmtEBLVCUzyKaU4TSmO&#10;jgDpAtHm8/mHocy6uarGmG6mm69YXpx13bzvuu7U864hsHOu7/u77ZSztF0IvmXmmPMUS0rFUSyl&#10;ACoxK2pFY2ZTYTU64B3gmM8BgnuUeJ0Mjj2eBv30qsZHVcGQDngNqzce4kHKuZjKEViAKqVojHGa&#10;pilGDByYCLkiBQ4wNFEx1ZwNIJdIUiB4DA48myMMjoJvfeNbT46aru3msyGVzXYE48D9fL6Yr858&#10;CIvVfJqG9ZZUcgAGhkOtqgquxWKpgO9M6iSQGQIYCIDW2iZipciqMb3znpFI7QRtOy2OPuJF+rPF&#10;yX/9elzHqjfyqeyJR5TDX3q3x/XPx59evxUhVZCniBCgAE67cUopp4ICIKYmaR8H3KchigGgB09M&#10;RIYO0YOLcUDvsFKrEAGgZokxzhZLIBYDUSMwBVA1h/pJkbCiSxGQD6MAP1yU+piRwHmASuTiAWhY&#10;b4ftblh0IbQuhMY5732RlKXEOC2uZgpgYEyEzBT8wSWwN2JBrkm+2bFRXBIjVbHXegyFwAC6pmMC&#10;JFQwEmNDQCoI8+WsDixwrXirqVg2JVRHVg5PKeKBQjnHpCJM5NkF5xwimzhwodIRIyEgqOaYshQp&#10;uVsskxQohYja0HRt14TWE6/XaRpTjFkK2jHDRUS00rbNfDn3bRNLEkfQNBac7IYABz8dmsYIi0qW&#10;MoGICYgCqiMOhI49MgtxQs0MXRsKwb7EQVK2QuQU0RMT4DiMw/2Uh0zk2i6YYow5ZzUT730IDslK&#10;LsH5NnhVAy3Bse8QkbpZIyJSUhUzcs41Tde2wXMws5zTMAyByRNi4xHp7mEdYzRD55uKRxUFJFJy&#10;zCyqWbMxL2cte1dKubg8Xy7OgOluOz5stre39+M0hdCCO7u/2777cHN7s35Y76axmKPVk4ss6fzJ&#10;OZMfYkI0ICMWRHv6+ecIjQsGUBbt/MXlyyezcwbNOmQrycQYDM0FitPwZnOvxfr5rO97BdhuNzd3&#10;t+v1eojTMG03u+3d+mGckvd+tVieLZdd0/7Df/8/fP/6m/XDO7PsHCOJC9IRPaPLcdyLyH7YieQQ&#10;nDsLRCG4EoJDaJwjZgYyNVPDUgozV9qa2h6uRuFkIE62o96cy1UgN63Ow9/+7Y9Wy/M2AEzbP/zz&#10;P95cb0G1MhU5RahQVUY1dQZVUlNyGcpgqcQxzlZzRPTed13Xti0icuO4cZvNJsacU1WToIrHBrCu&#10;6xyzadFcVNWkeO/n/ez5ZQvm3n64NdNoZbNb//Sz88vVbDG/iDEO45hzTlL2Q1WCxfV6GPd7yG3j&#10;AxFNMW/HtN3vb1VV1Qduuw5aziaiIqaKWvvTNaQ88A98Sn37uN7zly5mNjXJRRicc45YzdAUj8xG&#10;YmoKVYDYzGokV5h9CL622GMREvOMnhAJibRqfCQpIhnZgSXQScs+xyJZPYflLJn5WQOEEVSmcb+f&#10;bm4ehn28PJvHNApgCC403Hkfzi/mbWdTpuNsUlIZJQ8lFZVsqmAKpnQUGUUyBLQD9RLaAVV4IGSD&#10;TzpqddFOpLcn/3E6XYeq6TFmOr3gByHU6SpS6pT6YztPj2hvf+Aj7S/gUOww2alQK70ABFgMZDJW&#10;brEFB0pqZpwIRnPCVlRMS9X5lCJo2ZGV5FxjoBWDw8ze+cY3WUpRqWz3RmCESuhO+KLTj69Vt7rx&#10;5VGj9XENV5KiARGBGhK1vpnP56vVKmdBg+CcIbbOU+9m7EisXcymaRrHMU8iaYIUPbOBCbAB2Uek&#10;xuEqEA1QAax2eKSIaQEDUWQyrvsNRUGoeKBuvtKqbF4RnAgFgA3m8z6bOClJRUyt8iMbMGJgh4jh&#10;GPiknKPm07ahWa0PFymgul1voFJ+eCfszIyIQgjTOKR0FJwBrshVAMUiYdZ6z0JaGLDxEJyAlVI8&#10;uZzzbrcjAyHIaFHKYTiMgMHEdDIxQ4fIXTvGKRMA05Tidr+fUiylzJuGKr+O4pRsGAYPvJz11VRV&#10;FlYi37TMjKqCpp5dYJckIWjniRpXJwWCdxjYzJDAew4heN9oOTQ8SgYyIKYUy8jjNE1FzXEgHzRr&#10;nepvmk7JI6EYFJXOhzCbmdk4Tu1iNgq8/ub1l199+7Der9dbMby6enrzYLe3t3cP62maqn7HfD5f&#10;rJbe85Orp4TufrMehmFK+1ySmfSLJQCYZhCZhadPz58z8H53R71l0FhSzAUARPJut92u1ymWbts1&#10;/czMtrvd3d3D3fphmiZRfP/hw/vbG/L09OlTZDfsp4e79dv3g/O43g4316/PzpZffPGjl6+exWna&#10;/+GaUURLiZPk6Blqap5TNpU2uIuzlQu8HcYpl81uSjkBIVAVcbYDSYJqmiLiiSWWT9HrmCLsdvMc&#10;47C9idOzy7Pz2Yy9P9yPgFV6zYzIB+f9VHJtOyiqgKCaxQxFoiUzi4WSTFNuiOiIm/ezbr5aOO8C&#10;kStFp2lKKUUpbRsCr0RzG+ronqnJq+fPzPD122tkatsWmdr5rJn1IjIMw34YamOZkLz3XdeP2YGq&#10;cx6Rj3gxF3yrkgCgihhg5xwoqsum6xgPNuRYEqktffkTkbD6vx+rQJ9enliqf6pJV52xVaqybLWq&#10;gXps4KmxITA1TTNHMOL9fh93qaTMy8CtNSHQ0bJVJWtog6pELQ/DrpSixQCQuwYZcdapShonzBJL&#10;VjMi2g0xpsRhQgwI6h05Q0PnGndoAYKxlJyNtKhJzvHAXFEDHUJARTIoAipWGR60GDgDUUSRw2CG&#10;0SFV0qOhfrwsJ58Ej+Qrf+DDTsacHsXcFbBTu1an9zz96+nPH3m9v7Axn/qz0+WRD/qoRHVu2JNr&#10;0SfqGEsSAGA0gGJoBQQun6wo+F0ct3EEKSCVKZs3m50h9KEBclDVE8m5qooGlRIBoZp4OMzHa8aP&#10;5+mTNRKtcZ+KQTbnwnw+f/HixTjtulnvQogxlpLmTTdf9Iu2TyXvsqGlVMQVC9lIFAD2VlRFP107&#10;AAjBEdZaohych4Eh7MahAmkO6SBgRnJIeX3oOSgCMwd2DTsganzLYGTCOddDQGpo0PqeSlYEZCem&#10;McV9mnY6UdOZGRo4YgISQE8MANfrtQveBQ9Fi8UJaOYabNpxTDlVdioHiGZ6HGcpiCIgk0QxYWZE&#10;ijGjWQiBiMRU1KaUIig6zqaI4Im5MqRWwU+zwDyWVI/7uB/SNB2PFxARCYhoSQJiTesX8x5Akcg5&#10;attWtRCpaFYt875tmBCUVBwChQOwJ8bk2DG7A7YUMGVRSw6J2XtiJiAQERnHMedsTN6TCw0RZclS&#10;DNi5Jrh+ZoSQMxpwmBXl9Xr99u31H76+cxxubu6ub+5VYT9oTkVse7ex7XYbhxEAzFBNhimS262W&#10;s5wjc73xtEg2K+w8AI3Tet7zT7740a9+9quz/hIA9uNWrAhYlDLlpBXXo+q9z2JDnPZTBEQACm03&#10;V2XXEC2NZk33JJkQwfff3rx9/eb63bskfH6xyGk/jJu//fUvi1jK026/NygheGbvfYPAACBackmS&#10;S3DoG7ead03XJSlxX+UF6kRsLW5pKUU0m1lK6eS96IizN7P56tI3i0V/nlKTSiZrtPjdTnd3D64L&#10;vm0ceTHFooxKoL4WpLDGoEYG6FxD/umTpyfc4MkAMbMqOIeOvffeDEXiNA3jOIpCaBwzE1J1tyCG&#10;ag50NWuXfbvPuZSyG+T+YecYny37WtlCrNJQp5b5QYqlUgADoiAV1TbMzIwY2LmkMqVplCmbAlVS&#10;dqie5hTbl2MBBqAqVNahLfhLPuxY7TiieQGrVBfYAZycQVEsSzm8p0gNglUBFSGbTWJZ8n50gB7J&#10;avEFgIwYMIMBgoBNOWmRHAsAB98iQ2IFlZxS60NYzj47v5x3Cy222d4tZqHv3OWT8+u37zYP2912&#10;23YdVso6sKRlkjxZSaCe+EgPASCmaqhqYAGIkRkN8dBSIgPUA9ONiDik0wqY/RnllNMBs09r13/q&#10;wE71gOrDTmxhtVYFfyHTOnmAky+wR4XEj//46Rjc0WUAmZmYM3CM3rDlgEqMwC545xisQXSMTy87&#10;H8Ldfk93d1MuOaY4pjSmyLnrOs/OEcWcK8+Ro0cTxPSI8OqAsEezR2RcH78QQgXZmaLkrAN1bTtb&#10;LalxzWwuVuIumeRZ40Lou1nr9sZd1yCWUlaz2cV8XjtPwNgS98Q/KCMkKXbENYoKIAATMYokwAPf&#10;FABYHUNBiCWedoiJEvHknCcmBEGoMmsihyTNESmAMSEhegfmmNquZaAOwXkkj9wAScqWioEx82cX&#10;Vy54YJpKjjHqlJIbE/J2s09Ja+pTq0UHTA5a8Ow8ieQsGYlYzMZUm2GevEMiojRpngZ0qKqBkJEc&#10;EdaRczNAi8Me5DCiMe0Hytq2TTQAE0YzQEkgRT27ELxz7MipAjMxcymY8gCoztGT84vWB1ABU+8Q&#10;ARybQ2tnM7PD4hzuKADVAuR84MCe0CQlFUlacha/nLkQmP0U8zRNihBCIPbNbGZm6IIKJHHbm/27&#10;t3evX99sN4XQxVKkAPvA7IXzOJTd+KBFDB3XYrWAZN1t9jntx2lq2xk5V7GUIXRPnz15//Z6v3//&#10;q7/+7G9+9bN/9+rXDty+bF3Pr2/eGIJYbXeJiZIRATrnVEENAXBK5fZ+8/VX37579z4XWp2fP3n+&#10;9Gy+LKWghicX2PnVV2+/TbE43/3i51/86Mc/ffvm5p/+y+8224df/+zzrls0vvPcoJEJqJacMwNK&#10;ThjAO3CktTzQL8430zsxEzBHaAYCpgBI1DSNO154bD+IyO3dbpZxtxmnYRiHadhsreTf/fZLLRMj&#10;9W3vmkquk6EYSg4AVYMIHQGBqnli59zN+7tSSkqpju0/DoSZ2Xt/0iKp4Xa3WACA5KSqTMjQ+sYx&#10;YxwelvPZj3/02devr+8e7ocyfP39O0RyGWKMuRQAySopi/ceAKdpX2Qinjetc85hLMmE4kHbycBy&#10;Kds8bKZhgozewQy0Qr4R4CjPYQD06Dv/4MGfvyopETPXySas+lPH5AMsm9b3r8kcex9LziXnImbm&#10;uWk6xx3flVv3yPBSTXCISspV2pS9A4VUckwTc8pQmsGZFFCbdf3Zgi+evfzJj/6qTPblH347xLXG&#10;uMhNkuQcrVarzFCb+qRKCoFx1rhGtVEsKiJSjsIrYpBFHJGg5SrGBsiiSHKqtZ4gfESkIGZ2Gj75&#10;gXOCR3mYmcGnPgw+zcNqp/MxRFD0o5TxX3Bjn6D88U/SQbCPDoyIEE2pjhQogYGZR/RMTRsMAQo4&#10;50IIHsGjOqKude2sBc9JC+2ncchxmKacqEMSNIEylRxT2seck3NHv/XYh52+WQJRMzmtxfF59m7K&#10;qag6F7JKmgYBQyRjSqAxxUmiDy23ARmL5GSijK5rHDSha5t5X1etQ5g34aLv9MhgVhd6MykqVE1n&#10;A1U08VRnLwAOx0JMwQDQyMw3wczoINVqWSUnGQEIuNJ21JY+iTlij5S8RRNyzGANIzFy0zShwQSk&#10;5gxBTFKehrFyEFysLkBRwLwCADlkb8hi6/V+GqMZEjoxUa00GcDO+r7r+w5QZErGzBp8ArcMoLYf&#10;96Q2Xy4MIYOiSA1bnCErVKl6AFCAktIstOezxSp0UbaNYUMu5alwYvBoZCaeQzPnWdsSmnM8TVEV&#10;vGuQzEzb1l9cnD2/eppiTCnWQodJNhFl8tgWKVpKEVEwA1QxRYhl7Pue2oCgkjOIeKYTlDaXMgxD&#10;Ktp1s6bt4ZA4ooKLIvv1eH1zf/3+7v4heeuGGBUJAIZxYmZil1OOGquaqIgSoCNPBpJktBhT6bpp&#10;df6k6xsBN1+0z549u7m5XczDZ8+ePFmtDGAX4zjsRLZFpZiSD6HtfbFpiCTW+Ja9E5Gcy3o7vn93&#10;8+Ufv/mXP3z59u3bqxdnzQKRzort17vt9Yfrzf0mx/Ls2TNmPl+ufvzjL+az7ne/+81333y9WMx+&#10;9vnzvqPgW6bGjGo/l0jAJHhe9t2ia6ZS9vt9ouCa/pSHPb5ZnHPM7hS0nsJBIqKAFxers2X7/fdf&#10;/+Z3v49x/MXPfv7vfv2L9bvvgBGJQRGRjUlBrIgjFhMm8ujYUI+gp+395oQo5qNtAoACNRjlSgVV&#10;G2aIyD4AaEompY58mXeOEHNad83isxdP39098JYNZtcftvNut3v/NoTQdp33jRE2TdM0Tdu25xeL&#10;aeTVvFsue2b2TcbAQFYiEhGSpZwhAyK2TRv6bl0eVDWrHMH5NcwgxaPHOjH//okq5qcu7Cj+dwR3&#10;qH1k6qvCJQemCDBiapBzKQDA7F1dPuAWOfHQNC05r4yn3lEtRBEhITIS4mGaTVW58YYmCOgoge41&#10;QxfOXj67/u7+ZrO5vf1+McOmpf24C9gsFouhJDyx5aomk2xa0JyY1zgQxAAAIABJREFUiJTjCqhq&#10;sUN/S46CvcCEh8FXIAfHVuvHzX2cY/3AhTzOB+BT5MXjk/k4lzoMSxxfeXz8Z/zTyYf96adrVRQD&#10;Q8DHnwJUELRyJx3blkIoR1oeUxDVogiKJiDL5ZNuNlPehw0HduoAWyJgxclyGTc7mVJRsVw0l4PY&#10;c532/cEpqQHjI/jZo2E0R1OK4nXmgznKsViaPLoxTzi6lKai4kPoZh0zZ8330+7kBQdJg2ViQsdz&#10;w8ZxH/wPFr3xjaqmksecQLOCKKEScv3RB1pHETBQJKJoUvWEAvGnmmcMiFpZ7xVQDFQNgSBHK5pB&#10;Yyw2IFhxKC21xZFag+wNJSbJWVWV6Js/fkWO0TtuQ9d13byb97N51+/3+xijCoA/bDwzIiI71/ZN&#10;37fRRikJxAVUr8DEKaX1za3lomDiqJSCjAQOK3uXARoAARASoUPr2na1WMyb7gHICbCYTSmRtN5V&#10;dpymaRqmPgTnCBFzziJG6OoOzmazq6ur87Ozu7vbaRoR0SElMy0FlIdxk6SU2oRlMkARySoWk6qC&#10;tghqJXuivm27rhFmRM7/P1/v1SRJlqWHHXGFu4dIVaK7q9WIntnmckEaCBqMDzTDE383H/hAowEg&#10;sNjFArMz6GlVOmWEiyvOOXy4EVFZPUPEQ1plVkSm+/V7j/zO95UyLYnZ98PQdUNK6WGewMjAp8Xe&#10;39y/enV9fzfXSg5DybXrAjpO6V4BvKe5VnbgHIFoygXMOh/UMKccAuacEWmtxSy0rIKZry4uv/2b&#10;Z3/37dcm5YfXP7AOOd+/u/kOA4lCv4J+tebOgyIU62JfVVKaX725/vGHn3/86dX19a0ZPn/2Ykzf&#10;j1MYl01cPbu82qyGKEvRan/+6dUwDDH019f3f/jDH//zP/4nT/ib3/x2u1qfb85jWPfhjs2jIiCS&#10;oQHEGM/ONtv1ptzdTfM4Q/ErLyKIWCuKSJsTPcSh+lEcjUdClkxlyff78Xq1cf/yX/5NjPHLL7+s&#10;tb79x/5h2t3uHpayIDfmKlaTIXatUuliZ2YliyF471fdih69TpbIAh3wwIgtFrXGrotkRlJqRUQ1&#10;EUlprrU6FtGZXVStIcQuxN3t7e3d9Jvff7ZarUKMpch+nlKu8zwvS1pfnqlk1bqkGQByqaWamToX&#10;EdFAaq3TNO3nESorofJB9LZReJuZMrLhX3qs/34eZmYHhlU4tvDNgA6nXppsI5geoRC1lCPZNCuD&#10;apVSkshmO1AXIbgCqipwBJd47xnMRGutLVELITgXxrpUEDNl5qQV0pK0UvQFMANgcNuz9fb87P7m&#10;7m73wDZ3XYcADbuCZiyioKAaO2/MwgQA+Hiun7DR/R2IdrBR5do85wZt/Qsf9tdrff9/a/jYpf0i&#10;zXqcpcGjwuB/5yn81eeiqodT8ugCUk1opkgeCcBQVBhr5ZYcV4Hg2DmKwQXGQPjVFy/Qh/L2HcC7&#10;nHOtiobOuypcUi2pZp/boXDGTswQ0fvG2/EBx9I2fRPsafd94vYws1JKjNHMxnmPiBTISCoZCi9z&#10;IoDOr0B5P5biVUTutdZaySA4nwH2paKBZ96TvLDy3gpDw8giN5Vhs1PhRZLWxjqDrGoMCIZkwFlR&#10;jBGJcPYGIAaSjnOU7dzGALmWsixTLkUqowMf0LmMosiiulcbUTxxBOcLl8h1Tg8pOSQXGLoNeafe&#10;D+sA2I/7vL3aDj0CEsT1n368v9/duN5ZtVkSgkbnWCuIcEhfvvhsPaxh4c7PTy7O52k/ADge6jj2&#10;bvPq4d2USwXenl1MD7vZSeC46Td1Nznis7Oz3TzOKXvEUN3T4Xy6fdiC31598u7duy/j2Y+gaSqM&#10;hgjE1vd9F2Oa8ji/Zeavv/p8vR7evH2lGr744unl1apO09DHkpe72wcAGIYziDBNy7RMLbjTWkvK&#10;ABBjXA0rGYzQkihYYVMmyFqgmnMX85xSKl03uBgSywJTjYba52T7XXn/fv/61e31zWSGPg679AAe&#10;JqlWDR0a6JKSc45V29BoIARAkQIA7NHVDlTmSQzo8vk53Y4C193wyb/+3//V119+dXV+Nfi+uPJf&#10;/tM/vPr59fMnzx/sZrvexAD7672qNp2BeZy3ZxdLglItrDdPPzMf+M3rn+9vrp9cfJPG9ObV227l&#10;P//8hffr3c30cL/83e+fn28//f67d//u3/3j3f1t14evvrn46pv11a+/yku+379faI7nXt7VvMi6&#10;3xDuUkp/+P7NP/zpJzHkLnTBsybnnCMIAFyS9z66UAGrQCoeobJT58ERqEDKWnPRqHjeaaLlQf/0&#10;pz9ePjknU7WiVNFT30fmw6wLtL6uSGMiQxUw841lXdL5kx7/4gUAQrDf79E8IIpaPwy1yvc//fjp&#10;k21apA9DnmuIw+31/YtPn51frqdx+f6nt5U6VJumUVUockFJ5fqi733Py1i0+lpFFbuuu7udS67d&#10;ZoXgRA5+wgd07GuWtFitRsIB2Tnfe1ZjNKgi2qhYAZ0BVIVwmJOFR1CCD2nEY/uoKiJIKKAoBtAm&#10;xqSYiikQcezmeXZ9F33YpdE5R8gzgjgzhaq5ihhUQnUeCkCqRUgjuy14MB3JSrSy23erYehCH7yp&#10;cqWsdZFUSMqyDDF4hJ7j0G9QgNlLUAHhArqTelM2uN1ehFJBXf74yhFUUbWh2PjkPNRae9BUgnOe&#10;WUSWlIvUlvE8SBETREBH5IgcGYOS9RVcR8XhfsmlZEYEsMVKwKCPPAo1oDxZhtSz68DHjEJWAmhn&#10;RnOSOtc852QmAQMc+Q875zvnVXWUpUgNIaCBlMI+tqZXI4kSqKJS1VY+tEmCasbex9AFIBN1GJCQ&#10;DcCADXx0kT2TN7BUErEvYkAoUu/H/afPnj5Yieh3+wISnMUlT85xSQvwIbMqOauIc24VO9dEHYcu&#10;nFzXY2deTR677qNvs9YoO3ETN2pB0AM7A5qSASI6gv/5N3+XUppK0ioG4Ji/+/n7+/2OGqYkuh9e&#10;//y3X/0tEbb1aJMf/+Gf/j0jAYAwgmNQBTjsXST2xGiAUUGNm/BKPvTDtLVBULEaIt7PoyEeJMGA&#10;TWxZlmQZyLRRAxM5ZmIQQza439+3PioAGSt7B2ZFKjr0zgUFFzx7jOxEZBxnEZMjd9yjBcTtZrUe&#10;OiJUrewJA1H1cdXH9QZd1Dlb4BxdQZlzAgBmJIIY/YDrQNwNMWsmT6gYfbDDdHoTAmYDSPNSikSW&#10;jmOIses6T5wgx9APq261WoXgz8/Puy5cXFwQci77+7u7+7sdIQ/D4ByXUhxZ1wUzq7XmvOScich7&#10;BtDNMCACkoF4A4ne96uu73tAp6rzPM+5QBYWc0NPwadRHx6m65v97d08zzMAIBqa6FHv+6+GbCcj&#10;dYqcpmnqhl7z8urlT4ZT7PXTTy4/efbst7/+ZrvdPu2eAujPNz93ffjq6xcO3dnZVyXleU6TzHCU&#10;kUOAbuin+WE/7efmcqUG311cXN3tdpfPL5zj1y/fIPL/8Pu/+/Sbr+d9ZpPr93diwhH6jf/Vr7/6&#10;+tfP50n/7f/zb4nc+eZcREQKmLKzKksXDkrNtdaqYI6CP6ZcaCez1QjqzDD2repXkUDJpMiSlnlK&#10;58OF1LwsM0FdD3HVOanlYXezpu6vVor0WOlhYmIO3jdZ22mZDzOOIqYf5jtL1uA7IpdKnsZ5mhdm&#10;v15tAUi1FBHn3Hq99gFrrW/f7DbnZxcXF0np6vJ8N83LnA1kHMdSgxgOLg4DGWQpkko2M+dIhY83&#10;7lLJOedxXpi0QSdbA1hYjP9ihsk+FKp+kQQ83iR/WSuzJjnW6EsbKxVhI+RRMJNWlKPgXOc7YDA8&#10;ZGhogIienXoIiBG54vjI5x/ocsmoJT0550SEAG1hxQ7lFnsEl2jhcpqXts2qqhAUAvZUEfr1+hdR&#10;RXst0/z429Pty1FBkABIJJU8z/OccxN2OVEfHerGBh91fwywffBA1HnskB2+IpBRCFrqUhbX9T6G&#10;rutEdbfbLTmJKjEDInunemCFEtEigojsvBrkKmaGzAfcH39ctNTDlevxphosslXzqAkUGKCCiAgx&#10;iRwSFeKDlg9aU7guRRBqzrm1b1tDB/HQ2PuFATnkOr/YJacVbxyIYB/UyY6H6TDMdfrgsX6nSIAV&#10;1CojdSF64v/r7//vqdZWF3LOGTXWJSUiEv2nP/+3//L9d21epDET/+tv/5e7PPNhug2qJxRueT0c&#10;hBOa6DSDWjVjwHXoTh21x7ewpMUAsBUhCRVMtaqqSDVCILTGjqNQUQ2pphz7IbKruZRSDEFVqoqi&#10;DOiIfdXaCJQf7vcvf34tImJoBogHpktDIYSrs8161Y1lzpKRoYDOmkPXMzOFIGKX/ZO3ac8AKaXI&#10;rlX2Qwirzkd2zrlGbTXt9oC6LMuhGu6pH9a11vxwP+2mGXHTrf3qSDNo1bP3LuZccs4iFkKHSNM0&#10;OVUT6aIbhlUIYVmySY3euejMrFYmNucREWPnfKBAgEwAWgSKmIJgBRQMDqppKTKNS1FwGQcNYej2&#10;u3z9bv/2ze1uXKoaGhpqqXNTDf0rtukj5O2HvceMw9CZU6GyWg3ffPPid9988e3vf/vz9y/fh/fp&#10;RSLVVy9fXp5tP3/xYpqmXZbr5e1+N6tU58gROEcx+FKWoglAD/XVLEWEyT19elFrev/mNqz8l18O&#10;280VWri5fv/f/vT9NI/O0Ve/eT5Nq69+9cXZ2fl33333009/WPfrb7/9djtsovP94Mlomqa+XxNR&#10;LpJKbviMFmh77wnUIbS5sUN52Ozu9jWgMWOILoQAROTZRRe8I7DO09PLc0+6WndEcDNNEx1AHycj&#10;3l5D39GR3a2VQxpXtQve7DAGe7oYAJgX9d5nSalUEdvdj7VqHPrLszMVUrFS0n7aOUYg52I3z/N6&#10;vaFFnlxdzEt+9fYdopcqD2PZjsn5WdW0ipo0AzpO8zztPMp2E5v1gVRzqjnfE7B30YWwWq2wYsZi&#10;+IEiDn4xddqUXJqROaLtTA/lwV/Us1okjkhwnMNVBTRFRGtCjkupoWC/8t4booEUFEQEMDIwIu98&#10;IIrkxjp95MMOetDc972jD9dJREQGgBUOVFt2ICSHBpkpKbdlr2jJZLZqmrNhlSOTISIfRZEQkcj9&#10;wrG1UxCJTsRszJxSgvv7utv5XUFkba5ITau0k4UHkL01R9UC+iMHyqNpZUAwc4BZhRCZqSkx7aYx&#10;q7B3N7tpnmczI8LT5kFEYq61ErNzTsBSWvRIGteeVGvsnC6mmfEPz7HpDaiaqB5ZplBBERuOH9wR&#10;cH+EWRKR915EhKQevQaAEgGRU/yoUtiOxqEfJlIf/0drzZ1WuZ0NOjoVAEBRM9Mjo+VpRxICGRgo&#10;GnSOt0Pfx7CKneeauagqMilhlsqKQFjLowzmAPK3peRdmvHYMzBCRVOEA2mbVFU9XMdh6h/WLhoB&#10;ANoRadOuf+3XRWTKqZQiR+JI8lxrPhDhA6CBqICJKGipYcXRBxRNxw5nKWVvi6A/D16gmAEiPjzs&#10;37x5D9a690REoKZa1JQdrobAbHXJrVE55XQ37bmPKuyz5v20vjxXVY5O0+Kcq1BEAbSy800xmh12&#10;Q+eBOue1toovmyJyyEvpuJ/rVEpOtkgYQBWYCFDVliXX9/eiCRFEpAko+3kfHK2HbQx9rbWARY/O&#10;hX1JznHXhWHoToyuzKR1AXMGsJQ6L4sCjlm6KT9/sjUzIGdGaSnj8rCbqgtzXtz9zbx7mJaizGwo&#10;UouqPA4pPvJh+CGctEeiEgCwn/dZltV59+zp2VdfvHhyeYFVPXXrfq2p7KY9EWzP1iFyyjrepGnK&#10;KRWwWkUYrB/CwOFhunt4uHsYx1ysavFdfNY/267XOdkf//zHJeWvf/3rT59/+ebl7Q/f/fTT9y//&#10;4b9+13XwxZdPPvv84vMvL4OPP//8+g//9Oec75ZuySmF86th1T27umTmm2to5MXEUqRWTQAgInjQ&#10;qrDI1FBtotBk8koRZkbgUrhWAAOFwL4bx7Hv+xDcdu3RMoDWkjSVzARHbtP2y5tpu3u49943lOOJ&#10;Q0fBbu4eTqdVFVSPnkzYrC7LguxWw9k45bu7dzxO6568C8RkhPf39w1x0vddLsu6H1Lebfr+yeX2&#10;4eHBDG+X++v7MXT3pbQ5YEipADEzGkipeZ6xMc81MrllSSkVRgeRfIxd7ECBLFUUrOlkZA5t/0ee&#10;CR5Hz483xiPT1M51LhnYKZIhPX4/KEiu4zhG57dDQSNmLGKesYjgQa/5mPqrPf7sY2fJzExH7cAj&#10;FMA5t5zA+ke713zY4Y6YFGHRep/nWvIsRgudrvnUxwKAoevhLwawACCwa9U/h94jGKI6RyFGdg5Q&#10;wJxzeHR41AbLzOxQ9KJmDwmwHo8eAwqYiTYZ+mVcVv3QdR0b3N093N/vumEY1qv7aU5pATM0BDU4&#10;xBMQQz+Oo+TadR2RaypCzOSJEdEIxZQRtU0CMB3cGGHzF81Et2rZKToxajpbBqa1mqoiHUa2q7Zi&#10;HjA7ItfClBYEOM+IKMcZDDsi5xHRLcsCAJ4/YuI4Ae7rEdUBbV7s+NQDHYKgX8TR0ZFDMiMm64KL&#10;PkTn1l2XUylA1bQhbQKxqhqhHGNMOeGUAE7mrQIYITVfDYBIwAfFILPDurQ7ebD8wT8DEjT+fFyF&#10;IE1uXERMAdEIDcw51/CKLaRCtYZ1nHb7wUcHqFUalgsJ2byVBABdH4dAQ+d7F3O6X5Ig0oHXpGnA&#10;aTU0InZdSCUnqehZi1axUm1JNXSipSxp8SUrnAYYQKsIWM55qlaQnHOqwszPnl4F9GmcoFhVyLlW&#10;sXHKKzfkmMyVzWo9dB0jNX9QUqlFiDMzEuv79zfzPF9eXk773TCsGWzOiZn79WpZlnGcH8Z9O6j4&#10;qP2gqlWUWZEaFRmpSq2SSpmXrGLOua7rSsF5XMbdbVUF2Dw87EuqhIRqCipS1eoj3daPQu9fKBqf&#10;zvMwDFOaEGU9xC6waSY1BDjbbJ8/f5qWWWt59uQyBPfm7etpmm5uUkoJW9EjL2QaO8fMgSMQ7na7&#10;93e7cZxI9fJsG3pvlj/95Onq/De/+uabNJX/+B/+/sc//8QYNpvNkm///P2fVquvf/urz8d9evfq&#10;ZV6W2Educts5OaLNdt2FKDnvdvsYYxPiY67SqkAFTpvhCKNQEalVUIKBr0L7Xd2P41IqIbvgn17V&#10;1ZJKzaL5+vpdTrMnlix+zSdy7rbhc85m1nwnALQw9nSSSymPDy8RhRAQkak7/JtdF4c5LeM4sfdP&#10;n3263W43qyGEMO72JaVaNISw29/0fc+7BxLZ9P0Qw91uGvfzfU9DPzqkLrJnppagl3J2tjFNgdDM&#10;UkrzUuc5TdPivT/l2gcbBA4QUR6hCR75MNeKZHCY7DZrI1NHBN1xh5yCaXhUATr5NgIzwVprXnIO&#10;S04VyRAdCDjvXC0AAK1UU5QqFBCMxw3ZTE+j8wFNqZhj6AMeRe+KQHT+sa07xe7MfLCQiIqQpE45&#10;LQBT+igZOvlLAHB8KsDiKTEAAGo+gQgaEaIai5HY2gchkZZIHFVD28ebsyIiRwymZMAGRR6Fjw3Z&#10;3daziqRcDaVqSklV85LSPGckk+oAqdW+AaB1EmqdxjHlbBuNfeeBDImOmEM6sMwDI2K7o0Zn3I4A&#10;NGAnCAA3kQE60Ae2d8CRv4aItFGig7Y4g9Adq3LY/giiIYJj14z5aZ/DQZcYoJE8nV56JJbOVk6I&#10;xMe9VvbxaJs+UkUIIYBWUBycjz6QKqhFYBepNKVOx4iHMAERq/vgwNq6i2nveItByIppBpV6uGKP&#10;JCJWq9TaHPGJ8qDSh/IUAuJRrHU4crtFJEMARRCVKo7aFB8YAgOyY2/IiCVEUpPGBgiWUipoqZYu&#10;eFIZnOuZArKZjUvKQkTORAARgQ0qABBDCM6v1w/LMuUCLqQ8O8+OO6vsvbdqMcZaKzmuZsS8lGwg&#10;SKhS5nlJYnHowbFJdUieeRElIOeCVOz7DftZpuTRdevhbL1xjCklE8k51SzeezNzLhC6aX4Q0WFY&#10;n28umLlUNdPBe+fifLd/+eqNHQsmJ0fS0PNSjZnJMREBYRe6EAJ7f31375Acha7riCOFyNM8p+Xu&#10;dldzEs0IToEUBEwIrKocf3/bOaeTfAhUPrJBRCGECjkOm6snmxjIO3z+7Mm3v/3dz3/+yUrK88Ro&#10;fd/Pc/r555ellPtdcYTOEVNwjqLn9WodQrdeXYgyutX5/S7nHBycr1fbzVCmwv7Xw+a8Av3pux/3&#10;9zsp6pw5X3pihLDqh+1qbYs8udh89uRpxjsV2J4NtWYTqbks1WqV/X5vZj50BxMGx8GaWtGgWGOx&#10;xSptOlVqVQ8EFBk75/vBoe9ijHHYPvh+rYg5Lzf3d2VJ2/VZ321P4ugtAzvNn8ahF5FSa3Nazrku&#10;+BDCZb9u82EN9BFj7Ps+xlhT9d6raip1WZa+jy9efOa7WAvc3tzv9/vnT5/kWsZpef/+hoHXG78s&#10;E0itaQnOXZxtHsYpdHFKMGW7UFj1/arv3Tzfj0vOebUaYoyBrDWQAMCx77sVcZu2PzjgAkVIjD8C&#10;xZ36YWbmmB8HNNainCN5B/xFp4M+fjlCJSTjYkLCzJ6RGbFNU5uZw4OsiAISkWFTNVbqWx3rBChv&#10;f+yw8rXWR/H+IWQ/utUPBwcRU8nlUYpWa61qtUjVgh+/2ntq+SitfOzDkKkSFBWo4hU3Pg4+Bmpz&#10;N3aQ+VXFYwqhqo2KzJxTKahGally05YkQAA8kGSiDWHQXMb9ziPFGF10WWS+G62PDbAq0IpPioiK&#10;OC+axyS1Vl86Fx04MEAlVQEyIDTVKlXBmJmJtAgLHkVCgAEBDA38x7MlbTWNEBVbIquHUtZhPqRW&#10;RTCRNj94DHZRmfzjZTw83BgjIta8/CJHPjzUU3p0+tsAALBY/mg7nsIiylJKMOpWMQZvIloygkb2&#10;bGBmjeHJ5KAhlK0AgJgKmB5qT7bp4rN+U9EW0FHyVFIVITBk4APLGAgAqBloFTUE9v7QtANABCJs&#10;IJHT4SciZAJFtWqoJ4oABmTmyC6Qc0Tdk6etpOuIq8oiNWutKqvYQRan6g215KL2sBuTKB8AHYgH&#10;fkzznrs+9Nuz+3ncTQvE8O7tXd+vPLtZ6z5OnWK/Gh7STL0rJTvnaspEGJ13zuVxsVxjjORYRJZ5&#10;pmjLspCQGRZRIDbEshRWihQIeJ5mlRKC9953ftV13bJM0zj5QCpQoMzzcr7aFtUGo1mK3e93Nw+7&#10;pcp2vcVH7RYAMEUxeJgLQCGG6HhY9dG7YQghhBuVZnpcdCFyN8QhhSkPZqOa5LzkmgkYjriGBrDF&#10;Q4n8w7l/vKPwkfLnnBMinJ1tnz59cvXk/PmTq2dXl+tV/+KzZ4h2th22Z+tSyutXb1+/er/f76kP&#10;62HVdZ3nLoTgicdxfP3yz//wh/+zmuYi5ujiYvPV558+eX62HvqV6xRcUdjP8vzJU/gf+eb9bZrS&#10;9fjnPl5+/tknf/O7by5XZ5jq73/1Inge4YyJOtft7sdSym6314IllTYdFWJPjsWQQB0H9m4RNZNS&#10;ai2KjfARkIjOzjumyG5NbkVuQO9diM7R/fhHY18BjZ2PwQyd70xgXm5PYWZbpZaB7eZdW65hGLz3&#10;wzCsVqsY435MtdaUUsvPTooYollSZvZV0rJM7Kx3flqmnIpoDQ4uLrbzMj08PNze3A/DSnCJ0TOR&#10;5OR7t9msEd9ut9tlP85Lybk44vWqJ8cFQMHlsgCo98F7X6sSQYz9ek1VsgkQspmVUhZZClVzcNT8&#10;+igpb1HmKaZp/qN92yJuPJYH2p7RR9Ith11ELZtBco49bFbrzWYz9KsqBQDqoxIiMxM5FEapLGbO&#10;Kpm0hOLgT83AvPclLdM0Dd5757z3dpwSO3jQoz5we7UGB8JB6wRFoarlClzgQICER/YRAABHDC1j&#10;t0M+evg5ooKiGWgFU4fcEawceUMFEziMvp0gG3pkBmJmMigkoGaii+Qqh3ojETljJmKFDuKiU84a&#10;kHv2wQcnNSsYObVDvRoRiQARzBTEBhfAx95FVlA1UjOpi+YDGbqpiCiCeUNEK60n1RwzqSopmBkD&#10;EZLRI1m4Q4BxKJgbMjWOyDZIlytYOSFcsNFJPhrUO628qrq26X+hmf04MD/91dPmM7Ol5sfBxcnn&#10;ySyaCwXvvQ/sTNTUHJJoBaltLzri1kojIs8oYAakYAJoyGbWed6GHhxNIFi5Ufc1j9XHrnKtXKXN&#10;t4MdvNRSPkT03OowSIRFSsp5zqkYkOM2S4uI3jszq3AodDCzYxeIPbtSCqqh44AANaNJIFgxl5QC&#10;YSBEk6WUlJICUAsWDdgBEiBRa1fE1Xq5u9vNM+b65s27zTqfrTYAi8F0HvrV9jznDB3XWvu+11KR&#10;NEQfnStmZkqMRNj0LZsurYjkpLv9qIB3tw+BO0Vl9lLqMs8AuloN6/W699t+iK9fAACA/3+/vL5+&#10;54vr++iYVPXHV68bH1jfhf043dzc1lq3l0/Oh3XbQ9hII3NudrBCbQ0eABjUguc+hj6GbnNRUq4p&#10;ayNiqNV58KqfPH+iVsdxXEoCDUAHXtJT4vWL1+M46XTSiGi12YSIL148/c1vv/7tr1/89usvtpvN&#10;w+2dpPn97c35+eVmvX316v2bN2/mOd3c7S7CFkCZMYQQY8xz/tOfvvuHv/8HC6tpWa4f7pa8fPLJ&#10;k77nZ8/Wzsc0j0mM3HBxfnV+9vTJ1afT/ShFi/tif79/8ekXX37+RV1mVvFQv//hn8P5WYxrAigl&#10;1VrTUqRA4HBx0a1WK+fjtMwKlLQ6DuRYStVqWotKISJiT8yemXEUnYs08JhK4fxQUllcWHItm80w&#10;dC52g+lS1Ob9AqQnY90qt+v1uuu6T+OnbZM3xo2c8zzP4zgqeABAYnbYYNnjNKsqYx3HkckjU87V&#10;h7As05+//3NJbrMdXnz6dLvdztO0G/d3d3dEPnTOzIahu7szMCW0eUlxDj0AACAASURBVJ45rlLR&#10;eUrjfp7n2WwbnO/7HihUWU79uVJSzgeqEGJqwSQA1FpzyRkLKEL30TY45WGnFOcXJujgro4+7LEb&#10;U0ABkYPwITYNXudccN6Gsl5vV8OwLHORCgBWD2U9JvbgMRgZs5hwYTIiozaX2RIsQDNYlqUs0jGv&#10;V6uDW8350WV/ZPeM0E6inAYgaqVqLmF9gD/Yxy+x+pfGEwBAoYIVtGrKgMgBajUqxAEQwUDBQD/4&#10;sIMRb1VWspNjr7U2pfuW53n0gZgARTSu2HwvpZKBFg3s4hBwiCItjy+I2LImVYUEw3oIISBzqyhY&#10;VjEtmoWZiMS01trKOYqkIkBITbz80DFoD9HBgRKs3aV9iGVPqw6mekiapJqygdHjAPe0iif4XjsI&#10;rrFkIgYkM7NqlYi8Z0OotdSlAgABIiAborZCJzUtEkNAJkJq/DEIaGzqgGPIpTx9/sn92/c511ot&#10;1eXwwBqxAiIQoMm86BH6SUTEgIjoJWD02aRU0SpkwEiHIIaMPbEPj/ZDgCYBA5ZNcq1Z1atgBQJa&#10;AmYAQ2JCMMitpcwkWeVYsXAE6GPXATuCQq7pWjBnFQByRCH4yN71MI8P5YHOz57u7tLb9/fdyj+8&#10;3a2321xLTnMMTGaocrXZ9kYDcLXwcDc9cRsW74rf7ffyMPLTKzcM4cnZfpm15LHkEEIl5zCUubKL&#10;GsLkuPehJJkxTfsZkUXyOO3HcVTiT148r3udl3GaHhCtG7rNtt+crfu+X4X1zz+/env93oiROlFf&#10;k42vpiXdM4e+yyFMKc3TfN8PfNlxHJAIUl7ub/fjkhDYuQBAtqTA6H1Ydf3Z5my7OWeHacl9fnBq&#10;gljZ0lKgLCvEi02fpLt/zyYK5sx51apWCaTt3dYUQz6glxERMCNSXoTQh9gDm3Dt1pzXt7/73e//&#10;j3/zb/6n338Duezvb9/sfmSm717/syb9+tOv3ROTh0nnOXj75LPzbcerPjx58olI/H///p/+49//&#10;53c3NznD2tvd/X6zib//6vMnTy6fnz2Vuf/+etxNIztZbeK57OIQ/YaeXPVdPKvjmh2Izrv0Ckj3&#10;sFvYPvvNt5PeXp5d3l1PpbKoY47R47i7v8XpzD0Z8Ar8dvXkyZmHcbm9uXlbqjrnOMZwOHWHSkAt&#10;F6kmEUGeSLOI5Ya3SnXra0f7Z1dfTA9j57fB2/Dlhfpox3JWI0LcS3kYE+8OdrLlKCdmqY4k59ww&#10;Y0TEqlaFAETAQai5MkPHvqZSxumiG3ATEU1qevP69Xq1OTu7uLuZx2mJ6+7dze3lanO1fZKyZO++&#10;/vrr//rDjyH2i8qbh9uLNHzmseaa56kbHGvwRPNiVbL3oV+x2L7mFH3fQP7KSMyRPZsY2Y0DRlxR&#10;jMhQTIuwd13fdURimqxWE6nVBLgiCWkqeORKdkigCmaMGE1AjA7pF9RURASR85zd0F2encc+FAfr&#10;p+dEcGG1jNdXi6W5JoAUiGO3gq4TLDqN8zSmLAjScTEglRWCPeQAnYl+OjydlwXJi4knq+YK6TzP&#10;m81mqmUbfZaKiDLP1GDnyKx89+ru1cv3adHf/YvP2sV7H4jp5MxOPbBf+OxKH/o4hw63wyXSSpFa&#10;0lOkqqJjNlKpbDSriQNSwSl1iq7zO8m+UAEVM0AjIiaNxh3SAiJABRmZRBXByAyt+sQd8+C6gk5V&#10;CZiQhG3R0VJRhRCCQ2Ly1SEAXFqPiKlkJcTejfO0u94XJqy1NWJFzPtA67W6KMKFjAitHiCXznkA&#10;qKWaAbMvRWJ0bDjnNASOBGz17vp6PXTp/Hye5361DjHc7+42wyp4U7GUUlpyY6hyRggALaM96SAr&#10;HFxGz41BQ0HV6iEIqq3vhQyNPU1KI3oBJorcptgcc+sNtiYeALVcTtTQrB5r3CcpawAANUMgAARj&#10;AwZ0ePTAJipiYN4OPJ/HX4CNMcwMGYGMmBnUGNAbMlKx0qoEj3cKGrQMDIkIzRN7R5FdJBccTHnJ&#10;KRVEYHJozjOiesbY9Y7duu8A6P3793e3D2Wp7PtTnipSpBQzZkZVjS5u19zHofM9svehG2JXknlm&#10;qwJCnt3QdQcbFAIhgiic8J+qmmVfJqmVFRkdk2cKqaS6m6gCAAyxQ4ddF2PsmT0iv337frfbiQiT&#10;56NyWK369u11LYrIzgUzYWdPnp7VYtOkteZxHHe73ZIrESGyiKyiIyIfMEQOkZEs5zSO47Qk8s6H&#10;SI7RDpUHEJ2npQFtTvGyqBgIoWuLf2g70MkEWwwBu0bXX5Hs7Kz/9NNnT16s/7f/9V/9i29/5wzu&#10;93fRswK8vX736qeXnzz7FJlubm7u7u7EtOu70IVnVxuEmFJ6+fLVH//4h59+/mE/LaraXeBqE379&#10;2y++/fab1XpQg7u7u+vr23EZP/n0Sa365+9+FJCLi6fOd9P4I6vf7+4edteblf/0s09M9NXLt/f3&#10;u+1TlyfLM7TgtEj2LqzP1kAIQPf3Dw+7d1UhRDIsKU/nq8tSSs7Fe9jvx9evXwPA559/vt9Nu924&#10;309FDIkRGdk7F2qe+ji8OBv2+7s3b96AcD9wqtHHTtvwWZtMOvaklynRURPuowJJ51vG097WPtJO&#10;VjOFpzZ413VE5GMHaH0fg2NCILDgCQOZWUppYU8d1vZ8ATzTMlcyzSwp13mpUquIlSJmBmjM5DyH&#10;6BGD89wP3e5hMhMkZnaECCykgCQsiaQKqJJzxiYCpsXUMSsYgDmA4B0FzxHYAPxJIBhOrSMjct1F&#10;SqlkWcrcxpydC8GHaZpbBw5mzVJyDs6RmZ310fvBertNyzhPD8tdwrDG6IO1BM3QikoWLaZG2DkX&#10;QgC1GGORimROnHMORE55FRzrYMxcVcQqg4bgnz17+nd/++2vv8pSMdsd/oLD0NTAGE8MsR/ySwDw&#10;0au1TiE0fCmTUZtW+QsepXYBbIfhKmzIV+ZHmo9//dWy35ZTECHRL3/54zIvPCqZ6rFfdUqPkNB7&#10;XyR00jHzWd+3fnzOFQyjC4jUesPt9ts0iJm1dbNaG8qm1tokGipZzjnnPE1TKZpzPv25GOOS5lpr&#10;laImBqYmVYpr8hknhGBjHXKH0iIN3qMBeGgtRD7o+qGUgohiVkrJtbSSKB1IPcgDdT60Y9PYwEI4&#10;zlAf6RcPD/A4nWcIeuy3qZpJG0E+rGMbvlOEiNwmM07z+9RGoQEUgB2H4xNmBTMDOTgtQtCjmzQz&#10;ZSNCRkZQAvNADrEjDlDPr86HYQghLDm9u7t5d3877Zb18xc+eBDbbLYl0zSX9Xo9OQM5aMc5R2CK&#10;iH0ft9vtvB9NhBUUqY/R+9AP6+3Q7+4TMUNVFI3OsetLKVqqY8+ArYnNSNQAQlX3acxLccZ9HFSx&#10;Vt3vliJ6FoP33seOGYGoZAHLZdEfvn85z7OINCXfVm4SkcuLZ9O0LHNSadU9J5XSAm+WKedlWSbR&#10;EmNYr4fYeQA46zsicp6GYdicrWP002RLJq5IgGBq1bRWKKIICfjufpzmLKIKCCZqAqpqgvyITppO&#10;XUN0vkd2CMU522zDehOfPjt78fmzZ5f+919++mzbv/zhx/vb6+fPn4vIzy9fzeN0eXY59Ov3b9+P&#10;y+w9b9er9dm664JUfNgvb9++fff+jWq+vFqHEH71xYsQ3YsXz88vzqZpurm+3e+ncZyH7YqIarF5&#10;qgLoqE7zzcuXr1//+IZIEepmO7x9c6+q+4cRAKpFrF30Q7fqV5shRu433Xrode/Tovd3u3fvH4rK&#10;2dnm/Gp1cXH1/tX7ZVl2u90wDNvtFhHHcby9vV2vtjnnnJ0VgcZe6L33LvqVgi7zMsrcxWEY1jmN&#10;19fXQ7fSIy/wycABQC6VHkGZ4DggZUf0x6nAcmxsfLCeh0ky55xzfewANQQ3BO6juzwbrFw47u7m&#10;u7TMS8593zMzWCGwIfjCZJpqsf2Yr+8eUG3cp3mqwEhEDTZiR5muEIL3CQjNEJ1DBjIQY2IYxiSp&#10;kkEINMSA3jW5ichoDYxHxMyRXBua7IbY0tCTD27baTdlKgA2lyKt7Y9qhO3ssIiVcdFJp0Ch8865&#10;M9f3fe9XMe0fyv7h/uEhUYCw3rgAhOydmEipqZSKxuRaLOCZDaGN6YkIHhKkQxh9WkxmBgJgMFHR&#10;4tiuLs+uzhwZ7/bh5AN+ASz4hWM4pAf4AegkIgLi0HXoHvst+Ivs7XTE8OBgjj8EhEcM9EfX+wga&#10;iq1R9pG05oc3q54gl6evdsw92sNqXx2xZ+e93/RDCEFVF8giSgYqIikLhrZWhwD30dOkw4Sf2rEJ&#10;qqrb7XZeas4TIoYQFKztXjFtyK82c9Ku87A6pZRDrmLCSM6QiZVhP40fvC6wMjsCRfQciciZYXAk&#10;wRr1sohXMcLg/dD1NRdVFbMK1rE7Lr0BEqmqKqoVU2qrpoev2iivRAS0aKlSqykicvCBedA2P/Eh&#10;cmmF6Wx6kutUBFWrVkEOiFI7Pjo79FUNAwGimLAKGDFbx37lI4usOrfpQ+dDCbwd4m+//oJjmAqY&#10;wMPNbew3N7c3r169KUupxYLjUjIchHrFkTs7O7u8OkcGEZ3GpaZZcxG1ys57v+p7ZTBEFUUiRwjE&#10;5tARe3KRWVU1cNd1GxfDgLf3C9oCxRCplrIseVmyKEDn2KFjrCJpWopK29R3d/vG1EekAFX1oGvX&#10;d2sE59ifalB3t9M01mUy0ApYQ+DLy9V6PQxD1/cdlwSMRKaa53ksxaWUUsln621KqaTZzKqCiAm6&#10;avLm3d3Dfim1qvIBlauG2sbnPjo2bb/1w1qkmJWz89XXX3/y5OnZehO2Z6vPzwZM0/Xrn27fvy3L&#10;nNLyMI3vbq4/e/L86urKOVdEXfAhuCZFfXf7QOSXpczzaKYXl9tPP39xdrb59PlVjAEAfvjhh5cv&#10;Xy7LEl303iMNb9++rWIInn33Zvfw6vW7n39+dXP97ur8Yr3p5xFe57GmBcnOz8/H/fTsKgzDwOhW&#10;q2F7td2s1yGEQVDKCEBIxsghurOzs4uL82Wsn32+naZJRJ48efL5l19fX1+LyNOri/Pz81pVDBWw&#10;5FrUwMg5t14tq01kuiq6Xvebu/t3c96l/XIyVW3+t/07eP/YLR1qJAeSzAN2iY6BAh4xCMxcj1DG&#10;9oZl2gOoiZOy6s62Ty63nti5ML1c8pIAwDkiIEcYGFbely6UpGK2n/K764fAXJYkoqH3zCxSas05&#10;L3x8rdbDvKRSGgqBGJgJgKArKAUcwKrzF8PGR1dARTUQ6rHJjwaBKCAGorqfVcRqRbNTXwTA2DCQ&#10;o7BS1/6/mqEVDew9samVUrLkIs4YDWkal951wRORE8Oi4lCNrFHrMiMJQKmNIp4OxKd8gi1UVTGl&#10;Y1hwMj6nXnKuFRGRrJS0TPtp3LEFAvZIAKDWGCwY+WB5Syl/NfVZajn5p3ZOnXPBhYbE/oX3MjsQ&#10;Gz/utjWT2zKtXxy6x/6v/bAVY4kaKQfqI5zwY+8Ij1Ix+3ias+UkoMoGBCilSlOHaawo1gJabdpD&#10;3nsianmY2cEtMbM9mgPz3jeJ8BD2qnsz896nkmut5AhRiLCtebtCVXW+eZeqDTpjBqxABk7BAP3Q&#10;HVNeKKZVLWlVhLXrUVXAKggHRmaotSyyRmdIfYh934/ztORUVbJJzUtbDERsACE83OVh1qFV/PhY&#10;KwAiUK0ipRSRooyOiAG3fWePmAhOT/SQdbU0HyFbNYV86PgCGTRKETxxi6gAYpsxR0Tv/Xrozs42&#10;+SGbSJonUu1Xw7bboGcBMytZKiPXqje3D7f3+1oJzRGDZUMwJJai3nPfd0Q0bFah6xyPzayIWEkT&#10;WnDOmUN1lEFLKYaKTMwMosjonFeE6tAFv1ltLruVC9PYTbJUrbrMuWXWw9AHxugcIOalPOz2OVVp&#10;IRS4A55IzKwAaEunUkoi8sgKwLLkZR5rDYDVMQDrNM/j5NYrP3QMJmgGivM8LzmRYzASw6nKNE1l&#10;WTwxeS9KuzlNqV7f7PfzImIGQoZmwoAA3LQNW6BBdBzgR1TUfvD90L94cfW7b768ulz7YH3f/cvf&#10;f/Nwd//zjz+Bqvf+4eHu+v7BTL/64mvPYTeOuZQQIzuoJS3TKEcxFNFCrDGGi8vVkycXAuZivLu+&#10;+cM///Ht6zfbzbq/DMGhSDWlWqHkkmvNSccxIbgvv/haVZdUEPSiXzsOaR4f7vdn567v+2EYUkou&#10;uvOryz700zQF3zmXY/Sbzaqaes+qola//vWvXrx4QUTX19e73W6/3w/rVdd18+6h1tripVxk3C9T&#10;WkTMu77rOuejir18+Tqnn9P8kOvuLGyasznaEGxpFjlqCdZp/7f1rMS/MECP+94n89cCGiJKJavW&#10;lHm7XV9cFOeYnanmwzAstm46eM/rLpZVP+VasxWV/ZIe9tPV+Wa1WtVcfB9aOnKKqVte4qMvUlMq&#10;ogoFBATJiDAIFaFAHMkHds57BitQtQoQGoCJaBWVLEBCDNruqwnVEymptPoNErBnBwzKkK2oKiFV&#10;EzQEBRGrVcG1oAGKYRFIVYrY4YLxwB5OCAeJazOtImgo1IXgnPPsQheBiQC8974LacmPTXyDotRa&#10;y5ygWEAfnEfEnBc2c86naXps+vHEAXac5/vgDBABgB1/8DFmRoQAhFgfcW4dC1gfjcd95GlO3uuY&#10;hz3+Q79wnHh4H/7ih3/5kcfXWVW40TQjNryCZ9eHaKKgRkSN75+JgdARP3aCjzfqwSM+qs02H9bs&#10;VUppOYL1zNQ5P5apGbG231pE7lgMAIYQAbQVgTxQMHSGprAJ8fgEoJFAN5ejRVvPppYiLA2gT0T8&#10;/7H1Zk2SXUl6mLuf7S6x5Fob0AC6Z6jhGIdjJGWiHiQzmf62nqhHGcUhzUhTczjTALoBFKoqM2O9&#10;21ncXQ8nMlGNmXgoq8rKzLhxl3PcP/8WIDTGeGe92z/tYoxzTiNneG4eq1CDEIEuii0AQISaoMeI&#10;BhAsqTPMovx8YVgVGZC60LyciM97cweofHmkFcESKQgrGwWDJESoKoSoYuo9URgruAVARM6b0LXd&#10;qkXtOaalZONcby0Q7vf7j0+Pfb9a5qLgljmPU/KuQTSBPMsMKIhGRHKO6AOSjuN5kuycS8q2DU3f&#10;lZiWZbGWwBBYBEsKKZdSkB05Y8wwT4YVHDNCIWCE63ZFzhqD1hJaKqIsmTkbg6t115ocGicMIlJj&#10;L6s4hllLqbs/k1FEtY4AnTEeUKuCnBQBPIAtWSgQqTOGvQNjqIZmi7QOsNZYqiilGsRgYTykWJIS&#10;ULAByQ7L8sPPh4f9cZoxF2GtwXIFFVAJAfJzr6A1Ovy5tp3i6erm/uuvXn/99es376771jXeX11v&#10;7l59+eHnx91uf729Ct6dpzGXeHt3fX/7KsVyOByWnLy33gRDyCWFsF7mnHP23l3fbJouXN+srq67&#10;45HHsfzxh4/ff/deON9dXflATTALy+3NfWH6/rv3Hx92wbfrdb9adc7jNC6H/T6WPC8LaFnSTEZ/&#10;s3m3WnU+UC4SWo/mChTH/XkYpmmaAGWzbetlMlZLSZbCd9/+sQIdh/3peDyGEFa9t9Ywcy5LzDov&#10;aZ5jZkHE1fqaSHPJ3iznYTgdhnk5icbNq9XLo66/DAxE02eWb6qEWE2MPv82fI7lrY9GfdpfGrL6&#10;F9f0ImwsM2DiUoosKTGr5AtfLuVMRN6abd9gkcfheAYpKktOc0mhae5vt5rSXAo+C7rr4nLRF4qI&#10;FJHCBRDMxW4IFbIh9QgkTFOMwCkhK0JdNqgG+12yJRRF2tC/7BaXnZu5cEm55Mw5Z9C6nT9PywSZ&#10;VS7437NgX1SdSwCQS8yJmUnBopIwCClcmIhGwSgwCyCjRWOoGiyVUhhrztPlSC7oJV7KghijZasJ&#10;0IA3nohSYclzaIicfdFCKlzyPwUU7C8TzcvOVMG6zC/re+FSuJCSll9U0L/qw4yxBsxlRPqZV+c/&#10;t1H9M/Rg+KwtezkS/KzX/Pwrz59dXjbjWg1bY4JYT6ZvuxhnNKQAl/gbgSKSufQhAEDOuZoBveTB&#10;phhVVS65M7/4pHjv1+v1fn8a51yPLedMFlWfUxpV6yhRVawDAgBCA4iqiKreuN54b6yCzOMEz79b&#10;EYEuBZqoceSyFl6mOUbT5NA2AZ0q1w+nhnbDKcY4ljhJZn5OJjXGXub7iIggl8LQAhFcNrmsMksu&#10;woxA1jiwAODQWMFK/UTEOsK8oIoinoIQV0BSCK21TKCEOV/0Yfoc7lDdMSAnSxapNoWSSpnSPMaG&#10;vFPVZZzi8ZiYb+7vru7uNvd3ENPjw5Hc6sPD8PS0T0mGYXGWbSsAQAZrnp/31lo7TdP+uG/btqRs&#10;ULfrjVpgYEL0oRUDAsIKjKAIrBKlsMoYl5wzI4gjtTSlZV6W0+m4zDMxWHIh2Kbx3uB63XZogg+5&#10;QBtSKQDqFKgUeXh6KoWrrJ2MqWpLVTVkAASw5mUb5y0RsVWVzKUIMBAZe1nsuKSUAQBYUS057wVo&#10;GOfz+ZwKeOBVcM5izrw/zZ8Ow6fD0pgW0BgDF/FK9T0RVarVBogIqdjn+U0uI5hr32O/sl3vGmcb&#10;ZxvX/OMff/qwG4DJhhaJVNU545oVKQ3D6TRMp+EMIPd31zebXnPaD4fD/jQukYhev74PrQ/B5jKl&#10;3D18+PTf/7/vDvvxqy9eb7dXBgE0TlMh3MeIu6f9p0+fjDHXt1fr9bppu6vrtQ92PA9LnAtPq96/&#10;fnP77otXTetKyYjgvFmijEPa7Ybj4WmaJiTdXPXduiVCNERGd4fDx48f27a9vr5m0NtX91dXV8y8&#10;6f08z8MwzjE3bdluyTgXQnN19YbgMXgx3frt23erfp7nI1KChAqQy5+F6qkC5/wyE3pZ2V9K2osH&#10;3XMThp9F+r7sNPUbjOsQmYyqMWNMMaYpZ0Rsms46cs7mEkXEu6ZrGsi8WofTRGUuSynjbBhz23ox&#10;muc/awj0ZSxXc+gQvXeEloVq3iaLJTJkDSuNS140FyNgSRG99865yvxhAAQCMnmMny+4LzwX9Dbn&#10;nFMBqNwHMAYQ9TJuVwZBJAtkWVRyPixJGJy1x3GcpqXkbL1rjXNoVFWABKGxLtkCBRAwplStNJZl&#10;GcZRUNUgONTPgLh6aXLOy7I04tNxjjxctSFe83mYYpaWZbPpX9qwP99aLkr/Cn697CXPjTIiAhtk&#10;RSVkg/QMJv/q9esmTESZy4VD8cuh/upHLo6PACJKRCJq7Z8d3svvfCmk6nb18k/nvTGGPgtcra7E&#10;ZE01oWWRIowqhaWqrVW1qu9faqlab2HVDFS0Vi/8oxDC1ZXb70/741jfoqJW9R5++bz1YOy67VR1&#10;WLIBJQUD1FjXhyY4T6qvbKOqhTkLF2EWYVUVTQKNNYnlPMR8PlGIzTU2TTMYRUIlZNBhnmJOU1qS&#10;8DQv+JzO58jQs7rCUoUQqQ4Gicgbu5Q0LHMtWIwxnpAUHBpLVN3/XnpJeK5lDAEJKCoRWkJBCmoK&#10;GCtajJFa16kKAtWZAVYJFgoKM0/LeDw7AiCS+7u7V69flyUOw3A8n9hgv16ZbGKcHTa73e5pf0TE&#10;avg9pr1Ws1EFJGqapmkaEVZDReW8TJKTEmop4zA0Pry62iYpoiKqaAhAWVWY276nzMJSUNEQWCMA&#10;AjrNQ1piY0Jou812FXNipM125dLkXTAGvI9NMURO1KSYK1ZhrGkabx2KJNECIMzZexuaxnvnfbCm&#10;A3Vc8CRjnEYusQ92vQ7r1q370LZN401hFSTXtl2/LoAsD4fT9A/f/mEV3P1mlfokYIYxCjjXrCEp&#10;EpAhKUmBUYQFjT77Ij638mSeoRILuYzDcIhpS3TnvQeFZZr/9ON7KenV7W3brzkvdUzNJQ3DMA3j&#10;PM9Ph/2yTMGb61U7L9Mf//jw8OmJAa+ub0MXiPRwfFw+Tof99bfffv/tdz/ebFbffPMX93fd+fxp&#10;nicfXn348GkYkgi1bbvfPxVJSOXdF7fOhRCcJVriRODu7rfffP3uZtMByLycVbAwn06np8fh48Ne&#10;yzwvo7UA0BkDCqUUUc273WytrYma5/P56urq9vb24eFh9/S4LGmel5iZBYxx1ntr7fl8Vl0UnKqe&#10;p/F0GkJj3rx5+/jTAzMXlVq3vmxXmot8VlMTkRSuCExdFPR5JFZH6PDMUdTPRmWqusTsg0XUmMp5&#10;HGOMMeWm6dbrVqRVKFMaSs7eOu8a9n696duzWzKlHIdpmJYx5UWW0ZiuFpEv62/9p2scgDjnnGsd&#10;+VJKpDnnWP1ojPVgMXGOwgXUWhqm2Ys0ldBUxLKqqhB48J93AwqXuA8yxjow1hFZEcg5qyBUWsPz&#10;2l1XiXpgn3ZPqe1b487LMM+zCPvG9L4hA6xSAAGIHQTHiqgIMRdD9MKKEgOq5EVedo2XlaeqKiXK&#10;8emc4v5u08XXOWZOWUzQ3fn42c7xZ5vx51vFy18q9+0ypGKiujJ6B/mXvVyfB8wvZxtEGFi56uW0&#10;KBtj/+mG98++Xk7vn29yn7/XLztl7cMALn6hqW4tLJX6EGOkxpK1IlIT2omIQMjanHPVETZNU3ki&#10;4zjmnE29S0VfWM31eKZpAnS1RPinRyXPWvj6I3ayhIiuuaTkGaTWN71tfGFZMltSBTQ2qA0AFwcz&#10;gEUZAIKx/W/eqr7h5+CxZsIieHo6/vz0JIac7WKMX65efZfe1/upMBe9uNcz80Fyx9SCIaLiCAh/&#10;d/XlD0+fPtEkDKjGgEFFo2KcusYW3+Sctcr6EOueCogZREBQhVhJa+41OXQhJq82E2YuRdjqBb80&#10;/VWMUYs6G9DgksuPT8OH43Jt4Mf3jy7Yfr1a9W3vPUxjztlxYoKuWQv1c0Kl4FyexlO2M1ID0lhN&#10;PuSmU9dg313xbpYoG1oljONuVFVrvQr9vP/o+xasySqx5Np3qmhaFiFER8LYsrnz2y32p48nM2tQ&#10;Y6iojG2D7970zEKYlJoljmDg1ReN813brqZZP354istVkZxz9IepuwAAIABJREFUFM2q5Fwoxcxx&#10;advcNHp3Fd6+u3/9+rVr22HJp/M0H5plCdO0Cw399re/+fo3v0lR3r//eTidt7cb603OLDZ501vT&#10;lgVzbHaL7o4T4gzPIxZkFnTKqkVB1Wi1qwQF8Lb6dhEZH0Jng0fUrCInk1uMRzk/zfN9utu8STN/&#10;+4eHnx/fv35112/WQ5wdgTHm+PPTl1988afjOIzLeVh+/unxdDhcdXfbDn788fQf/u4/3Gxf312/&#10;Ox6WLa6c9//927//9PS4vXPnJd6+uXtzd1WgDNOy6m5XXbMfzQ/n3XmKxrklJ0CXF/3+7z982j01&#10;jb/abK6v1rf3fr1q+54Ed2K3w5hzCjnmw37ZPxx3DzsHSZFWq5XrW227n8flcDoCwKrrv3j1Vcpj&#10;nPahgXevAsj5p+/+UcXFAOSCQVg+7ndPB1boVqt+vZpOZrMN3tyRuQ52JKu399un/XvFzlq0VrxL&#10;hZPkJFpAmG2Tnq2ZXzIpuq7rYtHEXdMVlHGeWu+brhmGoW3bshQFIwop5aZH43WcT5v+fl6WVLBp&#10;Ntau4nTQOFmKhXJhGIdlHBdVVAbti+saP5+DMQaCGp8KfP/+bJrDm9fXj+Ox2u4SWkXIiGxAjTUC&#10;JnjrqOQ8xyS5pFSYufGqCqWUIpRFRNQ6bNDE1OUpFT46S33b+uC9JQBgWYiq5RlZRCKDahHxjFam&#10;mUtBpQrgZGRFtcIooCqOjPOOAmWSlFNq9bvx4+16e9M1/7r9wikeyjJ35vjTx8piImtAMhrBChuG&#10;eUjDprt5Oo3b69efPrwPXvPunHzNOWr2n3a/+/qb5Xicrft//u//67T/6W/+1W9ev/m3X339Ls7z&#10;p8fHp087mWd0rfWGjEhVogBcmFCSvPfGXLbJWhNba6cSORcUNUQoCqLOWBXoMhvvppznnEzjAUBK&#10;sUgLsDM2MAUgDiEZEoTeNsyc0lIRNGUOLrRk5vNoMBSOomydUdVcigB54yUW3wRRYBVrLQNw4UDO&#10;QVFVErSKtZmi6tOfc/W5x2ociOCaYLyTIfa3qyUtcyqd96nkvIxtCCQ4jmdjy82dawNNx6lZ0e/e&#10;fp2ZyNndfv9pPjnv1utbb+x5FjaupOyc6bzZH05oXWj6xIVYyPyCnGOl1czzjIiAF492JmwUo5KK&#10;ChdjAn4WfUDP9nqGEQAMVI3cLzu27XUBjhyNIAF6NH/88fv/+S//9tPuoQYOaSmqypYRkYW9Q8sC&#10;qkJYGHxo7lc3//m//afFJVBCtAgGCpMwWEMqDqzmoqoqgNbSRTiByzS76rVhHREVECEUvmApBoGs&#10;aRCBsHI6MgtaV68BM3NMKSUAwG0rAMh5lxZ4ZI9m23eb9fqrfoVgpmna7XbzPHMhKaVCowCGc0ll&#10;adrSNE3Xdc5450rVnALAM4YjIlKNLMkYhw4MqWr14LCGpCgCWOu70AYXVHVZFmOMslTlhKqtlZqz&#10;IaXSoDfeeO+N8+2qW22atm2H4/zw8JDyHLoAIMfjnoi211dE09dff/kX33y56pt67e82m9c3d/Pd&#10;ch72jf/i7bt77/3Dp6fj/hxcszg5D/l8fnzaHwuDoeZ4zo8P+2dUQF/wK2EV1l8ZEbzcMDlnEVWo&#10;jHwFKYyqyutN75wpaTkcDk8Pu67ptcCyTF98+Wa73szLmJa5867kguR3+zMHfHx8XObZOtxuV0r5&#10;49P773/8Q9ffe79RcOdxGeYPUcr3f/pxjtP9b/76699+VdO50dlm1a36vg3+u5/fxxinedCZEOHV&#10;q7vOt8Pp/OHw8PTx9KN82K7XX7y7/eLLO2euGt/Vz1LDiI/H4zAMOWciqpi2Ck7j8nTcP+72zjm6&#10;oU/DB+e17YjZnObT6TjPUxG2QzygImTNsRjW4F1ryDDPMdo5xnjTdXp9fW0QN32Yp92iRWqRXUou&#10;ucTIzCpiLCgzAhChI2ORvPeN86KK1gAhAjrnAIAF2m71w0+fSlZHwZIjIue9s9TQRRAizwP2+pjk&#10;nMXaUrhwyjmrYowzkaSMjfPrfjUM6bwsALAsy+FwWPUOmLlIrHIxFSGDwaHzsmRipQKGFQsAC7OK&#10;SLAIZAwaIjJoFI2zZK01klWBWTKXCOAQGt81wTXmMmhHrAPW5wHhUGqRXhQAoKiAQWMMCF/wVYPW&#10;WjRY6jw9XzpUa60DZwGNZkEI656cE3eBBwyREURR1Z4QJNrHjztSmsbi1ysuMA355+NjKcVb9/++&#10;/69fvn2nv7FtsxhjiEwIbdeu+nb15vXIxTLLcDx578hDkZS4iAKRVSBCzmXJzy0FACiVDABUY2Vq&#10;liISYPVbAHiG3f5JFwX/HP/i86YKP/PBISRWA6UO88A6qpyvPCSylEsqJdvqkgqKdOEVK4pIqcFV&#10;isACwXmEi7UKKAiBISDUxGmex2VZco7GYJ2JxiSbbmNs470XgVJECVFNYVbCrmusv+v6xnjXN+0L&#10;1fOXxURVpKCgqvhgnkFOFWVVZWFbQxMQEUktklgjThmBkcQYEa691yXf7M+NzuDZpAoAqtbYGqOS&#10;PYpnRaLO+kDw9Pjxf/+bf/93v/87VY2UVbXqhDJyRnAIpBqZRfjf/vW/+sMPf+CSAbhKLqBOsACq&#10;JNsk5lRKKRlifB50E5EEy9aysWxKzfAWQqwesqVo0SIiqFIkc7kwxFSrJxUBgXHWIQAsgNVZP8eU&#10;YnTVyG6FOXPXXe2P8elpn3NRMcLsg2MAJFKDXLhp/PXVtm+7Zc5t2yKiiBhD1billFRKyczLskDJ&#10;hQBMBUUvMFEqEQWDdY0LKDgM02F38MYqFGNUpHbxiACM6hpD7JFgScuw25efH0DNMEY1xXdomzaE&#10;MM+zAltHqz60K/v23f393XUch8cPH3Pmpl2Ftvct3F61q1XnrckxoZIxLkV5//50Ho4Pj4/H47kI&#10;GWpYKCeRSzb6L4KSyhF9Hrv8YnlX7xNRBbiQIYkUgQlENJMxqJJSHIfz8Xi8u7npu832an1zv3XO&#10;vf/xx/E8XF9t1l1/dfP6fDj+/h9+/9NPP4Do3f3tq/vrvm+ZiyL/9nf/rsSSpvjp8WlcZtaSWe7e&#10;vDUOVqstcDod9nNOaiwbc5jGcZnJYggBiTabq7ev3zbOH592hWg4DcMwLGP++PMBlSw5a9rVKmq5&#10;QEYvwmFENN4LgiLGVKbzMp7mxkNs5Opt13au7WzOy4fd/v3794f9KExt24KoQwrOr/rWNwGsQ6JX&#10;r+7QLKJFlbvGR+dL4jiX42lXHfnqc1c90epk/XmgfaHmpiSq3N5deeuXZZlTXJblNJwV4Orqavvq&#10;rTVN32ytujgOCNlKLKlA+MWp6AVmrITygi/233UPLSxqvbnerg/H4TzNaCjGuN8drq9WtvLGS0kx&#10;R86JSBZSY3vywGIyCKvVmleM+hzXV9/OKRC54G0TQrTC6FlBtFhQgmqa7AUZCAUFqFqXgyAogEhh&#10;YOYshRERDVly1pKIsWSMQSAw1mhlJANwLFJUBFhRjBHArACZ2TlBjBXIUvToDJGqJBvAIEeMx8hZ&#10;mLVYU0ryPsRdKqVcvbr6/o/fXbvrwQ0jjut1QNSP7x+O++P5fH7/04fTaUKg1mO/arrOA7FR8Mag&#10;IRV01tc22jzDdMIiIsBShx1KyCJAaBDFuX929/p8LPT51z9HXwGRPqPbxFRe2C4AQHAJJKtdoENl&#10;hMoMRKfO2vyyEVrDKlSMItTC+uXt5FlEX0ppW2es+kDoQgie1ZIRUQ2tJ/LeG8kSWVRQEeaSlngm&#10;WzkjalFVCxF5b1zwqto0Td+3IqJATJC5dMG+3JrMl8rD1sdSQAlQSQ1gFi6iiMCkDo1iFftADZUx&#10;iKCKfDmDprowVC99ACYgQ977TggRO3KdNbIsaTr/n//uf/v77/5+GM/1LAhWyhATK+fC3n79F3/1&#10;4+7D7vzUekeqDKR6IUPa4Fer1c120yeKMVY1DDNnzPUJXCygQkl5KTOroLO2Da4J66ttJcPUK8cq&#10;VQT+8cdP8JzBWv901lprT6lIDeFRNELOOmdCoKACfbf++PA0jqMxRtFILmQgJ24cGkO28dfb5vp6&#10;a60djk/W96rqnKv2niJSI8+cc0k4LTmBoDXOuZrEY4wjKZbIsJGlnOJJ53h8OgRnvLddX1MCagj3&#10;ohqNx1KK9U4VU5FcmDnFFKc4v3p3u+rWwzCmj7Hvm6a1SOlf/+1f322vVfl0OM6nCUSnyOfHvXTL&#10;Zn21xK2zLaibl7Lfz7vd4R+/+zCO4zxH0YBkcjEChMaJLBexy/ODI4ACn3Vhnz1Uz6uVNc5X+wBC&#10;RhR0er3t1pt21XvvTZznw+GASobsNA9Bwul0qrZVQN5bvz9/0NyeduV0OsQFSjLDUHJcPn16usP5&#10;fDyN5+OnDx9jXsgZ39lutV5f9cG5FEtofd+37XrDCvtxEVXXhLW3Xb++ubrebtaaStf6f/HNF6pa&#10;spyH4273dD4fz4fm7mYzz7MBowrW2rZtV6uVMMQYESRnZhEg6ps+dYXAEON42qm2hlpjqe/7N2/e&#10;3N6ANT501ypsSYKzzjkmKoAKtFm9GecH65jLEpdy2u9Ay/FxH9NcdQiklcpJiACoLEmhGhGAggKq&#10;qOYiY5mD82hNT23f98Y64+xXv/3GXF9fbe9f3XxRJv3Td98fP/6U51lzMm0wxmTO1d+wYlkG1Hur&#10;qnYx3lsAahpvHYkwAqy6tvHBABok5lx1ir0xrvEAEH05xXnkMnNOabGrBhAMobfGo0NEBmRmknyJ&#10;f1QQVUMYrOtDox2VkoozSGC9sZYUYFomIlBCqJFJBqXKyABIPdRUpqrJcdZ5T9aisQap8jz0mb0M&#10;AFgECuecZ11GCx7NklNZJHOpRZhFaoxrjVsZTwozOGGAgF+8ukGwKZXt5lpEhmH4+u0X1pimaXSK&#10;K+PjeRzHMdjXr1+/evvlW2vtDz/9qPA0DCXG/O6uAwYC453zjW+aBgBzzpao1t/4TISpWwVlZlBV&#10;zSqpZFZBfbYm+myXgpeBHPzSh/3ZNzy/EOv08LLKtb1toankg0vvUfVqUwpN4zjbXEFOg6rBeQ6m&#10;/paXk1nb4iaE+kYvCnQics7F8exD6LpWECrM6L1TBGuCd8YBCRcRQHJKGFVsZ4SKFlYpFomQyYgP&#10;9PDp0RA1TfMXv/1tCKFbrXzTMmhaji8f8AUNuthFZxaDpFCQNZo8mQURc87btgdRNYACNYi01mwy&#10;JwAgAFaodsO11ppLIuu988zIuSALKhrBhw8/lZT+5Td/9bh/eNo9VHl/ETGIVml7deNX6//60z98&#10;OD6s226FbojDzLzkkkQBwCIgojUmpVg33VoseO/ruRs0g6jkMmPUkosKMEvJx3F4QUucsd746vad&#10;n7GI+gyTJxecd94NqUgpwoDiAY3JvJ+mvF9uN6XoYX+axpmIRJ8j1pQUWAGQ2DsM3gKXYZgUU520&#10;E12IzqUkZl53G+KMXEC50nYLJwBoGytFiRCzzuMU04iJYyw5xr5vfXBcFPFyS4uAFBiGhXkRoJgE&#10;AARgXvKYpltz36xWrGoMGavrTfP29fWbt3eQ9fhpf3g6pCU3TWPJCAkiHs8n5/vt65vjeflvv//H&#10;P37/YxEYJkyZyPbOBQBcYk4lA4g1CHXhfGnF6JmFD3oJ4nkuLQEAwKJxFolACdgg+IDOud9+8257&#10;tek6LyWy5MNun5bobdjwpgmdMHTd2vmgYLLCksr19otV9/Tpw/j9H55+fn/2wQIoM//jj/9RuPRt&#10;QJTVugcDWfKyLClNoNl5d/vqvgtNYpiG03mYbfCOi0W33rRd76fhsJxHFN2uqzDFD6Nxdh6n7II4&#10;L0QkRVIqFWquKEfOeRnOQ5zB2PX19e3VdtV2kosz3lDUjDmRs912vQ1+lYoimnNBrAZDhmaVORdG&#10;Y33XFhFRLkVL5JyG81E4Scw+NLXRqmYzldipLGwyflZWv/jTg0XX+RDQqiEyCOTa9tX9mwfdhdV9&#10;f9ONNjLmMZ9JFhcuRqvMPI5jaFyorrGgL+thfQvvPRktRQGh8c26b0NwgpRzzMI582q9bX1DRJUa&#10;anK2nFxhLWwEDBlnbHABABJLYTbGVCZezrmUbKxC4y3Q9Wo1TueRCxptGm+DLVJijN5YQaiW7UWU&#10;ixRUVW2KIoFrHDlLgNZashWhtATInEsuhYuACAoAtCYwKxcdSjQGWuuXXArpxDnnrIWdsRRoZZrO&#10;BA9Etszz7F3z1Vd3q/5qntJ2e+tD86c/fnt7dd00zccPH7764m48DzlnALNdr1NK3//h2ykux9Mo&#10;4H/z9V/23ZrHD6ExdV5BqE1whDYpWINqL7tIzjlGqZy9gKZS57JwzCkLW+daZzGXX1EtLus46Gdu&#10;+Jdd7eXZxM9eFeyZc/Lee2udc5YMAmhhZlZbSyuIXOrOhKoESPaZOieCii9CwLrw1oOvHXztrQ/z&#10;LKqr1cpYM01TzKliXU3rnHFYpCRmZvQEqFm48biUBVLxaCyhQeWScolZLGhV9UJalhiXWHJKqV39&#10;km8Az4igleeI0iqrRtXMMuciCKnEPFxOkCWyZKy1DtEAoLdwCRoAU38QEAAEBAgZoWapZJZcCjFQ&#10;oN3hYX98fH3/7i9/91ehaawxDEqsnPPD/uG//o//suPFErXWrW1DRnGJSSJrNSAxOecSE6f4K90M&#10;ESkCGTRE6skYM5c05jjHJcdpd7hkVTgyxhhvnXPOGdN1narO8/xSDdWH9t3N7RLjkhcBJVRSCCw8&#10;TrHvD/vTx4+fpmkRdiJiLDLn4Jyy5JKJFpGmCrOUYc7z82W+uBXXa78sixj03ntvBSGlJLkAQM6c&#10;MwcDRJjmwtPi1RLaqjeo94peOn4LQInpeDrsdsd5lnleqtfcsizhysb0w/EY26ZRBSR583r7v/yv&#10;f0OIS4zTtCxzHsdliaXtOxus9ev16rrpbn76cP7HP/z0P779sHsaikrwKzGIYAuQKjJVd0ytIawq&#10;CvAcBqaKgPKcP/fC9r7MMPiymYkWFHWWtn3oV023Mqu1v1qvAdZckiXTdsE513dXj4+Ph8N5nlOM&#10;+ebm5u7u7pu//N3xo/3662/mefnxp58O+1HJOOdc8IkP3lKzcW0b+k1vnJ1SXnVtnIdgtzebddeu&#10;lml+etqPp7OIdF0LhEVy27Zd1wxpQeC+bZqQSkkxjqjS98a5rl9556lpmjjFGOP5fJ6mZVmWau0/&#10;z3GZF/KOEDarltYNilpj3l6/jSWLIhpbREuJ+8NxGufdmBG1CcZ7m1mmqOhXbc/ntJAZl6/Mu23y&#10;gQwxcOo6e44XDoA1aK1xhIACIuzNC724Gh9ANXTwyAjeWsg6j9OyJAbz8LRL63HJ85im05R243lI&#10;y5qwDeEcS5XXzGkeR4dtMKpIyMylpFKSKFu0Fx/wkjoXrKGr7ebqPB2GUVVLkdPxLFfruuSVOeYl&#10;eiRDPljNhRHAADpjrDH6TAfjqrMSZZaSMrJqYWAJ3o4TLHHWoqaxxjpUi1jUOLmkMnHMpbZNRUQz&#10;BO+9dYagjqUrcI2INUiQmYsUQRGjqtr7NqsiUs4ctZCxWTWLKKAoZBGRvKBNmNlaMITCeZlRGIz1&#10;gZYIuRTBQhbbTbfuV7vjbt33pSTrTWi9cBzGuQj7pru/vxdtUgZhXN3eIEqM52E6F47W2tYH0aJq&#10;9Vn8UJGxZ0zIQBZEdGTQB8eMhiwgPy/ZvwIVL63Yr77yWfDmr5qzw2nfNE0OjTdV146llByTMY4s&#10;ppJjmusdJbk4Y23va0yM5KKqvsKMCmNOlfWaUh2dXpIHzqchpuyct+CHYVxSbJrGFAYDSSJkyDX2&#10;xyg7YAKXxAM1Stu2R6UcS+RSWLNpLGgg24fQhOCcEdAiuembz+1D6xZwIeAiOQRAZhAQkcglgywp&#10;jZouXESFCrhV+KtmmhlEo2gAa/AIIrq+zaSRc2E2hiySEeWUtY7LCD88/fzx+CmEcKFZpwKqS4ys&#10;wiqA5Ml0xglwpPJyjZGImZdlaboG5Zl+wiw510kBsPCzm1T931jynBO2vkaIMgsLc9EKQSwxE5EC&#10;iWJhxcy0pJR5/fpGSCkgGHIGHaInG6xr2y6lcj6NVWzGLI23OS7GIIsAagiua703Bp95vaqaUrLW&#10;WEfeewALAOc8iyAhkKVqB+m9994PJ7bIDmwgpxCZUUAM2uBt03RNCFhze4rUrKL3D9PHj/vzaWE2&#10;mdEYa7xBMufzOAyHadRt36qMXWO2V+31TReHsshs0flmtUSMJZfMjbM22TWtH3bLf/4v/+O7P74H&#10;67DdLOdzSbM1AVE4JxYhA+gRQCUBg/JzrYfPlWA1q6lXqjKD67JiUp3hVG4Lrrrm7vbq5nZDwJyX&#10;lF3XtKt+27WV7oWxNN9/99N+vyMCcnT/6vbV4dXt7U3Trf7iX7z1QUKHj7tTTKWW2W9uNus+vLq/&#10;cRbavrNNO6V8fXMPXtrGcc6n+el4PB/2Q87ZoI3L3voKGchq3XfOHJRJwahkYSgAjMogQgje2Q6e&#10;/YTgmaRe0X/vg4CiJ0RO6WwAujZsN41Kyssyp2xsAOuIbNM0CvDWtqjSBOubUBjOEZE2TX81cySn&#10;RIWIvCPUXPJiDceFlBVJDJFzpmucsYoqg4F6a4mIEBWDzLzkGDmXlF23DWRVdbtar25ubNOBVQTP&#10;4gUt+WsXzogzSyzlaKyz1nK5hNya6qVi4KXCJVM1rVlEOEckv+76m6vraY4TkArsT+fTNACgI4Oi&#10;QQmNA2tY4YhRWUgv/jsvL2FBQGssAZEVRCZAuhg8soCylsgJ2CpKAhmXqM/a7ZeXiCgqIThEAhJV&#10;q6iIwlzxpKoAgs+GQ0axzhcZtIAqAoNm4fo9rMKi4zI3jMEDWRmXVDIaZ6EQs8lsh918PDxMy/7p&#10;EF/fvzJm9elxPM/Qd+vtavXuVff+/fsPnz7u97PCKYsn6tp2VfLU9cEE77iaDBRBR0TOmZyzaoWU&#10;DPPFoTZBSZpZuKLHBlW5lIUJ//mRmKrWsemv/vefNm31NDZd1zVVNwUWySKhAlpZUnalVLSwUiVL&#10;TMVYY8TXmz8XA2iqrlmBDL08FPKZBZcILXPJSckSF+SCwsQikEaIABElasplxlIcgKer0AIYQuOM&#10;J6WUCwKS8zdXN3Ea0zDF87BTvogIgJvVmp+zSX/Zw6oiIWWRShlhBZQCumiaUuzbTvBirUxSiLPL&#10;qcJ3BGiIHJAlskAWiRC31+sUl1xKEQ4udLbxxMqQgQVQVRTBqGYwBlRBUYuKZChFiyobAEI1BDLn&#10;usOzKrnLyYoxTtNSu8ZqH8nCtdfpnLtAdswMooTWWqvyNA7OWIMoFd+oYkHCt2/fOueY+Xw+T9Mk&#10;z/49Pz1+YBU0EEJomkAuuC50bXfdXx+HrIrOuZSxLm1JVRhBNDi3XTfb7TaEwPkiPs05xxitNV3f&#10;1Nx6Ve37fuGcmOdxXHJi5i40xpimaZDFOe+dA9dkzDVLx9rQNE3bNoCc0hJjnuc4jfPHD8thPxcm&#10;ZxtU4cJFpBQ167ZrekLztDtaXNarPuf0w5++a83V4+Nu/3BOUYFckpTGcSrpNqy//9PHh6fhcIpq&#10;mhhz5FIECTP6QIQ5sSgrEEhhSVbd50Nj+AzWeKkT6Ze8HzQWCJEUETRY6tvm6nrz6v6mQKqnaAE0&#10;SMmg5MTM45K//cOfAMR5WvL08dPPmfPt7fU3r796/fptt9bXb64212syfsklLnnb85vXd7/9+svg&#10;yHgnSo+noenW7z/9sH982u++fXp4WpZSo82ZhTXe3l371ntvAKTv27Mxw2EPPFkXXFipcoo6zVmL&#10;aZtNjNGRq5OwnDnHckHwxCCROuUc908n4XhzvVl3JjEN5+N5WIRsaNfGh6ZpQtP8ZnUvnIzBEEIq&#10;5jho5OCard63zA8zP5AlVY5pmsejtWLNG4EMwERVD6YADChzjC+sLQOGLApwlahXO1TJMg8j+dbM&#10;cR7H9dsNRyslWOv6/j71sy5P0xxFJFjrvQpfGBaG0Bhy3mcvzmUAds5Za5iFDMR5YXG22/Z9XwEl&#10;IpjneUlp3UPTNI0JXIohJ6Ax81CyqIBIKcWYgp/FgxlDzjlyxIYQSnDOkVlSEoQQHBsLljKXJDnm&#10;JU4vTj0XIZSKqmiUGKzzZFDRATEgCrLwkpMzttpaPPciCgDKjM/Z2NVNXECZpXp2MzPnYoBnoajG&#10;MZwXDqFd9beA5urmrfX89DT9NAxqw+N+2m7x3/ybv/373/93317d3d7e3t7a/OO7L17d3F1Pqfz8&#10;8+67Pz3M8zm0Y7DnN/b+5roLDRJw27dtaJi580011ayqKbrI+R1bJFRJUAWsSlRS1iJg4Fcv/cx9&#10;6lf7lv75/OzzbcwHR84oKjOrAJCp/qkXdPrZirDOtxARCS7BV4SEaK3x1iJiiYmqyXvJwgURQYmZ&#10;CW3mUor4GtZGFoBKLr1zJRVAdM6JErIoiHW2CFjVVMogEy8l5kSND5tN27Z5iTHGNIwqxRJUJG04&#10;DvVywWfWLVZlmdPsNFi041xO+9PNzY2Zp7v7LY6zJBNTBpDQWjJacmIS633J0DRNKnkUaRqPqMLi&#10;nDsNu81qffxwWDl3vdrKtAgRe7ahqWe22htbtJUTL7lkpFnMnAkhdNYGshlSE7o+l5JyMQDWgKXs&#10;aQhmOZ0QEQUxP5tYC2KKk22sMQCYAVjRGE9EILqxrkLEYKhyc2OaY5oP5eCtcy54Y403Th0AEOBv&#10;fJ9LmUua8lyWcTIznOboT/nGPu1OH3aPGRL5Ji8pFUPWLYVbZ9BMLrTrTa/WZCm3X18//HBw1JyP&#10;gwodl2HRp9s3N2HVJMnGmxaMK6U1DtTkhLsPY0O7zfr2pr9y2oqhYJPq3Hhc3bHStL571/U3f/j2&#10;x394//1ud3g67DftPTY9lhJ5AXu5Tckiz7YgoSmqbBsP1P70cf749MPbzX6zvgbrDvtDirg/pKen&#10;A5K3a6hlV85ZSyYpXtgBArUpCcACdeDFAgAWPORCqliKPbBRAAAgAElEQVTHzL9QOzCTKlxCtLGS&#10;N1RUNOWIULwr11fNF++2X7x7tVn3CrnJ1gWPjFxK1CgC4zzt9nurr+KID0/HzXqr1J+HSbXZf+Df&#10;//4/Ashq1b1+c/fm7d12G5q2tbZHKiHQY3yIx5KiMENOuizf//4/H87n8zyPiAqopSQFttbGNDxu&#10;9r/56t1du3368WeFPJwPcxyvm57VyMJIYdVcTwPPQ4ZsrzbtOEyNDdJvDrsjEYXG7XaZ89laZ6nP&#10;ExwOY2H2xi03bcFlNy3neXLWb27uDZv5OH315dd8a7/77kcB7WUdms1k+aeP7wn91etvxuHw5vUG&#10;3Cq6MpnV9dffHJ4OM5/evf1qPExNCG9fX43jx7g8eg9ELjN3vlvmZAx5G3JM3lko89X19Tklb9dp&#10;9ebVm/9pzk7A3+D89esvT3lH5vZ6+8Xp/egwR/1obNCc28Y1gVJKytiEFbCUSYJrgo8pJUQpKqmw&#10;qEtoe+eBF8vnbYslh3Pkecq7T8O2u7VrXyTmXNBYsA4NtaMrChaxDa33PnJJmkGzXdA1RJ6NU9eS&#10;IW+dFp4DbcY0p6FgwK613jY2I5eIojFGUO2btgktM9fw1bW1xlhnyBtvyRFZU6Og2jilWAia7SqT&#10;nscRc14ZP5Vz13oRKaoO1Vq826ynaYoG21yADaIaJa8uqT0pihxfv/2Lw/6pW13tn96fx9j1683V&#10;3Dr/7//9//Hw6fj088cfv//u9dsrAJyXozM+kz1O8zLn7fWrf9luhuEEhFu/cQ4hZy5ZHCyFF15S&#10;ymdviG1h+bScJFBwdq1opwWVWm/FO1ZRQh+a0ILksupDzrkN3RtaZZCZ89I7JtjEHJyXlEG4W3e6&#10;Xp2mOZW8w2y6kOfFiV71KwN4msZLgheWAkgAzvnGhZxSjHEokTjEGJU5xyilrNfrlFIu7Kx3xjol&#10;ziWlrIBoDao23sU0g0MkSpENuMNxPI8n71ww4KTE+TimBf3G9H6Yytq3u6edQ6uqbePmcdevfGtM&#10;mbNYR20zp3waZ1vYn6ZxPIOyc64QsYCiEYWcC+hFtF5ncimlZVls36wJUBO2TS8ZT6rLMC7L0DrT&#10;uTAtIikyZ2da37fOWEWxZA+HM4oaY0CFU50zQ7BOAY1A47wzBosACxnCGq6ql7GQRTJ1+v9s/qSq&#10;ikDy7KasAKqB7KppE0jkUnIpiJZMKs8EHqIae1NfqZwtOQOICtZaNQRFhLP3/leowmW5r95ahecl&#10;8ZLjsnBiKfzYm7br2s1qdXMFRMpFc5lLXqvWEBNhqEmd9feEEEAvreGLiN0Y47yxaHNsiIjLIlGW&#10;ZcmQobXe2Iu5t5IoFVRUsCa0vrXklmkez+ecl+DBOkTEr7/++vWbL396//TdH394//4DkL++uud4&#10;qbzMs/OF/BJxW4pyYcmJUtS4SDH6aRnOJ3nanz993Kes5zEN5/+frjeJtTXLzoTWWrv7m9Pd5t33&#10;XkRGZkQ2KgOmbJcYIESpClFCIFGIVmJiY2aeWSY98aSqPPLcEgNqkC4hpjTlBFQCS2ZQJYEsZEPZ&#10;Jp2OjMiIjOZ1tznN3+xmrcVgn3PejTAcha7uu7r3vBf333s13/rW983OeSdHWtT5x4+r6H+VClWT&#10;1Vd/jY8LwNNDeau0pqptGwz5RW9uniyfPLlYLBbBN5YgNM0wDHNK1eZGAZiZEA/77dX12jW0303b&#10;3daQtd7P875brnLO+10eh5c/+/SVtRSCC4178uTSGFcKH/bj4TCmKDGmGKPTi1xSKQVAkJQIKvvh&#10;6dOrxbLvmrDdbg+7e9HkK9KL2TnjHJHBIuKHZFwU3DJfNG1oQlsZOqWklJICP3t+A2pS1i2P1pFr&#10;mq5vnDPx4O5v5yLQXa1BQszMxQjTNETOkEqZxzukfY40HMbgu1ef/wxkToeNZP/8evnN9965WF4+&#10;ubr47PXP+uCx5ycXl0+uNq1L+/0c084Yw9XXXIuIKgoZRLT7Ie92O2e7rrE+YNc3C38xZ2oW3liP&#10;ygZJSYuINxT6xTzcn4/N+ekfofhHj/J4Ti10i94SpjTXngVULWHXdQ+7w3a77b1HKDlnRQKWmEvT&#10;tdkYLFI7DC3MuSiz8dY3plt0rvVkhFQsoiEYHqY5zyyZo+IAWQujqGqaI6h2Pqz6xaLv61TbWmsk&#10;Ue1NjlAOQD3JCgW1VOIRAFljQMnaRVgbY0op0zQJYA0jrOBdUDUqTiUTowjkXJglhO72zQOz+qJf&#10;vvgMyG82V/Oc3n36dL/fiwihUdVPPvnkYfvyg29/Y9H1n3zy2Refv2naxcXmyTRN0xDbNoCHM+Ql&#10;uS7FQowpsTGsOcdJplKoCQ6UStLed2+JGfWjqKrO85xzBlUkKqgxx5kzE1hFZpbqDcOqcDRNZWJA&#10;ZGYEKaUAHjdz4MRUPF/kGkPSMJ65cucjwczojj5nUjFDJRFBQT3hugBQSmEWlVJ16BGRWZmZ6CiK&#10;qKoWqb6hqYqL/HUTVxGpnmGUk2/Car7kmGKMKSWVqslJRKTydp3gHH8sZCuTkljjHSR0YPvQ5nmC&#10;on230JKHlKbDgefEcwGAioCt+g7mwpiJyBlnjCEAr4YFNJfGusYYBLDGeOsIbXX6rr0OiOqJ+QoI&#10;qvU6KiJaIkOECFaxD03wfuI8xPmQZs2lUEJnawTNItVf/Pj/Y8FiMoAejSdPZADZGEB0fzWBAYAy&#10;WLQOSMmyohVgTYJWrGRUlAKcHTnrrPfeEADQNKWKGCtUehWoKijHGG3D1VpwGuMU0zinGKNYUBQ0&#10;1oIN4HzrjTOzFDk6mVpQYgYEJsDG9q3vEc14eDgMuy7Aat0vOre+7hfr9cvXr/7vf/6jly/eqBhm&#10;TXkO5B+hJW8HuTViVFOznGUewVk1Bl7eb40Zd9v9/XYnisLIoEiUhuGMSzx+HZss/fpHqrXHkeB7&#10;TGD1j3TSLD9/MyIKZ0PUtt3F5Wa9XFkykgsbI7aKzDIQllJiycqyWiyfXV+KvjMM008//dlHP/np&#10;lKIKFx6H3XmTCTOhMaCtJW7/7LMvqnRNSon5LKfkJr4LIfR9471tmqZpvDFGtJCV9WoRghsPu4eH&#10;exC9vNpcXTRd34S2b5rO+dC0wDR0nQ1tVfzzztuU0n6/v729naaYUhrGkciWrIVjaN1qtbq8umq6&#10;9sXPhhcv9i74ptcXL+/mw6i5GLKysIe7mbXMOYUQFsuLm8t11y02y2dkynIJluRqGS7WjersA71z&#10;fX04jGnYR+8eYB72b1RTiRm7DpEZWJVZQYQVwBCt1hfKaq3NOR8OKcZp2W6m7U5XSzUOOFrnXBDj&#10;rKo9kYhPsVXknMOcc3VtUURijHMu0zTlVIwZnHPe20XXX11Ikod5P5WSRk77wzQspza4o9qvgqrO&#10;mlkzgTowAQ14S9gUcarS9KFftU0XiKr/pZCKYHbOWe8RWAVFxDprG9uDN8b0bbvoeu+9QTpaeMhR&#10;1ypnTilxKqysgJOUWTmzQFRGiDlJYatigKsc1zlt16KEwRISGUFnq/eIirJg0/RvXt8vl2thevHF&#10;683F5bJbBtd89NFHn3325fXVs7ZZ9IuOd/PDw+7N6/snP/d0tx2/+PzLJ9fvLjsZD/NhP1py2ukR&#10;XBcDJ0FeEckgRSVxniSXjGggobUKIoIiiqSqIiqAUAVxCzMzKpCFAlqK5MJZBa1htNX5mplFjyxo&#10;tlJzWJVBAyRmhpPFCRHBI1sDa+2Rnk1UJyx4YsxZ4w0isFRF9bpeVamM572FUySvI1pLaEspOZv6&#10;bogEigaJS2FmRZuZDaOAZi4pYQXL68gz50yg59Wp+lLhOnuDR9rE56OrqvbnPvjrty8/+vTzu3go&#10;cUi9b7/57jcvV+vFsml9uF77oPYVvLHWB9cwS2HlKPu8P+Ah5+y9vbjYhBCMRRIKy3baHzhm8SCF&#10;nTG1nkD8yrAEAKQuYCOUkyVmLfoqIGyNsWCcqkWCWolI4Tkle8J8T5KWNTUyIStYBQRALlU70joq&#10;+SujmnNjgUTe2EDetGhyL33BoihaPLNKVslThFSM903Xd94VduMwV5a+nkg4VaCdSwqhW6/Xtbc9&#10;7MfDNCHWbS5hzgJCzrZtawLlONVbhIgGQEStoifT+d5SyHMc9vfMcbncXD+5CMEsVqv9bvqzP//J&#10;j370IUNouuV+GKcxuc4+boPOaQYJRAoIC6OQTVGnQay1+wOq5jFCUS9a1ZdJjYVTX/s4VyEi0Nff&#10;+Wst19e/onpme8Mj9YFxGAySNcvWu1oIs6h37mGM1tq274wxVTmtbdvVanVxdTHPablu2s62nXnz&#10;+o4BVZWzZdYqnJpiHoZp3MdxHxVMVmXhUli0WEvOWWvt8+fXXdctFovKP7TWVmvKKT4gCQGXUqSI&#10;MQaYUtQ4kaioJFEioqZpEHEc5qdPW0N2jvHuYbvd78Y5Kmi36EOw1vrZZMvZqJLT/WG72z8ItL7x&#10;i/UKje6GLQL3XVBT7l+P++2oRlVlveieXF3XU8SHre/suM3zhk1/dXHRTWNumq5MtkHtDF6u1ymO&#10;h5xCE5yhAaUKqCsBAGTmnEXYFBIQQLIxp+Dsd779re/93C9++tmrTz/5mNGSNYClad3F1VrSfP/y&#10;LX/va5UQIp53j0opDBxjzKmIxK7xwS3bvlODhylvD6OUEoH30zyMMTgTgjfOYRaDkEthFX+68gGN&#10;NxYRZ5ydN2gkQ0ZFUkEUAWi6IMCNhixsgw3e22CBsG+N977xwRijpYZygcKWBIhUUYALcsKsRgEg&#10;gRQjE2fJuaCmlKQwFUKWqtSXa8eSs60auylbRQK0xhsiqGrVqrdvdtvtIOy40H538K59uLuHkt99&#10;993tdpfS/NlnXyDq8+fPl6vmW++/Z40PzdKHpfdt8P2iUUnijYsxGlP9WE6tLYC1lg2hqFT+Nhx3&#10;4NDguQWrFXddqBBmhDrHP69AnGXmSVWFAVSFQVGZpRRmlGM9qxV5U1VFQjjZsPGpdsFHHO9zCVvf&#10;/LxGVntBc+JIf+3un196QtpyZtUZH3kSO2NyyYRorY05s4oiFhVmNvjWEs8559um73vnHLIcrQxO&#10;QlGIqPqVrerjbt83nn939/KLYJci3LjOOlivVq2zq9UKAMbdaMF1rvPeN00vIgZ99nkYH7y36hRA&#10;ylQkleVyuWqXrvN3b27P/JbgfUqZS1r0q8fTfgAAZgVgEVYpwkeKZJUDBgBEYAFmEAlAxbqYSkrp&#10;YZzp9DrOlg0RUcxiCBxZ46wCZCkpZ2bO+a225pn2DQDHHheYGZlZWZAFRE1Wb01wDg0QoEeykTWx&#10;+M04zghEhIXBEEkdETmTCbq+WS6X1vjCGkIogv2qIbIlS7WOZMtFiqp1wasUETkKCAg6MiY0rfOa&#10;y7C9G/Y776hftD4E5nj/MOU03N8PuZACHPIoKhdXm3QY4dT9PD5G9elClYQSYNaUhJmBQs7ZmDZ0&#10;IeXIIqo6zanz7vH5OxeqePIs/XrSMghHgZmvWOE5eGsidezARETEkrRNW7lQ1hCKQQJrPNu0WC6d&#10;c3W9wTnnreNcfvbph8LQ9F2/6L733W9997sfEB2LxHmOKRZmncb88LC9v9uO40i2FWVVq+qMReeo&#10;7ULTNN/6xrvHK4poSUoadw8P9/f3/cJyioeY5nE0xvTtgpQO28PHc6p2G23vm9YfpoGZt/fl7laJ&#10;aLc7fPbZZy9fvJ6muRJwgFwRZRVj0LjQhE6A5jivV/TeB0+Xl+sYY4HhYrm5Wq9Wbf/yT79MqRyD&#10;EDoA3O22wzDsP7/dXC+/8U633dB1d2ewzONWOY939yG0N+/dPHny5M3LF7utQQRHTnRiYEUiIiXi&#10;YuaZDJkIAwF6E+/vDk1Yt527ubna7YePGK1xyCXFnbXrp88ueObtg4O5rvIdN96qhCtznufZeHcu&#10;KCv9mIM03hNhcL7uOPtgm6aJLHGM2/3wptk6i8YYT8xSRMR7VwCsgDFHoy4ABYTQelE9xKnMDAAW&#10;IRjrjEXbgEEgJKyMLU8KpUiWZJAKGcmlCqXWYcTM2ViL1mSQXErSE7GFoBgUgVJlORGqak9FC2oA&#10;KlVarqoUQqtAhOSMMWrQYpVXGkz75LonAmF49uRZ0/rt7ZvGmuvra2udtf7h4WEYhrpdR+h+/JMv&#10;dwdR6IZZhzGyiiDEOANm5xDJiAjrEUs8db7CzJkLG6ofi6Ko0CPEqHrWi4g5XnNCNAiKYBCq74kn&#10;IsQC+na4AkqqJw+XU/SrG4Ggb8vQc7Lk494enPG9Uoo/OqiZ6ttuAMmQIwNINVyf79exK6oItwKR&#10;KaUwIxggsqpAaCyZLClY14ZmnGdFMM5SHaqgwZP9prUVNWkeB204wiukNZM/6sPqJ/bNq+H1i3vn&#10;NiLZri1BmeZYCrumjeP04rPb3TCUAoQQIWUuwkxE773zjdVqaYwZhv39/f3+sJVGGtc+efZknmcS&#10;CM54630IIzMzRCm1BqmyDiJSuDAzIdRsfILCyCKRcBYRYUk5l1xUhERVszAqgWCdBHBO50JAsCks&#10;aMF33jaGs8wpj/Ps8Czm8jaHIaJVFNSsrAxSFKqMk0GbE4G1CM4YY0wwNlgXDO2GuNuOqkhomJN1&#10;Ro/O5EoG62Z7XYNdLlfWM2o2aI0nTSDAiAikAGKMLcrCXK2fPBkMwZL1lkqZc5qMha733vsY83a7&#10;zxJ3+2m3jda1McsURyBs4SsG5+dfwrmeMgjWWh9cXT5RlZxlnEZjjPEOC54pPXJatntcTNX3fdx1&#10;Peq3jn/L+YvH36ehc/tV3znnXErpPC0W3WrR1bmdQSS0BLC+vKgIBjOHELqmLaXc394OabtcrlBD&#10;iqNx/vrqCo19+eK1waTMpGytv7ronj9dpfSslPL5i9cigqjOG+es97ZftF3XcZbtw36/3zMLAKRY&#10;xnFMMW4urkVgGobDYQjOe0OIOAyHee/QIkAJre+6bs5pmuKdSz/68achhOEw7XY7PJ0lQD3sUyxz&#10;SjMaWjpPzjvyRM1Utq5HIN4d7g/jPjgDUg6HQ1FRQmOD8U7RD2O63273+13b2KYLfrF2bmQpKU4v&#10;v/g8J8nD/p133vFWt1Yftre73UPbhuVyiTwDgAAgGcKGJXAiNL1fFmBh0f1+z4U+/vAviZoff/hT&#10;lj6XlOZDyeDJN57IhOWyH/YEAojonG3bdtE2DijPURRIvy55jogpxTY0ZMAQNMGvl6vdMB/GWciN&#10;MW/3h1Xf9O2RX2cJhDMJH93qq2ETIBlTsKSSD/NU1VOdsX1ognWNtwJMBFCdBEWLKDOPOYtSzlI3&#10;lgDguCoTkwvWep9JppxmjoyqiJElc0nCGUSxilAAiBRFEgVRIIPWAXNtaRyTQ7KApEokBgySCtLl&#10;9U3TNPN4iHH6xrvPVSXOQxPoo48+QsT1evPeN9/95JNPXrx4sdvtNuvLuwP67snVs+DIkA9g1BXD&#10;kkIIIQTnCcrR80NP7S8pICIBqgIBogLpWY/+K5fxNIgCJBAGqfbBitUHnBCZLIAaY7XaWEESETgO&#10;M4GITigYPi55j+GCuZosn8jxciavW2u14odSBz2mGqpV3K+2QXgyogTFUgoXRUQuwlJsE5RUGA0i&#10;iAKL977ruvv9jqHmMGvIEJCIFDm6RNU3TynJI8eGY3GMUFXXHsdzVbVffHnXhMXtpHEeu97ZYOec&#10;SCGm/OFPP91vJwBqm0XTNkoiSY03bdv2TeucB4Cm6TabGsV8zrnte+t954MzRKK28SZ7sKAV9iRE&#10;QgVllcSllNIZJ6BFT/MwpGPNQEhg1DBHTiUXW11r7MIHODkOMPNRZAygdc39/d12Gqdle3l9YRoD&#10;aljR01uUjPktbkaSEVGP1wvJHyUPeAYmLAYycCATGmvaLgS/f/Hw8LBlJcC3QJkxlHO21i6Xi7Zr&#10;OCdEY62HGMdxDKFFROcNUCNevfdqgU8/bsk0zht0HlrvA+QIBhZ9CP5yvV4v+tU0TYf9tD2Uu7uH&#10;KRYyDjF5b4FgN2w77B9Df3h2mlACEEvQNKFtbONt3ZtMXKaYEAwBgiQiG0KDiHWugI+Gasdrw/w4&#10;S52/5+gEeL5pePyPEOt4to4Z6kBFRIhg0TVd16IKp0yWEHiK0a8X4zylOZKCJZNzjtM0juNys2ib&#10;YC2NMT487HbbPZHdbrfB2RhjKYXIHmkCikT05GZVE6GqFk6HYZzmIQQHYu7v7+cpWWtVYZ4SAC2X&#10;a85svDHG1slK17eWDJeomUIXyCgaIKM8c4pSctoOY9/jNJaSabFYWGtVsA2d8xhzFjUOTWZ8uN+n&#10;rCWraSdCO8x5t58Bm8Ogr7583doG2842YbW+tNaTbWJiJb+6vA6iftEtNisXMgC0oVm03SBzxmIb&#10;3E8Ph2kXY2QSNTb0Cxz2imcQySF0RMa5tZgdl+Sce/Lk6vrq+TSPn37y0d2bV5lXLz+XDK/6diF5&#10;v7sbUQYu8fxMQwjrVdvYIIkP1TLjUXSoNbmwlnl2llAcM1vn1+vlbop3u32StpQ4zmmaY8nivSKi&#10;tZaGCKKW6pYTAYAYBEsxcUwl5hKTqKoYIS3FEOokoMZZUgWRlMpxvgAmF8ilpBhLyohoAEUEY2m6&#10;1vfERiPnMacMoqTCUECyStFjbUesIFKAJMVU8jkaWLSIZB2QCnDd3ndktN6jOMFut4vTUPLUeGwa&#10;r0UAoG17Ivrii883m4v9fu+9v76+WS4vmgm7Hpab5CwsWpqnW9sUwtIAHF2QIJdSvQ+rIwkCoEFy&#10;ZJDQIh2lC0/ZBU772o8bMqz7WPSWwGWMq6r9NdbrUb/WyIlhUO2uquqm6mMQ8pjbSinzPD/ObXLi&#10;dCCiFAYFFLW19wes8Ob5Tb72KqUgGuGSYkZngYyAENmKdQUXKm8g6dFTngsTID/imFTezfKEchOR&#10;nqZuLEJkanIFgLpeRUT2Jx9/euHn7V6393eX1+2VW1rnvHOpyF/++Cc0t13XOt8QGQEEQ03jV6sF&#10;kZ1iKiVtNpv33v8WAOQcm6YZ52me58Z7Vok5W2sEFK1pQvs2zgKUUgRU8TgjVFUGrZoUVVZYDXln&#10;jMI8z8zMCOjJuxDnuvhs0Fj0b8Or5eWr8dXLz7/cdy0RbW4uyTYuKEn5SntxjvtFEFEqH4EMmeKp&#10;MQagMdZa4+tujGVrowGAMhymcZjRNegQzr5wRKylbcPl5eXl5eV42Fdz3hhjLLk24wCARNkUEckp&#10;ifUVGahCWRZcME1wIZVoLLrVwjl3sV571+SsAPb2zS5G7voVWTOmO7Im9JaiUKJzVj5nGlX1xgKI&#10;t9Qvmq51ja8ghKxXl5bKnIoIHQ4ZmNlaYW6CPx/c84y0YgTwqJ0/N2qPD+7jL9ZzX9dK6tS91gQG&#10;c9P4rg3V9BvAi0ia43a3SzESYN+0pZRpGHLO3jpjzG63iykb4x4eHm7f3PmmXSwWkDtVY9EiYEkp&#10;pVSP8j5OlRxV+zxmUUFDsN/dHg4jETnXlsIpJWOcc2EcBmdDGzpYaNeE5XLprSGCYb9frJxzxFpK&#10;UdFcSkJUViqCUyzDGIGCMQxAaEOKcZwmMLxYLNq2T1llzsyAbATJoFssb64vrqDQy/Ji0fQD7H3w&#10;l9dXoHaMaYoJyV1crqFECihkUip9uyvFeufY611JiJpzVgTfhBDClOLD/kD2WG2IEqFBbJ0Nwa1n&#10;NImLEl5eXt7c3Lx+9fD69mGeBi3bNy8O/XJ4dk1YMJUXnIefuzm4q5ALkbNdF55ehVdb/7MvUq1d&#10;7ImrZq0FU9csodlsmtZzirvDDl3j++Vqubi6uBhf3mfWGGOMcc7JZVMr+q45ahzXWj5yyZmBSESy&#10;qFaMDwHAFEFU3g+xzgdUNaWU+RjCrAkCAiIxHueXAsCslkVEQckYQmACJhU1QFQQqjYwqFYitjAX&#10;3y5qdV+BMlWtxdZitVGFKpwBaAwZ56wxxrPf7R5Acgjee/v0ySXCJsbpz378Rde1d3d3zDxNw3vf&#10;uEE0f/qnf/rlfIMqhmS9bArTeLh79bOPQqD3nr1TIbd6QRBR4XhziUVFVASVlAVIlKsQwvlyfeWu&#10;fe0OIuIRma7QCCiiAYCKMZ4RkdMPHqMfPhpo1RxZV2vQh0ff/DZaVrIjKSiQOQUZOSlLmZOrKlG1&#10;Fj4Ss6vQvZ5me4iomUWEHFVlGZF6filPMyIUQEMOT5atdbiggOqKWsvl6E5XhIN3cHICsdYeA85/&#10;+iv/4Rc//eOf/nf/zKFfN5dWXAOb3rT//E/+zHAf+XDRLZerdru722xWJkswlMbJBvDWI5NV8+Kz&#10;l//a3/5XX+9ezXl8dXt/mOOru08qqb3+TQDQukON2iEE5xwRQROgCdlmPaTOmjX6zWqxantQLclM&#10;97sBQQHy0mLbaUmSk8ZSzKNH+MgG043pX/reX/ulf/nnFblAyZzKuJch6cKrKooCgkGsACwRMWdm&#10;zTPPcxTNakuZDoXTRe/YdlntRd9eeeibNixvXt9PH33+6fJyMw5Jcmltq0kUtKA41aJT1/tx3m/H&#10;u+fP3mmb9XKx/smPP9ekBDmngRyu170SlgQ2MBPb4EzfKBAIMA/b/V1LCxfM3cOXc5588z7T+tXd&#10;7ZdvHqYcr2+um6bZbu8bk32wm9W6654r2Hmex3EsJRGBc65aM8/T3vt20XZtGwyBFGYuAKaku/fe&#10;vUbst4dM2N/udmPMaEwBzDlXNZmYJ+tMu/AipWRXFwmElUtlKTtrrcjhK3fgdMG896BEiigGMxLp&#10;pmuaq2VE7q9bdQhknGmFZRpHTrz//GXTNN77h/FhnmdV7fved92Lz+8R0dqZKMkMre06310uLm53&#10;D3BCP6Zpmue5+maBUJwyInadTzHudrsQQnez2N7PMWYAkGKstdU9NqXx6nIV44wOFktHBMO8j6YZ&#10;UymGD/NAyXrXqVKOY87svQtOvOXV0oCCd/Hm5oaI7u/vwuJKI9/e7u/uhvWl9Q27hi+vu9B96/NP&#10;P7/74jWIefhsf7m8uOgulTkl3wTD88FZSru7/THY29wAACAASURBVD4JuIeXw9Xl89DoZkk7s3zn&#10;2XIc71KJXd88f3rhreQ4x2ia9XVweXv4tFvNjVyBW+XMCBbFEaTLJTLvFwEvrjdz5MurxQdP8/sX&#10;Ls9lv9U4vrkM86L16c2nwXUt3PugKce72SB6EjNmFhl+7jurl1vAvitznOaEaBaLRS1KgjUAwJIE&#10;zFDKGMUj4lgoy5Nu9YK3XX+Z07Sb5Z3Q+D5wHIzBdbga0jykmHM2zgJBSiUNkRiIyBvf+GpxosgA&#10;IMygBGCUyAQy7lRToQcpCUQNAgjnFL11y6YNaz9M0yHltl06a2XQIiWEZlItKizKgqpQENA59N4W&#10;1zf9vB+m8dCBt0Sc2CTMlD0hobEEbUOLRWu9VxA1jaTeQrdaNWR4mh9cD3f7+z/+J//04uLi448/&#10;vnzvKQC9+rNPHl69BoDv/Py/8v6/+PNk3bUnJ/iP/6vf++D99+/v779879OLJ+vrp1eX72ysc+Ts&#10;fj8QGo92phwNKQaH6pkMkDgDStb4JJxyscGDKnNxLnAuzIwVHUTVrCIChBkKFC2leLREkAAycfZA&#10;MeQk3qB3aEU8WkXDUfrFSgs7jwJp2u2jiBSVWJbrC4OE1nBhA9iFZtjtd/ywuFx1PjTWOSSDZAEV&#10;yQFZi60P+5mL6O3d9mp5sXtzZ8Zxs1hWokhxNHFuOm+9OQxDVs2l9Bt3Nz8MZWCDl92TaUqhaTmx&#10;gkMIhTXGqXXUtV5zSXOM05xTQhA0VBXEa/9zkqKlqsRt7158+qf/1x89fbbZH7ZtZy8vl4u+GXfD&#10;MOxrmX/mej1qaI4+WF3XseTVejFNEwCE0CreAyGa4/wNVEFYRObx8LguOIe/yycXKSUpklV1N8aZ&#10;DRIA+MWCiNAYJijMLseYU8457rZnn9Zq6AoAgLC67K+vL5fr1TAdXr55OcXUNKFf9oe4FxGoM0iW&#10;fDIGDcEBgBaO4xRLDl2z2HSuWx8e3gRPwQZvSVKMAr0vJDbFfBS50WOnWGWVPJnFcuOMTXMc9ocX&#10;8pLovmSd54mQRbNzzjfOOy/WIprd/s43TZnj7fD65uLJ8yc3rsCD3EuUw2FSwbZd7HfTZ5/dffLx&#10;qze3O9+sHh4eVDXn6IPdbNbLZUcGLBhPoXWo2hmL1lbndAxPVsfmqYKvHTrnvDNA6vxS1L94sdvu&#10;DrQXg+icfXh4sNb2fU8GAMg5o6K77ZDzwRjnvffBnchIDMAW33of6GmEeXodu7FxHIexbB/YOnzy&#10;jQ7ZcIYhx5FnzjlOMymEhR+neHe/PRwO0zRZa9fr9XpOt/f3tQk4KyrxcIg5xZLPffxxA4ZZVac5&#10;V07wfr8/HA6Hw6FpGudcOQnnjONYO8IjuF9BCQaAzMwxMuhhGMbCses6a7y12TmPpM6jtbBYXNYU&#10;u1wu27atdWLf977lDTmlJifxDS+WYXXRPLnZpAzTZePsAtUCk/fQ9MaS/4s//+T6aqPahuCfPXuy&#10;WKZxZlHTNkZlKmkS4VLKdJjv7/Zdw4Xtx5++WiwWPqxevHx9e3e32XTfvFnEkuZcLnskUmvFWbXO&#10;OEc5LgV0SrltOcX5izcZheJEKYcXn5V+LzGDAr35ctgsunFI11eb81oYM31jJkNva3x9RFyG0xoi&#10;UV2MRNSjtpB11LUhpcScU7bDMK1637RNMCCFQblUtgVnUcw5l5x79ERUPSJqDqsuHsa/5VvpI2cf&#10;PHqnQG006ksQUhHrg1pIKRUCQ2iU5nFiQlCFaklY0TA8egRWoLvxITjvjKkpQZVLYZVCRtgHZpaU&#10;UslJDJI6a2vQRBWN5k/+2Z9///vf/5t/69/4r//RDz744IPFYvHd7373F37xlz76+Kf/1r/zb7//&#10;83/tj37/f7i4uACAD95///d//4d/8Af/6+/+7u/uDw/7jx/+97uX/+Yv/+3WGOecNU70K33V26h4&#10;ar0eF4iP//j/25mdFl3q3WFmUdaiDdUJDWXJMcZhfKXK/SJ0ra9pwKANoRkf2cjVmu84wDbmKzAM&#10;wtHK2tK5WaQ6ICcCQ6vVKgtPcRQRyYLTbMFVEJKOXG4ppdQdAFUFUTqz80/n7dwI1nhCeNwFEZGz&#10;zQKeVmMR0e7vv7x98Vmzete6QiYiFdEY01hKinFyFrx3xqL3lghC46w1xmIpBcE4A/M8XT25ur+/&#10;3adDt+wO8xS5ZBUAPZKAQYvwcrk4TwL10R7l5y9e1QMKqsAPBslb64xtgiVjrHdgqMKSc4qlFHMy&#10;eQEArIPQiuTSNEx3c94d4rQf98M8FWGRQsHBaXxqrD0fBGZGQc1l2h222y04Wuz7dtW1C6dIJGzV&#10;dS4sXGPBl2mY5zmlwiyn6aJUwDqXebnaIGpKWRV2u11KYk2wNnApFqHtet/6gsBZEbS3bevaXRyB&#10;ZdOuGuvG/R4KLxab17ej922/WmwfDl9+fjcckrN9iYnUWkt96xfLZtk7a0pKMXhDRoOr0ZmOC4Cq&#10;ytk58t67eshUQERLXlwsnTcxqaGMMkkaSgEEuby4YGYEKFGY1ZtgiLzhm+te3i4hFlVVYAAgE86B&#10;hk8O93X6xVz5X0eAQqAogAGbs4xDnIcxzbHMMefsjN1/tqvXg4iIvCEvbKaxpFTO7+y9b9tWBA6H&#10;MeaMJ7MCEREGEeYSWdV7Xxcz68Xr+365XE5jDCHUE6+qzrmqqUZk63KHMcisOWcuMM+JyJSMcR5V&#10;dblcNI0PYWUdoWm22+00TavVKoQwz3MpxVqreHj6/Obd956nxJl1jofd7mGa99/+4BubjV8tL60N&#10;KYp3/c3Ns4vN1bPvfNAEMw13cT60bXulJjMtllevXrx6c/vw+eef2Jy/ffPkei0tbTbLi0+/+MxB&#10;uXpi+9Z+otN172+erwHjO1fdPNOU4ouHGS27AG1H0+TyXg3Rmx0XnUVSHPO6X6F2zWJp0kMxDKqc&#10;iwvt1ZOb4MlarCCSiLx+MI/D5RlEOs+PEavaCR0DiYgCE4BBvN6sXr55zczTNL149aZrbX+zpoo9&#10;KQBKySWxlLocX9m858m3RWVhhepfdcavHudOVa2MOlMVtoypSHXhyTeBEeYcCwFZAoZ5Ho0NdQVc&#10;VECVT5GdBUFsMNT0bTVazMJkzHDYAaMIF+RYsk1FNU9xJm+tU+dUpOTM1huO+P/80V/+Z//tf/4P&#10;/v7f+43f+C9++tOPa/b6B3//7/3xH/9xd7H+9KMff//73//N3/zNc5r57ne/82u/9mv187Zrj7Uv&#10;CwObtzngbU4iOhJt/momg0cNwHFABqfQd05jpxxWizY5rc9W7l/B6jIDKUUfiPqm3lOszlMVh0Ss&#10;LU7btvUNo2ZPxgIZBTSEWP1ubOEUS672ACBaZX8VwXg3D3POGUGJDKI2xjVdSIfRGoOipe5+KZSU&#10;yZIwa+YMCVVyNXrVo8ImnBRK0bwNOGciCSKez4nd3X5xsVzcxXvnnWiM6YBQFHK/aPd7ZwwbiynN&#10;qgwoXdtaR4haIhJRyrPz1jpgzq9fv97I5cOwP8Sp9isKSkRAwARJWUEZVasoLlG1lLZkK6TLzJxy&#10;EVE0DDRPozEGs0FDVcQhcWHmhvzbokAUK9+J6PJ6DQBF2Ck2jWWwUyycofp8180GfXQm2rYN5Fdu&#10;2Zvw0C+TFmwQDVnr0xxTGjYIy4vVVXcRM755eZfzUSm5ws3Hu6bqMF9sls5YAV4vN9M0pXlCEgFO&#10;KXoLjQ9t04w5xhwBsbMdFbJMm83V06sn8364ffmq82Ge57u7OyKaIr96eXt/v7emb9u2aWix6Nq2&#10;QWLAYh06Zxa95TEhoTHGOrVWjQE88iR934a2bWsOA+HKD1RIOUnJGFx+ctURXs+RVTEy78YBlJqm&#10;q8qthNSF7vbNAaBC2+y8DaHurEPmcq7L5ORBeqrgoD4LUrBoDZHzROrSxGUahmHgXErKkov3oOiA&#10;rPXeOVeP4/12KLfb5apVkVRSjDGwGOedc0W0Nlvnu3q+vdX6AQBqrqpeAdM01dFxjHEcx3oz6zfP&#10;8xxjbDB4b6y1XBCteu/77kKkHPZjTJNztl8EYwgAhilWv7oaDuoA3FrbbbxzDglyzpnRmm656JrG&#10;v3xxy8zL5cqHdpr3r+9upyhvHqZgCMDvD/c5DYtlUNbt/W6cx8NuJ2VSnffRNKH5he91f/GXKcWH&#10;VUe7vfnkBXedvHwI+9jc0/LN7Sffe6fbHcrDYZxKyoAUpmYxt91wKYiGUoyKhYWMga43znj0tJ0G&#10;mLIwxplKJutasCGVYU4xpggASUgRgLAqxMOjqf75V33caWVmLoazlAwoxuLT69VheBhnnGN++ep2&#10;tWiu1z05DeSDIW/sRFz4aBpP1uKUVRVYChSsDD3ROgM757BzvCYiIAQ41kn1n0FE3ntIwoqCYq0F&#10;UkEmkKrxbwSViFVU9VgvA5CoJQjGBjSLtmVQKUqWfBOMAHoxBVUxxswCsai3kRByLiXnnLiRxf/y&#10;3/+TX//1X39yffWHf/iHP/jBDxTgf/zhD//kT/7kB7/3g3/3V/79b1z+6//H//Q/A8Af/MEf/PIv&#10;/zIA/NLf+Bv/3t/9u7/9278NANvt9tm3njrnCFFEUEvdGINHr8cA1duPj34b+FdYhVipN4/kCPC0&#10;v9R1HWdDyvVGEFLtrhRI9bTfrXmapiQZAO26Z2ZVgUesBVW1aBHACKACEgmhKhpnk6T6LFCh9cEg&#10;hRBUVaRkLiLsvLPeEBJIMRr0JEhbSqHTUM0ZZ0oRBS4lMucYAY7lJp2cHev/LBEpHlVLantdC6xj&#10;H/bxTz7q2/5q6WvRWmvqh4cHZl4sFtaWtg2qjKQA2vUeQJjZe980zWG/vbm5DMEuLzc/+eynpZQp&#10;zpX8Q3XlC60KpJJLms+/YkQkpSKMiMa1dfaHhKbxtewqqojIIHg6g4qAhqwhjl9Jwniat93e3oe2&#10;IWtjKnfb3e6wVYCmaYyxANXrgVmOEImqTod965pGQ4P2ZnUhpMmWpDllAWVMTKVYASm82w0vX9xV&#10;JuujFiQrFAJYbdqrq7UPTgRtR6AUZ1bV7d19nIYmmM2yw74xQsSgqoft0C87I0aT5DlzFiJrrR2m&#10;qRRhznPiw2H0rlkul2TcsoUQrDHMkrhkJPKhDaFhTfUMHzcs7NHaJzSNtRZBUpoJIQTXNR0ALK5W&#10;JQuzfvM994u/8C/EBPvduN8Pt8P84Ycfbh/2xtjhMO9298aYtukXbXfSluX61HLO8zxiwPM9Oc41&#10;AQDAOVeyaGVEFGZJ3iEZa4nSPMcYc0zOOeMsAIChzeryRC49AlcplZwz7tFaK0zClKKMQzKGc87V&#10;g1xEU8p0dM9yANAaUw90ZXYAwDAM8zwH39bmDE7rujHGeZ45S8pz3zeAPTNzUVUSBgQqRaYppjxX&#10;vYBhnKZpYmlVtY7TELHuPjPzflsMTCxx+zBmRgASUOfcHLd93/rgnW+LxphL3sX9+PD8STfP5XDY&#10;x7hbrjoFnObdFMeb6+uc3W5/q1pE5Yv9xR//+NMf/egzt1xPiTcbvb7uxV4SlGFKzerm7m4/TDxG&#10;jGwyiOSc+JAyr5qATDlGNQaNNdYpSdEZRMd4IBFFL9oAWjSNtYs4buW00+otIeCqfSv88zidHCOF&#10;4JkLjgjOoAEjJE3TXSz7McX7/XiYp90wzrE01jkDrLYRO5QESTIzWUfWBusMGVXlXOrFNIiGKJ/Y&#10;SQBHTngNYc4YPnFMRKQ2jlmFbBjjCKTNovUOhjgQ6mrRGQrHakNP1D0EVc2xeEctmoasdzSmmPMs&#10;QGTAhyYASRLJkosCkbMNEXJJOcV5nLjgJx9+kfbz7/zO7wDAZrPZbDb1n7pYLDbrzT/9x//bw3bb&#10;X13WL263W981H7z//n/0H/8nv/EbvxH65ua9m7/1H/xN5qRGDZL3Qb6amfD/Cyr82id0Wg2qHrRv&#10;f/BR2js/uBCCWiJlS6iqLEeBwWGc+SyYa61zDpUAUE5IHZxk82rfs1yt6hUFBREpqlmYQa2r6vvO&#10;AFFoVVHb1k6+MBhDTdOE4MjZXGKKk3AmMN5YEEWFLjQJxCI5Y60qFxVRzkUKW29qDrPWglfvfSKq&#10;fPpTXfOWa3amydiHXQJcfvOb3/riiy+Gw8PlhT1M04d/+dNxiH2/vLm5uLq6KJxK8cbqZrOqMnTT&#10;VBfPoF80gNJ1TQiBi6BC9ZsBUSnMClV6OdQ+FImQarNcIYM5DXw0sz8qFR0fApfHF+n8/IxQfWpy&#10;SshKqgS7reTb+6JiHBgT1ptrQSGCeU6Pyrq3J+X6YmMYbUSamRDZwAjzkKc07pbd0gVz0S+MwjzM&#10;+4Puhoxg6t+LiKJFa9OB2jW+8Q64EAAJeWM3y0VK5eBjSWgApWRNRWJJQxxj4gJXl08U08uXr4Hh&#10;+bObzcVFHMacS/BNSqWo9H1vrA/BA6GWQSR733Sdt7YDUGaehnHRtERARNUgw1qqOFtWDtYRuQrO&#10;EhEDl1LmV7elFCJYrVartV92xipCkQjw/reulz//7WfPnu13w4cffvjy5et5nl1Yq+o0zeM4glLj&#10;usYaMu2Ypxriz7/VxxfvmI6YAcEY471HBc4lxyR1h91admytLZXTb+jcRSGTFtgPY+V6tL0DgMwy&#10;p5xzDs2y3qvqWOF9BbcJUeqdrIgiEdXGaxiGMzfycSeRcxU4tiVLrhqmiiXDYA45RwDpuq5tW2be&#10;7w77w866o2lbncMZY0IIIiJIiM4Y2zQAqez34/4wAsDNu98Ei9sD325fHnZ7Z9vFqneubZs2BOr7&#10;nigBSL9YfqtbudA0EsZpt9+9iTG+vJ0GlkMU8l40O4/G4mLZerv55GefTmn7/vee7r44iPVGjVMV&#10;ySqZGVIqGjwCKAIrgyirDGmfY/LtirWwqDEU2mVmg9i23WVOLxx4sgYRZz5Or/nISP2KGvoRjwIk&#10;omCdD9Z7G4JFREHwBJcXy30uQ2ZWiUnmOdGyNQTemRZ8SMnwDFMRA2IprBe1eK8dGBk4PiB6K4N0&#10;1Ouxlog8mdpR1SCbucQYFaEN3TRHMNgsWueczRiscY3TYuo3G6n+ocqgAGACBmcaMK2xjnCUkjgy&#10;kmMDVsh55aJJhJWcIWuIDEOV6TOq8vrLl7/6q7/64Yc/+e53v/Mrv/IrZ4Tw7/ydv1M//63f+q3/&#10;8h/+w/rFH/yj/+b6crVcXzy5vvrhD38IAL/3e7/3o//zL77917+JJ8sLPoU1A4ZIzn3PqRf7egL7&#10;WrbTR6NoJSCiCj/KSbFJTnOTmopQFBjq9YFTb12zGgiWwtbbIqWubQgIALBwLllFpLDwcVEhSolc&#10;FKHzNnMJ1jFgG0Kcsxoia+I4IWIIru/7pvWqXZ0fxZidsTXILxaLVO0SAKEIKSAgizIzCRbhWLIx&#10;hjyGECZjhLOq1q2rv5rDAMA+++b3crQEi9XyhhPEWYZD4gLOhVKEJYfGBbAKXMrc9W1KCBBUi2ha&#10;rhalJIE8jocQwhyjAXRkat4mhbrVXwCBBRCFRR8JXqmq73oDpISICAREQGQAgPOxVaybDecHmU+m&#10;AOckjMag6sNd+fzFi7vtm37VPv/Gk+W6iyXOcWzbFuCIcRky9nQ3VFWKlIn1EKVwJjnoNPKMAK6B&#10;xtrWmEBWwaaSdnOsRw4UTo5ziqjGmK73Phw9KsdxTiktFp2qPn/+fB6WKLnv++AaESQwJZZ+ubEm&#10;EPM0pzf3D0+fPl2slvM877ZjzDyOExhoGq/IiuNqtb5ZPum6ru97Y9w8p/+XrjePsSy97sPOOd9y&#10;l7fW3l093TM90xzunBkucejYkUURggJBsiXHihLECEQJhhAFdOLoDwMxIoFCQjhguCET6A8ntCUQ&#10;EGhkCFqInAAkFYoWI4mmhrIorjPTPTPdXd1d21vu+i3n5I/vvdc1TeaiULh1q+q9++63nHN+53d+&#10;p66ahLqQJqXQGKMUEpHSKVekjDLDYZnbLEQPkQnFOReayqi8yKAc2PF4MByWIpAbHpVqzHh8rLqu&#10;qaojbfGv/423Xr36k1tbU2UHTdPdOzq+deu1k+Pzqurms/r8/HzRZF3XJXGNtMLTluec45jQR1BK&#10;kaIss3meCzsgImIi0BpQsVaYZRpFb+j4qUlN27bOufFoCoIglMrXvPcgQWUr5Yi0CNN/pd32fHae&#10;MI2yLFPRdML9rLUpRi+KIpWfiwgRWZ0jSnL0VryPSCLQ97WI5IUdDIrBYMASjCkmYw1UKKXq+dK3&#10;/fJ81lS1a/tL16489c633n3l1dnZufcREBFUlmej4dg6By5MD65ROSkHJlb9OBPv6//rX33pYH97&#10;e7vUKi5Oz/ceu8ygWFRYeKQYY3zi6qXJZEJe+tCrDMuhJjLDoRHufajGI8tUBlfHIpIhFQkZxEF0&#10;YaXPjEoZq4x17H3wMTpR5Lpeqq4LNUNQSiblTlPH81mbOkKtN+hVwAKIWmt/AZKCCxQPESRQRGSV&#10;NsZYY4AEEcH1k/Fg3PnjZasCd21/fj7fGZfjgbHGDIzpo/RdxIAExmqraZ0EBRQRWtcsb2zY5kib&#10;LwPGEBiEV/2O+7ptYozOBe8dauq6Dg1Ya8msBMQBgUREYcriJnuJmowiDWhUak0sjCwIEShw9N5H&#10;z71zzIRBAIC0AvGl1WWpQuAbb3v6k5/61Fe+8pWvfe1rv/M7v5MQwt/93d996aWX0vlsPp9cOhgO&#10;hydni7948esA8Mxz73vy+hNf+tKXAODmzZtqopJuEzCzD6L0BZuNG8v0aCi2yQv+KJdxE4el8EBE&#10;WGRVQsAMHDSKNZoUKVS+9855ETHGJOnIJHoiAs65gR5uvL1U35kWWrKLKEJEQdiH4DlEBBVEC0dt&#10;o/dgbN/3oql1/XI5T86rD31J+bAcAErf97N5lWWZAtRIxpgmuJ4DMw+zHC2iJad9ozWQpL0UEfUa&#10;VPQuhhAS1+9izYCsE+f6qTe94+io6jt3eOl6YYuqmhPaJ5+8YUx29+7dk5OTw8PLWW6Uwk0DOmPM&#10;aFQ07WI8ykPsNZnFYmGtXdaNRAaWFPAQoCZltBHDBuHiktgMQ4irTIPnyD3zGklILYAoBTsiuFYy&#10;EUzyZsggDIlcgYJ0af+6oM3yIRomNCGw1nqYjVI5HqcuQRDCmkXQg5RictaZsTojsao0w1bc7dde&#10;b2dLr5pOIxUZKeNiM5svhklr+IJKBREpTXs729PxKAT2zs3Ozvu+N5q6tt27tOtyDSEMi7wshkVR&#10;hojMYIpB1bQu+qIobZaBoqzIh5OxPlqkCgtt9WQyidAXRfb4k49t5ZjZQgTv3zt59dXXF/N6Mtna&#10;37/E6LUx2YpcBErhSm/XGGMyF3y9rEL0ubFEQMoAY1bmw2E2KAyhixytATW2d+7cm0yyS5fGiIIk&#10;29vT4VDq5ujk3tloNNm7PNy//LSwdj0/eHB67+jk69+4u1gszs7OmqZJdiU9EO+9bHp5M7NE58A4&#10;EtEKUZvUyFQEIiJqQ8tF3TRNVVVd1yX4fro9KYqi72Lbtr13pJUxBhUZZa21HJo0cBtaUJo/Zo1p&#10;JNJgSv4BQFmWCfFO15OdU0pZbZmDSirVRLKWYouceI+Y8nPANLs/+/P/508AYDKZbG1tTafT/a2t&#10;6295Zjwef/JTnyr3Bt/6oz/7+Z//efgRh/7M//g//Nx/92uf/6f/67PPPpsujQCam3VzEwBgNpu1&#10;+Z899vYbgOba9rUQG0bHsMMSu75BgsPDS8aCzUgb0zYLJH7qqWtC9Xe//+eVnDMTiEEwAUKSYdIa&#10;RQCVJq3Ahz5E572yxnPQoIzJvCChsnnRaRbI8jyfzdwF+ySRGRDVWhV3Y0gertMQYoxJnBRREDeV&#10;RrEsh6kDFiI2XX9+fl7vjveHhdKkyDgG59iAUWCzLPexxqTWqZRaUzYSQJbeKG1SG2QYUHmOaWm4&#10;4NP4uhhcz8oqo6RtW7I4GOVKpOma3AwAII1qCuCSfkIfQ9rojVJmE50rpYRExHkf+uBciFFC7HyM&#10;zrnMKrU1Gg4yEdw52H7/T37gO3/6jTR8B+94+vjm6wBQVVWxv/Xsj//14WNv+oNPfvrGjRvf/OY3&#10;P/nJTxbbk/90sfiJD/zYJz/1ybe/7+3ltHjLe24EdqRV3/sQgtDDGq+Uyf5hG/bQkq3pLfBDkdnD&#10;k3U1dMLVA4BELyhgtLVWMwUMqcWStat2jEnjNL2lZ+/ZBwlrZEuEhHFVB4YpJQmIiPzQvq6KtSm1&#10;qmAIITR9l2kT2fvQE4gmJIWu7VLLLRJgZqNVcNB3gZm3drYNaRLjOl81dWCflTbVkNG6/iwlHUhW&#10;LA+8kBdMwI9+6e4PCAZhOeW+m58thwN1vlhce/Lq/pWDYieP3cGD+76t+6tX9xfV6aA8vXR5p15U&#10;ywFYXd66dXdsB/v741mzCJm00DrfreXRQBtiCb0LgJCUmOUCo2YFD67xd40ktAAAgP9/Bg8DJzbl&#10;BiNHRFCEAMQxsuc0TUkUoAUeaArRPf30s3mxNatP751+f+HuSOhRSDMQERmVzGoEECIhGsa87bpl&#10;qGxm88Iao7S2Q1W8//qTZw/uXd4ZDrSRaGcLuXXzyAoAxiCRTN52TmkwCqJbjqdbeTFqezeZDMfT&#10;4cHlnZOT09OTeYzS+3B2erIzLS8fHn7zG3/eORlt75fD4i1vfdd3vvOdg+mBDZoA2tPqT775rStX&#10;rjx2de/4+DSGjpnr+XkxoK1ROSnivLLzuw+W1SJGrwZ2b5KVg9wOo+pyAFAMChBFnAtpQ5+Wmfee&#10;g8sNgcnSWs2zzOaqzOzOZDosCte3y26hLI6Go3eMy6IohsOSvauqRpPN9MgFT6XlGJX3pKXrl/Pz&#10;in3Y3xs9fX0gMvjud+rvffeOUaWlge8ZUWWZ1HVtrN7d3VYKF8sZIownhYBEJkUaEWNYLb95Xy0X&#10;rfceRY/KaYoGutpDVKS4LJIGKCAEQgEA7xrh0HVd2uNSiWEi8YtIWQzyPK/r5Wx2bq0tysx7QZLo&#10;fdcHJFFKheiz3JRlWS+byL7vZTAYjMdbiLqua42KQbaDAAAgAElEQVSo7MB1bSJyC8SyoOXZ6cc/&#10;/vENapSOl156+datm5/81Kc0Tre2tp5//vnf/u3f/rv/8d/7i2++OJps7WxN/+2f/8Uv/sLPv/DC&#10;C/e/df7EE0987Wtfe+mllwHgxo2njk9O57PZZDr90pe/8l/9N/9l9ubhaDDmPNazPvju+9/9zuFo&#10;N9++Np6OvB88OHu1qprtyc729nZWhP/7D/+lV/7KtUsed2fnp5n1RSZtVwFDaSauZj8IGUihdL+s&#10;h6hiYTvvPXAlc+hlUAwxAsXa6Pj0jcNv/cV3udN5YRFlsZhpo9q6PtyyLylyZZHiYwmRmRMHDgXy&#10;3DIHFzwRMUNVtwkU8mhD4HFZ7k9Gr9WNi2oW8pePw+CgvjQeshNqeH9rqx34ZVVrK3EZiAFFQeKt&#10;JpUcWsnlobBEjuwhMqIgYktF2r6DBGApdF4McwC4X51lpUlk6WQUCY0GA9lDfqMkCfjUvll0H7mw&#10;KBq62ANAYYtWwKDPrAmV69tOPMQQmL21mrvaRA1Ri0ejzKJr9x7f+c6frqbB9//46xtrc/SDW/d+&#10;cGu4s1OfnX/wgx/8zGc+A4jt+WK1cQF+++vfBoC7t25/4G//++K5yGzd9B1EVEBKA4LEyNGTNrki&#10;JauSko1FFxGltaAgIxEAskgUiSIAyIWAC65QypBhH1xgJsNkAgYg1gjMwYeWRCuKpaWuk8xqRYgo&#10;aMQHHyKbMtOoDZnGN4iocgURoouZzgAEESIwswSOERgIAIEi5VlWV4vJcEjIeWZCRApqmO0637q+&#10;JwqMwcUOIvSxz8qi6ioAsMrEruvrzogM8oy94xxb10Ti0V7ROiSire2JUqANaoOj8SDPjAs++Ght&#10;biiukwJ+Uz+jH9w+3doxbX07s8PA8/NFW3enDDssrdI+G0xOT04fnJ7aUofQNJ31MYJRp6en28Pp&#10;yfnZ/ero7vHR/rUD0rYPPl7Izb7x4I2jgetyjYT2bKzaxQRYXJ/88JFCZiBML5f+JStB6cDSR+4E&#10;AnOIHCAQr2tZNrYwxXmOlQs+BC/E6IEhRtGKVVVVRpPWWpEWUH1fJyGWTXdzSFkoiqj1htW9WCwB&#10;JM/z4XAYA7at875FFO9dWeZvesubb9+5t2zare19bc2iWjZd+9jhlcPDS1W9+P7LP/j+Kzff957n&#10;JltTQPI+Dob5dKvURo6OZg/uy7KaN01FhFlussz0LTZLONzeCSGIRNJYFMUgK/I8z4qimp8l/yDL&#10;suSR9X0fYxyyubS9vT2ZLueL11+/cz6fCaE2ZvvaU5PJOMuL0+WD2aLenhSklOfu+MGpEOe5LUfD&#10;GMD1YXa+6Pr41FNPKaW3pjuPP359dlbfvn3v6O4DRKzO66LItsajUVkgicJxZE/AAA8lsTfDJyLa&#10;EGCSjVmVgqWajVS9ABf8zbSMg/cpR7LxWBMmnGZOmnUJJEkI5GSawwWnPoURG7JTsn+J5aGShq8i&#10;TbnSOChLY0xqDAgAv/e5Fz7ym//k/Px8Np9tHCoAePV7308//LPf/d+fe8/7Pv/5z4/H42eee99v&#10;/2//7Bd/IQVnbfqDn/3ZnwGAr/zRVz/+P3/sC1/4woc//OHp9n5ZDi9ffjwERhDXV03txUdmVKhB&#10;yLvYdbrIdi7tX2+qGgXbBRejoj4N83APEYPD07MGQabjSVEUQXUuBh9DFGYQBonCPoaAoqwWEqUU&#10;AoECrUmQtVWu7ZlBG1WUudZ63qgdzSHwhk+/4jfLygHv+37j+McYOYQ0Cp6joCIUo0krdB0759q2&#10;dS53naeoCFArtKgQJDifkpR61caeI3uOICLGJsUHAhINRMJKKa2UiyuAIYHOaRCN0h6CsVqQgwT2&#10;wbkAJJ6jXzs6subopzngI4pEG6IRsVoLITMHHzWs+caISGitJWWzMj882M+s1gTBeUCzuz1mlacB&#10;fe6557797W+n8w9+8IOJTH/58uX/+h/+QwD4mb/9dz/72c9uNqumadJJOSiV0U4iobEFukgsMYQg&#10;FDWiWutT/HC/5s3xCJB4cTVtts3Np04Yg2zQK0StLVrMc04SjlqnvH7aHh8WV+BaLONhmHEh4INV&#10;LRpevIFNaVpaa8ws8CO6WGxefEMpDCF0nQtJjIkZhOquFZEiX5SDAayx1oTHaGad2UybtJy99865&#10;BMzo7/zV90ajuwc72d7uU+MdSwjj7cNLV/ZQidZ88qDS2WD/8nBrb3rv3tnR6SkYNMaczmajYpiX&#10;RT6aisRiPDzt5q13m1LoR47UJ/MRgIKZXQybkeA1kwgAUNFFzujmukLixMsRgFV/OBERVE0XZxK6&#10;rp9HbglWhfoxBkTc2FWlFKZWZpR0plILoj4ERASllGu6rfEAGRkAQS3rvmo6VIrZJyCRiBKWojQV&#10;Zaa17vu+aSrmuL29UxQDra1WcHp6AuyIzNbO9ODyJZ0Vt4/Onn33u8/O/c7u/vHJ/aPjo/un99u2&#10;3r985fr16+0i2R4dggcxmgb1snr99Xunp9I0lXOdzcx4PByNDELK37JIjBFiCDE4J9F1Hc7nrm9x&#10;TV2VdbnioCgP97cv710iwAf3Tu+8dhJZtDWO++/d+XfT6Xhnd2w05lZPt1RWDkDpx+11QRCJTe8e&#10;nDy4d3Ta99Fm5Z07r6cSq2vXDg8PuShtOdCIeP/+/eFwUBRF4Nb3ngiyLHWVe8N03wxxokqnEUlL&#10;Ja0Z5odF0xeX6GYpIuJGkDS5Iwm4TxB3nud4oTMqrEGwVKfsvSdQMcakjc3rDg7eewQgQmvzLMu0&#10;Ml3vYhAAeO+7n/n0pz/9yGT+5je/+U8//vG96fT45PRff+Ff7+3uPHn9ifSrn/jAjx2fnAJAhC5d&#10;+coffRUA9nZ3PvrRj/6j//bX93Z3fu9zLxTlcPfStcW8eunW95tlb00+HpWT8e5guAVwfz5fzmZ+&#10;WNp7d+fV7Bwk2lhiR8u2eVC9tjXd7Ts+PpkNBoV6LAvB+dCO8j3PMQgzJbxBgnAQ0awic+CIglEi&#10;ELWuARVIexYQMUoJADvvvNeptc3K51sL4hCRQoo+EBElSlHbd32fsoxFbklBbmxZZIU1Xdc556qq&#10;WZ7bUi0LnWMUoqgxGiDvfT60ioxSCoASYMjshcEYjYjAIiqSEBEYrZVCDiG3OjeWY+xbYQ9Ga2ut&#10;4DRCbFwfXOc9oyPR4AXEhUfmTDocYIi+jVyuhdCIiNmTJqWUYIwxRseIaGlF4VHK+L4LgY2BLMvu&#10;n8xns9nHPvaxL3/5y29729semRKz+fy11177tV/7tT/8wz/89Cc/BmudqAuzHxxLYGFiJkNCIfgQ&#10;A2ohQ0QI/KgNe2Trgwv44cZmrGgBkrhmD0vrlFIsEVbChoipLaNGgHZdQAbJESEirY2/IFmwMTZp&#10;kW5igBj54p3AhZjkEYSTSCWHMrFJ068uLvP1xuu9JyF0zglAskze+6qqUvNu51zqnhOFIzMoosTJ&#10;BNDJ98wyZtYHu6NFNbtzt51OsqLIdve2d8b70639+XxWFuMunF06uKJpOJ1mrT9WugqAXdv53vVt&#10;Vw6Hb77x5mWzNEPz8sltQfj/s2EQ+eID2sythFbDhTbEq+dyAQJ+g6OxKhIQgGSDVo+y8afiuuht&#10;77vIDSnWQiIaVLw4ITZjY7JMCJVVyQUJwQcfMCBLp8Zl13VAhSKpqrpzHpXhh7V3KBBZolaS5zov&#10;bN+33ntE6LqurvqujUqZvq6Ukqzcp8y4GEEbBgieb79+VBRlVhSD8aAoCpa9vb0DFjk5myFS3bWz&#10;xaJqukXVdV13fNyUxUipkUipNBWFyXKT5zbLstlibowZDorhsCyKQtEqW5m6NKXPmwp+t7a2RqOR&#10;VbGp6tnp8v6dE9dENNliKWez81dny2X1V9OtwY2nrm3vjE/OZsYYjVQWxWA43NraHg3Ldswnp9Vi&#10;flo3feqsqshsbW1ZmxcDnGxZ7/2Vw71kXbzz0XdCpAmVVoj0yFJcLwNOKFCipKWkPnOwVqcVsW4M&#10;J0qhUkrYbJDxTfXSpuorDUui+xu7khvezLfkVCYmCKkVeTetrs2siNwhKQETohMR71PxLdy6dfPz&#10;n//8oxvWbJaV5YPzs2vXrj737LNf+Fe/n2KsizvaqsEXwLve+Q4A+OpX/80nPvHxF1544Td+4zem&#10;2/td398+Om6bcP3xt83Pzttm3nd1XbXZFHZ39sfjfG++aOvm5O5dg8TRveVNNzrXLuslqeV4uPug&#10;WWCvTVko0Mao8VaeFoUkPINAQqolhqQoEGNUoFiCNrrrF9oIaQAMQhRjdL2rKjspcqUNPuTpvCEH&#10;s6qjWKMRif9WVVWe7SjAzOpRUYyHedd1IcSqbc5OyFJBE2UBYi8iUGbKI2ilE+tOJBKgQgSlhcRq&#10;AwBMASIJRAQBYBSlSAAjiwdhTcIKFDBGP7S2C76XVph9ZA4aiTyuRAbTF6/7tQJiTF6rUspopVRq&#10;4mUMI8TNjhRXOteaiBipbprlYlbYTESpzs/OZns3rv1P/8snrr3lej6d+OjP53NCVRTFzu7u4+99&#10;5i9+8L3jO0c71y7vvf3GfFEtFjULWitb09GgoP/8J98KGEFMF1iANrV3SA/Rpg1cdNGMpYPe2LHv&#10;IkrBzKsk1eZHREHe0NFBiCOwj7Hntm2zzDAXSWhpsyXG6Devf3G33JxcvJ9NA5fN/RBRugdjjEBQ&#10;GhNGBes6ZWVNmlcXQzpmDiECRY4ChAAp6mDnfFrjzrmu64LzPobIrL1T8gavN1lK/Yv/2c/evvPK&#10;qz84yvKBD7Hv7XzBzj+4c+cOBy8Qm74+PblvjyDE+WPXpgh8cnza9XVdLjFi1TbLuipt2XWdWEzc&#10;zR8+HgalbwzFlF71qaK165R+TIMib/yCC1shrkk76bx1y+A67w1ziNghRILU8uahNhIAEJJG0kjG&#10;KKUywKT7EJ1zznUAMFS6LDIJEJX0zs8XTaL4IKhVOhMTH9Iri+Ugy/M8Rp/8+hjl/v3jpnbbW3tl&#10;lnd9RUQnp+dns2q+bF97/f6tW3+AMsxydXp+KhB9CN6LzUd9F8/O5ikxXhTFfF6fnswQjdHlYESD&#10;wagscyKM7EW8MaJtQJEsM0WRaa05BvESg+MYCTFhBWk9KKWC93VVBQWnzWw5b0RQmfx80d65f//o&#10;+KQCYHb7+zsHBweXD3eL3OZ5nhvbNe35bPHtb393vqwXi6qqGyKdl4VIIDJEquur89npclE71/a9&#10;t9q2bROD5LnNc5tapyNiCrfe4J2sRELpEacvLZiNXsMGf0i/Soz2RIbc4M/MvFwuRSTLMmNUmiNZ&#10;lmmt66anC32lrbUJwRgNxom7uFgsUrFRWZbj8bjqOWlyp1qC6H29rKbb+1/60pdSI73NsVgsXvj8&#10;C+//qf/oL//k//35n/u5z372sy+99PIv//Kv/PIv/woA3Ljx1Be/+MW//yv/QMKqMdvR0VE6ef75&#10;559//nkA+L3PvRBj6Lo+8Zz39y8Nyiua6smkI0Lvo+vDcGTu3rm3qB6Erp2OR8enweZmtjgus8HQ&#10;DkfXdm889dZyUi77s9PlXV5KMRxyjEkCQyXPjgUJgVEjoIAh0BC1sb5basU+ijGatAFGH1sXQxSx&#10;Vm02iIRA8nojU+v+UqlLYVGWSZg1NaIj5CJT47KssmYRuq51p7Mmz+pxWdrMxtBrZbNBGXNx7JiZ&#10;AzMnwhuqREdABgANxMQgQECKEAksAogP3hOgNiiEMQYXXKDch95HxyIC5IVBKLV9BESBRIxGWMvO&#10;RonGKGWNMisnjwAzbWLvNu5OQqoTAmZsFhBFkEifn593vZDAs+99bzkxu7v7N2/e7HuX+lxHEJXn&#10;1Mvjb3r68vXHlaG3vv3t57PFvQenPkCUandnbMh73w9HgyhQd23XOydCGrXWoDj1sUdc6eFeXC8P&#10;Fw7CIztnWh3JaCkgSmKl63CKhdPy19oiqhCkb3xftxu24ebVRCSkhrBrl+7i+8YYN9vs5iK+sRnm&#10;+qXkohVMGAlcKBhIaz2BaCl9QALee1SK14L06ePIGzWuLt4PASkkBAw+MGJireu3vP36aGrH2eVF&#10;1ZA22zs7bVdzdH3vJfg+Llgmvq+iE4a+qdoQ3PnZsusXfro7yAf37x717AbbA6v1ol4mBuQPHwir&#10;2OuRYZA1nUbeiCXCG+08rNcSIa4eFCISEqyqyoU5sA8xIoqiVKqJAKtiNREhwvT0gUUi+xhEotaa&#10;NClUqMBkmgh2rR0PR7ELSvLFspnNFszihPM3QMARkLPcjFNpAXMKz2OIbdMvF63R7dAie+xdPDo+&#10;80F29w7z4uSVH7zWV8daA2jZ2512Tf/Sy7deevmuomxg6gHD1takKMvAcb5YIPJgOL7/4LWDg4PB&#10;cNdYDYFFQBlWOua2LMrMGMMxQACtMDcWDGcmB4DoY+fa1JQkxZ3D8WCxqJazuq7709Plnfsnp8uF&#10;C5xPyqvXHn/r226MR4VvK6sK0DivF4rMdGs8mUyPT5dd+0rXnWVZVpbT5979NmPMcDjuWv/yyzfv&#10;3ztOOmcn9x5EHxrXxRBAKHpmBlHk2V8cx43R0vphOeAGXogxIqXWZbJeEpi+tNaJNJ8e9eYF5/P5&#10;ZoYkxy3GLMFcuJbn2PhruEZZk8edriilQgiuZ4UE4IFFKZUZ5fr+ve9+5ve/8H989rOf/b3PvZDe&#10;cXd7/Myzz33mM5958atf/ehv/dav/uqvHp+c3rp188Mf/vCtW7c+8pGP/Pqv//onPvGJJ9/yrqff&#10;8p4/+z+/sAGdNvkwADg/P9d5/sw73jw/7+p+gSRdH5vq6HQ/ljhQCre3t0V3w1H29I1333n15o2n&#10;Hr99986Np98yvXe0NzoEQlvY8XQUMNy644NMUKOWgCwYWANGAGRRDEpRDExEhEIQITgitTh7QKBd&#10;L4qUsOHIRCamfnkYNjhParkrSYmcZUXX3MRka+FwEYzRK2BDMCztaFA0vWtcv6jdsG67EMpcC7Ky&#10;qiwL10cJwswBA8bUIFGSMZMQE8XNaEIhJDCklFKRMK6bC6JSoIWdOA6da1zwHoWNAkOc6txBKLyh&#10;RnuzKffitaIIEkX4wm67Ui9ToLWGEFPjDyGo2nvj0VCArM1n53erZd/1cnD5cDgqjQaNMBhPdqe7&#10;Qqrunc6shNh0NQtY1KF3sXfig6s7ypl9qLpF8K0iEtBnx6eLqhvtbmlUtEbURSSp0MM6onrUbKzx&#10;jB8OBGQN+fL674koSKDU6ooIEYPntu2aZaezTeui1ZOJMSCuYoiNzdjYsxDCRs9vdR1WSoEX1/Xm&#10;flbFo3jRdK264wLSBkdRa/nNvu+VMtYSEBKlzKA2JktyHhuTrJTCtIqBUmHAhpwsIvrWa/defun1&#10;6v6yce7w6rXBeMAUJqMJ4nV27WsnLx/ujyeD8WgwatozkHqxWGyPtmsMhmFg87rrda45xFUbN/Wj&#10;bVhS9pQfCoddiPCj/A7Sa2AY4aFJE0BZ6fyiImBRSCvcli0QoEKlQVGIkYUMggXpHhmYdFLXS2Ym&#10;hba3KcbVmpSy1mhSYEyuoFguTs9nS0i+A6IwAqz6XiqNRZFPpqO0V4pI3/dKFXt7B4qWIMSed3cP&#10;Mjs4OV2Uw8l4snew/9j29OqlwdZ3vv9Xr7z6g/PTs+n2zuXdS53XMRCCi1FijHlhR+Niuxv3HSPF&#10;rvXLRUM4IwUivhwU1o6sKVNZGCJYa4d5Nh4MM6MRoO1c3/d1XSfQD9aNeu/cP1nOl8vZsmq6tvOY&#10;48HkcjEaah0ev3rpicf2p9PCWNrd2i7Lsqnb47NTYy2CLVs/noyUVdeuPfb0W9509+j1ul4CgLCa&#10;z5avvPJqXfXMfOXS3mAwYoa26UPwAEorLUyMYTOVL9auisQE6MlabGWNm/MGc9gMFjOTevjvaZNN&#10;yOFkMkkCholB03Wdqh7mjRMqkApWEhq2mC/SxaIoiqJAROfccrlse2dTP2EiY5Wr20u7BzduPPXi&#10;iy8CwEd+85/cunVLQD7w4x/45//idwDg0rUrv//7v//pT3/65q1bv/WRj3zoQx969tlnn3n2uZ/+&#10;6Z/+9isvv/l9P/GNP/njZ5995mtf+9pmCXz0ox9NQg9f/OIX/8GHf+273/rmyfF84Wd723uXDraL&#10;QhWl3irD8fFx3Zzt7G0BU2aL7d29qFQx2bajcd46gcHde682/kxnoemXbe/LYjKw00K1lnRQgAyR&#10;IBAHpZWxEUATaMKMNAkric3yPDcDkaJ32HZ10zRKYYTCZhlTlIepx1V/xRBCaj65cTXCugGiUkpZ&#10;m7DBTKvRoKzHYdG6xsWmj+eLZtm0w4HSJMqQINdtteZGoVaaiDhCCCGwADBAStoIgpBAKg8jIRTF&#10;CELoRQJzD+IJW3AeYzSodAZqVRjrAyt5QzCx2XMCxDb4FijYHG22IW3bNKMslWUZFfd9H6KLMS7r&#10;tixLFDHGlEVRllv3Hpyenpx3MB898eR0NBwU49F4MtnZn1X1vKlefvDaYtmVhQKgZlH1dV0oigS9&#10;6yEUru9928TRMCK7pne1i1uRXUQhZdEq2LgOjxiwH7mXXjQeq3Z+Kc+0vk5Eaww1bX3ADDFKjGIQ&#10;Y4x934t4gST6DCKMG+3SC9FPGmuChxGbXIgI8dEwY3W3vBLfebh40y0JrxxNWXcJ17jqv6iUiit1&#10;hJW/EmOMibK/0YFMgbKLJCCpHYxAks/Vt2+f/OVf3jwY2kXTDhej9lZ7+/atxx/b69sZ+3ZnexhD&#10;u1y0e1vTyXiva23XdHlG+1uFc8E713VdYcrT09O+7SbDUd21P/Jx0xtph5unQOvR2nxmWMfIPxw4&#10;46qUj3HNI1oJ9BElHQ2l0BjSiiMLRK0wTx3HN0Oy+d40bYxRgJVSSqFSmGQue+TQl5qMItW2XV3X&#10;SCXgxfnEiKgUZlk2HA76qrXWpmEbjwbj0c5wsDg7XRSinrx+AzL87quvND2Mhmd169/51md/8I1/&#10;9/jVa+965q2M4WyxvH+8uHd/2TX93v4AEXrvtKesyHb2tuu6946vPvaU1jp4V80WIlFEjYZGq2I8&#10;tlprhei9r4Jvq2XftFVVDQfjhz6m0jFG1/UxRiiKvCxImd1L2WAyHU6ndjgka6YZON8OR/nu9kgp&#10;FPazs9N62QjF2fwsemWz4Zve9Kamq/u+/d73vjNfnNy8+XqeDfb3rlRVU1ft2dnCO46uH41Gg3JE&#10;aENgRTpGaZrG5JvASye11mRLur4iBUojsyACKQAEjAlnoI2K1VoTZN1ZkShZHedceqmtra3EsE+A&#10;vve+rpmZi3LEawLuxnCm76lUNkGdRVEkAEdHsNZoTYrAGPXi1//0H/+jf/ynX//GrVs3AeDDH/5w&#10;VVUA8Ni1JwFAQCizX/7yl6fT6Yd+6Zf+5o/9+F9733t+73MvvOud75gcbv3Uf/J3Hjzo/s2//Urs&#10;msuXL6ex2OTDACDFjvevvzKc7lXsWVrnK6MEIBfgZTU/PvZnpwvnm/OTv5xuDb75rb96/MmnvvGX&#10;3z07X/DsVaH6qad3nnp6z3NXLV1d43zWFUWmlSVImRDwWjJhnWU6s1qhJtAApS0smmVbG2SjS+e7&#10;2Wx+fn42ngwjUJZlZR7OkulgVtoQkVYKAELkruuS4BYRJR6bMWYwGHgW5EgomtQAi1EfymW7bH3n&#10;66prqrbpfUZWAYkL/Xw5D84nEkGWZVpbEUlDrG2+MmACLMwxMcjFKEtagSJmaWPoo/cxCoIniIBI&#10;RNYAgvjofOy9yx7J3KyXPGvwIfR9HzgqpazS2jnoXMLWrNKDwcCOMmb2oSejDh67VmTm/t27xpjD&#10;y49df/LpV1559cHJTLDZ39/PlF3Olov5fDTZGQwGEemJJ58+Ob03KLSipKSzjJ7dcpFvD4flQHHX&#10;AQ/LEaAZD1utXBSJITKLQWWVISJIwJr90eTDH7mpPrI34ht/TI8AZEWrQlAIFELf931dQwiKVKpt&#10;UBsvc2PDNkeMMcVPaQP/kTe2eXNZs4VT2iUZsMTAyolSq8iVh0SotbZqrTPAHDiGEJqmYebUV3pD&#10;2sJVsgy11hRBrfvrJjQlxqhf+ZNvjGq555ronQL5/jdf7LquXyz29/cFh3oRHUk53efhXs3cBD6d&#10;3bxx/XJB4fU7d16/cyubjvK8cMRqUJ41dSGykvRXipnn8zlL2N7edv6hiwcXK/Xcyk/ndXorTV7i&#10;N/zZ5oioomCESAxWkyGlCCAGccoSrFeARbCICBhTGzOOUQBI6ySZg4h9NC04D9FrAmAVgDrIiEZ5&#10;uTxZDg+3T87r+yezPBv7Jo50GWnJXYtSYkQibQvlKDp0caRfu31vYMeK7d2j89Jm56f3rSZztXi9&#10;Opni4dbw6tbuaDzNti7nt2YvtzutGN03rp2352ezZXWmoJluBdDD4Dz1CopylJcDnee46Ju2HNu2&#10;6TOtxvmOcByPy63M6NDPz+vJaJwVpYjUdeu7npmBdQ8RCUOUzvnA4nys2qau2jJ3Vw4PD/bGGsnY&#10;qOAcqlObZS4WWZYRh7OT8871nXcAoJQal6Ph0IjRQOQdoqdmFhaz6tvfund0dFLVrw6mt21ZVC00&#10;AYLIeR3ziS3HAzbsF/PWB4iIWkpbKKWEUERIYeJ2+xg0EYdAWg8GgxBCXddENB4O0eiuaUOIVhMR&#10;KcYYgYS0RgAtjN5HYaWVZY6LxTlG1omVjzSZbCMoF3zXdW3H3vvoQ6qDcZ3n3gNA7SVEKQej0WiA&#10;wKenDwRimeW5ShtJJKBM2we3Hzz3nvd95Df/e1kzy4bD4cV52MzmH/rQh55//vnjk9N/8c8/80v/&#10;xd8/np/9xC/8zNWnLwcPEwixb1NDos2xyYcBwMc+9rHf+Zefe8dz7z8wl2OAK1euGuNfO3mpLOtr&#10;08HV0npuHxx7OxpRnh8cHAxLs6zOL49IadU0APPm9rfvXL62f/LgOCrMt8p5VKbrS1FZVsxj32C0&#10;eTYdjAxB1/au7QbDSXS+dv10a+w737f7w8POq4EAACAASURBVGnZ04nZaZ966oq1vVIJkrPRuRid&#10;hogGWRA8EqhIvJQRm10kBe1pDA/Etl3vTISiKEUZF4WM2RpPlst6fnykuTQ9VCd1U5aDva2qlWXf&#10;Nli0XVCKbJTGO0RnlLbW5sOcYy8aRRlB8QEiRCJCjcZSipuNzjJRfd03vvcclTUuxq7tuU14oBoZ&#10;XSCgIDMnyXYgEIQgUUQmQSGrsig4UlX3WZYNyDQhaKt9W1lbTsYlMNdN67jlXnyPWbF9cLjFHY73&#10;rh7NujDKDw8v7xtlNG/vjj30Tevm7b3heDoeq66yB7Q9yHiUk+vrwd7YR+y2hgvXt20LNpuOh3o4&#10;6DtfFAY4zoNywpDpXOekiGMUxkwVmagQhEihJRZBwIKsDpIVynsWYERCBUgCKMCxgBKAUSkmcsw9&#10;+IislOIoBgijKJTS2ha63rUBmR0l6f/5vBpPyul0WFVLbbjzlGWZCzHLNAj63ltjCQgDMkTWqC2R&#10;IhGEiKisQrSamCDLlLbKV54VspJAXuWkSAUB79gaslqxBG6C1hoYe+djjCYnlOhDtLp0dUCFMXDV&#10;Vux5Mh0VNgNGjEiSiF8SmKOE4Niq3MUQQoggQpi+azDw5Fsf7yIuq0U3r0PtmkVFUc4CNm1VTobF&#10;EG2Zv/rq6yjMbi7Ri/eY2e3dvXw8BqMYyDmHgpnJhNgjrrsaFsO97RCCV0pcuGixNycbjjVAylbh&#10;SgKdH2KMF08MKhYGZAYWMUIrTU/HD7uMb5wRALCEsi5oQABB5LXsodaaAVmhCGhgrXUKXBCVd3Gx&#10;qBZV7ZyLERQFJgGlmAMisgQFejIcOeduHx0DkyqUax0JmcxeunS4vT0NA//qzeM7p7eXi3o+y2bz&#10;4y7IE0+++f7dO/lklHIwCfHLcpUVRmkVEYRDXS04ujLPiyLLc0sKgmcRzLQ1Wg2HuTEmsheBvvcS&#10;mwT1KFJFViilzudLBuk6t6jqpu19ZOdc58ITV/LQu77po0Jhq5KX5Hw/b5KzE0F8CMyMipRS3aBT&#10;uSVrGHXbh2bhWx9BZWUx1mbW+8qfV9T0vXMhAmm7WFTOdUYjizMKy7Ic5ENjMtcslcpyk0ECK7RK&#10;ZLlMFXiBfpJk6a21oiilXjbzJKl9RxAAFnlYnw+YAmK18h1JEZFn7tp6sazzcgAARICCMUbftaI1&#10;EdXLKsuyosiGgyIBzL1rAWBNtU9xufoPfupv/q0f+xu2sINR+ba3ve3WrZs33vLEcl7dPzp54onr&#10;l64cXH3T9RdeeOHFF1988cUXp48dHD71+LuvvLPq21e++9rW1o6hYjAeF2X5qMMsG5sI7/3gj8+X&#10;p3Xs7t0/Pb5/Zox/15OqyPf39uzspJ6dLMdb44Or127fu//+97//lZsv7Uz23vmut2cyfHD/DlLo&#10;XRV86BvPhoKvrc6iiwgKWXex7/o+KJV3Bq1OcVUqW5a4amAxHOm9vZ0ilLNqbtSYcBk5jouHOl4A&#10;q1QiJnkAp5mBATRpbQtFWS999LHM8uQjJqwRKSiFeZ6fdUH6sKyxqpvRaKA0uMb1nSOCzKgU+4bg&#10;VzTXlIB0IULjowvCyqiiKDKT176XyAo1e9eH2Pd9dF5Aut5570MMKUNOrEUSxrTiComATvrEkHpi&#10;WQ7RoFKp6l7AKJ0bi4YMUJZ4qiIEqLUWBL9STcMocvLg3oOzOZlw5fqeLqYSueu7pml6H0oeWE0m&#10;y+ez20rcuCzLYVEOszDhwNT1QWbHeaEBo2AQicJOGzUcD7SyresdOpKVgr9CVKQYQuqOkdRZlUFN&#10;QAoUUiSSC2KJmigzplt2IQRFaVYxAEj0vhe0lJI7QigAK2IGiVFGKUyF/2sCqoQQ4poEn67TuteX&#10;SHrPRxklif94MRrbUIWjhxCCb31nOpB0H9j5Lgnbw4W0DuKKA0h6FeTRmgK2IXfABQQO38hU35xo&#10;XQyWIe4Mtw8PDp3rnrz2xIMHD5Ckbdujo6NFhZ3vqK3OZ3e3pqXmyrfze0fh8PLjo+H2JNPLtjle&#10;nFZt7SUCYoshz3MyWQieUQNA63tXu5HJU7z6yLNIdekRBGVlY5JN09bKDx0AQF40QuDEBkk9qkPH&#10;vMnTbszYuj4fASChjgCrjRBEgECRskoHCSEwEVltrNUsorXuQzw7m81nS88RQEWIwqCNiTFqg9wH&#10;o7P9vZ2u6S3pwXBklJm3yyIrq6oKIaBSR68eRaeJ6fjoXgiDg8MdAZmdnl26dLiztaeCaeaV9733&#10;vTY6RlEmGo0hYNfXkZ3VMBgWBNi2vfcegBLgkEa9aSuG6JzTpEREASYyHgA5TyLSO+habhrHUVCp&#10;3JhBUWgy4IVZSCGCSOAg0Herfl0RBJJJMFopOavObZFTbnuB5dJVTYxeazQ+SGD0QaJ36GMUBiJC&#10;k2eD4DqOcTwsBoPCKM0MrusVodFKG4WIgkiERKSJitwCgLVGGxKgVOKqNILSYi0RoTxMehmtu+CY&#10;BUAwooiwBBAmwsODPQDwMYbAAmgQtNZlWbIkAUkCEfaOmRWhUioClmU5GBQAkIqZQggBQgjsnFMK&#10;d3Z2jDFPvvnJ/cd267oeluX85Oyv/+SzCqXruqZzVdU/fuOpowfLJ9/z9npZ/Yd/76eVUi6Gelm5&#10;4J+4fE2xRpa/9Xd+ru/74bA0Rnd9Q6Ot4HxVVTvb0+l0jBIAeDY/s3U2zkaHe4dNczzIiRi0It91&#10;V65dFjLf+d53lB388R//6WQyia7f3bk8O28cQKa00ub8/LytepVZHz2MUTwTB4ihE+e9F+au6zSu&#10;St299xKieEk1GCpz4+3BSB3AvWNrSwaNeBqke2S3Wq87VMp2jEEQATUahEyBFkESbNueI9i8yAmI&#10;qLDZ1ng0qxcuxkXTni+b0agrMmLnY9sNh8Ok6SwibStd6GKIGDB6JSJe2LNnAi0SjQ9eBehIlCWw&#10;aFhEoc5M0qYSp0MIIRIgESqKIMzcgwgiEBpQmSJNyiAQIOV57FymtCFlBLWgVrqwGWuwSltrFZJw&#10;AABDChQxKUEwxmQjK8HlMzAWt3PbNI33vu2d6xofOPR98M5oNZ/dNQryYmJzDiG0XjoPdeNy7bUx&#10;WmsBIEIsTJZtlWW57Ljq66ZrPPcaOBNWpBQx6pQXEVEgIpSeOEpC5AQgxOC9D84roykKGSJIjEog&#10;RE3KKC2aQiLGQARK6TBhZEbI9MoSiIgweu/rumGOejKUjYSeWtHuNzZshTHyw307xhhQLtJDVlWb&#10;RA4gtSgymoDFaqUUdp2/+Mqy1j0Q4RgjgUqq5RCFiN4oqSu0KlATIpL4hk0+HTofHjY9nN5/6Zln&#10;nrHj0bve9Y67d+84546P7grhX3vzv3d8et60HcnrVy5vL8/vnC7C/fv3mw4PDg4G02HVVs2iiRys&#10;VYDEkWzMDGgmTV76viOW3eFW1zcb1HXzMUQEtQIRYo7CKyeVEBE3fMJHviuEKAzsBFkhaUKJ7KNH&#10;pdIr4poSk3KMHABo9aaM8JC7CUmzDQIjACtCq8lqA8w2K2KA2aLunCM0oCD1ONJae+cU6gCxzOze&#10;dHu+OOE+9tI1oRMO2zvT05Pz2fmsc74cDbd2Dko7Ee+nO8Vjlw5vHx3fv3sciVwL4PjevaOmXSoF&#10;1mqlECRamykCEJVlKh/ktsiie1i0kZBl51AYQwg+sHAwCmBFSYoudADQh95aOxhmSmM5zIgombdp&#10;AZnWIQQJHBUjggQBlExl3vvIrACV1kYZJIWAdVuLoIrQBamW/dm8a1vxkU4fnNaNQ7LJJJBwBOGA&#10;GlQMoADzvBwUhfe+b3sROdgdpRuIwgCgrTaZVUql8U1On6wlepVSjJDk5jlEZgbFRKSTt+EZQCIF&#10;gKREANpQ1zVFUZS5bTrXNE1gUUqVZX58ciaSG53n1lJhcZ3qd86VVqNw17TOOWvtZDqy1rrW1XWN&#10;KOui9aZulsw8GRT7l7YVIYfgOQjCdG8ncESU6c50a3+7LEttTd/3WlOM0SrG2Hkfo1saksJmAn3X&#10;3L93cpcw6zvwjpra+1BxXJ7P7nE1bRu3PZken92b75Rn5/r0xN+//+Dq9tXXX3/t8LGrg8m20cXx&#10;8Ulw/Rde+INiMprPTq5e3t/eGnDEQTHUed60PYOwSAQQjiwsCAIQVs1KJLkpHALySizbxxlSGI6m&#10;Z7NYZqMiy5WZI4kxJkQFEHHN4eQoMQqgFjSiDOgs+p6jAGpDuu/7uqqC58EYjLYKofj/+HrPX8my&#10;5E4szDHXpHm+XFfb6RkOqSFlVqQ+kAtBEoQFhF0s/wL9mzIftBCwkrgrkrtckjPTPW2rusyr59Jc&#10;d86JCH24+V5Xz0q6aBSyul8msl/mPRHxi59p4snp0eUow1aGPG32074v0UNgtwihqX1VxRBCEZmz&#10;3wQMiaZJySH7QByEQFAHsWkYgDNYCuZap55DHSuvqqrruikiSUo2ySIZtIgIadZiZkjEiJ65caEi&#10;8kBWVcU4EAfkOdnYEB1SRvPOeWKbJcb3BIS+79O4671rwpJ9e3F2YtYP240Az7y44NizY5TU7yyP&#10;jy6OEKRdBCMbJO9T6SbYDOPSdeRLDExo3jMiuYpDG2nYRFKKZBa9g4qoYfbE7IKCuRk9E0FSLEoK&#10;hATE4MhMUTK5OfQWDpGwWnJKSYvJbI7DCAaoZABq5YCuqoL4UM2k3/t1l82xrqv1T6Dyh33Y3MH8&#10;3uAB94z8eK+4wPecBxxRMVCRnLNDgnk4E3m43x98OsxsXjnN9x0woKhz9EDKf1ieEeJ9Dfvx7d2f&#10;8+DUjj/59Ge//sfL5G3f3d2UfmPJMG/KWBgfXzwyRV3ryXrx6SdPr6/Prp8eNYHevNsujo7rOgpI&#10;m6eQUUFU5Oqry81m0w/7tq2athqGXazC8+fPbeX0Xuh1vwoDgzliHAzv7ekPQzEM0wTvseof/mSH&#10;qMCIAFwF38YapeRBxHCer+Zf+kMQKpiR4SEnGkxNix7S/Ig9AKsWNCEOzOSZRAoiDWPe7UcpSJ6t&#10;JDEFREcEYKqpCrRatnVVba4tUKVJnfOnT84++uijt5dX+2EU4NPz0+vr2y0OZua97/bT0MtycXKz&#10;2282u3G7327vEK2qIxHlnJpQP4CrdV0vl8uqjmOa0ljqugYgstnvR/yijjEyGTMbQkpJVWma5g81&#10;5d1qtVosFsvKL42dc7NHuw1Zivb9qEVUwBHMlrjeeRGVLGqmYqoGExRTRCilGDpQxAKpL5eXm7vt&#10;MO6GUooRMjMysaHqbKyHIKpkJqqqTHC0apqmYchVcBw8IhJzCIHDwdDzvZafATwiOsdJ1AUGAHMk&#10;IiA6F/C5bpkJMRADGYQQmjakoV+vFsvV0vuxH/ZD15HjGOOTxxfMFL13jggw5XHs+nHs1+2ybhtm&#10;7pk6NAUCI9FZfUFEYGbDMOz3e9FS17VIrquWwMZpQKDFcgmhGrJOQ29mqDwMPU0EhG1dhRDSeOdj&#10;sz5uF0svmp3Dru8Ax1/8wS8Dt91eGSJgMbXlevn06XrlPnr1+t2TJxfouifPVh988KhQYGy+ff3y&#10;q2+/3//mK1F/dHLiObRV/cPL76lxkgbQifjpZr8ropoli1YzMU1MVQXmZhYNZ6rbjzHwZPeyHk6K&#10;U6x93Tbrk5P1YhH5hfPO7P9F34mIOQlFXqyO6riwTsbkSkEPXDSZgIhJylIyO1/HQGCrRV/Grtvp&#10;bj9t99OqtWUdF20kx94joKlkkZxVRE1NMTp0RMGDI8BZuCxJCoFCFtXCDlzlggtW0jQVgQkRHSEa&#10;KaoUA7PZbfxwuyMiU2BXs4vIGdk5H8kxEajhzJTW2XoXzMxykXyITwNRVTW0JEWHsXH18ek54dT3&#10;7+bvrSNaNDXOZGYTFDg/W+c8uWAGGVBddLX3Cbn0dyklzcYoEjgVzWq3u23aD8zso48x1FVogvcA&#10;YJbuO1ZGZETCAwMv+Ao9q2dWkcCzv0pwPo8TohE5ZmQjBwBFRcZQUwB2KI6AcYbpkHVGYAwA5lJB&#10;6GaqE9+b1j90+Q/DxvuUjfl0ffimuRjgoFyiGTUJjrN3kp1jx8BmKAmUCrkDYeQ9ZrKJCDOKzBaA&#10;aIZFEXFOS3V4b1Nn+CMV8n3N1fyCZubGMTnvf/6Lz1ar5Wbavb58fXVzCUVfvvxWc/m//+pf5Szt&#10;chVC6LsdALWr0+cfPnWLV+v1smkqtUf9sM15AhQAGK7/cbwbUuZH6/PHT85vb6/vNlfD7S6ujh9K&#10;K7ynAJ+vOU3HZp0cAszWYe/TF4nmqttLQTIjcIhViOu2cVlHMchyX8N+byvGCKg6l0k7xI6JmCID&#10;qkgpiQE8s2dHgGCUiu5203bTFQMGKpoRicGrKhGopMUyHq2WVoSJKq4ypPPTs8cfPHv89BF5tzw+&#10;qev21ZvXeTSH1dXl20JDc3S02eeU+5OLk6Hbw5x35cB5FM2pJI1VSuM4jlkzs+/HyQXPzh/8x8ym&#10;KXf7XQiEsA7RBd8CwDCO2+2+HwcicjEwM9gQs681hODQgLigmeTJIGbVcUoiQo5BTbVEMeeslJLK&#10;nNBDlOaoTmvWLYCBZFTvDK3IsO2uL28POiHCVDKUeQcyNyMaq1BXFCMTqmlRK6LOMyBaYHIxzBmY&#10;qppK8b5+v9V64NOHEHjWiuXCzKgmIiXlGT+cEfL5J52nqqqO1ovFcknEKQ9p6IukOtRV9C9++K7y&#10;oW3b05Ojk5OTZXOKiKby93/3944tLtfrZcvebXbdZrcVEVJT1aoKpRTVQkRV3a7X62m3lWiGJgUA&#10;Pfsqm98P3fX19Xq9Xi8WyIeAqxmvi5wBi3MMqNvtdhyHlMZpKq9evFwtT2QCAErTIHk/DVFt2kG+&#10;23TLoyiY7rY31xv/8nV+8+56zPbn//S//Q+//uL45JzQOeZ//Lt/H50fpg5Jt5vrm9uw2W2MCcCQ&#10;nYAJGKomEyFVAkIQEUWYDZfn44ngcDC56BSlanCx8kfH9XoV3d553+S8nRPaHky/GFgV0tAxc7Ns&#10;Vquj4sa8dyUVKRJ81dRGOAKA5uKcC94ZaBtD50MHtB/kZtsvF33TrhdtVBFQLWWcppRSmr1cFaw6&#10;XSkCQtFZhIMKIAzWuABkXDCS88AEDIqay92+czGEGM3z7LREs8BKss6uS2AKYHQIXZLD2UuMJCCi&#10;WkyLChgdzgURM5s3aFIkEMaqik0syavF9uj89KgZhtPLt9+VkkWE0IiZrJBRJOoBiuSpm0TSVAq6&#10;1gC0jEROEcyMjZzxZDambNI37EIIMYTAnoBK1jHlaZomEACY6eweiOfQUQOKYGgFJIFkBvQO1BQs&#10;ROcp1HVd120qOVSRt3f9NBa2yrEjqoij89mlxvvCWEoyM+bD8auqhI4dPmiKf1qufjKQHZCzOXMA&#10;TIu4e4cKPlieuuhDdkl8cUREbo4xxgLkfhIOjveZzgBsIAiAZCCgejA+DSGgHt6hAMx7TPiPkLlD&#10;PX7yxHfjN6HrBlAc+lfffHV9fVU71m7/ydPnY9m1VSzD7X6Tr69eCerN3e3rq83QvX10fvb8w2cn&#10;J+tl6wFl0cb1evXFP2zGIu1u8/iDZ0+fncW2SpYnyXOXcQ/3vTddPVhyIICBwsEDEZne/7HD7IaQ&#10;sBASmgbywfMiVB4Lc/hRknB/zc8VJEWYXVDVQA1IzAwKCAiKgojMoWLeEaORd6XoZrffd8PhnamS&#10;ZwQump3DMqW2WR6tlmM/RBcur7bj2DdNgwZt2z599kHVrHKBd6+/OD56vIxHv/3i100TmsWRvE3v&#10;rvptt53G3tLoQJhMpPjA6+a4pDJNeZymYrrd7JHclOYJbNYhHqxURWgco4EnqBFRFUrRacoK4NW8&#10;901Tg8WcUUXQwBFOkMHMe1eKFkAgzmaSU85ZAZ0UVRVTIkJHHFzlPTNbxYxIylJgFs9aESwqPnvn&#10;wUwkq2pkz86RgYyJyNgBobKzUPnoQ4zx4uSUiAwBZ8GRc3NU+RwAoaoic3TUYTJzVYUGOWcTAEDn&#10;WARNizcWMSkFQEVyShM7KCX5RRz6vuv7zWanJm0V2bNIfnx+YSZgttncdtsN8RxAbPvtJo1Dznmx&#10;PnLE3vsagdlBKQAwV9I5gSnlMefc+jiOiQlMeSplf73rs3RTkZyC4xi9gGlWICjTtNvtFovqhze3&#10;b9+N0yhdNwzDME1DztPyJGmcPENVRWhcSXUIrh/ydnyLzjdrPn78wWK9r9vaVXR8cdagOz17+ud/&#10;8fT6Zvv555//1f/xrz///Gdjv+dYmFEt13WocuAQB7VmuUrj5qEnUFC4d01UVcfvnUH3B4GITalT&#10;miiOrjq40R8vnL7vM3Bv/kuEVRWEIVmZJBlk1QKgbIQKlY9mMHvdhbpiZi50slzmIQ29TFO63fZV&#10;fRsrcH7RchAQETET8s6rqkEpepc7NEA0x+iQ2BEaEGIEXwUfKkcCjAhqiOg5AKTArqoq8wxWSppQ&#10;wcBYUAzMrCAk0ASayTwa3HssFJNc8sxALWDhR8QMHDOzKypSSh6HKXdLPvG+ToV3GSqhpAHAZLaZ&#10;954RCJShMLlQ1TlPoAmR0HsXfV+MJSsiYYgMHs07V4HLQBDCwofgPRGZaE6SzKYp9f0w6DRXr0Cc&#10;cOZdEyLuu20BG6yMJobgDb2iVzhqG+c5hBA9M/NyUbJpjHGUoXLeqVbOVxyxtlKLAk+lM8XZEBwR&#10;zdAMnTtk7tC9KTbe64vnPub9dhMJmdkhZMnee7g3BEFE7w826CUlAAAFoznSDWZR2iHB5z64rpTC&#10;+ONEhSaI6APXTYwxzqrEWV+GOIfCmciPrP2H6uD+kz9+fHN3+8P/eVmt2+Dp6ubN5uqqOT39xbPn&#10;/+Kf/bP//W/+L/b127fX45jHLMvT03Rz9+5uv79+hSiLZY2Wuv5ut71p6+r8/PTZZ5/6ZXN98za2&#10;ker66PEjv6q85+/vXtlPufUHQPY+EH2+Z8wOzbbH9xho76n/xCEcAtHRIXkEZ8hirf99Dsj88wlQ&#10;wNQsATiYfbnmT87ETO0gqZu1CIgYgk+JpinnLDbjM4TOUxEwUXKzp1+o6zqPvXfu5Oj09dtp6Prt&#10;dptSquu6WaxevHhVr5osyTfh53/wi9jEGJcnp/T42cUXX/ybGGsfvUdN034YRmIIIWiGwhpjHcwE&#10;dLfbK1gSPVuteh5LUTKUkr3HGGMITnL2MdZ1naUUsCyFmYEpuLWBz8llFdPiCAnMQKY4mGpWI9Oi&#10;MuU8TWMxrSMDADARU6h8s2jnrftd2ZEgFsqdoAmKMmBgGjR7co5ZjVUxeDcj2vV6ZTB5ZyG6R+cn&#10;H374wYfPn52ent5e3gzDsNvt+nEAphBCtBCjj/UC7pd8s/rkcKswa5EHO5xZoC3OOefNRhUQSfPG&#10;GLDEyJ2neXQ/Pz/9qPkICG/uNjc3N+M0AsymLOYI61g1y7Zpmg8uHu+6fspFcummtNntFaxuW50m&#10;IgLg+Tau61o0AwACpzHNAP0w5Le3V9uhALqnR0vn3G63u729nUperVYueERk1/a9eYfHR8+ef3A8&#10;juPbt2+vri4Dqk55l7eSQ1W7KsS2bR3wxbPjV6+vL69+aFb1br/78HH91YsfXny7ddXx7755ue+m&#10;jz/95Msvv7QynR2tqKmOT6sQ3N3mmhgQbZTpZtsltMYjEADhbPRAsw2l/j6D66GGdd2w329T3osO&#10;RbqUcbdHsEOw1nxTHp6iqgrLZXsrtt9vRZS6TUojgTrnppTmz6iUgplQjQMRwclqOY1lu0u5WD9O&#10;txtYNuijtkcnIEZo3nvwwD7wOFEqb7pLzxh9qNg7ZgJDMJWSO2hbV1dOVUsSsQIKRFS3bd02YdEo&#10;YUmD5ilLySoHJte8Cwcr9/8AHZBVVc2lECMgG85JysiAMru6IJkAlLJaLjb91sza1VryKhm/vd7v&#10;7q7W3uaxo46hjh5MPLFDnIacUjIVIqw8+xgM1aFmY2bHZKSqxXIuokaKijRHcKoIzepdZiOaOiPA&#10;2UCUgQAIjACw6/e95J2mUYtzrnGhQacK4zhO0zQN456DAowiWgQRax8qx2zYsA8ulqBTVRvSMtaq&#10;6l2cNVilHGhT79cwvt9yiQj9lN1jNscVIzOVmWqhhyfOy4LZ5xcRTVRR0WDWn+U8zXCaqs6s1Pn1&#10;nZ+3DMDMZDLbEcx5tuWhXM2vfxgo9OG5D4WDf/5n/2nf7UeLGlyGvNnebPe31WI1AWO7un73Jov8&#10;7utvJ9FHjz/woXn8+KM6rva7/dMnnyyr1X47vru8+eLb775+83orqsGUh2rJ6+OwWPr12jc1I6Y+&#10;j6aiUuYwZTQCAzAiUSZHhlKkpILZWNErMpMqlgKqaObAAmrA4gjNGVToF6GqfWWGk0hCBFeB80AE&#10;SEjonZ/7lyViBAoADgkM8lTyJCWppJGKkoA3qIAjUONiU1frdtkN+NXX16+u7tBD0UmLeVoQsGkK&#10;mB2k50/PPnj+ZJhyX5SgClXlQ/js008R8e7q9urt629++yX28PKb15vb/s3rTZF6ffR4tV4///Di&#10;+rvfOs1NxU0TAAszOA8pDQJInokZGWLwdVUxwdT3+9vbRdtU0YfAi2UjqqnI0fFpKpZM9/2QRJz3&#10;qYioNU27PlkE72Llm7rywYkWKQUAicbgqG0qH6sskApOhbrRdl0vcxuAuFitHz153K7XxSSGBoGn&#10;sXRd7sfST7LZj/OO8OzkvIph6PfLpvrlLz//xWefnhyt2nrd7XdHq7q7fXuy8P/9P/2zdcT99evt&#10;dkNOqQ7UVNzW1XLdLtZNu67bUDd13dZNU9d1qIIPAaOjqd94xtq56JwzsKxQhI0pxlJkGPtxGoix&#10;aesQooj1233KUkRzLimNqtkzNnVQdYR0sj46Pz32DIylrVwbKBdFcrE5Xp08Xh+fL5dNU2Hw5eT8&#10;lB324zBOSY2GMU8JYrXMCXbDtNmPd13e9Xm/T3mUkrRyiV08O33+qz/+01/98T/xMV5vLpP0mpOS&#10;iUdc+PXTk/OPT3wrQ7k7WjZj6hbtREPl9QAAIABJREFUYrVaMrmmqkTTu6s3L15t0lDtruC7L68c&#10;18/OKlw8/eK7F+PYHK+eVP70qHn87rut10XA1Ze//mHSwdVLq+pXm7u9CbJ5Np06AvICkZiZM1gq&#10;mRQiMgA656cpeQqzyuaoXeVUoj6OzfluwtOjxxfNarq5Gu++CWG4uZNx7IdhcC5EX9nsRUS26bX2&#10;66VfUUrTcGuld2ZBnNbQDV3X74uoiI7jBMqLZhU4A5RhGsY8AFLKUgSdW7W1D97HQB6UTT2RohND&#10;NxWfDPpEqXiFil3lQxV87Zybe3U1FcFiQanlUC+oakLd1hw4l7Lv+3GaECB1vYs+ow2SJ9WcMhSo&#10;q8YRlZzJDliqZ8eORcSTIDKgm+1ckMBETPNt6qq6ja52gLVHh1PJg6D50pcptVWNZoToqjhqxjqi&#10;lTwNSsS+moz7IlnNGJp1ZA/Bs/MoKpOIESFxNXZYEpvFuWkQlVxQLZU0+156h+wAQcAyokxG2aCo&#10;6cwxNCAC9hyLJ+AYalHb7fYmGogwl8oksNdsu3683eyvd9sM2q4XPoZciqmwI5XiPZ8erT3TKjTO&#10;qG0XTdWAgRSxLKxobOwcO6cGwzDkNDJBHXjNVgUHiOy8kR+mogIlS2za12/fJpF2uRhzmnL2VXCO&#10;kf1+P6asgE6VED1zLAJapIqt91WaRM3Wx4vjk9Y58HGRc7m6vLp881bN2uXSx2BIKcmUc1ElR+TR&#10;0IDUdbvtu+uro+pJGsft7sY7d356MfZDt+v/3d/+tTNsWz4/e9qujw399d22Xfq2qf/yX/4P3rl+&#10;e/fiu+tXr16+fvUGvTnnhmSqSlB6x3dbJhRVKSVN05Rz+emmCpnd3XhHcqj+GKCUMqOCsXgjZJ5d&#10;phQtqwKglVxUVZBYNfoQgidG9TA7iqE5s9ntFwmAAGRKolIERRQQfQjknQCOCe8t82cvYDQzLSJi&#10;aZq9IX5UoQPADIIbW1VVc5vgnCtWpkHHKdWuympXN9dJpjGNy6PmZH2676btdhuqdrmoHj85/fKr&#10;33373W/7vhfJ7GIpNhO7YwyhojT95DdD9wnlVRWBycUQ53BCsJRSNw7jkMi7B3z5oYfqui6wM/XK&#10;Lqcpp5EBQwhaTFGAjFADoUXnZ0rIhN4zMgBYKtOUhtjEpq2g0G035SmBSSlp123H1LuAVQsCt8z0&#10;6efnH3/4/ONPPooxdl3X3+Cue8s8XTw+O704vb67dgDn52fPnh/d7DY/XN9qHkKzPDo6CqGSrMO4&#10;AzArIgAIzszQPDCcnT8ZhqHvR0BsVkuHbpry2A+7Muk9Z2x+MNvSWM6qWoqLMcQYg68QMeN0fNyO&#10;41hHH6IvKiU58FXmuO367W4ay7Zphna5MM39KGPf39wOc/B5jPNUQSIp51EnndJUSjFkIl6v1855&#10;H4MMt8ztu+v9m8t/FIMkY7s6+/SzX0aahqlcb7uX3/3w4tuXTeUISpmmP/on/9X5+fnN1eXbt298&#10;wJvtrUr55R/9yTevfri6nFKBatmGGFIuT588++f/4i8//ODkr//63+Vk29vv1k+3Tx8/url9+eRz&#10;8aEapr0ZtMuGM95trhzYo/OLNCQWBIX3ISAimq0O5u7YmOGePP32+urk048/+uSTul4OY/7yd9/X&#10;cHdxCogcYz17K5dSiA4JEsRqkEWGLFLyKDKS5Izatov79QbAvRVszjnn7uho9bjo7W43bPvgfbcf&#10;vv32u/Plx94fLxYtVzoM037IznKksm4bgGYmZBCjd97PCD/I/JgYmYgcOCRmH9vogmfvi8x5HVlV&#10;mQ/ODodB8n2lEf3IBZjf8IPrKuLv/ycAYD6Y8qVxAAUHQcRQZOakmdlPvXtAik7TNJTkQ6WMSlxE&#10;hnFfu5YA1BkehGs/ukM94BBGpnbwd/+RunD/zvBg9fRjopC993jmBD4QMR7+FBO+n6JnYxoil5Pc&#10;bHddvweAyrsY3Gq1qpvoA0uxYjq7lAKhD+Ewoc6edo7EVEsmA3QYiEuRmVBRsk5l6Lqx6/pxHENV&#10;z1qOvu/HcXywz50HrNmpZ363s9tO5XgOO53v6JLnQN34gNjNTIics1gpqmZ4P4Qx8byON/fpZx8f&#10;n6yhr169ejn1w/poeXS+ev369W7s3r158+GznxXB49OLR0+eXt/evru+kryXiFN/O6qSadvWy+Xy&#10;ZH00St7d7LnezOsNgWIgQMZMs4R2DmI2wFRKKQoAzgCQxykhlqZpQgiIbM6YudvcMfPsNgKY1RTB&#10;DMVhWzSp6qRlO/ZJs6pKToQRER0zEbgDOx+JqI4MwGCApbgiUTAVRZHWt0lKzpnBmrpu27at6+B9&#10;TqXr+mnKs3YaYCbrC+BsRAttWy8WC0JnhlK0bldGeHp2sliuv/r2i90wXF5fhlA9e/o8hvb6dutD&#10;1bT+ow8vrm9fdp2NYw8APrhSZK5nIXgmj/gTPhgRzeJdJjf0k3cxhjDmkdCBldubTR5z1TYP3CG4&#10;z+MZp6mJFRMw3DtmEjGzJSRCIEUAMImMXHnvvWKcncrYU91E8hQrv1g0L796s7m57bZ7MRRNSHmx&#10;rpZna3I3z549+9WvfvXppx+HEIaxQ7S2fX53Cf309t3lC7KxauJ+HNoYL54+W9Wr/ELw8l1JuWrJ&#10;Rc8hFJhQZk6wzVmoQAcrelfVWNQ4y8wHLmUYhrGf9uOQUipZwQgBTc0URbTb9zMaXFVBTA2BCFJK&#10;291mGIYQQqyrnCcBq4oxpyFJszp6fvK4bleS8s315TBIGiHUvq5bM0tpJKJ43DAvm6a5/OEayFKi&#10;rKIiCkVUUOzZhx85bkrxzMv1yWNgutvebu/2V5dfnpydrhZHJenLly+2efjg6cXnH390sxlevf5N&#10;KSmncbu9Ay3r9er12xtF+5P//E9Wy2evXr1ZLqazizhR+t/+1V+frvI4pvOzi+9++DpGf/78D04/&#10;aL/++nenx89ev331+s0lRhfqoAJJpZ9SeCAliigougMYiPeu83gfFzD3PRfPnmTNm922H+QPPvzo&#10;/OKZyz25u7pKKTVzP6f3hu6qiiAmY7F9LlnK3iChM2bcbDbjOI7jCEBzCQGbRKRpabFsHiHf3O5M&#10;r/txGoY8juV33/4wTBLYL5vK+9JoYeJFxL3GueiK5FKKmZISA87uX45mdNTIaKbCu4rR8eHgK0VV&#10;mSg4L1yIiG3mZR5qWBbx9BNMDO5pZb9Xwx528PMD04LmUCZ2UAXPHIZ+NAQBAzWH/P4NO9c80oTs&#10;kMQ0i/WSgjAAhYPKyoBMTQ+fy30DimoHnHN+Hbq3E3q/hv34DvHH6z9eoMwPkH50E1ado1FNRMbJ&#10;9rsp56kK3DRVCC5EFsl51KwiBOQdMKEaIgJRxUFRQQEBG1/PUi1PXLnIzOQ8GBlqVUHJCgBFct1U&#10;ZuaQEGGugKKlTEVUAjvnScSQjIh8YDhEQMqMGs4Efe9DjJGR6rpumsY7YuZ572N2+MQRbbZDI0KH&#10;quenR9XJyd3tu4uz8+OT9ccff/zR8w93u93Z2dlmM11eX7FTpDHWev6oAbAxXb56Id7758+ff/7z&#10;j5fHiw/efXCzuXv9+vWc4aYgKiogBmZMQGDlIKAjnJf5Bzfxu9dlc7cd+6HywXtfTA9dgKfooQqE&#10;HubENvYEjONgkSrvOdSeiIacs4qZYclmNuOqaKp62Bx6Q+99cA4QlACAQIpoNnbzNzh4v6ibRd3U&#10;PgbEnGy/74d+NDNQQDpwDUJwGQixtG1b1/U8VuYshKqGbbt0wb+5vFLV69ubs9OLYRgEbBz7Yerx&#10;tYzjHWpXRVGbvWinUtI4JANJKSPSwWfrcP0Y29OPwzAMWUo/Drvdbnb567pOxkLexRiR7pfVpaSU&#10;YnUfLUFUVVVhpANri9EO2jqwQkSOnXc2quY0iWnlqqK623a5aLUNu7sdZK1CRKaqbtujYwh1qJfP&#10;nvmL80ePn30ARt+9eHl19e7p08effPapPV88enz0/fdf/PDym4vT5ePzM1M15q7rcp6cc02MnjHn&#10;nETGXOYqJGhGbICzD7UWkSElgQJ+mLrN7d12u03jBO+vlB/OFzMAWCxWcGBGIRiXLMxshnMbWFSU&#10;uKgZYh6LSM6mceWr5XKxPBq6nu8cgFPBNCQJWVWnsfPexegJVUqvWkL0dV2j8wAwxzIBYZL90dkR&#10;WvP2Xffmq1+Pk0wpI2JT1W9eXzPfnJ+d/Pmf/peVpzR2Y9/Zkt+8uwme67pS4xjjcn1iZilf/fbL&#10;f1wt98fn508/fr482nlZP336vHvbvf3hhy/+4euj06MmHv2v/9N/+OP/7I8Xy1/20w8cqar9lDOo&#10;q2OcMnXDxCHMW96ZFA6AqppVHVFSc8QzbdIzDsOQc2Yo5KhatH1X+iFfXm8vWmSuKh97p97nYskx&#10;zjdTzlM/9YgmNpZSVLYEg3gn6Kuquv90YE7unW9wdm4YOhV9dHFCxN+/fLMbukW7+uHNdS4mYk/O&#10;j9ZNCJ6DJzShEucakA1njYdqLqKhJQSZvXWIkNHIGTEUU00iBqlkRKxCFFNyrrunf83hZGRgCAoP&#10;1eJHcMUOhhd0/9fDv59LaeUrNHBETAZWNAv64H01EMqcX4gPXgqAemDree+YsVgSKaLFYDQQNAJQ&#10;RCJQmKUokBUPkyIzo3NzDZtTJuxAj5y3TfqTkvXekHbgQfx/XN47BFZVU/Texzgz/sjU5YzjdPDU&#10;GNMURp/ztLnuC5gQoHez+IyRGJGCqCrgvLHG2lVEQEghhLmJBzDn3GLhmdl3XhHOz0+99wyYUpKZ&#10;6jNOiOwcVVVwjs0E0ZwjAC/TKJo1H6pvzmUa8zTlduXmtATv/UxKmq1xZ5n179Vs9/13XzVtNWze&#10;/PbL31ZV1Q29mK7Xy123/eSzj8HzdiTkacp3seZPTx6Zya7bRysAEBrmiupVdWzHHDilceAh5zzl&#10;RKCAoEQqMpZCqogEDOQgOOfQOedirLNmyrbvEdUAVEueSt5TlxsfCANiYGKH5Jkig+eSpqZpjk6O&#10;o2M1HZMYaggBkIsUMZvdxMS0iLLhpusrH5h51o44R2SgZuMwzF0PIjISG0jKyVS02m27cUyIbDPP&#10;9UDrn4+FUlWV93EYppzEDNM4zZ8iKEiSxXr10QefPHr05Or2puuG3X7rvK9G393dXb97c/nmxayf&#10;yhlyTqpKjGY4TXnOxLofk6GUMofj9f3Y94Mq7Pf97e0tACyXSyIHfFDsZjnkZcQY67q+eHSSx0kl&#10;55zntL9ZAYPApjgHuwIRGM0SA3KRGNCMfY0Quj7f3O6nkqvEbVvHGFLJhHJ8vAiLFXHIo3z5xff/&#10;9q9+8/rt1eW766nk45PlxcW/efPy3XrVMCXTKVafPfugCSEko8t3P2SR9XpZL1cJLKfR2BOhigEi&#10;sSdmEyhYpExFZJzyft9t7zbb7XZ7e9fttwAQQpg10fdzJx74CQbkIvOc25KHKQscUkKqqkJ2IQRX&#10;VZbTlCVPaRgGH+sX33//ww+vF4vl0WodmasQM/uj4/r09NgHNrsIwRVJm81t3/dNG4g9UShqIqKo&#10;iAIEqXTsz9u6BV8/wpPV+mx9dLZard+8+vrr333x/Xdf7W6vFxGbk+O2bauquuzzp59++u7yzbt3&#10;74Kj7Xab0viHf/iHZ0/8fs/V4vT4/OL4/Ah4d3t99bvf/sYNy8s3m7vNDWFYLs+mEV6+uO667u3V&#10;X11cXBwdHdXRtrvd25srJDp//EhViTwzkgreB3jMVb9I8dHdQ2o2TVMpst/eNhePQvSEVdM0McYu&#10;tydciL3qVDIAoHOBSLPknHNT+VIAcjYrSOocBh+8Dy76GeoZhmmaEgCYopmlwqFuHIc2Bjo9nhXl&#10;qUxM4fquS+XVmKYPH5+dHze1dwS49PUcx4WiHskIVdVEoKKZiGJsSGRkiqogKVvOOakpzAyLOOQE&#10;alPJUTwBMCAjzbLCYioCdD97zVirIuq9pdYDKoj3WOuyrU1EVbXINI2ScvC+rmsMlRCIKZjJe0lS&#10;uSQk8IGRYZzSpElBzYzn0kvEaAoKarMIHRwfmmzvOURRm6eQ+6kXHybCB+zxx+seKJ5f4cE16qCF&#10;OFw+i6WUVM37GJVyFjPrx2lMWUQteENC8GqghtvtFr2D6MzEhHA2VAdobI6KFWKYdzcMbGJp0mma&#10;+nE0s6ppYt2oai5TvahnH20yUI3TME4TQe3b1WJ231bV3U7MzHkkZnJNKTI3ACROIadU0lSmaSop&#10;z+lRpjMlR+Hg7f6jUYbO+ujVovHefXP1kjwNaUpSXv3tm8Wyevv2h7fXbxbLo9vb27qu370jX8Xj&#10;4yMiijESAzju8zB2krBUi0B+Sf7p682rcUSeDt8tQMw5p5RCjHOUNeYZQjLJkgt8dPZEl2eQikci&#10;oqSym4b9NLydes1Jh0nGXCSPmgdLWQWw1HWcNlO9aEop+35HRE3ThLqZpgERl+tF0zSAxIagVMcj&#10;Rss5930PZlUVPDuRg1TPORdDCM4zEunM3MS+TykVBAJkACUiKZKLmomBzZjnbrcTEUIPZUSyPPRX&#10;l+92t9vKN0/Pn7fV8ub1lyHEzz//3HuvWq6vrm7f3ZaxiBxCh+le7sfkH8DfhxZDRCCrmaUi5LwC&#10;zh6+ZiYGbbugUMi7vu+7oQ8hVE3Ttu1qtTo5Odnc3G7u+jxOwTvvyB1iGcxU78VVDEhlsnGcfBsQ&#10;KkMoyeVchinf3d3t9/1pW3HgEOtSUsqjYikyFVEfji7f3b14cXV5tcvFgGi323791WXtmqt3G4Wh&#10;qcnHSoHPz05Xq7Hf3lSxbpdta27TDXnKCNRUbS+KRoCERsYgSUuGNOlu07969ebNm1d5mhwhkfeO&#10;PP8kBFZVRXQ2vM7jvMeCnLNocRMddj9KRdUBoBkBBAICLGi1aTGRlIft5MoATRscHK3bGAwx28x6&#10;Ehv7YXu36fv+009/XgT6LnXbbhwHDlA35CIRuO3t1dXlu3HS2Kw3uze/+SINw9hU9eOzs//uv/mL&#10;ytN+v9tsNl3fidluOw57SmMfHRDpelk7x+/evjw9C6rN65cv/u3f/s3F4/Vf/vm555NFha8vf/Px&#10;Z6cffvxn3373TYw3//Vf/OGLF6/f3r04ak+HbdLhdrFeOEUZJnBchwggzOwJx5xE5IDg8xxDU7z3&#10;+d7NueRiBm1Vg8rtu0st/pYrUkEUJgOloR+7bggeo9cZ2SNCRTUpZSzTNCn0xYkGHVmx03n5sd/3&#10;cw1DYDPrU/jgySIEJyKLOnz84bOC9ur1W6R6P4z7cStIIVaxrmJVVTGWCbnwHFkAAHP2dCkFzZkR&#10;gEM8ZFOYYZKS1VLJWQz5gGEQzLUzswoQzmOEGWSVlHPt/OzG+jCHvQ/EAczqDyRCYHbmnIMkNgt/&#10;xKwQxqqu1kdDmmYs8T0bhfmmFWYkF5EhqZRiCLNjNjHSwWcNEODH7fX7JWlecf2IFv40KPnhup/D&#10;4OGJDxfcE9wPkGwxUZnjnIgUgMyKipkJEYELTE4MhqkYYZnSvAflOk6gSYvB/BZQEIBQlaxIpsLC&#10;8+kUQi0CaSrzqhjZzYN+ZVFVxrGQwQwAOs9Hy+NQhzkKSkTmM7CqKjOL7NJUAB2R68ahG/YI7FyY&#10;WfiH/6kZn5plZIp4CMF4sE80t1y0ZvLo2eP/4s/+9De//t3jx0+++eZr52F50voqfPvd264bVitz&#10;zkUnb19u9/v9kydPnn9StatllycpU6g8RWTE02p9O107x23beHKzXnXGuAxtHKaU0hx5J3PKBvlq&#10;AcuTZc0+IldVxXUcJN90O4tR+kn2k6SsClPJd1Pf5enubjuDoTSRTBn3ACggkvb9rtuamXXF1iqg&#10;qWQzadfHzjkRTaMCqGMz1SwlBqL7aERm9uwiMzu3HSlNuWQlHwQyAMy/KFNFROdosVjEGK+urlMS&#10;ZCr7zke3u73u9tvrN1fjvsTPli+/vuzLjeewXK5Lln23/7u/+fvvv3/RtBHJYgxN3aaUpmmaKwoR&#10;IR52s/TgtlkOKRh1Xc+OMt772UyZmdtYAVMpZcophBBjnCUXm82m7/tSCtm8MVabZ3BSUVMBct4B&#10;ZbVhGPph2nSvq6pCpHHK0zQVhWnK3dDrJ6ehjVUTmrbySRELWQrsuKryVG6u7i7fbEU5tLFd1u3i&#10;eNxhv92kad8uiNxls1gdnVwMWW6G/ZF3rXeVa4rBmEspajmDaBGRYiAgAmM/7bbd1E9vXr+7urzu&#10;N71z7OvgHHnm4J3ck8LndvVB+l2FyjkCAOeMjZ0/MIMnVTAgYiIKZByY0S88+ELt6iQ29VDGvu8l&#10;7QiJkdplFSPPiYjMXlVXq5P1+lQ1mR1g57ZtTx8tHz0+Wh5V3/7DGx/D7XbT7692u12zWJ2eXfzs&#10;Z58t6zVYtjJ0/RSb+OT4WTelu123Lu82m83j86Pl8tk4dKen67qKX3311apuv315p7T4o1/+/OLZ&#10;GvFdnnZPLpb/8p//j+PUM/OTR4t3lzf95np/df2zJ8/rk/bli++uL98GcxdPL9bLVS9TU8Vp6BDR&#10;1HLOwzQgBFcdDBGyKjPn+6MzS0IkTRnVbq9vdtvx8ndf3719eXFiH54dLarS9+N+1zV1IJBSEpO2&#10;bfNuez11Y9/pOA4GI3nxriCX0+NmzoEjcuM4AQChM7NUQAqlMYvmqqam9RePjtHD1Zse0GUtN7vp&#10;6x/eTSUN6eTR2aqMambk2DOpmhRDQ3ZkBYERkJCdzeJlUdUyaTEzIBIwKSK5OCLvfTnkSpNnRoNs&#10;JZc8pmlJzMQPdeuh9Kgq4fs1jJBZjWcMUlUBmWJVuerk0aMnTz/43a//vZqJKv2U0wGgAIrI3oW6&#10;RpI6l6I63Hs+MZgAKiMyHQgOB6J/zkY8czpUFe5DwMzs/uixBwj992rY/88lIkjsnBPFknWakoph&#10;RA7sojMxQ5hG2cEwTXmaJu+cr6Krq5ynPE6i6pxjpFGEAEWKluTVmRkjiYipM0PnwkxFmSNszCTl&#10;caaneOIQwjB0iOhPjlMap3svIURzjr1nVXVMZozkpGDXdde31wB6dnbWrJCZq6paLBZgUlTGNJhZ&#10;vs9EdI6QbD4wXdftUhq//v7NJz/7/Hpz+4e/+tWQx+WyPjtfb7bXTx7Vm9u7pmmqqgnkX7x4cXf9&#10;tbPjooOAbW5v3m2unSMVkWlqqhoCee+j93Ws2qrx7EBNFe72t6ObUkpEzjmHcD/w7rerpmrQQSox&#10;2uKkqinCXqk4a507Xixc3TQL9a4X6aa02Ux3d3f73UZESk5pGBGtruurzW1E3w09C6dd6sbubruZ&#10;psH8m9VqUbUNM1ZNhRSQ0YocImpm8y7V+fcSCbcjipiqzV8Wu/8+IZpjDgGbpvHe55xTKsiwqMNq&#10;tTpaL83weHVs6uq4uLt+WR3Ty5cvd7vBFJqqQoTrq800xLho6rpertqhd9vtVsQe6HZwIN3hIfpH&#10;dW5F54N1rrjb7Xa/3+ecQ9OSd6qKTDFGci7nvNlsbm4nVAuem7oJ3tkh3VrYkWQpomCYFadJbm53&#10;2+3+1ZvL9XrN7O82u24YQ6icj6r26y+/2O3uJD9/en7kwHLJ0axaLrOWvt9P09Q0jfPNpGm73d7t&#10;S22PmJqqBqBx3+VxKtt99+33L9YnlrWQ43ZRM/s0yabrcz9mlTKVlEqZNGcZu7Tf9UM3XF1ea7Hj&#10;9UnTVAQ2TQMBBBe3ww4O4tzDNd/qDz7rqmUmE80sNaMIoDyOJQ059bPdVc75fPWIzfKwy3mAUtBw&#10;mMo4jvtJT0/Oz8/PV0dHTH7YDyBATOM4qvE05WkaiSElX0oqBT95/ou3V5fd5i2j++ij508/eNYu&#10;l3XdpizLxboOrCVn0U0/vrh899tvvz8y+9mnz1Xk5uaNd7y5Tncgp8fLYbe3ku+66zfXb6fy+FcX&#10;RzFWadz8z//Lv/7gydOvvv7yaHEExTG4Ss5++7cv4WiCksdh8oYXZ+cXF6c3/fbm7nY+EUR0HMd+&#10;6Bk1+gCHoGSF9xaKIkIE/b67+/rrrXxzfvb0jz/9/JcfPx77yxj2KjYfakwGiikPbROqqnpSPx46&#10;GHaS0qQ0uYjsGqTa0xhjBADvu/2+K6WYoqpyqPf7fitDUzERTPb/sPUuPbJl15nYWms/zjNeGZl5&#10;n1V1qy5JSRQlUaTabbfRltADzwTbEw8p+h/wB7ghaWB4pok8aKAhGOqx1S3bA8NoA5bkdgNuy60S&#10;RYoiWa9b952ZERmvc85+ruXBiczKKnUMApk38kac2Gfv9fzW92Vj6OnT9/r9c7Kl894l9/mbi+vN&#10;1W632Xfn87q0tiyKAoCY88hBBUI6SQYigrH4PPLwJc4hB6WU0prlOGJYFGXbtqMvUkgjpQIzS0ou&#10;BimqryQ0cKetgnfzs7FAYklyTlkCC4PWprDNvF4sAYAR+I4DG/O/mLz3XnIkZQiNVpAScQ6jPrJA&#10;BlBHQDwoUOpoQ2IWkQwogOO3gFsnduchI3/e30vIvpKryZ3apohorUEws/cuhhAIlVImpZBzlJyZ&#10;UXJGRBDKCY0BBALAlLIbfOI8Tiv3aSAi4ZRC1BSYS6sp53zYh6IwgpASRx5GqpoYI4XjwhbaKKVG&#10;3xZjTJLGPIyZvfdENEailhQzIBnv8suXL99evnGun89ns9Ml4tjJK4QTB3/j8vM4j6jUsdeDiLo+&#10;PX318Y+rs4f/51/+ZbGc/G//9l9rDfPF7KdvuCxL7Wx5cjJdPlyePdJIr7ZX/+i3flWzi3b4/Pln&#10;Oz8k4cPQj+R7uhvIaK31qMKcRZTRo76GCpkUwbQBpUSpQpnS2IJ0rmzTNE3THPMhYyqiKZ9tL9bX&#10;19dOpfa0qJZTEeHDQYbsrXry+KHk+9v19W59LbFpqqosy8X6/Ju/YEKKF1eXL9+8jgEe3T+p6/r1&#10;mzWK5G1EDXkIb1+tUXg+n9O9CQL0nQPv3j1f7q9X7cm5KionedOt0HqjyfcRlQkioqCKajisH3zr&#10;kSn4s89fhmiQ7GZzdf7k4eStnAf3AAAgAElEQVR0kkC6wf3H//g/XW8OTVN+41tP/Ms37//KdzfZ&#10;R0vnDx7mmKApri+uzudl3+9xmwpbLqa1c06J11ozlymlnI5t5lF4u6rqk6ns97uE+my5LG2hqroS&#10;VEBFqVKKTWUmzaLv+912zcxFUeiRZiLlARSRJrJ9jIfDoWxV3ztArVUdQ8yJBmf3nYp6+XaXc/YA&#10;Fk2RSGVGACi5evP2kNPbQwfTps7JaxXqbdwDrHbei/jUu+wRUREa0j6s67Lse8chAsH1bogi1bR8&#10;fH5vu16xj8UEYwrv33/0459+vN26nQRji8iqizG4GF3YXF1fvbk0bdYiIuKzV0pRiQJwiAdtipxz&#10;TikzpCwjfgEABk43hxaBwaVxfoOMJkDo+kCKtdFAlATAWH3WGDLce/QJsu57N0RWxbQ0etdJz/0e&#10;urZtr1N0mCYFhUOpDYkEBG9thaj6TrSyMV6g9pOTtpGZrSf7XXf59oJTvDeZP/j618APD++d/fgn&#10;f/tXP/xhQPWNh/c2Yf/s6pWCYjl7eLpcTBud837oNh9dvjk7fc/3O+Wcf+FW967f+eBdQycfP/vo&#10;2YsLRIRidnX1WoRNoX/lP/9anTMLLpYnLy/eMOblw4e0t2ByvxpUVWhCo8oq9FqgLnVd1k3uz6et&#10;kTSdFvqkKYoCcZFS2g+5ropJOweSkp+vVn3fr54+WExPynuP5vUUJee+7zjBtnOrn3zEpMZYgYis&#10;tSYZogSwO+p93CQ3SgEoQaRyWq9WKyYpijIqqoqiIXD+8Bvfuvfi5cXzlxvJDFSFhB+/7j65/Ozp&#10;Sfnk8YN37p/XGrQxXFe7fX+53hWmBuSkVYAEDMIJcsLMJhsCrckAsEAMHCVFTMEIEotBUsQa4Hwx&#10;xxh91yedj1M0JCAogihoyQYBlbmgpEwBhcqauItp64Ix2qr++mo6mQ8huD4tZ63vh30vMRoJ0TaF&#10;UiqHrKDgqBAm28MeKBUVKkNDfwjBKUyQlXdh0s7KYuKSY+mAOHDuOBZVE5N//fIiZzk9WzRtQcJZ&#10;hIAIkVCLsGQQFk2UjaKRblwkc0qJk5KkMUJSRicURtFlxSyBJaNSFoFyTL3EUJUlmemu82+ut9eD&#10;GpyOPmkFhsw+JAAmpaDJ+nqHG4wxHlE/ymmt16jgS924sTSFCjVzf9sEQRzGGqa5CHWJpDi463ZS&#10;Lk7nRUW7lJSYceBDAWS/v97sigKWyyVjT2xISoEIMknSXw/6k8u+OjtojNkfVptXTdnUzfJyGzd7&#10;rytrxcCQ0q6zBhfTqSkKffn2CkSXRFlSdJ4gpZAvL98K8nQ6ndE5+Pj565frbmirsmiUKdB3gzUG&#10;R8CuwIh3izEmFvaglEJFzJyYUZEdH3mUDD2igCwqq7RVukDVDX2x343stGN7mYia2VQUMXMzneqy&#10;EJFGUT2dlBk0UgqxMNg2BTCbUYeUUlmWibMuQJfoQzDGkNFn986ttTlG773rD1dXF/vdbrc7XG8u&#10;q0IjxtbSg9l8XrdNPUk+AGjSliiPLCyECIKkwBLqoinLMoTQ9zEnVVXlfD6/PuzIFmVZ7vY7WxgC&#10;UhTaxpy/97CX5Lw8fu/RL3zzly/fXm2uVqWysxkp6ruum05mIFKWJWT23pvCUATAJKKOHAuSc0x1&#10;XTVNc1PxTmVp67Kw1o4d4zE2GXklxmkzutFPYmbn3PjfqqpCYkLNjC74wz54x90Qt9tdNoiI2hxr&#10;LCxpxP84JyKc4rrvfFEYRVIVpmmq63C923Z95xG11iUzh+iZk7AaBvHea3MsZYyRYM5Za52EN/td&#10;UzUxxbquLq83ArjZbPrgATQwjiXTew/Ou7C9OxqCNxBk7wPfJKbjm98NqO+Eq8fnmPzYWCTFIyik&#10;aaqiKD74ha+Xuux3+9cv31y8Xe27RAhNaXo/RAG/6zb73en52djJ8D7WZUNEoTCcy6IsFPNht/Xu&#10;cD6bjZ/uY95t9wCQnEcE373ZdQdk/sVf+lo7X3z7137j8zevQxaD5SHsy6aKMX/88ccP780fPVr4&#10;oBnSxerlfLl88rXT6dxO5zuJbxjjf/Td70ync+fcZrNBmM1msxj99dVlUFQ1zeuLt8Mw9MG7n3xE&#10;Fl6/vSpVubreGYSqrH/xG2dVU7rg19v12cnJCHJJKYXAKfkxLr683lZls60OiaWqqsTR+W74Wqn1&#10;YoxzRyGeUbuZjUVjb8Hf43DkbV3o1oHdzQOcD5IZAXLMTrxkqKrKULXdbh89ejSdn//8588u1tdl&#10;XSmretftnf348zfOhfcfPZw1tfc+SV6cTCBwAo7RpZQFAUUUIAJYq5FonH+RsWeDwCLaGlQKiBSq&#10;QitrS2U0CtBNHsPMwJBSYoQYo6kLAiLUI/M43myqyNmYUpsClQbKRpnIue87kQyYc4oxgo8EyIoM&#10;ZTCa6tIyMqEwZyFBBTmmclw3ySF654eUI1pllZGUM0QCbutKREqjR7QKgwgz0dFzjCATIJSc3TB0&#10;fkjItrKlsVopyHybSt5Amo8/ILLW1hgjSRgghNS7kBn8phu6Lng/evQRrUmosGK6UU733o8ISSIy&#10;NwSbXypmAig80pLdlpFGs5NzrmyBxCH2i6EBq+eLBgncEG+tU+/8vuu7wWUBo7MxZWWUAKJWQipm&#10;8SG+eXMJKRiKxlSP332yPH3A9IxfXlzvtn0e/NCFMJSFAcJy0ujV1W59vSZygjwEZ2ubCfauS5x0&#10;iZwmy2rGBKrArOKjJ/cL7LvN4GKXx4YvHmu1IhJzutECyDnnkBLQEdNRgRp5CxMzMKNAgcqQmk6n&#10;O9cf81CisizH1o4BPeJY2m1bliUd85KqmkwRwJCa6unJ2aK0FgU4pvXVpm1bIFxsq/vdYmwzpZSG&#10;oKy1Q9dvt/vo/HJ5dtjtRWQT9xJd328ouf314bQ5aarJ1f5ysxti4MwgkAEIGBNHzDLkOFvYuq45&#10;g/ceuDDGGNvqSnRltNWkuLAwn7QheJ/2YopZ24LXpdWcox+c0fbeO/f6/ur+/dlqtZrP55988snQ&#10;93VdC0JTaq3BGMw8soSNqXZgLpqmMsZoJBA2lqw2xmggjJpGCrLC6qqceu+7rrtpToyww5QZtNZV&#10;WZnCaDXEIF0fYxx6H5lBazv43VjVlRsR+uPe1Y0SCImv1oGUM1oVRbK7vO3XMWZAW9hi5FUVppwQ&#10;gEcnaqzNOY+hXDspCGWxWBRFkYTR2M1mXbRl05QvX7yJKZEx1qi+d5vNNrtQ2lKzHnfP7fEYz+RY&#10;aRmv8K4Du9vb+PueDAByEidOIItISvx6dXm+WBZ1dXq+JEDA7JyvKk3FSe/C/uJye+iI6PRkLpk7&#10;15tCk1bEqS7tdFKjxr7v3T7ttTa2ns9PWtGkqqFzvtvkmMqFfXm13q5XLy/fzufzs/MHXeeNLd+8&#10;2hS2+qVv/MrpyeLTT37WVKS0vbpa33/46MXzt6AHsqqd27P7cxR77/7D//fffbher8vKnp2dnZ4u&#10;97s1c6q1fnXxchYWu31viqZz/vXl1b0H50MvToazxWI6mRYKMEd32DvXo3N954mijDqHN2KYMcZM&#10;EGMcYHAhxhhRARJYY71L4/Ap3PFYghTu6KqPW2Vc3hj93aLc7X1JQKOVdC6EEKwtZzMyxlhbAsuk&#10;rp6890hZc7VehZisMZfbRDIMXoDs/dNFoZA0WmsCRgkhRB9iYgRDBpQmIlCUEbJwkCNT6lhQhnEk&#10;NidCYTxiHJRShCiZEUZi++NFjlYbgBhhZIMCgMycBTofUJmMFGIUpKZti6LgyEiMKEjMnHKOmQkp&#10;IxIkLhQlgBCGCBwlxhwOvqu0BWBUMJIVJ47AAqRi4BwHBJrPmlHoLnNihT7xcYyaEAmRBUSISCV2&#10;fb9arzLJYjFri8oAyRcu7Es+7ChuohhRkdEgZEu1LJuynqzefIJsvE7MLAw5C8pR6XR8EwRWhkV/&#10;cSvv+rDbPaABZQxf6EvcgQd3yGhFGAmznjTT0/eePlqeTGIHt8QRu9murpqcc13Xs5NGoSXR201P&#10;yoSY+91e3prry230h6bERw+WX/+Fqp60QNIPu2kzHYZBUkalTKEymUxav3z2dr/f5vzm4eMH7rAv&#10;qxlpLAqtAVIKq+tdMVmQkd2w6y+u4lldqVCZ3O+H3g3eezBKEJUxNJZBi0JERrEoJQKjSMdREEFS&#10;PobSSgAgZ6VMjhzZOdd13Rizj8Ako6yIjH5rHPAuiqIsy5HO3ChltWmruqoqhZRS0orFFMaYWkzR&#10;TsexlWEYhqBCSJvrbr/flqY8XZ7N2kVK6Z3a+GHvDxuNsS1tW7WZad/71fo6ZiZSikxVaa21c0wK&#10;uOvm83unp6daW0Ifs3gfkeLiwSkiZsmoqart8mT2/PPP1hevzu8/XkzKa7f/2d/95PJidTi41eU1&#10;ZWWNLcoJqR1qNY4kW1OKYMqRFBXaMlOMXkRIsSHFnOu6atuWU/JDjwiAOaY4mS611imlYRiYua7r&#10;kSC4qqrxZI6YkVtbgwKlKQulhIMxgyJAQyVo1l/KZm7NkBvEWkPjzGnOIhgT5N2gS0WkAXROnGXU&#10;FlDWUs4JkEf3GULY7/chhLKcRZ8mzfTQ+dlsdrXdXW2uJ5PZvQfnr7f7/aF3ziWfOIO12jH7HEZI&#10;EjPknG6DyuPpvOls041uCwCMw/J/33UxszFKawvAKYfgE2fnXPjJzz+6mq/ndTuxdnE6rRt76Dsi&#10;CqbC7aHcdTl3lDGFGEMKiXUFBLmwuq7L8/v3TGEOh0MIgbTZ9f7FqzdX173RtdalRVVV1Wq/Q8F7&#10;77yzPJnPZrPZbPHTj58d9pd9BGrLFy9evXr+4uLtq/ms2GyL9fVu1629i85LPbWoVKSp4fzJp8/W&#10;6/Vs2p7fW4bQNxVN2xPO8uzZs9/8J/+YMx76UJQT73JIcXG6cM796G//+tGD+/fmi3DYXL997fpd&#10;UerZ2eLioqM7g/AAIEKE1lbKmlIrG/Moh01FWVRV9fZtdzgc+r4fkayKgIiE2Rh7a9RugXA3sesX&#10;j9tP4cyaFDN4F7ebg9ZekirLcnpivPeo8sl8Yqy2Glaba2bedLkui+0gP/301Xa3f/zgdDZtsnO2&#10;0BpRCzETZwFGRgChKCwsSTgBj+6ZCMcm9+hiBYVZjTtn3P/IggialIzUiIp0YbOAEIhgFk6MIMIj&#10;/QuTz5wZtodOgMpmHkLo+iH4QSTo49uxIDBg5myMaZo6YU4ggZPRJhMrTylGBUhG68KqYCCOM+bZ&#10;7z0iVmU9m09HiZ/sWCSDImK5gc4LEwKDIBitgSX6kDiFqsg+jIPrX9n8tw9tDKISSTlLAkHSi8XZ&#10;w3fe+fDfX9pCK1QCWgSFAUQUoBlr9TnfJlXj0uUbf/+VZ8Kv3vHxbE611rYIwRktixP94Mn9b37r&#10;/fnMlDAd5UNFZL/fX11dpZTKsjy7d8Ys0afLi+vO+UMIXYx12/ab/dCzMPROOpd2Xd+7IXMgBhx1&#10;l4oWFQw+ffbitY4ODTV1TR988MGP/u7HzJwiK42K7L7fTybvuDB0h+u8frFevzocFqcNPbq/7J3z&#10;3secSN98MTyWCm+Dgrv+mZlH8vhRvgsAFKKIdMGJiE8hSBYUJBhHOjgnZvY5uRTHqYLRhCnhsdmo&#10;iEaHpwBzzpOqnLaTkaRkVPIdfVhVnAzD/vp6vd1uuJ6lKPvtYbc7FCVp4rZQT959zxqq2woU6bKK&#10;fKULHXMc/EAAwBRcpw0tZs3ydDGZTGJgRJViHoZBGy6Kwhgz7A7GmHGsQQSNKcq2Pgz91dV6s94o&#10;qvrer1bX3W74+tefXq02q9VWKdVMJ23bAuj1auOvrqqqqqoK8ZgPjQIEmpQxVmsTRjEaEq1JREbp&#10;pRTC0HUjMKiua6u1UWpcfwLQRCgCzNH7oetMUTTtXFCXTbXvQ3C+DwHScW2PkyVE41ZWaqRdICJi&#10;EBrFGjBrDUoZAJuihJREhLRS6qh8hmjGbq33HgCaplGD2227z549/+Vf/uXXr98ys0symUzef/+9&#10;Fy9effTRar87LBbL83tnKctmsxM/qBsFvK+czNujcvfV/6ADA4Cc44jGJ1JEJSLaQhtjWPDianUR&#10;3p607QfvvjOdT+q2zMIvdz6DGGOnrTJK94chxsFYCiGI5JATEXjvGUZVSRZh58J+33VdXzUFQAop&#10;OhcS7lMKXW8ZoWwnRVlXZeP79OT+w6qqVheXb9++Lgok3frQKVUvlzME89FHn9SXMaY3NeRvPX3y&#10;+PE3CHhxMjk7nW2uL9pJxTERqOVslpJ7/vw1iOn6l84lo4uPf/5RURhiuXp7sX39FmIPwStiLyl6&#10;Z20LNzxkd8tBe7/LlEGOtGrEyBJD8LPqCPgkpRBJq3GwlO9qIY2Lr44c2fY2D7i7/kmiUuquXR2Z&#10;y6/X3XK5tNZ679va/vIvPr24Wn/22Wf7wgjhwbmui53rQ4oP7p1M6vKknpqiaLXNIYcQU4TImSXF&#10;CDnnJCwIwAwskjJj1KPDFiBEBagQC2MrZXLOKYsGVEhHTggYt5BiIEC8BQAKEKBSSgsTkU7R55yG&#10;vn/5+bOr690wdAZBKwTCDJgYEnDMolL0MQqK5+SyR0MMzEnQaGFJGQJDYMiMLMAI+50jAkIlIkSQ&#10;8zjMh4AjEQ2OJMW3ilFIqq7r5XKZOJV1cRwju5mVvOtIxh+stqQwJSUcez8MCaCaZKSTD37JVo0p&#10;52AqEAMAxEDACu0tqfyIIDum7Cjw5Yr9sZYoX50ZP/4aEpE+DL3V2dq+mpbT07PCDJ/88OPtdtt1&#10;HTMPw7Ddbpm5LMtXb14pIgXKueRdD8CSU9/31rTRZiG+2rmfffz55Wrz6uWbFNnD4F2fhUkBgY4h&#10;9r7X3/nVf1AUhbS77/zGr7+6vhpSH4cOibRRMWRTQggH4NwNO6OyUZwzu+6QUkoyKv3gGC7TDbnR&#10;bc3nbtSWc8pHCuzxTo1iPiqN3n4cxEAUxCySc3YhjDdprHQxc4wxpdRUdclib5JoRFSIzPx2HYui&#10;KG2hlCqNtdYSYs65Vkfn307qtqrHy1RahmEoNe6GMJzOzLQpm7JZzN+Z1JtU121zvdqsrq5zjCJZ&#10;ZDBG143WGoZh8C4Jo1KmKIrJtFBiptVs9Wrl+/Czi0+ff/ZKa52CvHi9HnzIWZ6887RuZi+ev26r&#10;ej4/Wa/2/bC3Rbnb7VgyJxmJGHebTWhiTqw0jcgxRYU1RfR82DvnQhj6nGJVFabV1toQHTMjidKY&#10;mWPyLLaqKlLALAiiNCptb5MY4FAWej5rIutdP+z7fkghDdGiVhq1NmOTQ0RihJQEAARijjzKiWVG&#10;rbWxiiiXpdWm9i7HQ5dz4pSZEQD0SHCEiIijA1ZKnZ88+Pknn37+/OLk7N2Pnr1+/PDB5uLq4upy&#10;ujifzSZfe//JxZtL51PX96A0WFLJMANiAsgiyAw8Vjy+XDa849hueBbkS38zNnJG6prxegitVsX6&#10;cpVTyN6BT6eLE2XIpxBzsPWyyZR89p1Hzn3fpexINT7mmNMwdJ3zPmUhGYP9sp3FxPPlyfnjJ+dn&#10;j3KWt69eb65X2Mf7Z8vFcvb4vceTyQQ1Lk5mhbWz09PpdEqYRIazsyWiXFy+BWC3X987f7Jcvvet&#10;b/161693u6vdYYicbT25Wm+c3ze16rrdZnVdl5NHDx40TX2pldFldh0S1KVht69QN5OWQ0COpS3r&#10;6cQYlXMMKYSsb3Px23RWKZVzTph45JtHBJaU5eWVP6tMURTeW6s1EY55WALsDt1dUzXCr7TWcNOX&#10;lS+YkwAASBBFCLjQaj6ty7KuqjLG2HXuYPbT2aSwR6T7rCk/ePed4tpdXa0P3hurepd/9tnLQ+8+&#10;eO+xKl1pi6aoSIMj17NjlowpRUljW1SRBgJSIEAsFEe+MdKAkBgV29IUWuecfYZRPo1j8uyj8DAM&#10;pCsGxShMkLIIggIQQtf7TKgECmUYmbLsrtbryytNAkYRKRCVmVLGlCQmTm7wKZJSghwTayClTaOr&#10;QlfOuf3BhSh9P3ifxlpFhoIUgi4yYhTISKANMMQwjAtoWAHekD0iJslVU5/XZSYhGgkqc8pZMd3e&#10;1rv5UIxRsUIgU1idJXjnYgyZ1weuyBhTAU6yaAVKCZNwTjgabURUSd1O+GT8wkHe9WEICf5Djwa0&#10;VlXWA7Ua6EosTqZz5CzJh+EwHHajJUeOJKIgb9erQpu6qgpl5rN68FNe7waXfPIxccjpMPQ+fdJW&#10;he928+lUSR/jEGNMyRVFQYpaU+gH9x5bU+CD4fzxu6KN1W3kHHIk1IZMjq6aVPdPTz/+dMukCUQy&#10;r6+uExYiIoR4w4QvRHKHkvXWgR1jt9H63LhzQQRFNN4NxCTH4iqnBAAppSxIikgpJAIipRVqpXLe&#10;7Tsf061YAKgjTZnWBIMvtCltoYlERCFZa7UbxvkqY6wilJjPz5ez2QdZUmPMs4/+znvnPIoGxyFS&#10;Lip9//7Zcnny8GFvlUbI6+srq6Hb7mbzqVJKa5pOyxigboqTk9qCNqD//f/1l2+evTJVuXj44PT0&#10;PITw2U/+je/dL37n2+uX65x5t9+JoNteX15sdV3+w3/0nVevP0XIQ+dzQkW2LFtEHUKiRIiCWqfE&#10;ziXfx2FwAIKSFTEimrGdngRESmPtyXJ00oWxlS1ERJAYmZGZWQhRaQCw08oYawx5FzJ7UlLVBqi5&#10;d1K3bTudTscUduyFMPPlq1XvXBo7mol9iqShqsx00jb1lFSx23W9d5kTEJNCYXVr4IqiqOsaEbuu&#10;W23l009eeMfPXlw+f3V5fv+RKLNdr3ySB2f3v/61rz08f/j5ixcvLy99ZjS21pqZ7yYNcEMPfRvv&#10;wy3hrwjRF7xccgdTYAzxDQEuAOQs3seUeLc6tHXVVrOiqAcfebtLmJShk8W8rSeY8PLw2nuPQkYX&#10;iKiLApJyKWXhzieRLITGWmMK57u+712EdjJr6vpk2TSNmuTTZtq+vn7z6sXnBzcUpqxs8/Dxg/3Q&#10;r9b7/WEVQn+1ZhE5dC7nTGXc7K52e3n22aobrmbfMFliPYWLKzw5f5DTbrW7zH44Pz0n1m8uLs2w&#10;Gg77Pg85QQ6xz7HSkN3Oe1FIllBIDb3vIWcQABb6Qt1GRMasSymlC01E46CRUgoVCCS5Ya7hI2cE&#10;oj5WVu5I2eXRC46zlTlHuZHxHT/ieMAZOQMLG6uadjqZTBBxsxmMKfb7vUA6O19Ypff7TgneX57Z&#10;+mDQXa5zRu29dz2/udxptdp3m5P54v7JaVNYTcoaGrUwo/OYmRDHWe7RiiNiZeyNHReVWCCSMkWp&#10;kqasIsmxrJpzTpxjTjJ4Y4CQBVVUIKgoAYXcuS4FXyjCnIi0VS5Ejr1LWiRrCcmhGHKkSwb0IZvS&#10;+JBLo2xhrVIaqdBF3di+y0MfBp+sT977GKMhBQAMhoxlVJ3zISciyllCkmEYEFGM1YSaMHNGEBIY&#10;cgAiUIgKoyTMMnLn3VRNjm7sNiWTJCyJAYi0MllpbQpb1XWpU6kXREuXqxABhQoA5Bxyuq1tUP6i&#10;+Hw3cPySJwMNX87Pxj+4cL4oZUhk2gbRkZFmNofYG8maE6WAIooAFAJgQRCEJTnfRa01CRsSzTE5&#10;V5SVFSva+kgxKR9E6Wo2XWry01mDiJAZURmliUh/9unzFy9efee//Ob6cLhYrxcnc2UKjoGTKNRP&#10;P3j39MG95b3Tt1fPN6t99H7aVkbU4ONYdAaAsbWvEEmpW0Mzhg9402DMzFk4c75J0SQjJUCUL0iX&#10;R+DG2EZ2Q9CkFKmccwzxdgXbZqKUGqloAAAIc0ohJtFlCiEmGX1p8F4pNambVhQAAWDf9/2+Tyk9&#10;fvjOo8cP6rZazqZKnO+2piRBef7q+evrq//nL/62sNXZ8nw2mZ+eLZq6nE6s1oj8cDqrlEI3yL/+&#10;l//H9es34/V0XQcIMcZ/8cf/4nd/93cvXrypdXPx+tV//V/8V0+fPv1v/+k//W++//279357f/s/&#10;/c//62/8w1/ruu7B/bOyaA47zxmXJ2cjigOAx4Jz8DH4yOlIL1ZaZXQhAsEnRBwpfa21bduKiHMO&#10;7hSsR1tzQ+attNbTSet83O03b6+2r1+/3vdBl009KacLOD+v798/LcvSOXc4HGLUiPj+o3f6vk+c&#10;lTEuxO1+lxjqumZOVdXEhN4HIkbM2hhrdQwjKmn0H2YU2dtsNj/+4Y9/8vOfn9x7/OLl28urXWY4&#10;O30ALM2kHpt5k8nkyZMnVJaXm22QXDpFqIVRGAk1YVSUmRkp3+6r25Nzm+vDHVDcuFVijGMOr7XW&#10;2o5rwhnOlw+WJ/OqUCDJx5hcnCzaswfnQ0ZblETU9332oZ5UZW3I0Gq9Z0kAAID/f4NzgByYUaO1&#10;llTBWQRJAMa5ThhSd9h4NzyYniuE0HeLs/lkPk0pQ6Lr6zVp7LtuNm+Xp/NDN8SYFBXX19vevyCs&#10;iuJe37u6ab/1radtsWVYx8SffvZ531+9/+4Z2rTb7Q4b19bTzh2sLfeHvi7bjLnb785PF5vNXpdV&#10;Dj4IkC2KokAyMafEYohFMiIohQAIMGoVmiCZmY9KDSJH3XfhMY4ZhkEhIoI1SmvNMUUBuEOwO1aM&#10;rbVjHnabit3aQatrEOGUTaHqqmibIkYv4pWq23ZOKm/X19Pp5Pz8PDperdan80LRGWl9cbX3QrZs&#10;UpbPn7/dHTCF3Nq6QCQQrckYpa3duCCAhFSQVvqLMbjFZHrESubIMRAgAmhSDExEJGP1h5lFISil&#10;dm7QiQkLIYyKmFAnVCFx4sP2cOCQBk9Es86FDN3gWIM1WoPkFEZGiQzkY2Ylvh+KwrRNg8yKqKlK&#10;pVRi03dBWYMEmSlFGIn2k9RgsnjoQkcExhgRjDG76BUiClitRpzFuKFjzjEFn1PkJMhG69Joa0zO&#10;aXRjIsIst6XF8QDG5LPk4FOMOYuQVjU0RmqOJgVwA0PmjKhBwp0cegTj3NaN75qv21/pSC/51Zey&#10;skFMyJzEQkKfWBCFWeGohCZI0WDaCwAAIABJREFUiIisFTMrhNqaEHxOnpBrW5yfLoyt53148WqT&#10;hQkNaautVdqoHI0uv/mt909PlrN2lkL0/ZBC9s7pv/n4L+pWTeEf/Nn/8r/fn58Mrj90u2Yyubhe&#10;nZ/f72r/wbuLFxdvI0HRFGRI6ZyDW+09CyAqyGDJRknMgkRROMM4fYEAwCmjALAkPmpsg6CSY/sM&#10;FCnQIaWQOCFppRODhJhjypg5M8mRkEluhlsTeAGlSRs9IkEjQjJaMgdlSSFG9iICSrLkVReKmroA&#10;1pZYmFJNEY1D9aOPP/va+48/+ejnfr+ZVqbf7zcv1ovZ/MMf/2jz2ivLr59/lIXLwlqSplTzafPt&#10;77x/du+97dZ/8vOPX37++b/7v//t06dPAeCP/uiP9vs9APzmb/7m7//+7z979uxP/uRPoh/+/M//&#10;/Pd///dXq9X3v//9H/7wh+Ntns1m3/72t//lv/pXr1/3pye/Erwkv7MEqKJ3rm1b74fDodOGFFmR&#10;DACKoogohUqDsloZShDC0CtRk7ohxX23RcTKFogYfO+GBIqUITIEgN5F4qwRduuOTN0PcnGZN1tm&#10;wlmtl6fzJnW4PWRam+lMQui3eyVs68oWq/nMLhbTdjpxPlxfl4MDo6vEvD2Ey43LCKC0rWrCvD/s&#10;FtVZ5/bNSR2l0035+Mn7Sia7N8OrFQ+p+elHz5WVsjZBIpd0/sETk6och4Qx6TA7q79eP2hf6bdv&#10;r1w9kGGtqDCWgjKJYvQp5xS1MI+8PKg0kIKUJCWSdOu5b34gRIwiiIDIoHIGN/IMgQZSE5fCbjgA&#10;5Kqq+ksfPt4u5q5AZOYQewBGKyENFFNBhWc3my0mJ+fX6/3u0FurSTfbPb/a96g4RvbDRXd5OS1q&#10;k3To4ouTF5PF6f3Tpe8j92lST12/f/bpp3teISnUZrXdnZ/dXy5PLzdv66ae+m/kxCv3yXe/9d7D&#10;d9/d+M2krg57/eAbZ/PJ05cffYzeNbbcbi5PF6Ut2A9TEFy0lpnbumhroxSc3zvxMTNrIhqLqDFG&#10;AjZ0ZNa+bSePBYycsxI9eMcsShnXDwzYtu3+2p/N6vlicnW17ve9tbbb9SHFoq44BrhTxVVK5QTB&#10;57IyN/ZrbCnBaOUObsgIUVgTiKLVbuO9ryaTMmKMLiWx1nrH69XGWrtYzoZhWyn1/v2zZTt9+eZ6&#10;sxtClCHGsFJD6HbDx4/vzx6dnUyqNg+yveidqBAyKE4iJWdF0lZm0tRrF0dCSI2GtBWRGPA6u2ap&#10;TxdLEQw+F5n63g29q4pGrzcceesHHwOQKss6Gy0IU2Pa01NjTF3XRDQMg3PuZD6xdXuLr+MbDp3D&#10;4bAbcnWCp7OqrUhEQBUJ7PWu23ZX7b2ZG2S1DW+u1lnU6b3zPvW833WxMDuqm7Jpql3fX++2DHni&#10;oyOJGitbTIuq0pY1eRJtcx98lASF0oYCR+GYUkRSzDEnY8giUU6BY2TOvfJWFxp1cixCRhUWK4no&#10;9V63p5Pz5Xk9txgVhYA5EJrB4B0ewi/qwzd8/7enbPx1tMnw1cI+SM5IVRIkiOKGxYT9bmiN1arJ&#10;iQSJNMQcMrEQDTlhzAQUmSWLojy4Q+ZhOS+znwHyrtvshs4qaedNTPpvXj47ex/nD2dqhmEQXdlZ&#10;2RwOB/2P/7P/pJ0U3WGz2a5Xl5dkRCGV1losksvTtn306NEnn3wS3ZB8UJWZTGb764CIx/kCxrtT&#10;67eFna/48C+14m9aF8w3Ja/bVbhx7GNjn24eX1qmOznz+EFEJALIR6Dn7UsksO/2NnobA4JiBgSd&#10;OEYOb9++TL4HiSFxSLl3vuf9Zjfc3r+UkwcJOSQPKOn189cxqt0uvHz+xtT1r/36t//6rz78wQ9+&#10;8OGHHz5//vyP/uiPTk5OAOB73/vexx9//Fcf/vV/93u/+4Mf/AAAnj59+md/9mefffYZAHz44Yd/&#10;/Md/LAACsZ02k8nE9/Xq8sVhd2BmH4KPIeakbUFajagXzLdNQQJROY2QZQMihz6g85KyInDWFdog&#10;QkYmkBhz9BJiHIsJOeGL9duynvmsQ/RIYjUZFIlu2raE6Jxb+ZhzjpzIaGRJPkXEft+JCCIZZaEQ&#10;BESlp9Ny78a8Z6wfYlk0aBEzkILCFrOTxWw+qdsKEe89uHcYdglCXReoeTh0+32xXC6W85lAzRIJ&#10;c6F1ZUujytlk/tHzjyJlrQAqlXzoui7HACxWq5whpcTCIKIQgJC0IvwqdfcxTuTjkbvdQuO/l7bq&#10;u11mP51ONJngdpvrw3Bw5ycLQCaCoiiULgA4c+y6bjqdKqWGrjscds4HYyZKodZU11aQtZGyNvO2&#10;PZ0sFGvXuXfu17qpI6ifP/v873720+BcYwwHfwi1AtRKNXSOWL94sXm72rdT0Ho9P50j4ps3b16/&#10;ffN4Dve/+wtf+9rX3m78YbULgzRaTdu6tjSG1bayX0TLfKtbAdNKj8H4WNYbuw5jCeS2oHrXQlmj&#10;EZEISSGiGtF4nDmnWFd6Om2DVsaYlNLgHBkNlr5c2j1qkg1Df/fg3z6PkQQRESpEBTL25MhaM9Yq&#10;x3GOWx4HWxSZAyo1merzDLYq9wcnm60AisDl1aHf7ZOXX/r6opyY3jsdQCwhitVUlEYhRuHr/SGT&#10;HpNFAVRIiDhq4Xof+24NQHXVxphfvXzd9+709HxMK8cSiFKQcySisaN2a9PHse5xCw1xxEB+YZHG&#10;1QCJXecUBoCWiFwa1tvrVxdXzvuy9JC1LSbT8kSX1b3z+4nzml1TVpJy2PW7HQxe+kEAgOPL2cPz&#10;xXIOmf2+2x0OLseksOuuo7BYNFVpjLGa6rKaVIU1EYECZx8d50wEhdW2MLZE33s3OEE7ootDcCkF&#10;YZtykVIZgmEBBIiYPSk1fFl0RkQE4U735ys+jOgWTvIl+i7OXpsoypbGGFsWlZRNXZokNzgJAYkp&#10;xpgFSASMfOltR36pZtK+Y2tEOPRVH0+y4Hq7v1rvQNS/+Yu/fvl8997jR3VdW6MU4GZ7rTfb1cXa&#10;tc3JdnO5W1+qUjOg1QVlKKCIMdal3a6uFCTUqrCWmQ+HgQH52O0HAGDhEQ36JZ2bm7oWM5P6olZ+&#10;u1iIR4YVZhb4Yk8QUYYvcC93HRh8uQh7x3SNej886iiMDgwQQItoyBQ5p5Q5Z1Fp0EFrPLR10dYa&#10;GJlwCHm33V1d9zlnITzCTIU5OI5cGFLK7jd9N0REOnv3vfN28vTp0w8//HC8jP/hn/+z3/qt3/qD&#10;P/iD9Xr9p3/6p7ow3/3ud/f7/ejG9vv997///cVi8Tu/8zswXpTBorHNrFY6dEOZpOk2u5RDCEFE&#10;tLbWFMfVILnhpaaQck5HvExVaHCRCLQSJPYhDAattWVZEZGPue/7lMUWJaGRLJu9g0F2+/7Vxco5&#10;d3Y6nZTzk7qYz+cIkF1w/ZBSQkUJU4ixrTQjdMKu96YorSkN6pxzUVV1Mbnc9OM8HwBygrJoMwYq&#10;aDJrZsvJu+8+fPfJu3VZJR9O5w+KEnfdfjobhYxryKkuSpDYtjVA6g+7/W6HiNFH4TCbtsEnZiJW&#10;fggp+GgUoQW0IzTudohtNILCCe+0XW83TGGKW8M9LuDRtlKO0ddNuVgsxgJsWVpr1VirRERjjbUa&#10;gGPCELxCjDE651JKRumytE1VFIXdJ+mGYbNfZwmMUDVtYw2ChfLeR8+ev7q6jJDfff8XHt87mRg6&#10;bDcvV9oCllEenpzlHP/2o5/p5aKaTd6sX3Vd14X+6s3bBNKwvl6dvnixurqsNusX00pAxe3mWjLn&#10;LIVtIg9w58EMKXHOeeSaGjOt2289pmW3Z+euLx/6SEdBBrzh6kxv1+HJu2ysrqqCg9eajCm0VYKY&#10;o7u7yIioFI541NuTKDflXERk/kpQD8f6sDlew/g8OrAYY1FOQUgp1doClaraotjsmLuLda9URaiu&#10;h/jxJ5cC5sk7p5PzSbH3McYQfE5DCFyWpZCKkeHojxIgkTpGMFpryAkycIaIOcaUfApDcJ0jYQRU&#10;Gg3rsbdGBCJHNBAAhBCstePCIqKt7XhIRxpx59xIbKEAmUWARJkgcPDJZTTFLIUegg1DEhdQ6bK2&#10;k7KNkLoyPnxwNima2A2KSSk18pqm9Ipmzdv95tNPP+2vthgzEmGpdZ6UhS2qimzhvT+s+7U7IO9n&#10;08Pp8my5PLO6QEQB8SENPizLaYIjs3hOOebIkIvSgCKiWqRKqeEcCHJECYB6pPiFL6iMR4NMfJN+&#10;fNn2cr75s68UGyHnXGQmxJSyDCn1bmC/Fz7mBoCSs6SUADVnEJDxIINI4pxBTGHbtp2eziLnzU6U&#10;Xmpb/+hHHz3fXFTlZNPB32yff/STV1Vl68qUViFl/c1vfuN6v377Zt3UtmlLVLTd7IZdX5fN2eJU&#10;IWxXV8N+pwAKQ/PptO96W1Q5uJyFhTGPapE3k853IPV3vyR+iZBGjbB4rfXQ+2OceIeyjIiSfBFC&#10;jv8+uvExILo9il84NjhCZVEAEBUgIKCArozSREoBM0WQDEgslIa0W5b3pm0rLmemzuHV9XXnR3AK&#10;ylEJd6SbJmttW82iYFMVqVWf/n8f/ve/93sA8Pz58+9973sA8D/+s3/+9OnTP/zDP1yv17v9vp22&#10;ALBarb73ve/97u8eE7Lf/u3f3mw247VqDa7fvnK7w27j3cGQBgUjOJO01bYEpYP3KSVJ0ZjCWhQR&#10;N6S+H7yLKSVrARHr2i4XU6tVykEyKxDQCpXh4AYXYkxIBSGklKen5zGkIeamKZpan8+nrTWa+bDf&#10;TurGGJUVAgMoTDkNbpiUcxRKnjs/oB4mk4ktKhEo7UxZfWyZKKuIfHJK6aSGsjSz2ez09GQ2m4lk&#10;F7uisO9/8LhprYuunZS73bYoVd8fCq2SGybNomlOrkCGw8GHwDFx8pW1pbEgmhPk4AmlKqyqCxdy&#10;UqKV5HxDKTIiWrO6DZbvRjxHzkkRRWS0Hl9lZgBu6vJkcaJJbdbXwfmTxbxtp5BTzjnl6P2QEmqt&#10;tVFN03rvUXRhTNs0AmCNYs4pOwBNBNbajIqUSigBE6iczbSc3b9XLwRSDIf9rtO1rsti/i7OTGk7&#10;/+6pdUN6s4+zquEKv/Grv9n7fnV98eDxfVPYd5ZYV2VOG3eA7Xp9+l5rTezdVpPJmZTRgz+ICEsC&#10;ABBilhgkJVaeRY66M7cEmwAw2mKRrwI7SQEx5AyZj/hiEckcicAYBMyDO/hAVVUhIioCQaLRITEz&#10;C0tmxPTFMf9KcAl3ZqI5S4o5RdEKIsQjEvLLU4neRZ+iEjaKjIKqVItpIdwk1P3e5axLO9s596Of&#10;fnzwu1/+5pNZ1ZaV6Xvebrd+NySZlm2ryjp0exkhJ0obddTSY2bIuq5K78N+f0BQi8XSmCLGWFUF&#10;AJhsos0IShkNgPGosoi3sN5bnF5KMaRIRKhImVFA6v8n7E1ibEuPM7GI+Kcz3ClvDm+u96pYpMRB&#10;xTLZlGhI6iYNodsLAy0aDfSy2RS88U6AtwSltQGJ0MIrL6q99YKyCW9sg27C3VC31HazSxInkazi&#10;qzfly+FOZ/jPP0R4cW7my6qSrINCIe/Nl5nnnnP+PyK++OL7nLZmt2nAaVfUotx2026aoawWy+N5&#10;e3Z+cnCMrCVxyMnNqnLmnpye/9N//taX3vrim3cf2ogFmsJWAgQAGeDnZ5f/6//1f6SUinuv3Zos&#10;GGTIKca42W3PLleX52vvgyGzmNyqq8ln3z4MIV5crJ49fdZ1XVnaurLa4JBTWdZK2ab1Ly9Xm9bb&#10;Sb1tNoAlSwo5ZQiUGCEn1BFJKIMIwIcCEgAohg+/+Wr+8qN3fA99mQCSOIQQVO52u2G9USVuxmdQ&#10;ZD/DgDBaimMc/KsRgpxzzqQVKWWLjDFK7F3p7t+7227Cs/fPGUyGue96YppNZ4XTwj7HrM/OX5LD&#10;z7312c1m8/777yXOHzx+0oc8+O7y/OzWya13f/CD7eV59r3Wyij17Ozi8PAwbbskzJyJxvbehwLy&#10;R5JiEUHZQxxw5UttjdVat01/lb7dQCGISOjqJd78naPIzUc2LBHBMakUAASNNBL9M3NIMQtrGSX7&#10;Se+TLSV9ozAbTZFSWZZdyOttl0Rff5AxhjGi1mocry7JoCrb7RMH8Hu/93vf+c53AGA+nwPA22+/&#10;/c1vfvPRo0df+cpXRHicFPj6178+1mrf/OY3v/CFL3z3u9+9vLwEAATUmLbbl03b7bZbjslq7Sxd&#10;zxIQURh4t+299z70RVGUZU2ohyF0bej7PsackyeC2bxGRZO6IMWFNYJ2CKC1hMgh8jBEUj0nyTkf&#10;3jkG0nfu39Vao+TY7Xari9XZuZDcOTqZ1PV4dxQoTWrsMItgSty1Q+Sck8wWMhrftc2wWTfeB+dK&#10;uuKFogWlVI5pc772u92zx4+1wwcP7h197nh5MpNUATJKmEyqS8gEkvKgEAqtrTYkQJxJSVWq3Wo7&#10;mSwqNxl8HtrWKUWWjFEMZMwreZubolMfedj2eQ9kZkEAbUgbGqlrkEErpXWZc37y5OkHHzyx1i6X&#10;BykNapxalTwM/aizXE/Kuq4VaiKNTgmDjyGEgfqck5pN7xws58Y+IEMjtkPMnOMPf/xTn6Ornda0&#10;Xm2Gzfna0bx0L0rduRqaru073zeXoXOzRTP0mdcxDnEIm4vLmMOjWd22KnNwpQpptVo3qYqIXDrd&#10;+KG/eDmbzwWyiBqVRyCh1kiEWvE1f2eEE68zv+sYdr2ORIRG0nwKmUeJdAJglkyKiOR6608pCYBk&#10;NOpDUefvOm6EyXxFu4eUOKVRrZVHI41rlxC+0iPuwzAOLSTOIQQiqktn1HJxWLz3iyfnL3eZstJm&#10;iP7xs5d98r/y4LXD+bysJpK56doQgnSRNMDVIrLGKqQYYwxBRIqy4sRN0wxDnE6nk7okQO+9UrKv&#10;KbPKIAgYc4rDMG414yjquOfsGYBFISkmYRHJIJwTJEoplWXpA4XEw2b34uXlducXcyHR/+xr/+TL&#10;X/zy67ceKoAu5UT8bHv6vX/zr5lWdZnmJNplTFFxTICJGfQScSgq/Nxbn/yH/9mXfuNzb2tSQwxD&#10;iqcvzn72s5+9//4HF5frIWYRyMLn7bOm6dYbD1jOFzNXaIbYx+HZL57fu3u3clXTBGXK19+49/on&#10;P3Xv3r0Q38OwYX8JECkxAWelAhnM/cf3cIDRpvCj2zvsjbs+GsAAgAAz45DZ2lSqhKCM0pp0SvsC&#10;mRg4gwgQKCRiECAkRFGUQRj2eit+aJxz1hFzROHZpD5cznzPmThEuJpqL5SqjEX97/78z++9dvvF&#10;2db77vzi7OHDB5/6zK8ossxAaM6ai83F2dFiWrmjQquj5eEvf/nLmHISTsJjD/eqvByBxVe11M1G&#10;F12TymT/3XEg6To43bweRGTIXK+966ztOnp9JFheYYkoIApw1EYbyXkoTjLEvAdkr4ITWZbY+R6b&#10;OKTCHuQ4rFYrEhgnBEQE4ZowiUQkOSplMqfxz3/ve98bT2CxWFxeXn7/+98/PDxcLpfvvPPObLno&#10;mhYA3nnnna9+9atvv/327//+7wPAD37wgz/6oz/69re/jQi1RZ9SaZGmlW+HwXskUMpkYQAVMw8+&#10;rjc77z0qAsxIyVpS2hYVqtHMGyciogh2fejDoBRWhekGLgq21koGVEbtZQqSUtQ2W+fcYnZ8+84J&#10;sLx48mS3WhHqqjLWGUMUQTgnjIBWF8awyBDikLIPHFIg3blJ4WrTd/zyYn1xsRl5TCICkDMLxARR&#10;thfbVQox+cT9fDmdTyfr9cVkWuUUu67JKbnlfOLKyprJfFqVllPMMaCAAlEaAVROoS6Lw8Wi2XXd&#10;tgjT0nvJnCZVcXNf3othpxTSKz2q65IdAKzSQoI44qvFiFoHCYo45rw6v3j58hwZD2ZzZ1QMHWit&#10;lCoKSwQjxsgZUmTvvTDmLCEmlkxKazJFaUqrSClhGbbdzvcIXBtVWHP37u2/ee/9Dx6vq6pyVjvn&#10;Li5e/vzli4f/4J/seg5tfnnR9n5Au7Cr6nwzNOUpcDAakOva2WldFdbWJcRpePDo2GIGCTm5Nlgg&#10;C4TrTVKatQEkYUnMKKAA6ZqxuacBX3HVRo8PuYLor5O/EAIgIwlkQSTShIhDSCA0KzKhKYvJWHz4&#10;MDAIqJuJKYwSTkSUcY+53Uwoby5PkRE74pwwJySHH087ZPxHYwoSeeiD1tpqV7vaIL3x2t1peXn6&#10;ctP3PSrwnj54vPXNew/v3fnE/duLxaIsy13jd03rQ57Wr5whUWCUPUspaWNXq1XXddPptCwdM2sD&#10;x7ODy/MLIZCridYMMYYcQ7CFGU+Sr+yVx0eOUvLej++MAoDjc3hweBIuLzvfh8QxRqfI5Bg25yTe&#10;YtQQFagSZUAe2ub89PSTn3lrWryu4NCOxQ+DIgANKQ9aSVmaxWJyfHxQai2clKaJqw/fKD/z+gME&#10;RaQYYNO3q+3mL376l//hL37wb//tv/vl4+eZpSicq5x1+lc//YXj5WHfdZvtBwKi7aQf8gePnytI&#10;yJ5jD0CckhLOWgtZ5P4j926835k/qiTw6uXNr1+tO5czcsqkyWhyipyyRnSMMYYUY1ZK8khWRwUA&#10;ymilFI8hAxFHhBnEJ5ksJgcnyvdh01wkbg+WVc44w3KzUb5rUm7aLlfOOldrEen7XtXHoF0UicIc&#10;fRqaUYijvDU3mo6Wtw4XE0NKKXP/3oOL9SZxzqNQCYgChFeP7ytM/CNw4hhFUD788ioyyc0fBLzu&#10;mr6K8Fdw0MdD2jhdAQAKriy6RQJzSsmQ2YNOKTMnRAQiIJrUM0kytF30XB7kMPSb1QVnjYj7OQsZ&#10;Y9me8d91DQ5xtW53vc8K/viP//gb3/gGADx69Ojx48ff+ta33n333cvLy3/x9a9/9ktv/81f/WgM&#10;Wl/96le/9a1v/emf/unbb7/97W9/+7333hvP/MGtk1XbrtY7g8qB6YS6vENEZiGSnCTGlFJmxrKu&#10;ATExkLC1uipLgFJEtHIAMITet23TBCRpmwGgGcU+6tIhaqUScxJAY4vQbeNARanatvDd8Pz0RT+E&#10;xfLWYq4LY0fDun12DEhakbO+D10/DJkZcMjZJ1+y6Tf9s6dnza7XyrKknBIpBswko/OS1gKQ4zAw&#10;J5lW05h6ZpPywJKNocJqr6l0xRsPXwshbVctsMynU8425T7G4WA2OzyYT8qqa1qraTGbe6ebZgum&#10;4Bt6icxKa8pZmysD3JTSKHYAgABQGC0iY4t4jGHDMBBBTIO1Whs1m83KspzOKsSstGXOY7mmDRmr&#10;ctrD9EM3jJGSSNnCOmdcYY0m3zSZJcbcdT523iLraVnPpi0/mxSprBeoTOgDOnf08NGbD18/ODh+&#10;dnraF3YbmUy9XC5TyDWFsla7rYeYhdNsslxMp8aolMMvnvxkWszPz5p2PQxtCMHbyilDJVI90ZOZ&#10;soWIcM4MIoSYUxgX1LX05RjMRimyDy00EREZB/C01kCAiKQNIuacADDE5H0AoFH3C4S00cLpinko&#10;AOO6G6VyXsWhmzkroqDc8NvNsO8YXOecH85Bea9ppERYGDhI1pCBA3fzqqruHyo1PH/edQNILgXU&#10;k4ttzC9I4M37t2ZVyQ7brkk+NhL3esTWaaWNMdlaIophIARnlbNKkYCwoqwVGzvqc0qKkUWItNJo&#10;QF0HsHELGrNtAHhxerrZbABgOp0WRVHVdVEU13FOKWNJ7p7cunN89Oa916Zl/eVf//Kd47sKEDIZ&#10;ocy6VIujxb3QqmaVgwGdQcGopggMoMQgGMgEoAE0A1IiZzUDEKoUAqdBDGlrZqVWVI+aF23ntSmM&#10;cszc9yhifvazZ+vlkEI4f7nWWlfTwZji6PCWo6TRCSsW5pgyR+bMKtt9PXKTlAeIkG/UYXiTW3+j&#10;m/Ohb4kHRmRQoDQAZUh95Oiv+F8gMl5VHKkLYwDLOSeWvWbj/klwMYGxBZIG5KLE+w+XCDq7YMxd&#10;BRijpJBCH1aXG71YLDabzS6daYO7rm+6fhjaFGPhqmpaNtudkvRkfbF+6UAykrXl5PzsMiGPjbDr&#10;smh8iMePhh9TVRi/HmPYeMtfSfl9rA77+A/CVa4NN8hmeIMMmnMce2Dj1DRcIU7B72fLEMCZwhjl&#10;nNNaHxRTQyQ5cc4EyDF17Q7N5GoiQxBe1YvOueXBwic+PTsffP/ap14HgK997WsAcHl5+Z3vfOcb&#10;3/jG5eXlcrn84z/6oz/4gz8YOn992n/4h3849sMAYLFYAAAhvv7gfn78+MmTJ81uANGSWNRefvta&#10;YwZJG0taF8wphMCSAMQ5ow0hYts2Y/c+MidmAoopD8NwfrGdTuqDg/mkspyj5AHBWasmpRHEqtBa&#10;Ydc3Zy/Pc+T57DCn0KeIIpBzYbRo2uOtRdH2wxAzA4DSWXiIcUixa+N61YSQjCkS5xgHrVkpKFxV&#10;KLecLgypEHtaoSNtlAbike9Xl4UzxiidcwbJu+3m4vzy/HwtSZxzRBD60OzWJ8e3DuYzZkxDyDlX&#10;dWGdEk6s3GgUO4YxRaSIRKS2LuccQhjT4esUZ9TC0VqPQX287CCCkKtqWtj6YJattW237ft+Mikj&#10;yJVcDBLRKDnCzCMngngcejNW0zD0Q0gqDIWrFpP57YPbGsRKrg1WznyQL+rJzE7mTZ+ePXkeU3KT&#10;ydF08YljHJpdnpVzXdq6fu3ua/1q12+qTrmzF4XfXgy9X11eDENhi6Is3YNHD6bucHvxGDgt5vMh&#10;DmR416142BpjCJ01IBBSyiBaKUMGrrHo6+pBbrTBxqbOzWp1T2EwiKCAFDN3PgFS8HG3a7MPo5D6&#10;6PB7rS97/WsJNaE25tXavFkNM+drp+Iba/pVQ0GuEPtxRQeJVxslKVAiavApp1RNddduGePx4cQW&#10;9vnzdrOGnB3U1cWqeS9/UCt0d+8YpUvjkpN1ux7RP6lkHDY1WjPz+fnLg4MDgNJ733VNUVok2WxX&#10;ztUppRQzACOgUqi1tdYpJ6AWAAAgAElEQVTyVXORP8yUOamqMR8atU66ruv7fhgGowpBMM7VWh9M&#10;Zr/x9tu/85u/de/oVgekwcQOxguFCSQWluZVzdb6wkYFAMKAHCEIqEJNCJ2wVlQUdmoAQ0TUAAKI&#10;YLQFbQEEhFOMMYTj48OyciKSk0hmFiwn08VyuVi64+VhGPq26c/Ozoaf/bKYTG/dvktJS1KSVIzA&#10;PqHkrDkqZp9vltGvcosbnpw3t/QxqMuNY3w56I5ZCxpwpTJMjJwyh2yM0doqMqQ4y7VQFozIwRBD&#10;BkFFOWcyWhDQVOud10om07IuXFUVs4MJZykPybkydPHl6Xq7HoxR1lq96YOoemICM89n9enp6RA9&#10;AyjTGmOgotxFmwGjWS4PTy8uawNek2ZdOMPMaQgM7IwlIslDltFaUsGVmMK+itIKcsoIRiuyxhlr&#10;gVSUZIRZgK+xCoySRWRCRpDyHndmASCNCnUauxacJURjTGEdAKSUnFEpjBucKAEibcmCwsVi1vd9&#10;ChFRZ+a2j31MRVVeQk8spbZVMdv2+Qd/9ZOyXOy6jIDWOpaEIkYTAlsFJwfz7SDn55frTT+fHxhj&#10;/vX/8r89ePDg4ODg3Xff/eIXvwgAX/nKV+bz+TvvvPMnf/InX/+XXx9bXyMRcTx+93d/97vf/e73&#10;vve9yWyy6rwup9PFrYvd023bC1BVzUBp67TktNt2vW9BMghTXIkgseakfUjs2BhSFjTo0LSFVrem&#10;da6qjBSTbHc99KQhOs2FHVL2CpXRtm+jujOfTKrJ0YkyB8EPPlSktsmsXXHLez9fTJvtLsborN1t&#10;tnVdh74HIFSqb1PjPSgaZALa/fDn7zetz6AVkCJNmoBAGaNKaYboKFdOn2/WtjaffPORBN9f7rAP&#10;R0fLwmnvvW92n3r9E1U1+dEP3x2GoWu2x4eHnNujo+XQrJvV5q3P/3bb7rabtVJ5PncpDAi8XNQ+&#10;cUrE1glCztIPQ0oZFWklKbEGEucEy5zFh2EYBm1Ja22Vtoa0Eau0UdYoFrFd5xFi4UjEG4XkppBw&#10;vph470MIROicQ9jbZfW6EIM59UPbdn1flUVVVYWtMkjGmLljTKB1At5IXns5D+HoaLbbrX3fG9VR&#10;laXsnvttt3pAx/eZpURbmQOOB2znnV7zy/ddTtOTmSrFTKye24b7bLH8TDm19+brRSR2NDHMtnCF&#10;D0N66twgap2GC0PZEHqGpktzhyxISEiaiJSGkSNgcJR8lHFJxhgRUGtN1oxJZ4op5WGMcJoo5ehq&#10;M19UErWk7EMqq6IP3bKwMcYEyRYKFDIkoARaT9IdhCIFEwKLDMq2IhdDvGRZZM4apbDOOh2HlKIn&#10;JGE7kt1Hn9kx808paady5JwzCGYQQM7AgZNfBVOQNlopOZhOCqpO1fbF6aYb2BaT81b+zX/64PF5&#10;99lPPZwvLdrdywvKEQii8G6tdwqhqorpdHor1l3bKldNZ8fCGAbRYFRWTbs2xhVFobXt+hh8RgVa&#10;G3TSh+jKIuY8GlNumh0zY1L3ju+hgu1260MwZt99nM8Ko1Tf9+B0V3L94A5Vc4SqZkoiWIkAY2Zr&#10;NOi+hd76vJjMFStgEW0isIFSsQCC5GA0msTMHgBchYJAAMxANDL/hJQydpKaQQZHyd6/fUfh+eW6&#10;ixmHNg0FLV87yalH2M2WYRe8kBN1IOq1AZ4WlUxv1aqcOhCnIhrN2lKyV/3LLJBF8n4+VTm4AaRd&#10;//9aSec6ko3pSwLv3Cyx0ph0OM12kwgWi/kTfi/kIfOAWhVFAagETUo594BAMkhIkTEnDGSU0tx5&#10;xcJEnCRvmx6y5IwgtOmzUj0IvTwfzs93VT3JzmlJ0brSXxllorBTBkdmhUj0UaekRUuKw3iTQ9SA&#10;xBmAcNTqRxoXQBaKozcoANzw2AUAq68cca4ieRYGAYkZRv4A4kj2GUfEbgIUDK/KsVEVWK7w/X3S&#10;jTjk8YorjZozpzBYpavpLMfEo2eiIgVKELQx1lqnTYpRRJKw73zvQ86sNEp+dYbMifbSIXBxceG9&#10;H/PcyaT65//tv/jEm4/+x//+f3jw4AEArDfr3/mn/+WLp8+/8MUvzKazB598/Wv/9deKSf36W5+a&#10;zmePHj1cn12886/+1fe///33f/n+b/3OP3x5cdF2oWl7YTTGkdJlWREhiAwhdZ3vey/MiBK1BSAY&#10;J3kUjqoQHDMAVEW5WJR1WVWuqKeL3qcPnr5YrXacckzQdixAdVFYV4mV7XpTOEOch77dbdeDb+pa&#10;rNajo0DOmYGBQCnlyqKonAcVU9g1/mK92Wy7kNLF5fb5i7PzDXNGQJOSCJCQjFIYICw59H0f+75t&#10;d8Wymk7rg4O500YhIbBGmhRlXVWzqi6K8tmzZxqpqouiKJ49PVtfnltrP//5z18X2SO1DHQmgASi&#10;cgJSGRlQEQEDGCNEJJAAQEa3HEAhMUqLFY3Z0CjSobXWeqSosfgwjE4InIUZrC2IiFBHCIQppyFJ&#10;UkpNJqW1BgDa/pwIEFkbpTUVhS0rUxi7blqHlowmpWJOKQ7MiQQm81lROKXIWetskVKaTqcpxJC2&#10;B4uj5cGRdkUfctudBx+MSuXxfEGzalEtjudRAsHqwnPOPeoazGR6VFmqajXzvgOApguHasC84X7V&#10;tq2kBkixLpLYAfacjvHSXYNgCVgIAXBUZQNFiDg6gI/P+c0LTkSIRKiRFJABpYxTVTnVLuWQGQBQ&#10;02jTAhkQCfXL+MtZtaxmS8elSCVsQlQcJzrJdrttmi7GWEs5svyLorjGaa7T8PE0RlVURJXTWMnx&#10;WGkk5gxoGKxQUWg9M8LaaPd4dZZ8r4i0MWcXq//n3fbu7YPbdw4PlhkRc47dbusKM5tNCdRuuzVI&#10;CUVADEAmIMGRCV9WjlCDUkSj1G8MMcU4kNEAMIJGMMqnjSN0A/d9mzjnnJXe4z3GmL4fWJsU2VbK&#10;msKa4iOd+3FP+eg7HztGFOiau7SPGTdL2Q8DVk13Npmph49OXE2z1RZ17ez0YHmszTb61O7Q7w4c&#10;VuV0Ygw1zWPtrDEOSAurkIYhBcEUIRSquupwscDoFyoAYMzNftirM0zJf6RbtN+uKXfd1g8wq81h&#10;aafTqXOaZeucK8uyG+w4U6yVEmTI2TgFpFg5LSaTDBGJKCfJeVgsZie3lsvDeVEUOeTdtmkajxSU&#10;Mm3vV5vLlNJ2u51MZlohVUV52a2ZeRS0LLV1WilAkOwhodGOjEbiMCjhNHgNUmo1BgAA1ErpKyce&#10;q/fdXgAgALqSThobLfpKPxsIUZBBxvGxsU18/XQDgB6XmSAiirzSAhtx5z0xZIR9RBhg1Awc2bRh&#10;CL71UFXTehoGv5dcQmCQUZhZYrIWBZAZhGGz27VtlxIq7a57mCNqYpUqCquUunh5hkgsKWWPVE8m&#10;tbX69/67/+ad/+l/fnT/tcXB4u3P/tp7773367/1m3/x539++7X7n/vNL64vV5vNJsZ4dnaukX7r&#10;v/ovLs/Of+3uF9sY3333J32Iu6bvfUKljXGTiQKGGIfQh74fgo9KKWcds0FEEEgQMg9lpWfzsp6U&#10;ptK3D49PlgsNqElNp4v1pu2byz7wZjM0qwwMRlFaFsaBUpT6ODTN6uJcou6adaFxUpVOoygGLVFC&#10;xszECTM5JZr6Jm133cVqu173TZdSFh+GthUvUrhaKUopxzSgVqTED7lf97PZbDlfhqFLKSLK8nDx&#10;+sMHjm3muJhNbh0fla5ApGbbP3n/yXZ9eXBwcDBfjMqKfUjz+fzk9p0+IiLuuZGZFUpEJMIskBIp&#10;ZgHKxAAmixARsJAAIvLIKuN9ciPZa62tMUqpscTXpMBaH2JRWGbu2p45GuOUUjnz4LOIQlQx+pw1&#10;EY4TV1XtSIlAyAG0IaVFJGUGRk7CffQhDSEMOYVRbHqiKafkO88MIXAY2FlEdNoNyvHiuDw5vh1j&#10;Pjs7GwbtnLt967X3f/nkL9/90Y9/+mRInf9Uqo/uFKUKWEWfrXXlYmK1wyaklCZa96uNwc4oQGtZ&#10;FYKQgCDvRRFFZCTTj1giXumU7v2PbjA7Yggfb0qNMWw55cza98F7770vfQwxVqpkZqWJCzTKGO2M&#10;s865X//Hn1/ODw8Wx4WZcHIcdU46J/zgJ3/+5MmTn//8b7qu01rFGEY3g0ld3vyL8rFt/Tq1HzdG&#10;zhQlMyciSwRF4YyyZWGpwtPTs81ml6IK0TS+9yK7hPfnrqoqTmm9XsdhgFwTYk4gTmF2YE1SKqWE&#10;mRXmJLm0ChEExRhtHBqr2q7zPkDeD5ZRijQSHZUeNSQ3bRtCKOtqWtUZJKXEIoPvSSDGpBKKKBmD&#10;398WtD7+kT8Sw64D2DUIrEhdZRwwWrHAVZCJYe0KPr5V2frw8GRKynY9I3bPX/7kcPba4eIOhDR0&#10;5yhkTTZFGxPrxEaI0CIpbRwQIWq5kvBFGtso+3jWdun6ZsENmmtRzOBGLnL9uTSGJCQpKQHJfYxx&#10;CFFyt902Q4wikiURACMhQgidUYSolYVRDS2xGn9XVdB0YieVMUokD8MwrNaXL0/PJjP98OGjR49e&#10;e/jw4U9++ou/+ssfnb4400iiQEQpYAEQR3pelrOysIDIkrRAZqO0CPYxKoWRsCCaGBdSCiwZRzIJ&#10;MjOwKKuvMyy8SYLPe1b9NXcAiVCgKsprDhXi2Ed8peKK++bWTY7+foR5HMLHsVBLeVTlQkSrTVJB&#10;mCVlDciCaqw1EDhzSokAc0yjC4IgCur1pu2HmEA7HM2E8gh1ZI6m0GVZjsruo5w8APd903Zl00w3&#10;m82vffHLd0+O8xBW62a7bbwPZGwOEUsLLPPpTCl1cbEa6cKM2kfBlBjGiXVdFla7wmgHLAJAQghk&#10;lKZiz2oLSQCF88Acy5JOTmZvvPHa3Xu3htyfHB4uZ9N+s9mutmnYQvTO5Aev38IP4PRZ03ZDTonB&#10;M4CidDAtQh8uzs4gK6fN/Xt3pxMoLVxptYnSGhkyQ0bqY9ps/WrTbTa+8wJoldYCGDIJxj1QzlEg&#10;a60QJcZBa6sAUwogw8G8fvTw/ptvPLx3795MlcKprou6KoZh2K03Z6cXp09f3LtzpygK5nx+fm6M&#10;Oz4+Pjg46IcookdTPk0KtUkoOJZaDiPFkBIDSkQAxlHCAVFrIrLZiDAqzgQgEgHUiFlB5iRpHFfK&#10;KY28+Zxz77ucGBG9T9vtdkiqKJ0xZuRD9H0bYpdSYhbEbIyyGpVCa8b9JE1mNQD0gw9xGD3tSm3Y&#10;GE7Zd/1qteo6v1m3TeuXyyNrC7FbePzsg8dPX3/4sKqqrmlTSnVdL45PGt///L0nq7OtKfSvnBSz&#10;I2ybrSvrbvN8uLQQNwHQ9w2zaLC+eSE6K+wRQGtLWmnUKokFGoPW9V7DewdRUGrENiSlcTwc9rz8&#10;D2+s47552ahFIaQdqBzy0PRD4BzCEExgSUBovbbWOmeqqgJJf/0fPyjK51VptdaQNXCteIpQiH95&#10;cXGx3W5jjIBuBDPHYWH4cB02HldKGeMtRSIkVEopFnXFBBkFH5NTgAXcPzkqrXpu1MVqM4Rgq3rd&#10;8fqXZ+6eu2vvzGYzrVXXdClmZJjVU4+DBqPLgpTpB5/iYBEJMgDCyLIkoHEkB6w22A1ARFbpQIqI&#10;8IoN66yxRmdOWtEoNNX6vm16HF1+EHMC30fvQ04CV3vX3zOR8OHjIxXq9Rf7O/UqgImIIKh2t+tD&#10;r7WuK7tt/JPHT9a7ZjphmA6kO1E71JuyrK0jBNDaEKmUOKRBhog5CqhIGnP68B/dPx5KGUS4dqAb&#10;4zKz9F1z8/Zdn15oV0U5TQCYOLerKTXp/mQ+qfwQmZmUQRBGJqKUeYhDBrKEjCiMmVlEjDbOuRja&#10;ZifCfdUU88VyOp1pV0xms/XlE4Uoko0xdTnxPlycrbWIdIMnokQoiQml0GpWlJXWBEzWxDhaAVE7&#10;+AN7sGkbDgEpRSSPkBgyIgtmQkItnOVm+iECvE8LmRkQhEREEjMRkoBz7tphlm4IAYz+sAwfIjuJ&#10;iFJ6rMNgz55n4VGnwCQRIiqKotCmQGNQOWOZoyONStAoQTQATtvKOg6BhESQhVa7LgooRcwMYxOX&#10;ZDQ+sFbXdaWUOjg42O12RGidStn3fTtyUu7cu6eBjuaHly/PSlt2XWMU5ZhOlsu+bUOIOUvb9Cml&#10;yWSGhsZESgRJUeGMVkZrO/aHARiAtSJrrXAytC+FY+wR4mJWPHhw69Hr9+7dOZ5OJ6smWogS2uib&#10;zeWLnFDb6uR4pg9PQEwO55C3bdv7Plxe+hQaunWrrClzLExdFNY5V7gMEBCVcyblrFzBWULKKDLE&#10;fLFuNxvfdHEIgmgygkDOKWnDwzBA4JzZOFuWzlhMCe7feXB6+uz09JeHy+nn3vrkV37ry2+99Tlr&#10;1IzqzAMIv3jx4vTZ8zikyWT6+uuvB+hOT08vzl/mLIdHR4dHJ7PZbLvd5pyFGQE0EiiFoEELgGRh&#10;IjQjDVeAWWVkIkwxIYDWWgMlYYiQMCkEGCuPlCMzCmQiZh4VNwBgJIBYa6u67LomxD6xAzDWOgCO&#10;aWjbnghyzrvWk0Kt9WjoY41SSmkkKCvvfd+nPUytDSMOKdGuKYqKU44xNl273bagtFaW0bdt+/Tp&#10;+tmTtbXWd52I1GX1V4+fZk990w+NnxSL0ri6qPJw7s7O+xc+twWxG3KQ6CEDqnI+YcnR913fNQTZ&#10;VaUrTemMU3tpCXVDd1tEch4XypW5hAgix5i0fkWMGo8xuUwpktKTxUE5XdTzxXQ3L52K0SstMYYY&#10;o0CWzCxDZmKmfHFvB/0Wt4g9CoAY4hLEbHZPm6Zp2/aa0YeI1yJ71+/cpAl8ZMsew3BiJhCllFXW&#10;oCEBUqIKoiB3Dud14crSPT+7bJqWAltXfvD8dMjy4D4dTGZauTT4kT4wdvysMoiYhXOO2jqjDUIm&#10;0kAkkFNMI+femCJfkV0l5ZGoVpWlmc2cgkllV5tdP4QUQ1VVItg3fYyxtFVRlLqckq4RDKL6SHD6&#10;+If92wLY3xLGroMWjbdShAAEQBA0TjarsGu21WySRF48f/nixUsAkkiaTk+O+zd/9eB33vgHx3fe&#10;aL169mIjsY1DyL1nUBgSQVaaNNJNUBBgjJAIAG27uRmorukbY3sVPpyOAIBBQgHIOWFSlAFAGeOc&#10;2MJp4yj2SUhEUgZmBGUYhBWB6NFaUkSs1pOyEosivNusmha9933vY8Zm19+9c99a57tBwNRFdTA/&#10;Oq93Wpd24BiBhBnHAoiAiI1FjUpZhcBaa0CVOC4ODhSBQ9X7zUCh0CqweBafMqI2SsU0XH/Oa/gC&#10;EdMwjIAqE8acRnEqlD2+l68MHbTWH1bAg1Eo8DqOASMisvDVzRRkIYEEkq+4+2VROjBKwJLqYuKc&#10;WY2DdYKIzpjKOOgHbU1kGqKsNlsgZYyJMSKiQCZUiMiSrbVl5RBFaysiSELEY8JYlmUI6Vc+9/b7&#10;P/+ZK4r1+nJ1ec6S7t+9fevWScgpeN933lX1YrGImXOStutERHgcMtWKM2tOOSIQEjBzjiGlxDlA&#10;Zi+9eEEEkFDX9sG95affvH/75DCn4fTx+fLkWEWOqRuaLoWoTVlPJzWpv3m63q07zqEoQAGRAhQc&#10;Irz/+HR5WJ7cnhPmITSya1wBVQUnB7XSNuWgtBPEwbcs1LT96cvtbtcNQQS0KARCAVBI1lgRTGlk&#10;kXHOUbEigsxNWcqtW7c+/2u/+plPv/n5X/vsnaPbrW8pyeVqs2vWwfeo8Wh+OJ8vUejx0/Nmu7a2&#10;ODk5uXP3fs6cmEnr6POIaY+Msozj/RXvPbAQ7etvQcg5E+roWyBEyYCALCwJWAjQGgujiU9MhChE&#10;OcRhGEJIwsCStdaz2WS5PKgqm3NsfFIKBSKSIGJOIkRKGebOGFe40hl9pUKTiQCGAWIEzkZpARSR&#10;rvMpJYr+5NYdq/VsNlPaLo/zdDbPOW833eHyblmWALRtWp8ToiIunvzwZyeLo+OjhTRdraUgsqIq&#10;muTzy3DeFOYAlGdobcGxT5RtxESAzhJChQTWWq20iGhtrjsocEUSBoAsAMyjtMlY4Ix4I17Nq1wf&#10;YwyLaQDSRV1pXRT1xJa2cpRjHzinEGMaOMYYo3BSyijUuaUQIUtWiglCSg2nSwDSpavrWmvSWpOC&#10;YfDDMHjvC7cn+N3cJRBRaZWTENHorTimMjHGIQZrjVLVaEdngLQhq3UoaLPZaMp3by2ds4+fXzRt&#10;YkiXMbbhvOv5wb27h/OpNtanGLfbTmURQLJaawJ02hTOOAUjVp9FUkrjFClphcTOuRBC8EPOWbMG&#10;lqooD4+PiH2MCRFfvDzv+94alwVEZBgGLrmwrqoWqq7LYqK1vRGxrkPE34MlfjyA7Qtr2P+Omz/M&#10;CEZXChyCQ1Ghb1KIt06O7j94mAIjds61zg31VGYzy2IM+dD3xnao24SMMRrJbC0oB9lfnRiKyFhq&#10;AJA1V2c1/nkEJAQA7xv4cOYxHpXVod9su6Gq1WSh6kllrU3sY4xt227bjhSknAVBKUNQ+9AlZuYA&#10;AGM/SkRiHDAgI1hnZov5weHxZLpAVaQT4a5NXhiys2VVzm6d3Dl9cal14XzfcUwwCixpJYiZgJGF&#10;iLRSnJWmlDkE74yaWjs7KDa7PKTomfvI0PVDSAKstVbG5isvtWtYI+fMo7AJAiAycwThBMCSQEbN&#10;hfHJHjmNiKjHVpjaq3bS1fWKQ5IrszERGcfKiIgUGDGElHNGJYV1xLKnMOacATJw4kwskpkAnSLj&#10;it2A3RBX6waBlNZ93+vRFMAoEsgAWtMIgIzhjQgyJ0CZzad1XZ+env37f/9nu/XmH/+jr/yjr/z2&#10;T3/416vLs81m9fTZB8a5ofcxxgKxqiZN2+/81vehnJZ7UBSQEBAzAAhw2rPDg0IyVhlSwirnbFRa&#10;Hhzdu3f44N7J0UFF2adhsJmPygNOoWm23aZF0dVkgcq+vLh89//9me92Ssu0NnpeFabICbfb4myz&#10;6yOv1rveR4465zyp1ELK5VRIQdMFHakL8fxik1guVperdRdjBjRKW9IqUzKkSJNBG0IapwBHUqo2&#10;RT1x683Tw8P5l37js7/5n3/pYD53VkUZFFHgEHMkpQ4Ol1VVOVN0nT89PV1dnBtj3vzE68e37tST&#10;2ZNnz/KQfEggMPa39NjiB4laRDhzFGAUhQSjOYWIZImAAvsBWY4pcRZAJrWv71OI++cKia/mf1NK&#10;gGKMGv9TumI51Ltmt9t5H7V2RrucwjBkEDbGWVsY45jTMAw5RqVUYbXWwxhrESgLsCCwgFAOWTIL&#10;AiJMZ+VRVU6m09V2s9lsDo9uzw8O2y6IttV8SdoIQ1S5rqaffvhoczg7XM7v3e4XLqdWhpZDl90C&#10;swwRuqpwnDMP3rdrZ0vtCmsnRAQoKaUQvBobM1fzYTc2FzUWBIgwGpOmlLz3RPk6s76mxeecmSNz&#10;EjIJZIix8y1n5uA3nYbMIgCi05BSgF4Hb9EVzxMEgDwWBxlZF2gtrddtjDEEb601VvGVxGW+4nzh&#10;Db0C/NsaY+OJZQhIpDVpIk7iY6jEkqZCq16R1VBoW5bHzlVPn12uN63XZfSSXm76Id85XhwfzK1B&#10;yQmc7X1IEaqq0iDOWksIKSEVOeWwr1DV3vk8gzNmxwxEpStIq1EXcTKZGBqEoSjsfDHtu9i2bUrM&#10;SZxzIBRC0kMqKlTKwN99/P+Esb+rHzZ+d4Q+eQ8niogQiDaoKGX2SGm2cMYWr712cuv4ZLVavf+L&#10;n/3Z//03/+f//qPD23df/+RnTu7cq4zR1oChIaUUmm5oMkNEMjQAjBbYBECINI5NxeSvTwZvDDWN&#10;JfWHnzRExCZHQO0jGl3lDIhaKaOUmS6m612NGl1Z9N1wsWraXUwZ2zgADAAwmVTLgxrJEOXetwfu&#10;MHFSqCXDer1ZrXvrppPZ/I17bz59+vTls9PL9dO27bve13WtGaQPPaAlhFHGUBnCceaOQBll0KDS&#10;ue+995JZCdZlgTAdUupTwt5ve59SCiyASmm5xuKvp5LHOZsMknFvNgZ7jQFRhZWEODqWImQUAUbA&#10;2HsaeYpKjebcsmd2AgHk0X2c9peVmeu6kMyYmUZKsVIEIllK5zghIwNBFt4TIBGNMc7aJqQQUtd1&#10;SGZcYEqRyKsAPJaGAECoi6IQIMSkFM3n87Ism6bpFZxdnL3/y1/MCvvjH/9wMZ8sl4v7D+7+5Ke/&#10;sNYOIXa7LnC723YpSzmZxtyPo+EikZFGuzlEVEgAWRE6pxfTWVk5hZRzNOjf/OTrv/rJ10qH29WF&#10;b7r5dHFy/7W+SzmmZrU7f7kCreZHartrf/zTn7XrXoCnU3vreFbVpVVVGLBQ9ez4/mrzdNud90N0&#10;qlLKAFkgnSIjSbPrQcVt45+8eJEyvjw/wzxDsgY1GJUhpxRAsSHkJKPmtLWWCImoqoujo0Pf+2qi&#10;ilJpI5y73S4BA6HNsV8cLieTiiCdn58/e/G8a32zbZRSd5ZHt2/f7ofgLy6890U1iTE6MPlqg0NE&#10;EVZIotQ4eT5iHMwc4xDC3qNZRDjlmFMeUS5SRGStBZaAODbkx7k0IqJxXxAWkRijHzqiUU5Mr1bB&#10;D/1EW2NM36XddhdjLqdaqaxU5hi7vuOUnbPOGGEmRIOUGABBKV2WpdaW22I6nW12m13ToEHRIn0+&#10;v3gR0yAQUu598GBgMp0Bms2u+dQnPtOszhREo8LJQbGYkiFVqnqXd10CnbGLfYg7W1AGzoy1U0CS&#10;Bj9EZhClFIIwJ+Q9m+Naawr2yrzquuQamYF7NVsePpRiXhVwfVwCcmFTE2LIgw895MyxK90nEFEB&#10;CmcPTRdbiSmwuhj+U4ogrFEUMhLJfFYtqtlsNuu6bnTIvLllX2e3+0zuqtoYGwoANDZ8iGicATCK&#10;jBkZueL9wCFwDBpp27eHx8ulObhcrXd9OlrMICtJchGCczbz8Oz0vO93gPnW4UIpItIptimxJlU7&#10;a7UBTkPfqcKGEErFtZwAACAASURBVENKpNA6p7VOHMeEFRFHNl3i3DRN03c55/kEEZU27nBxsFH9&#10;xfll23sAms1mmFWz6wNup9aFkHLOOSVFr3wG/t4KDK4KtWs0mEd7tpFzKwL4IZMQABjiNoam6zcq&#10;ITksSkzcXVw++elP/0PtjiTNa/PpZnOxu6Dd7d2tuw2xFFrV85ktZwZvWwxglJBJYYOoEBQiISii&#10;kdZALP46xcGredlRteQ6+7kZw5jZuKlPABglvAhh2zSNLofPfvazs9kkxliU9YuXl91f//zs7EWz&#10;82wjM2vC2Ww2nx0Yx0NYi+QQwrhgARCAyqJ68PCNNz7xqaPygLAYelxv3x+GUJb13VtW7/qmLEti&#10;TGHAHBRYrZCuFPWDH7Q1MccsfHTnOFJ2i6rzA6DWhI7ISISQvPctsbZom33mey2JNi6kIUUFWCqt&#10;lRpC6AefCGzhckyc84j/EBKN3USRNI4wA7IAXmmSAsAQEglAZk6574ZG98oaMrrOOcYIKYNiq8kI&#10;GgBAOZ5Opt6HEGJOTeAoXCosa5tD3/IwXSz/7D/+xcHiaLdr15ebsiyTCdxhDkqGrrZ8//5yejD9&#10;xXtPASj5blrph3fvxiGUoJ+/9yz3gvb0E7cqWD1vh/Tbv/LpL/3Gr//lj36867pNH0PW1h20bX96&#10;ek4E02kdhzYntNaOCkAhhJjYGG2s9W2HCnbt5b0Hj9763Bt3TpbHh4cX5+cofRiGi8vnlSuMMsZN&#10;trtuvXkvtoMArXdN63M5qZpt3O4aDLSVnsSbpl/WUBRQUpw4dXRfX2y3x9Xhy8vi/yPtzZokvY4s&#10;MXe/27fEklstAKpAAA02lx5q2NNSa2b0B2TSvOvHyqTRi0wPko00LTSbJEgCrEKtucT6LXdxdz3c&#10;yEQR6JbJTN9DWlVG5JeREfdeX87xc3YTG+uHeT9vBr9YvtrsUryNucS5jEOaBx2HyZZ2wh5QAERL&#10;BhBjyJAlJbJWRES08EygVowzC+fF0NXl5ZW3y+1mOOixbwJkncZx1XfnT58CyzffvthutwQ4juPd&#10;zfXP/+aX67OLojaVMkwZzXJKRG4l49ZZMuTyXEouIixcSorGBW8sM49THOPMDIBGFUqquCkCkIKy&#10;ohZl4GFzUFULRgm05FgykqzW3bhzOR6Yk7fGEZosWlSnsrs5mGQXbmEES85geXneAaHLcRgP8zCS&#10;9TFqmmcAuFitp2lYrvqm8VOcDsOoxSh7wQylbLdbRQjWG+9basrIDoIY2BzHpAgABpTHrKoup2Gz&#10;k2J+88fX+7vh9f7Nf3t29cnlSvq4/9Ohb20a31mAzq80GlBkSgoOFIzFhQuIKHIyPS+F68mvisyK&#10;eMq9IDMjmBA0OGmbcH7uiu7y23g4GALnjLMWEDAba0Lj23k23thyHN58+ydv3Mp285iEQ7l4vzy7&#10;6lYXYLpVcXHU21eb69fXWP6dypjibZpvjInny9ZrwAnBzF1HfX9e41bX+pRSKWWxvurbMI/j4bjj&#10;okIUC2aFtNnOaVqtlmdnq6Y185SBbLfow8x92zsytVExjiNjv75q5/2wPaSmaYxdBDtFTZfnZr1+&#10;/OcXd3f7Q2YI/eN9Sv/nV28+eRp/9lef47RdN8FBluFas1dzUWw7mmUAmTjnkh06zTnmjIjOhd3+&#10;/WrdcuGSkiEfDzzu8q7M8knp2sVZu2qbBbpmjuk4TsNwFGMlZkTHZW4DzvEApGRxVLDWGAApDDYk&#10;BBbX48KbZkyYOgoIOoM1hBYKoRRYNsvWtgeNxTUZqAVPEYxjQ0ZBGdQ5W1fRMgTTrkM4s+Xuol+Q&#10;wc08mC7Y9nzRkTEA4RAu3v8P//2/++zzL6cpb/fD+pdjhsztFPvlTRy4TAttGuQSGmYG0JNLfJlq&#10;xeycIbIimBJzEQNEIsqsOCIYNIi2qiGfshCdyso1/XoV54wK/XpFSJLmr7dvcmMOKXWsWwZcLv71&#10;v/u3nEu7MMKZCLrWfP78Y5X82999lWPclOki9JY17Q7dR836o4v14+Wi91fYLJ/98t9/9itr4d31&#10;9uvv3ny33dqHPriqGmOdc41r/EmwBVWVM9cw45wNziMiGB7lhHsxaLXbORF7fphWPCj5IiGZDy7G&#10;v9DS/mcv/AEn5+FuP3o0Z06pGAEkUoaYsypaMuePr+qbW0qZ4jxOUyx58+7adA15lVidH05xt+YR&#10;RNY5g+DaDpbL5dXVlbABo9ubd6vef/b5J8f9och8txtSHj75/Mvv/vDNt5s3Z6H75NmnM8ftcDfm&#10;2HXBGDONeZqmrmtOUztqgnEAkFKCe5QbKsWAeXt3fXXV//WXX3z85DKOx1d/PuQ0323erVarRxdX&#10;beiGYdjcbkss1loEO8zj2+vNdndYJga/iAxKFRqx3lu4l2aouezFpY8FZ0ahGJlVcizTYb+hbsUs&#10;IORdp60vGecIyhE11oYhIgCCCjJXCfQZ0aBxZE740H43MDOZTFjgX/1cWRar/ny1vnt3m3M+Xy3n&#10;ef76669VZBrGvu+3t3dnZ2dVfQ6RTqRwVFESkWDtw8daGT1yn5jKB1cFB+r6KUWKsMrJl77Cq4dx&#10;rOIdiOq9995W1tl+uwNkZwXpdE9CMo7atjXGpJJZtPCpKWe9U8lEFoHIWQcKUohsET5N8d9Tjkop&#10;WlQlGQLIRNYIAOQyzzMQNs4/ulosFova4RSRmsyW4D2aYZi9bfpny/XZkqjENKc0PyS2H4JG/192&#10;yofFzf1P/TP89dqJ//6/p94dHIfIhUk55yi5FMrzlABgCT2WXMYjGm3Cen2xerRY/+STj9NxjOmw&#10;34btRlPc+3BKxh9sKB5ef9XPfTBbYWbjXAjBBidEl08e7Q9bAAUDeT+llIxBQLi4uvTe1/s49hX5&#10;PwzHEMLhcHj//r0ALBaLru9KKcM0Np6Wrb/dD9u799baRd8N4/x/ffXVF58+Ns6v1hfBwjwO2+0W&#10;aHRNMwylCvFUFZjqIJpSSlwwZWYlEmdBDduAJsjxML5/dzcMv02x5KzC6n0TQnt3dydztqbrydY/&#10;1loLYDyCAQEVQgYQB85jbq04TMijhTWIkFEwVXAKFDNB9KYEywYiAE/j0KtVg4qG8J7VARqnYRoO&#10;aooJxXgVk8GAa9Qv/HIVztzT/WGbeDbGvH379uZ2u15ffvlXf/3F9vGbGxnuFhS7xi6tkcBORmVO&#10;NWiJtUSEIkbVGFMOpZ5RVsQCGFt3XAHta1VxKs4QHSKALs50f5ze3b0VOa7bwWjo2vZisUw0hRC4&#10;KIL1Ha6vmr/99d89f/7pmzdvVv2i79oUByjp1cs/v3m9kl7S3U3OGRWsaaeYb7b7y8fa4PlrAO15&#10;DbQEfPL47MmjM6iUrrqm0ZBzLvjGe++NdwhGQYG4SMlMgIF8YxwzRz7Vj6xamBlUCYnu55P/hesE&#10;d92jx3TvEPb/fn24kz8MePgBYQQRFQgEUdGS06LTOEfWtmn+/N3LOuQaQlgul+v1Ok7zMAwp5WBx&#10;nMYYY4wRkU5u0bGgEiojqvfOWGp8ODs7e/3u5Wef/6R1cHP7drPZ/PTLX9Jx+t2ffv/oi78hu8yg&#10;77fbIccX168OfOhW3bq0IvT+3UaUu66x1jNnVYfWpZQqJ6KK2TBzSpkchMZ98dlPzhZdOg5lGnbb&#10;uzjNpqM8x5ubmxL1cBhy5L5bnnerd3fbu+3xxavrm+1ufUyzBiCzH3IIoW+wbakq7jRN432jgjkn&#10;Y6FrrZAmFmM6ZbPuw9X5WREwxhrbpCi3m73xm3GYd/NQo4UKgEJ1EkeAxLP3xhoUBUACpnEow7Br&#10;F3G59MYigK4Wy7Pl6uWfXgTrraO3717/+ds/WWsvzs4Pu00ucbX+KBdJKQtA9Y+DWkHISZ6t5kbw&#10;MIFrjXMOAGvXS6remqoINE0XYyyxQrAkwCnllFIaxhhjKdk5R84a0MKFmTfb996ZRRdyNnOcCNSg&#10;QdH1ej3P83EchnGa53kuuTLXCQgRWckgWevYelVNMTfBAxphUERjXOFSkiQWTyqgTpwiMnMR9t4b&#10;Z60kLFORGGNk5ip4piIYFnEa28adXV2enZ0BvE9xSnH+ENjHD64P2AH6l4+ezEHqQw9dEIbvNQc+&#10;jHYPuncVAlGVnBkk9kwAYL2xlkAYCYwriJh2B54igy1qfFgtFxfet1q08WSIZWlA2jiLM2qtFcA4&#10;jQ+M4g97UKWUTFDTC2cDERnrwVrf9D4nkcJSKt5NBIas77qaGVcwL/R9Ssl3nWEd5+l4PKZSiCi0&#10;pzRxvWhWy269Xl5v9vvDNM5TSmgNfvduM8zJUPj4yXlDNqaNcHEEh2mqNqcxRgB4kNY05Jk15wyQ&#10;S0mik3EMFL1vrA1n60vnAgDNUxzHOecMzEXJou0a1zWNc0YAooglURAARhQgC1Csyd5LMIpUADIa&#10;AANwfxiSAzXFeWgb4zwgSLMKoGTJCEAGEQVCVKCuXVnfCPwDWBInSZNknjiXiHCgdJdUebXuL87P&#10;+77PmQHEefPJxTIe9mXa85GzSippSBCHtL5cKLMCsDFyr7CFxhz3x3tFDnWeyFsRKXlmXTCXUpIC&#10;E4G1xpzk2czueGAqTcdAx2EHtzfBJNjcXp9fXJxfXtjgb4+0m4br4wuzSVGhtc741iqlwjFOMWaL&#10;dHl5KcOsMRfE7Wa/uzlEbi4unkmKLVq36BvfIyGCEYD7cS5jLChZg4YQjSIBEBCANZKSMjiDwVgL&#10;WKTkEglREQU0Kef7o0dEHvikD33wh3/8gMtbheE/bIs/JJsPuRv8ZYL5zxZtH6ao3tjWecsgEInQ&#10;OhchFWWJGaaha9pV02kqMkXrPaI57IecOWd2jsgAMwMiCjBnj9oEC8KHw2HY5831cXuzaR0+++SJ&#10;dcvDWMi2v/71v72+HrrllYb2xR/vNmnkiW3v3MI1sQE15c37cR6C71zwEtmgBTyZN+I9LnpCAiwY&#10;o8tFMw/Hw/udN5BiXLSdBMwscYhQSMEVofc3h9dvdwfF/f74djNsd9Mh0SRvjTHDOAtiKZoSxCjM&#10;J7GAXFWjFX3AVWgAYL0wlrRrnUhEwhBM09nCyOgE225J4aAppWmMMRYuClB75Qa9tdYAIhclxZqY&#10;CYuz8NGTJ13wXdM456Zpan3o+8V4HL75459CCJvbu48fP/nzmzdPHz+xZBgxc9FEpX7WqqqMICkl&#10;fPBtQqDT1tAgKqKV+wMPgD+rIQSgegpzKazfIy711PPeBR+MwZr7e4fOgCrnnFO0psoosiidOBGn&#10;KkG4tuKUUKojormXr1WccyKDPBW0qKoCCkBFCzNHLpFLEKlUoJKysngNITiHiAAMYI1prK39ZAA5&#10;Doe3769fvn19dXV1+Su3XD05X/c3P6ylHsLP9wFJ7wlvH+6aH8W2Ux32Y/j9ZEvIVXahlFwKynE0&#10;APhobf7ojWRx7pRyQmYjUKAoF+bNPk0AlDK3yM4bgxga62xDACJc5/DggzG1CtFVKQ7m73MREdFS&#10;ROTdOOWcgic8IWJQSikgb94NdQ03TdO2bQ1+rNKidc4tl8txnmuPsYo7L566cc7rNT56fPX63c2L&#10;716lImGxvt3Nx2FOUTLLR5frxfqM81QZ1w+I4MmgpyYBti0liSIZQAPdojEW27ZNTOM4DvMAMCFi&#10;TiXGXErBEIgwWGyCcUaZOYkwEgMVyAasJQOAEXgUYIMR7QxmBmsAaupfgAFwBr5N+ZBlSHJ9GC/P&#10;uUfboK3rXoEyQhad53kYx3meWawJfbe87FqHpC4nBk2T3N2+++STT54+fdoPy1/+4pdnF+c5F1W9&#10;XP8enutPnq9Na6Y8pTQ76g00u8N3D7afIlKZq8657ouFqookJG1b3/W+TqyotDmXmOZSEmBBkmpc&#10;sqQv0D9ybVN0jNP7y0VZ9Z5MloRvX76/udksVkth/eiTj55+/Pjq/MpBA6AMMfEEIA8ihWMpWDKx&#10;cpFMBpCKminxv7FPmsY7jxngVtKg+e3xYFWVmS0BCDDzFOfdYLML3hhvrCFSRiLjnHvwlEMiA8IA&#10;RSWXkpRPns6l2Hu09sPAox+wfh+WtaoKf1+KfRjAPtxs8H3r44cx7MP8NAtDVdJGCoYwNIgYQkAC&#10;IOSU5pxExAK2YBrrXdsj+f3+HZe/eG1NaDUDgradv7pYt8Eddvvr62G3SXEeDCRHrYjcbXWcxfoW&#10;vXe2A0C/WFDb7uO0PQ5jSSrdPMf97ng8jLAw3jcAYIzJXKwjHxo4sUizAiPpMG4DgTOgOZWUyTrr&#10;2rNHHyflYRi2h8P+OKao05QO+2kYpoksM89sxIQ56fVmj2hKKYoSTdEGe9urruDeKjeEAKUQkpLJ&#10;OXtjrAEDkmBEJOOw7RdqLIa+P/NKuHm3LxVxPM7HwzQOKWcWKXWFgyoKISCCAKAx5my1+vkvvlwt&#10;u/PzNSi/ef2267rg/Dff/P79uzfPnz/n2O12G4Pw+PHVOI5kPSuqnKxdCYyooMpcMhEBy71UpoKq&#10;wPcOc6eig1ABRGS3O6gqC+ScUy4Maq13LqgXq6rAChBzggyqrIofP32UY2JmUBKhzKrKUsrdZktE&#10;rFIFX04CVcZIJkFgVUmMiIAoqKq4Pw5EaB0ZR6CUWQQQ0GRJWOReoowQsZSiA6s4ECaiUv2vxUnJ&#10;IrI/HLyxFxcXaJvzi4vzc7voeuXxx7naw5r/QTei7puHnsQ/8+h9t/Avf8TUH9LqjZIlJQEpbqzW&#10;6ppzLjGCqkgREVOQQLxznkAAFaMoomHlhBAMWQRQsKe9DlzNMx8OxIctxswiJ4y8doByKVnV2dY4&#10;cK1Xjqd9oQUYqD0xCGLMx+M4TZOq5sziA1nTdZ1xJ2OKnLMinJ2tmXdzLsu+/fSTx0j69v3dNE0e&#10;/TDzq+tNKjzP6cnVsnFWcloul9M0VVNyY8wDL4aBSjnJRodgu77p+9ZaC2Z1c3Nzc3MzzzNoVZ5z&#10;xrjteHTeLrt21TXeGVUWIEQaABI4g2ABBOBYaJdpRi/QHovfVN9krlxEcI6EKJrOLC4DtRnb26QD&#10;SnCQExgDZKAUuNsNr169evHdy7u7uzjs3r7exFmDD21wxsg4p8Nx/PjjJ59++vzp06fXN7eXZxcf&#10;ffzxnOIwHC4vdotFFB3CAqc0ppS8g0AGqHk4mUupi5SqznUpOUYRTW2nq5XxwalCipAzxATMdSdy&#10;LjHniOO3FMLM+vb6/TRNl4tHIufbXT7cppu7u6Zr1ldiGiumfPWff4/4u8ViwaUYAWRZNt1hsy2l&#10;dKFZdstWIe2HfU6LRffo6umnzz5edM0yBEHIADfj+G6/GVTeHfYVohejysyTRhwwZq4S4865Nnmv&#10;uHAeyCpS4lJUwCJPXNnqM+eqng1/WT89pIQPsedhTVdOC/zLpdWPA9sHT/6LsYmHr4RiHBIwp4mB&#10;QEsROUwp5lkRhUAQHKECWO/70JpmOUTebHYneZCTjAqDkCqgStv4y8uztg27/bTbbHMsl+eXoHGY&#10;5nmem0Jvb7a7/fjlX/0Myhw8XT56vNkfv/3mD4fD5pNnT4N3Nzeb27vjNGdji/PROkJCLVrJn6qa&#10;UqpFg7UW0vT3//W//9mXX96+fUWmOX/80X6cvvrjK2vtPKfbm82767vDcQYg6wORvd5s6yHr2wUz&#10;58yIAgDVlNJat1qtzs/PF4sFAAXf7ufInNUoaOYyW0OeLKeyWvVF1HtnDCYpMSdBCKG5+ujRabD9&#10;ON9cb29u7g6HY0487KNwAULvHBoFzFVF8NnzJ58++3i1XqyW/bDd397ePnvybBimP/3xj23bxnFa&#10;rVavXn73/PlzELFETFYUuBRQNYBFklQml7C91yBgFRAppeSS6hx8XTlEBEAKgKg5MSJmLuM4HYch&#10;sTjnvGuCscw5pZTyrKrGUIUoFotuYEhpKpmVU3IswoVTjNE5B3QixTFANTwKZEFJkVkFAQnUggE0&#10;IllV0IAFpwZJ0SF6Z8eYLBnrTu53lohVOZddmr2P9YAgonlO1tpSyjzx6vzy8qNPbWguLy/PLqYQ&#10;3DSkH7cx6r/vzZR/EKi+lxX4UChAHxb3j/YUoYUqWUpYCx9VBaEpFgAVkZw4J8aqhY6MiIbV50IK&#10;SIDGoMPGkKlprggnZmaqFYf1yqe+S51nqHpvtbh+aEI456xzRVVLaRdLRG08xhkIjbX25CBoiYi4&#10;qqSKgqg1pvHBe1/h0hO4rrLb7Y7joMJ93571XYzRET+9OiNL769vhm1BA3OUtze7nPOcLj5+dL7s&#10;W+dOZJMqF1lfrXOOlTKLgmrmLIzWoimlzDnPx+OxZLbmBATEGJnH5dkZJe5DAM13t+9/97vf5WM5&#10;a5Z5cTaN0ZK11sYYh3H//ubNq9ff9YuLOMmLszNmhjoFpOq9//rlH8ZxvNtuEPHm/d1yuawKRxK1&#10;FouZy2EYbm9vd4d9jLFV2e5uDUlwWNhbMpJZ5nT2dOUMGmOctXd3d+9vr43Fx4+vdtflH//xm9ev&#10;3pFDMIklSwmcmxC+t5Ot0GDVVVkuV6XklFIpyQfq+y6EAChxdLnEUjKAkAFVTimmlB5fELomKSWB&#10;Jx89/9nPnj+6eHT97sZkt9sO1+9uX79+E7rm08+eP/v0k+fPn8/TgIgEOBz28zgcj8eY0mq1unzy&#10;kRfZ8PvtzbUz9Ohscb7wEI9f+SUBe4Ssk2j0Y15tjvelFYiq5lJGjLMUjKbqhS3ILUOgDjoXhmmS&#10;iaOkCMVmLqgp51RyAUFzEvP8AYD8UD89NBIfoj3i97JSPw5XH265v7zbDzG3UwTCEpz1iqTsnW36&#10;pRDMKZ2ZxZDmsSRGAMIxR2DpjHu0frQ7Hu5ut6pA9L19c85sBIEgBLda9t5ZzkNKabkOmfeNx5//&#10;4hdgaD9Mtre/uvp49/bOmBwTW9f+6Y8vvvvuLYJcnON0jN+9uN1uJgSfM+ecfWgAxVqDCCK1l8IA&#10;WqVcfvrXn/3d3/7KFn3PSra5O8Rv397+42+/nndT03Xe+1RMwZBY0mEqpVgbCoOCGCRQFBYktdYa&#10;QxZt13Xn5+dd11Wukfch7aZpjMYRWiw5NdR2LsSicTIlyzzxdr+73R3fXt+kov1y8fjJuusWTejI&#10;om9Nv2x8YxDN3Vs3jrMq2mARVbEsV83jx1f/6pc/7/uub0LOcbfbAUuMMU4pxuknzz4ZhiHFCVDa&#10;4G5vr1erlSBVEQQEEcAqbMElxZzYWgJkEVAVlfvxwe9rdFUV4ZRSjLluuTnGcRynKcaSCa0xc3Cu&#10;ztupqnMG0GUurKL7EucSp1KKjpiNJSIBFO+ctRYIRUFQqjJTzEnIJhYVrIQsUCjApVQRZiWyWoG8&#10;02CJ9erbtnXG5phKKd5ab10B9K6taT4XUQFhLcql8LJbgtLmbneI13fb3ZoWv/qri1W/1H/hqrjX&#10;j7O9hzTxw9yunko/Vu37wUYjImu9MAOhqwqTZIgsoVrT1kkQuwxGxYhYZhUGzUaJ0MbIQiACKbOI&#10;WAfWKaKm9H1UqKooP4ivDy+gJrUpi7VYB1SpOqd7D0rb7b7ydGqd5NEZNA5OG7beHABqAV1K2RxH&#10;37V94xRy4dIFenKx7Dv/It2OKeYionqzG4sUEfnoo8u1QtM0daL54UWKSOFSkUsyyMw58TikYRi6&#10;/ux4HIdhEJHKYqtXSknGCdJMcZi2m3fX2z/+7lvHNqzW4xSdC941Kc8lT3M8DIet9evNm1eV5OKc&#10;I0TJBRFv99dVHbZv2m2Oo/csIqCdMSmllLOqZmEv/HhlQ+hv3727WHsfqGnRUO4bu2zP9emZ69k5&#10;YwBzzi9fvHj15lW/av/23/wX6/ZLTm8OO3GhLFbkQ4e+S8mSZMCTriZJBjQEZNQNu4mIECypcsRJ&#10;NA5JRCBP9/JgxgdLZG0BZfrNf/pHcKZZ9WePr4JT40rUYeC9D+gDLvvmcIjTdvvy6/nl119/tV5L&#10;BO9904SYhsLx7u5md7hr+2a8vm0Vhu12Ho9u5bGMfNyMyjcyGMR1a9tAfhnBlpKyvW84YIW4mKCI&#10;ZomKQOwKzyi69H5OMRdJJU4aBWFdfKE63M4iolj9nBDuXcF+3Pf7kLVY20En1/j/H9fDjo1xaJrO&#10;WtNZ9/j8/PHjx8a7Mc7Tdr7ebcp4AGu8cwFMb/3St9b6UngYRjEt3Ys61maRtdZb6NumbUOlXRjj&#10;Yr77/LPn3soU78jZT5595BZhmscv/+rTKc5/+MMfhuFw3O8fP3qGCnGEJOXm7jBO3DQNV89rQ6LF&#10;Wlf7HnXrwr1mwX/5d78ex8O3v/3DWX/e9uv/+X/93//w+r3vV94vc4FhmmPJaMh4Z4gKQAjhRO+C&#10;oqoKYgQVcCrRm8LcMvPxeIzDEYAW/cqgIyUAEmHgClFYA+Y4mFxQCJPI7fX89tUxiiwGc7t9v1wu&#10;+74HoHmeVaFf9IvFooH+5u52HEdyRiGjgcvzxWc/+einP/2SCKy1x/1hv9977+vfuF4sLy4u5nl+&#10;+eLFF198Mc/zPE6rxbIeQFIKgoiCFE555lzmOFc2CnzgFYeIxloAfpg4zJnneZ6mGKc5pTTFGOcM&#10;AFUvHBF3u12lZbZt6PuFc6ZwTimVkYsgM3BBVqEizoNxdGKKGgIA731wthShaA67vQIBWqmYnTCo&#10;RhCLACJKoBmLcJyLgg1Bydmu65yx+1IkJTXGOuvIQNsAAOtcETsqTKQ5F6vZUtuGxnWr5ao3RPeu&#10;Fz+swD7M9u7jGX74HfiRft2PNxciPiSZp66GIhFai6AGlRT5/rlkjPWuEwMqOGl0iqaaaIqUwiLZ&#10;lCLFoANQIgABYebCKUsy4mrm+qEKjzEG4KQ+XE9AIUqJU87HYeha3zYdnGRQtZSiDGerNQDUssA5&#10;F2NUVWfs7e21C/6UFjCTNcvlcn1+xi5strtxv7tc9+er1RijgBrTfvb8+cs3bzaHIzlXQN7fbUuO&#10;McefPnt6eXnpnNtut/M8194GMw/DcDweEdE5JyIqhGCF8XAYSuHKsSSinON98BONqQHsFt53vel6&#10;bwKMgPFos5N0FAAAIABJREFUUjKg3qIlNq0NyzO+aKbJhEDMqQD33jljomblsrYAAgTUkNo0QZmB&#10;EAhgnq2It9YYE3PaTYd5nmfVIsVaaJqTE3vXtM8+OVstVt35UgGF7R+/ebHZbDabjfMKLMM8jHGY&#10;5u2chjHNAEW0LaWpmhIVqq+KKgDgnLOWTrywkza7liw55z7UpEGMMU1orbWVXv/k4pdFomkg2G5/&#10;2P3+D79punZ72J+N7Zu3387TNE0TiHJujrv9rfcX/fMsGVETjzbQnMdSioKwAAurqkFI8/zuuxe7&#10;N2872zRtO+dRPfjegiXTeFGwxMWqoHUlTzb4GCMaaptmnGdjqGgW28xQNvOAmbVwnbq7C1xKiWMK&#10;o66LLQRZNQHPpZzmgonKPR0aAJYmOGMBIJacuaA1JKoxZylVRaZWynXF1PB+oi/eD2zWfcslk3NK&#10;UBVfjHNkUaV09sIySeJj3sPumHeby8dn/bILl6v140VBRkequrm+mzZjVFLhf/rj164L8TAhWm/b&#10;sRQAFxCkDILlJ5/9DQsdxozBrp80abraj/vQ0MeffZbn9v/4316M43x3d/Ov//5id3t7dX62bs2u&#10;4WmOSmGc08vv3gAXZ0V4apvWG8tRAOyxjE3TCpjMVYw1c4ku4OtvXomAD92G4Z++/ubmOBhjWmPm&#10;FIwx1rPAhMpUlKWYnKKqSlVhcEiiykCiJisl0NJauOq6dQjX+4OCtl0wqWNm0axI1qkqbfbTMEyz&#10;d+RtLvlut7/d7rIwAeVp1rK8OegtHowxtdkNsDfG/PrvP9O+e6RL75rDfjseN5dn7U+/+MiXYRHW&#10;vWnQ2K833/R9vzluFovusy9/cX27W/T9r3/1q++++25qpizkh1nye+89GiwpE5ELFhSncYKUuOSi&#10;mk+TOk5EYsxiZlVMWhKnGHOKnKNy1jGrgiVHDl2ZpjjPNQg1XVdKKZy89+vVQoSP+2iBTNOUcUTi&#10;xcqF0FU3VkAxts85x3kKITgPw7gXLZdn65zX43TMeW6a0PUdgMQY55RS4mfPnhWRu+3WOEsmzDml&#10;NF8qYSzo0AOhde5U6In3s1HTenvWr3PmPOcYM+ScYLYYxuPm4unHjx5dPv20FzdtS0B8ZF3J4/uY&#10;t851hB0qBgosRVgKC4DgCa0WUWG918i+V82uulhTmvq+V5AyFXAeAARYjQqKsYaMQWMRlRwbw6rF&#10;e0cEl70su/64P87TYb1eseQeVJSZeT7RMQiEoADLbEUQUUQRDbCJsxkGIXOsBYreK+9ZY60l52U8&#10;HlOJouUYBy9iyLXGEpTGOeCxxD1CNhbIWB+8MZxyNlatRzBiGoOGiuN8ZzkCkaoaVeIEidUYXX+s&#10;B4Zhymlz7LrSeNv1DqGA2sfSL5cmxrzbDim7efAvX8xtGI6R1suO0IQQoOLHzOSayydPqre4c40N&#10;Zi6FwRCxbwyRq7kUEFrvRAREZ5W7eeTJrb2z067ADgCIyThQ2MZkrHGiNCZU1UxpHtkY07ZtlnFK&#10;RUTIEPhc3+RBCCdz8s0BCC2nkiCT9wGAJpQJWBTAhljKsIvOm74Pt4l3L14gqRTnvY8xDsOgqovz&#10;S/KLb17e5vw+6rY99zmjMWsAsIgBMZhmu91ypq7rjIXQsCrmnNEUQXcYs4hUx+o5ZwA4FidqlBQB&#10;UwYsJ5LOIHeISEfrE4xHe/vyZckyTZOWmQhUDbjgPBlv14uznPNe3zsXEE2e5ThHItevPrrbKA7v&#10;NspQkqKku5u8eZ+CnZ1xctF13XK5bIszxuSc53myNTtLXLIwiWhFGVVZhVQ665yxjgzcG9uA1HZ5&#10;BBZVdWQa6zKqSqlC4B/AS99ni3xfdnyfWiIowoNZav3+AzfmIWjJB8or+pcAG93LKavqOI3dYnl2&#10;dnbumoBFOL1+8278dkzqTGO7Rffoo6eX55erdjndxv1u6CGO41ztAQFPr9ZaS6i+aVYLY63tuo5r&#10;Iy7t2tChAVTebfaOzM37a+fC5599+tVX/xl4/snHlxfri27RjWl3OOw2u2m5WpNBMoio1bCKiFhy&#10;64O3jkENGGOQBaImi/RPv/lD2/aL5TnZsN0NpHbRrFrfSylEyqzGIqklImQUq+RszsxFFZUITyrf&#10;hKLzul8ul0tmiTF67wvgPM8udMzlMO5EivFu0fQiMM1xFoxxPOyH7X44HqYi5KwHtKfPGkROPDMG&#10;FFX9x69+v16df/n5l59++imXebd9v1w1bRsASUCLcMklFXYlM/NxnPIwoQq5UN/h4NtqFHKcc537&#10;4ZSNqerMIgwxzg/JYM1pnHNoiLk8yEk+LImShaxjZhEtojGXcY4i4nLx9p4RrJVweMI5CD1hTf3B&#10;Wuu9a5qGiDIXY4gsGWMQrCqVjCkqoVoyaMFbZ5AAwRoEZyy5eRwRMTirqilFYCailDmmUljHKcYY&#10;XSqV7dZbh4gGLQmJoIBBo+TN8TAMU9zP0b96/fT1qzV96j9eNK5YSyzimuDCgghqJRpLcd7hiVoC&#10;RASEJKCqzjw06BRU6WT5gJkMiCKit+StI1RFbHyY6nNFGZhAAcAbZ4wpyLvJLJwYg0CgooJc3RE/&#10;LIvp3n8ZWIwlREOqVaDIinHFhuYkUc8sKZacc0wFALgkAEGDxhsgEc0qwixX608QKMU4TlrYsigX&#10;nmVGezKRoQKllMpCBICzxRJQgbQqWwAAGAAD210cx1IiFyKVog10fQhNZ31s+8Z5XwoDmsNhYM67&#10;w/j7r7fr1Wq16hZ9t2gbH04w6u0REBWwALC1ZYqiYpj17GzxUPgSqbe+LjPOuXphC+CccvU/R8Rc&#10;gIgMWWuVBRFPSmAV/iUSVqwjB7VtcOJ3IIIiEJBiUVHB7V3MOYuooQJAOXMNoNXJrJSClKdjdH48&#10;6URoMMaM41gtpxHRmO2715s6VzeOo37AYjXG7Mq+Zo3HYR9jrJymaRq1cN/3p15IPYGZnXNTnB8O&#10;4eq+hgCEwCUa40QlzkU4Oxtq2wkhAVReFZtE3lvEB5rxjIjW+rYN1npVnObBo5+H4zgclbOz0Fg6&#10;jklVS568911oQnD+njZlv280EKIhEKoiT/Vr60KwzhiD+YThKAurMKtF8tZRi61IBplSHIFmSfiX&#10;NMIHaLeUoggiIgiEAAqIGJzPOatIBdSqXyXd36FSHj6MYQYJRIUZAQySJVOxExRFVbKuXy8frZfr&#10;VWecYeC317fDcLzdbt69en242UtEznrWXd7tj8fjGOeEEODetNdaGvZbb/V8fTZNE8C6Qv3W+mDs&#10;2fklGQ5kn338Cf5XgZnJ6LPPn928fz0eNt/8+VtlXp9d/uSLv+665X/8X/6Tc9V7DNs2hMaJiBas&#10;LQg+DVVYLYWIkPTJ408uLq6atpumaChcXjxu297ZYL0Zhunm5u725m6aoggQGmdd0VR1j096Jicd&#10;E+I49VcXfdtOKSJbax0ob/d7tOkwDSnPrNIYq2iKyBBlu98Pw7TdHeYpC1pnrYLlogIqwqpKBkSV&#10;QQkNGnPz/iAl3K52bXvddXa9Xjz96OLxk0tnK02A5nli5lKk+kWVOS671jdBpaC11rs45XGKYy5V&#10;TibPEQDq7DynLFmskohMscQYjUlN03jvp5hKKeM4j+OcUsm5HI/j8TgW71NK8zzHGCvBzFpLiKWU&#10;EIKxxtwbQtZpOTJNzGmKc8pMNt0Pk0ApyRhnyKpgYY2zxllQc2iCMQZAq+6fKntvVRUL1BRhsV7N&#10;82wSmCYAYowRUyKiOnhIOdcXMOsppho0iAarf6jqquuT6PE45ON+f4vH7UIe0XKp/bI9HubgnIqf&#10;psGQ7bpWU0Gi2oVHhFPbDUERDP0FTvYQZhrnQVSQrfMGNY+zgKKCQah30vuGtrfOWouejbXWgW+b&#10;JkZm9t4CkNbFcL+pH3r4Jla9K3N/gpCx6Dwul4v7BILjnOd5rvJLKVkAMQbRIqCVal1KngsyZy45&#10;JgF1xhopXLhUGVeDZNiAoiOwvnYmHjhipxiGRoEkJytsRJEFU1QiqKT3xx+tfevnOZUsTd9+BGiN&#10;L0VQk/OmDU3XNcu+dZ7SPA3DsLZWhKvMGWI1GkRE0oro33tFGWOMtUREZAWolCIA45wePgKRcmKv&#10;WF/FUSuDhiHXw21OGe4t74moTPn09pJBNKxSsmTh1velEBdRzbWnZ6233jkREiBQKSxFUszVacoa&#10;y8B5ysrqWqeqaUw88uXVeUDnu1VdHt//Xqlxy0zzME3UdU1o/DDYZdM/UEwresfMTdPU3rvec/Ef&#10;jugTEACQMwvXYG/Z4GE6OuecCyGEvu+Xy2XVYUh5nqYpzrmCsinlu7u72tddr9fr9RoRx3G43k91&#10;C6/OWrY2WsuAQ0ycixY+oaMVPM85p5SMMWQNM5OYQNaSMQooCixSce36ugkNojEWDHiEKgFFUD6M&#10;OnXfEhFzSSUDAN/34ysm8/Dk2jasbytinWD9XoT7oQirqr71fTf3zn6qerlaBeuGYXgxDrtN+/jJ&#10;xaNHl/1y8eTjp8aYz0tJUzzsxrev7lJMBfF4nKcxioCzBqr8lwgRnZ2tCPPV1eV6ver7/m63X6z7&#10;q6vHPVBogUicbX77m9/d3Q7H4y6X4ZDTog9dH5z3IQTXhG9f/Pn1q3fbbark1Kb1PlgiJDJk1Fur&#10;glkZK/hiCcH5YNHyo6dnn376KSiVItZ6VhjH8dWrV87Zvn/09MnlMKbddtzc7Q+HQYHBkffGWsvM&#10;uRQiaprm8+c/e/b0ydOr8wAKXIAUOaMoeXfWrBXPYsxzzIdx3m6Gly/fTWhSLCkJGB9sY6xXxVTE&#10;IosogFTJZSLvnA0hINoU5fe/+/rly2+ePj37xc8/W64+PT9fp2kWJDAms6IJrFgU5hitSCpZFUMI&#10;3vuUyv54cClHdYgcY5yOQ0qpaptJKY13tXtcZ8/lXiv2gWCdUiqFUyy73WG32yXjU0o1HNZt1rWL&#10;5XKZhl3TNMYinaRAuDqmHo/jPKecM4DUPYmIpfA4jiG0LFqKZMZ5yvOchVOHp8UJylKgDrEZIkNQ&#10;VBprgrMlwiIEcnYYBhbIRRCVpcoXkygCmiEynqqFQkTV28yAPVt1Sx/6vg9tExbNeumbhs6W9nC5&#10;ynxQ8Fw4bu+stStrraP6bjCoIax1GAoZYzAxfmD48LBxnPUpJRAwhMw8jAcWEJG2a5xzCMS5SD7p&#10;uRCREigSkHHB2zZAiqaxBiDFiB+MoH2f91qv1QdEFYARBC15E7ge1QhAZLwLhMaLiPiZWUrRAqQA&#10;BGiD60Joj+OtMUioiOoaay2pKktO4CrHwQhYYxrn29CEEO7Ga73ng3zPEUO0xltvpKgBMoacBbRQ&#10;NFvTkiXrDRnjgl0sVl23KKUoC7Nw9WdBUlY1NrSNX55N05RSPB1KOQsqIgiQ3DuhGDJARoBOPoTW&#10;E9l7+qUAoCqisUBGwYqeyDVEhohAtc47FKmIS+0wYeMDIgEhKDGoZmbOnLNt0HqHAUWklJqTGeeI&#10;RBGdqlVl0QKgRGQsqpAxpvUAAF3XqWq1MHQ2O6pWjjXEVsAyWwiA2gTX92uRrmmt9y6lTiKVUsZh&#10;AIDFYgEAKpxTNIAPWrK1PqkHfttaQisiKMLAXKTkHGO+vOidcycpZCnDYXdgyDk7j7Wwbvtl17W4&#10;6PrWP7o8+/Of//zo8uzy0RNAe7vZyW7PRawP27RfuL5pG+d9STnux2EeT/LDkgvPaS5c8bDT3wxI&#10;LRoFOL3R34clLhlLddnTupfqfejeVeEhMj2U3swsCAIKhA9zYcpcvSFQ1SDWuKSqXJ0jqhftfQBD&#10;RItU58ktka0q09UtOuWiMinup/Hdu3ffvv6uX7RN48Hh1cXlo4vLdb/qm1XrpkOejzINx6kUJbLG&#10;GD4ZIoiqTnEgyCxZVW9ubv7vf/iqW56RDU/XCzL89OnV1eXZf/yf/kcVe36x+Olff/YPv/ntarV0&#10;3kzz3NjQLtbbw7Tb7ba7ablcdn0TgjcWVJkIHBlrSKSmkLUHaJ1rF8v2P/x3/83jx4+dc+/fv99u&#10;NoiJBLydfvHzn8SYDkPcbUe6hRhj0wcwCOhzrt1fmaYMIH2/ePT4/G9/9SWIppIOwzyPx5wjefTe&#10;B1JmRkNELvSdNe04W/K3x7sjIqLxznoyTsmoKikpoAIgIRACEoAAEiB5t5jnYyrFeWjbcHlZ6ftQ&#10;iqQYuaAIOOsr3pszM/M0Tc7Qk0eXCrQ7HG7vtovVmkFKKeM4jsfjNE2cS85Zcnk4HPGkYHKKT/W3&#10;MHNdCMx6HIfjOEw61GUWGl+R9rZtnDfETdu2ClxiGsdUSgbRnPPLVzc1/w2NAzJIVu8Tyfqh5JyL&#10;nDg+OeftdlBV6ygkR0SqjIjW2oX1TXAhOE6x5Nh0rTGY5pFsCycS/MmEoQZgNVTPYmBBREIlIoM0&#10;jIdONXi3Wrah9WO0xpDv7PKMhrlD8Cx+jmPjvKnjxt4BkxNCRLKGKnefGeiEQ9fE7uEkJRBALCou&#10;eGtNUUUUcrToV5X/kuZUikC1ZymcSs5Ziq0yDY6sACKjyoOZrap80BdxQA+BRET05IlLh8PhtG2B&#10;EGsNagBgzom5KIlFqi4eglXT7BBC670XCMy5NuEBnLOBmaurhjOma3wIzhta2PMHxuMDEgEA5Aqg&#10;qqfGh6YJloCQyfw/fL3pj2VZch8WEWe7y9tyq6W7qrtn2OSQGooaLhIoCYIBywbsLwZs+e8zYPgf&#10;8GcDAmxDFGVRMExqKA3FpZfpriWzMvNtdzlLRPjDeZmVPSP7olCoKmRmvXvvOSe238JSuA1N3/YA&#10;UDMqVTmM+7vbQ8o8FxZAb3G9aC83/XqxEmg4pSzApVhrg/WqAgBtF+SHaKN6+zFla633/mkLChFD&#10;2+BJDP4UZ41xRFQKPTa6mRkt1nXiBU9cW1XNKlK4lJIz6FCzQEQrWgcugpigFDL4MFI5NWbIQJyz&#10;92gtiYhzRUQQxXvb9aay+BGl9oTmOc3zPI95GIbFsnn+/FloGoVCBLaxYMJ2u52GYwhh0bVd19VY&#10;+Pa777uuc9493nKt5q2rlHkJzoCSCByPR85pOh4lBO+DVj5iKdUofJyOiNg0zWLRNU1jrW3bdtl1&#10;//Sf/MNpmscpRo5N01y5Zk55itmRW6z6y2dXq+UaBcfjcNgdT/Owxnm22VgLmZGoQYPGejK2Nlfr&#10;OOvBqVIJPRpAQBYFAEIhZPpYY8GvpWyCIFXQAE9GMadgdhoIyzRN3vsQQp3UPV0Hj8UcANBpHZhH&#10;Rnf9mjyNRhtjnXFWUZXMXDhP6e7u+PZ629lvnp1fXW0uEws5i2gOh1EYrPEAJKJEhEQsxRhaLzdX&#10;V1evXr06HHYhhJzZom73969ff3L57Oo4DrvD/vmzT2Oef/4f/3zYp3x2poipaGS8241v3n24/nDf&#10;d8sQfNv50Dg9kWyUCKSwCIAKatXqz9ZBcP7tzdvDcWet5ZyMxYvN2dnZWdeGUswY03Y7Xn/YWX8t&#10;IMYj80IkDcM0jvM8RTTFIi6WzcXFxjj//v3N+zfv9/t9jJFIzi/WV1cXaYD319fDcOyXi4urZ+tV&#10;p8aZ0CqOgEiIRVgViJiMs97W9wJa7RM/qipItiylCeH5i/PPP//85ctP26ZLUXf7Y4p8fhFFwfpw&#10;3A4VeTCP43g8WIPr5VIEMp8wmUCUM89zinMuWbhIziyZh+lUe9UJYiowJ2GW+cP2cSXYU/eGQgik&#10;YIzpum6xWFTGVSmlzHPw3hgTU5rnudr7cC4ppXGcvPdN450NAFBXWs65a5umaeaYEJNzhqwxBkUE&#10;6YSv88aSqWBJJdDFalElFvfHY6PNYtGjNWdyPk6nMIxAdSRnDBljrGvqFlJTAIBADdROoGaJcZgB&#10;AA9GKR2/cOPcWgf9IhA1NdoJZySyjhARCLGGBjzlgorQ9KHGsEoc/lgNsIA1rELWWx9c/RZE7yCE&#10;1oAh7zkLKaVUpmlSDVmxFHDOGhtElAFVxIb+MTEFEWWu/bSSiioCorGIUnKG6obkm6AnOUpjjDPG&#10;VAYLoc2SrCXfOFUcpphTHGfdnLuuawyFcUrDFHOJAoyI5YHubYyh1iaFEtN9Oma2tWn0OEGvvzdd&#10;yZkJqkqPWKKahFm11cGkfksga4iMwM27mymXKWkSDY7i+WIZnN9sxmlyCA4xFiYyXddYS6LVaZpO&#10;n4dqrl9AiwUOxjpHj0dWPZ3InAodVSSygJjruATYGAOqHCMzW2sNISmwlNqqLMIpc04p55hzSrMQ&#10;ZIO+nnxkqJp0Wmc/NqtARYWLShJmtk4AVbTEFOtTItOG5hxJaxQ0Fq01LCYmTdN42N6CLC42K4Nu&#10;nsdq37E/3N/d3d3d3fV9b30I4TjPMyJ+83dfP2662mCsyy80WOmqImLIAdAwDPv93nldLpebzbrr&#10;ukUbHiWK+n4FUF1JdBiO0zyAZGfgr//Tz+eU55gzE6ATMDlpyuXv/+zzxWKxaJxRjpljTlnZ1n79&#10;0jcOyHs/hwYRXROmaXLOVVwCKQiLFGYVAFBAX6V4SAUUiMRAKTDjx4TosWN+yo+IRERAAanuQWAA&#10;AINEBuM0H49H55w7P7fWSmEBefpDHullmPk0WieDeoph1tr1coWIRZhB0TnjHBIWEdsuLRrrbNP2&#10;bdeDJj2OM8/73ZFZiSwXZWHvrREjIvNwuDjrS0kxxu12H0I7Rh6GKdH0Cb1ol6sxHv+7/+FfrJab&#10;2/vvtvu3H77bt+1iP8/DWKZ0mOebw2568fxTH0wIwRgEOPFIkBQRhJnoZMpuDMaoAEgG/uz/+vlm&#10;uXr9+tPXrz5pg7v/sP/26+85l9Dhan1+fvniJ7/12bMXV999f3P94T6mst8Ou93+eBiZOcY+l3lz&#10;tlgsm1wgJjnM5X4sQHbZd251TouVi11KN3e7tDve324nZ9+NU7q721rfqiqrIChgrbqKgijaEz8W&#10;QZVYizAqMikSUde5zWa1Wq2cDVxMQdrt9uOQXr+KiCaENqWiykQWjSXrELFaXK5Wq2HOLjQKYRzn&#10;nPkksm4IHAmWAieLKVMtb6x2C2etPewOAMBcxbHZe2O9743pGk8PriKIOM/zrIUrLfRBIaIJ3piG&#10;c0HEdsF93zdNAzUxS0W0lFLaxolI4cySQrB923S9LaV415VSVLn28Uo5UZ2MNzbYlLMAhy4Yb3wT&#10;zi4+f/P1u/r/8oM/BaoaVSlFVVGYRJCUoHo0QFg2UKhMOQvzzNNxHMc0TkbUoIU0J0QMIZREhZNr&#10;ApLFUmqnBOhkCw4AEJwgZgQGwYpXtRYBMCXnGhJhQCG13iNCYWaUrDlJ4er6aBqCxPMsYq/vqTmT&#10;FCUXygVgLjlHUH6sw/jhEhEYonXUdV3fd0iac5UORx/cKTdHY60nIlUUkb5vY5zQYNN6AaLdMIxJ&#10;RFvfIrg4w+4+3dxO4zyxCKByPml8+CZsNmaxCiIyjtPxODxqB+MT3s7VZZdS4aJbys4573DRhbYN&#10;EG9q3TNOx1LK5eXlYrHQXHrfZI6lzMOUjiWWcQycYZ5ssM42pBKHcTocJfchmMKxbU/+f/XIVtWS&#10;Uk6pdd4SkJ6sEysuiUuec8w5l1w/pFXF2iRfLfoqdDDPMzN774Eba623yMCqosqGwAciChyssORU&#10;uIiCGIN1NJtzbtuembmcoriIpFSq1HXJgCcRc6qpHRecp2s9oZykDupyztM0xZQAlZm3271Imabp&#10;9IrRlFKatgtNO8e03e2HYXDOdV3fNA2RybnM81xKqdJuoif8PTMTqTGGyLRtFzy2obNkhTnOY0Kt&#10;+04ZmTMRGUspTmmeuMy1dD6/WLZNh+hikhRZFREMH3djivP+EBPvjsPuOEyx2Pr6nbGt801onDGK&#10;aK0tMRlAZww90EtFREVyxcvoQzsQgQmS8FzykGZw9mno+liTEdY84UH5RqEucDD1J9dHs1wuK84e&#10;zA/0CB7DmGR+LMtqFV//L4NYRETEeNd1Xd+0pZRpHFMWQ7aw7g7Hkkoc45ykabtxnJnVEtUio/5A&#10;VV2tVldXV5WJst/vu65jSFMcL87X72+un91cC7vf/d0/+D//j3+1P779x//0Z39x+KvIkjOz0jjM&#10;b77/vsT0xaevF6sgp5QqO+esOxGbvPfWeERDZFUZiY2BEII1L0X5eODDrkRbPtzcHw87Y/Dc2P3u&#10;LucMNowzx1Qur9aL5fqrv/2lc2a5XHgfRHic9ojctG5OWciia8AmQCTXzUVv7vd8N9zejSWjqB7v&#10;dszsm65bLmLMAlp12a21SFQ7eEitqhpDiIYISCySEpG33nndnC0uLi6WAACA/3/LJQCmlFVpmtMw&#10;jZlLExrnPQsAore2bVtvzXK5rJCKtl/EogI4RyylTNMUpwmryY6IqpJ1iiQiqXBNmZumaUOzWTuW&#10;PM/zNE2qdXrsndOr89VJyoizAljULjhEf5jLA07HLhaLrmtBFADu9iWEEEKoon6IaNE6q9M0q8I0&#10;Tymlpm/a1iuYUgypiyDMSlUGgIVzES27w3aK42EcSin9YpE5Lczy5acvDh/2Oeecqdodl1IAFBSU&#10;DSojSAUZ2grmQi1SEI0Lru+WiuQbB2gZDXMqpez291y0bRpVFi5N40OzKKWkkuvIRR4sZBVBVOQB&#10;DldPWCISAiJkppKTgDg2ghBjtFQse2XgAsEGMoERCuA8leMwj2E+DHkYSkyjIZnjsN3Oj3tZTk0Z&#10;FhGbuG3D5SU0XRusB0QRsY5SPknvW1uBk1KylFIIOeUomY1V40JoPVlHaHMay1yGQ/lwM93ezeOU&#10;WYVBWoMxpinOZM3xCJtzFITjOKTxWEqpuOKPDVvV1WqTJpjGGOcx5+wsrNeLzdkqcOr7vu/71nds&#10;2FunLGnOL59/4vZHgX2WYxSd57S923ktn/3o0/WyKw3Ow3g4HNKEBCaX6O0pNWEidQ4ApBTlbJtA&#10;qFyqVQJWGcaUUuSPPCprXCnlcBiGYVg0rrZvpSRhBksEgsrb7Z6Zs3DtwsKJ0k69WylImlNKkQhC&#10;4wA0pZizKyv6k3UAACAASURBVCd1SkJELlrxTaKlH0/E8BBCKZxSniMIP0LBlYidIxGIkS4267PV&#10;MoSAaI7HBIwolKd85Lnv+835ZrFYIOJhmDKrbxwKKZoikIvEzADojXOhHcZtnQLkzKC5gllcaPuu&#10;AoCx9klEE0spJY1HzTn64FarhfcWqQEAIlis+hjj3e1RlQgtgM2Jc86fvbhwPpimKS2EEBbLdQGw&#10;oRAAkRRrIOfZOkuAWPLztnPGes3Ldj2NcUzJd63mPE9DaKxVTApJ2QiGbAxSohAXq3uJACCFRZEA&#10;DZ2680Vr1/FkhQ4ACGAAc9YuNEu/PMgu7uPUTOGi7drVMR+fhi54oOULUgFxaJxvQFQFDWLjGmNM&#10;H1oSzXOkfcZEhtAynRlZ+nb//q65DI2ZEfny+au//I/fb/e3xmEpUVQsGeXsiRQYeat8tV5/OkxF&#10;0U/j4Mn86NMX9/u7Vf9s1X7653/+l//uT//ntgsA8r/8T//r7//Bb503C7T6TP3f/PVXX1w977pO&#10;lHsPQCd4MRpy3lhrAdFr65wZ42hsWa3bmCWXuLl0f/zHv/fq5evvvr6GBJ1rbYzX0/Gw3R7Neb+A&#10;YKkLLqxD05RhjNvbNz7w1fNOVdu2tdbe3/vdbucc9a69eX+dj9M6dN1iI1ru3u2m+Uhq0Rix3TBF&#10;tKHprWAZpiGEtXl0SsRaRyMZo8pYQaTyILMrmBNTEFQVY5rFcj8N6TpdXZztdruU0mKzvt3f/ujz&#10;pZmLC0KAIjmn6erqqu26qLhYn/d9/7d/89Xz58+H407K5C24RYeIdXJmTMPbo4ooMyA03ol3zLzd&#10;3jtjRAqS9AvLOXE+Arlu0aYpdn2rmsdhr8DLdulMiDG3i2XKkyFeXnSvX3/iffvhZnvYj45LOQyp&#10;MCIyl7ZtQ9OklATaMU7FhtWL5XLVW7KaBIWOUAppESEAa43xTdM7APj2r961bc9qDscc5aZfdssN&#10;//Ldzz/bLJyzjTeqQaWICKoAgKWHoQVhTcoUAREhz8vlEo0RUOdd3xud9xspv3h7VJWmsTHNu+km&#10;hODbdh+nBvg0/iEEQ6qaORUoMTI8TNcR8dESwVFQ/OgDoGmsuWOwJsURAFCw5Hkug7V2saHV2TLu&#10;v6PevtqED8tn0yi/+Hf/Id4c741gKVCYVLHSsA0YZ4B0vp9VgVqakhaVnlw7OyQla4ryOI0oSohx&#10;HA7bXXtEay1ZMzRjWC9ovSwou7hf0XGIyib4jQslCJJmyHO2HWXN6z6gK2jv2mVYLBbmQzpM62Pa&#10;OeC290Qyx4nU9H2/OLdvvhsU2r69FDc3zbjf/u0/+qN/tP3eCPB4vK9D9WHYIYGSgsazhfSNWff0&#10;/bv5fju93ZkjmNTdvkb7bLl8ftF5ipFLIYfL9XZ3OM0dgUqskE5jnB0TIwoiAjkAyFlUVdGyJjSW&#10;gAuzgFpnF+vONUYJEmdEtMFZcIA4xgkAbu+Hj3NNwYeKN+mKqgQUIBgysWRVFcWuzAAgmktma72x&#10;BknnOOY4Bkc1VxNBIGVNMc7e+1zm2gs1aHKZa4G2383OuZRSbfifkkhlRxosSp53dxMRSY6OFCWr&#10;gchzHGPttOecNUm/7rxrh/GYc7beAOjMQ7ClWy7IAnotzOM4IkDbLpDzcCyDe79crLtlEAuHNOUi&#10;qqq5BOtKVlXjDImI8uCsWXaB0Uou03A7jCNZszrb9IuFResQMWvmusEQFdGAqV0g59A1oQDazECk&#10;wuSdDcEURFUUFYDEnErap2FXJmicqoIIiSIiKVgkIsrlB5j7x3GXJSsoLtj1+TqlFFpftHB+nLE/&#10;FHsfxX/l4Q8PvJCTXqItrMiiaAQxiRbmlFmd1kzEGCMoZF01CfyVcZuIVOnlxXLRdQ0iHo/729vb&#10;43Gs3YPLy8uu7Q6Hg3NunI539x+Wy361Wu13h75bhRDmqQCyD8EHTLmInCBk1lrryDhb80RicM4s&#10;bYfI1lpj27Zdf/b5q8v1+cXqXJ7B3Yf9zfWH99fXpUjo+1Lk9n53fffBN259cXnx7NmrV8+M9Smx&#10;qk4PFwEs+/7s7Oybv307jsdcplziUGHuUpA0pwhALB9ViMhQ11W/8JOEnfwaFe+xs/94lZLI0Js3&#10;b1Yr3/fmxYurRddcXl5WjQMCfDxDpXCMcTicZDvOz85evfxkuVx2XXc4HB7HWqmkqjoPD1qCBgEf&#10;jvhaWyNi03hmo1KtfpCsa9t20a/ilMdxLGUm1NVq8+zismlaZv36m7fLZb9cBWNomqbD4ThNyVpz&#10;ebXx3oeuzTnv9ntEZom5zAYX1jnfhKaxBDgMw3C3P+z27DwAtG1YrVZt2wAAgBDR7/70t5l1jmmM&#10;y1yKWhDlNA+HoZqhG2fJONtaMsZYMjmn09M0BJW4UhEBcWwWPShlYSAzsWQpqrEU2e/vAYsPJ9mI&#10;OGcRlZiZuVSrcUP8IHih5qMY6UkOgwhZC5ykF1lPnQ9EFASeGFSFoY74LBlngzUmtAsi37ZNy9Ye&#10;RYadnQZboi2JABtDjTXBeOvIOGccLVprRdbnvV/0BysR0aPDrM5ZMoaA0RcQNaqdazfd5iUuXfBk&#10;LaNG0iNIGg805bDqCuWZEUqWMhmjfdvSyhljYmNF5wJZVKddztOcZmdQ+iYgmdCg9269WFSp4rvr&#10;46Zf276XAvc3O2vw4vx5HPU3fuuL77//frvd+qYxxgzDJCKhbfouAIALDaOJSQpvY5Q4De/fZ0+m&#10;IbP0frPZHOY4lhKnyT4pRh8L08fTqV6Pg8OnX/Y4xa8brf6jPFFveGw7PW66UwOwyiRmjjHN81xb&#10;Cw9CIZa5PKb4tW1Y4dB9u+n7HgBSybVMR0Rr7NOPhw9E3sePigBZlFmqFqWqGnv6wMxcW1/1RvgB&#10;R1O/rO76Crh/2gnwWBmergnee8/MvkqkGiNYEBHUE3lVUyEerCe8hUVSQcAqDiLwAJIajlPOeZin&#10;YRpZ5W67b9vWHnMCAGegiAAhKaOCUSgGGazyrM4VhgmYQI0zTei7rsVYb72gImXJMaFaUoMKIqqs&#10;IoqqQiBadY0+4pqevrMikrk4Z88vL1RVEZJweYJPexrGnq6Vx1de52TkfJ6jFA7GWucKqAiAc0Un&#10;42zTdwCQEwPBOM77/UEV9eR6fhLbVhFEbZqm73vv7TAMKSVAqa1tABEtt7e3r19/Wkr57rtvjcGm&#10;9cwaY769vR3HGbBcXl0tlu0wEIKHkxKdMRYBgEuu83BDrm8bY0CBYywkDjLHw3At73a74f7D3du3&#10;bw/z3DQe0XNm54IjrygllRJLSbnKjXdd1/dtSulwOAAIIl5eXv7eT//gm69/+Ytf/M1XX//y/c39&#10;NOXVsluv18f9FOc0R7ZWGbSUYhCc9w+76SMn/WkMoyeE1vq027ZFKve73fG4v7h42bZdjHma4uXl&#10;BSo45wyic27R9aWUqhCfUqo0yYoiW9TjxlSUcNnvRUScC7WVb4wBIKgU+IfZCwCAIW8MgOVSRAqw&#10;ABkAmufUtn6z2fhgQeT69jbPOSc+Pz9frnpjsDYej2lQzoR69ewcEVl1HA/DuLfWtqZDkvvDtm3D&#10;erU426xXi55Ep7Nh3I9iXSnJOdd1rYgcjrtSCjljiEvmYHG92fSrJVnMnAvPBObUMygppXkaMnMB&#10;VR8CIlabPTSE5oSDDxYNgKIUVQSGyIlNVo0z73ZHpHJ2tnTkUkr1tBrnIZfCzAwnPPDjRP0xCyFr&#10;AQiIUKQ8wKOqV22NfIhYcoWVsxYGALGWGiHnsFumpKWUw/b4/rsPMOZX3n7xmz9amrkxrnWuNS6Y&#10;CrlEtKZvEAg52PeY/3raRaUEbkhxGEZVVVJnDIhYkda4Piw3/bn33lhbDMzKVjJ513fd/u5aE5Ao&#10;SuoaPH+x/uKz1xdnZ46DtTYpT3G+3w/fvnn//vpei9t0+vr1b7z67HnXeevIWptzHo7T3QTb7fb9&#10;2zefff7J7/zW+eX5Sjgdjve//dOfuMZ+9RUMx3Ec5xizCoIWZ8h4471fr9eiWARvb4/zPNzzbAFb&#10;Y8KLZ03bJoUh5xKjwY+468dt8jSAPQa2j4HhyVC/jtAATrKyjzvucdMZg9aSc6aOIarRoDHkjM9Q&#10;lCGnIkUJjEFLFgXksVN1ijrGNE2z7JuTHB1XLTogIlMlRR56Wj/Y+ACiCszlpAIDrCKg3tha0Nf8&#10;Uh64Lg9sitOdVmxUjJHkZKyjqnWp11S1W/TeulIKioqIs7bOfaapcLZxlnGeUoq+cdZS7Rk8zFCZ&#10;ueBDyEgpH6fxeDzOFaiyPzrn7BwjALC3IsIIxKKqRkEsIJo5DUORjJCyikhDsGraRqF1Vkouigjk&#10;jTGEjZWFunkYWUEJ0Fit0JnCRCTNR/zM07pKSoqpqHV901prY8mcxIGJmZ+ujMfFIQ/uUL9SSbHI&#10;GGeJGZpWDbFKEgZnSNBa6/seOHGJoG4epu1uUEUVPCkPgzALEhMhqhAoAViCLvjWB+cs52h8SClt&#10;73/5/PnLZ88uU5qPx32M8eJ8Oc/z+/fvnPNnZ6vzi3XO0xwPm9Wreu4YBCRDBNYQGOpC4z15i9aS&#10;ChvvF03wAIcP2zd/9/39bphTmiK7tomFP9x+4AznF6vFqlPl3W53HCfrbxDo3c27s7Oz1Wq1WCy6&#10;rjs/27Rt++zZs+39sFr3v/M7v/nsxdUvv3/75s273f4wTcPLly9vb+/z/b4WzyICjPZJWfa4HB+3&#10;E9EPQFb1mcc0OQ8XFxdffPHFf/vf/NdNa4Flnuc4D23b+uojmou1NjjPuRx2HgDOzs6C9zVo9X2f&#10;c6YChiDHFKe5FA7Bc2XOm0qdwjrpyQ/aLqUUE0LjfE1OpzJNYyp5//L5C2dpsWxXi0ZV72/vbtN9&#10;LPk47Oc4ihTn3CMuf85zY5YAkIVTnk9kW9RSEtpAzqhqHsdRiiMjhZGUpynFyIaosGgp02wtLcOi&#10;ac00RQXTtA1anfI4pxFAYjFY+w9cFFTMSVFawmlOXBAAVKqrDMBxTiGfkhLrAyIwtGjNu7c3u/3B&#10;ea2sKRE2xmLVp2aojQoxoJVdIoisiEAKIooVBGsABKiAKoioQZBKyFQkIqNWUQWQUVEhEPXOtW1b&#10;EAGxlLLf7t798naR4cdu8bOXVz971rbON2iRBbmcNh0o4QS+3SLuPry/f3f/RqWYNg3lOE8xJyJc&#10;dW3nnVNlK8T0d9vvGbSAojPUOte31Npu0W6/VxAlxMZS2LS/9ZNX/+SP//BHX7yGoazWZwXocMxf&#10;//Lt//Yv/9U3X38XY15fyE9/+kf/5T//Z+cXG+aMiCIwDvP3H+Rf/+n//v79X/6Dn/3RT//eb2+W&#10;q5Lh53/xH9YXy99uf7vp2n//7//y/u2NxWCtjbHkMvnG9X3fdM16tShFOPEd5wJ2dxjevr9ugr/Y&#10;rFUVq9fiD4utXzmFfr0Oe1pg/f9cj+db04R66D+ay1eshPNN9SI+mQwI5FRK5jZ8LAf59F5MlZE8&#10;AQsqng70aTL6GMkeP0DNVosKq4iInhre/5nOWf1DHfg9sgvkdNSXMufCuUa7lBIaQERiKyJFmFUE&#10;AR5km1R1GouhmYyO82AddIvWe584iVT7SmbWlIpBZXalCDlPMTkXrPXMnHJ2ztl6Zkjhep+KiqII&#10;aE01z/VzybPCnMs8zw0giSAX9s02zXuOhMYDMesELObUIDKerLVQFYNyQcQID49AfvXdl5yxSAJS&#10;d7LPO8XwJ6Hr8T3pgwT+Yzw7/bWw5BJjRIUinEGyCmRqGsjCvQ+mqGAACtsDp1hASVUrLVQVFBhB&#10;rPNd1yFiSlFEmtYbcog4z2m1Whjjbj/cf/vt1+M4j+OxMgq99wBkrV2v133fDcNwff1mf7h39nIa&#10;xsKpb/16ueiaNgQXvOsWbZxHRGkb503fNv7i4uJ8s9rfH8bjEKchsRrjkejN2w9/83ffLtr+MBwX&#10;i6ZZhLZtO0sWicj8/u//AwAYx3GeR+asqvv9dhgO93dHALDWL1f+y+6zFy8vD8c5pbS7G7bbbc45&#10;xaJkKmUHgOoD/pVdpz9s5P4g55C0XJ79+Dc+Xa/XAPCLX/ynVb9AxPFwd3V1FZyrENOScr9Yatdv&#10;27bmaPM8L7u+pqLjODa+ley8JW8tAVgkgGJAxRgwVGPY0z1DFo0jJSNSCmvJEjlTzNu7vzoe9yxp&#10;s+6fX1107QIEQ2hjyeOchmFAxPNzDiEYF3zbHI5HYwxa07bBuE3btoX5cNiha8ghKo/DkIY9ATIr&#10;J66eA8YYkFJTLiCLys55gFAYUpq394e73R1rDo1jbIypnWMylRtlkYhyxSjVZYygqnUzF9WScykF&#10;FYMqkQUgY30R6pebvrXWiHBsvGucjzEbY1CUiU+rF1AJBNDDaUcIgjlpVqiyOCAFLfVlEtYGNxE9&#10;yt4wggFsvV91Xdd1t4m9dW3r+2V0bh+390Mex/XV5dmz3kDr4KTrgSgGRLQwI8AgMB7md29vvylF&#10;XZ+jOB+GORtUZ5u+b7y1jowav7PzFOOYJmTT+kWPrrPOe+fJGGPYoGahAGfn/ctPzl9/8YzHQ9t1&#10;qaDd0c3etr30C/ENLs9oc2UuXzRX5wuGrIA5FdfwNsZPX599cXv54y+vPv1804WFs/1+3I7zsFiv&#10;vvjyN2IqJev9h32M0YAZYjrpQhkMIawWfTqLyuVmGKd5urnf9n3jnHHOWUI1D1XUkxPpaQT6/7r0&#10;oe1WD+5SiiXz+I0PnR4AAHw421S55lghuLZtCou3Btqm8Sdbn5wzF2Z7qntKOcmwEdlSynF/rNyP&#10;yvCoByuYky7E43aGxyTV0Eng6iQkAlol4JmfHrM1XDFzOImhG36QLHmMZ5XgUVGOoOqcA4DdYW+M&#10;AdFSCioYwBhjypmIYoyFYyqxN6E+nDnOjrBiCUtOImCNQTCqSgTV7OmE/EzZWmspJwDQk4cfgRAB&#10;ODQeoDUmq8/DMSlmhczauKoWYMcc9+Nwl0cg4xS1aAIpwbRoGdQaCm1DgGSMVOqAngrMR0RT/atF&#10;ZRFgkRRzyVlYhRWUTra3HwsFfRBLrE/zMQrWZxcMLrvQVrqfUQAtwiIlRt4dtrbZBFQkC2jGcZhi&#10;QSTV8tQpxljy3r769OVy0REgAQTnvffGuCYEY2m9Wr9+jSWXUpIxxrrQditmbtvG+8Csd3e7eR5j&#10;ms42z2LM4xy5zI2zlshZCtYGb0seEfj8bHO5OdOSVQqktP1wl1hqz7MMExCmSe7v9nmS+zS8vX7f&#10;NO5HP359eXm5Wq1UsBT+5uu/CSEgYtd169U6hKCqzrlxiLv9dnf9JpfimqYJi34ROmlQzTiOh+O0&#10;46Fo1S/HnNnYX92W9YHTgxalPPjw1r21Wi4/+eTFF198ITz9yZ/8yb/9s3/zky9/8urVq6vz3ntv&#10;yeScORdvbJ0jrtfrs7Ozzz///Pr9e0SsrLWmaXxoSykhuL5v8wl5TKoKyjWGFeEHOTXAameKmEoe&#10;pnGeEysgWlXY7g7OUxvaVPLb9zfLbjw7u1itNnNKRvQ4l7u73e32e+fNctlfXl60bV9KmWMahlEB&#10;lou1D6bvpzf7qWmcMeRASZCIDGC22rZ93TlExJwVMOd8f3//7vYdkjXkk+gYZ1ZtF/1y2cdcB8oI&#10;wiUV5lwVGbIPWGldREondhcANG2jdbIrKoDAICoIsFqdWYtdS1yGFLENzlsHWQWIQBzYSlOpwR4A&#10;DVlEZGBQRiDQ+ksNWkG1IgxKSGSMNdYYM80TIioQCSEyoBpQR9gAMIJ19tOXq5//9RDvh/k4HQ6H&#10;uG86JOsa9AaAwDtASspOXDG+JE0UJrXDnCEljgLguQCjRhZGdG1nDAqi6zaSZ5COvHFdcF1wXT2X&#10;s3HWhSAOwCigmXLZHYbQ4xQP48Db/TSV6cXrZ/+0+UPnwrKXs+dX98OgztQ8chim7fZwc3e7XC+u&#10;nr2YMtztRjjvIA/3w04KpnJcdsu//7Ofedv823/zZ7fXt33fW3B1I8R5dpa6YM+WHZT8Ycii8xDT&#10;3X6/WHZny3WwjpSmFOFhBvafra5+vfB6DGCPFzMT/FoUqQk9n7KLxxLq1A6B4ixY44gCPYCHU0op&#10;T/U4ZWaRmoYyM8/zTETee/8w0Mo511a2PJE1+cFnMIQn6WgUBGBQhEdO8NMDoaLB8QngroJQrLUQ&#10;grFERALMzGhORLoq2whw0sTAB8HP84u+amk6CE0TVDXGmFIRSIaoKiySQe8bay0oxRIRwVpjkVTV&#10;egcAtiVQVSXQSi5RVRYituydFAZMc4yAYm2V6G3bNqA5zscoZZICKkUxx5yURaxaX0rJXOrgmktW&#10;VXLWClUYlSCpsfIwElQp5AKyaGFVtcYY4cyl1Bv+tZWhT/xq9QnuwKF2iw6XvaoyQgEdOQ1xzqzz&#10;PGfHjXPWUC44jPM8J2cQgFQelN5AjHHe28Vi4ZyrrtjWCiI6Z7quO+aBOb96/cmHm/v1en0c9sNw&#10;bNv2sLvruo6IhuM0z0lEiELXnu33MaVkkJoQuq4LzhlULTnyseu651dnl5uzd2/ebj/cgCgzu/V5&#10;4SLAKc2h9c6aYMInz17dHffjOFb0+DylebiepklYf/T3Pru6uqoul4vFgpljjERkXX82rI7HvQBb&#10;34ng/f14f7/33p2fn89RhD8chllVFT/yI55Gr/ps64L7lTYCEYkW5pzS/Jtf/uj+7uYP/+Affvry&#10;5fNnL89XbrVaMXNJ2RjTNG3bNMPxuF6vr66uvvjii3maSKGKkF5eXhpj58n6x8lZZoJsDXFJUEen&#10;BR73iTFmijMRlcTzPBcRQxaAmLnv+2fPL9frPsVxv7vPme/vd7vtkb0xFPZjut2P4ziy5MWivR8O&#10;X756XYrMUzrsB0Xo+2W36K31oYG2C946iXkaBxQtqrmI8ak+igfhO2OdKaXEoohSOMZcgNB1nXEu&#10;sqZpquLLRGQNWuMtAiIeqy4UotboRR/PrPqUCY1BUlEQQMFcYBiO8yjei+YypJiNLTmHpjOABdFU&#10;f2ZAVUX9wQZ5+k7rcL52hwS0nrsKoEhVH0MBuOrMCWfJViDOeY42q4hvTLeAGcW4jFZDi/1CFObC&#10;M8s+D/txgsLHLN9F/eZ2OCZitSgIIuNxEmBB2R+H0JgQLNnGqOgoAkLWAmCeI5TcKDjrQkPNovfr&#10;VSc8l6zG320HxWuzDsfDlBNqpjHjJ69ef/6jL04K6CC/fDNsj9g0jTDOc8rJzFFiNMPRffXVwDLP&#10;MY7T/m43Pzu/GIbB2fz84vI3f/Ll7c0HyYmZnWkUCnNJKZXi29Z1bcMl931B0jjt7nb7rm3a0CxC&#10;6x0cJ37cLL/ytB+Po1/fOL+eJj6Sgp7uOwBgOf07GXS1C62cciQiBQUEJDCWjDVknHVY9hEfJm3G&#10;YA3nALDZbGraV3sC8ICzqCARfTIpOPVgQEn1cYlWHIWI0MOt1Uj2eCOPB/jjDq1sMxIU5VIKazHG&#10;OGeJqLbWVMQgYtVIq2m0Id8okBjnjG0foSLOBeRa1SkAGHLW2upTXzhZ92j0p8aSiNjL1VoRSims&#10;wqpFuKRsFJyCUe2ahsgqV6oTl1JK4iS5cMlcijBYBNXEJXJhYKMQY5wUUinOmBwTEbUPnlWPJSd+&#10;pCVKG4JVrGRGNJSUpxgP+rHP++uL4FfiGSKWODSLRde0AiqEQkgZGXJrVzpDCKFtG4uis4hUIW86&#10;sawfLiKwjubhKNk7F2prppRkkYJ1bdtO09R1q2EYLi4uzGzGcVTgu/vbq6vnIQRCtKYtpdzd3X39&#10;1Ru0Jse06EMIYdl3beMIBEGa5XLRdstFJ1K2d7fbu/uz1Xq9WO5UGHCKcZqm1fKide2yW/p1/+rL&#10;H19fv1WdLy5WKeX99l4Fzs7OhmFYrVbTNMUYb29v68R1sViklOZ5nOMIBDb4tl2KGiL317/4WkS9&#10;PylyEpFxVoQVfhDHHrcT/VAz7HG/iZT7+/tvv6X/6p//F59/9ulqtbq9vt3v959++iki3t/epZRI&#10;oSrQDMPQLbyqHg6Hw+Hw4uqZ934eq/W7KSUxMxkwamI8SaBaayv6nISfIkp2u3vnAiqJorUO0Ugu&#10;OfPFxQUA7HY7a+DFJy/b0L1/d/PtV99o24TQl4xNu2y7FUtGKqL49s27tm19E9brTeZCZKZxvr/b&#10;+rPzavTMSR0ZF5wNAYCSKADM8ziOs7Xk/cpaIyI+9KVIiikVDX27WK7J4RzHJgR6WNkgKlKqapc6&#10;hMokL3pSXAMAgJyKIQKlxiOCAZTac2ybfhx2ILzse+Ot5tka0/qQCwCQASMAhKQIRlEAigICsIIA&#10;AqBBAiRBreYSFbFc1cPoJBlTj6sihlCqPGkREUk5x/z+vlkuresXczgcy/7DcRxFRgYqMqb8Ybe7&#10;Oey/v7u53m7jMW3HdCP0lcqbNI/WNK4xRQpk4wgRU5qHyc687E1ANCtsFFE9Jo1THCCD73Hj2vj8&#10;fLFed5uLIZf744Dk7rbDcYjX35TjYVyEVecXJc5d442z03A4zu00D0S4XGZjXIyJ0Pf9srDb7af7&#10;HYYGDKWb23ei0/nF867vuWDOPIxz3/dffvnjeTz88ptvixrVCvzLXBJh471tGn92fmn35jYe9ofD&#10;bbAX69Wy6bx1j/P4p2n0YwB7ejQ9xUY9HvePtUsVN4dfv+hjFwQfRk3MbMzHtl4teuoPr6g/VQVF&#10;IhtCqFJ2q8XZKXjgE5Sg94+K9U8/6pN4+xCiHkbjSPgrd/Q08j0NYzWSCXJOeZ5nAW7b1qNj5lIy&#10;ohBRpfEAqapWivpxGEsW55xvHICkmBCxXfQkDhUKJ6mq6FV5bk7ginPOWauFUcEbK8zWo0fEHAwW&#10;AVUHZFqDiEl5nKYRfHFUhEuZO2/Plm3jjU75BnI21IoXQWZWYw2gEYpTQbRElJLkmiOyTHkw5mO8&#10;eeQkIqIrjIGapgEqZZz5mGwuTRFrkrXWeW+CQ0NFOJVShEtGg0YBJmUwahyRIyIAuz4MsjscyQgF&#10;61pn4qvDfAAAIABJREFUGn/RX2GEy5er7fv3xArQ7u7jV9++t107Hu+asEiZs6CzHuIeU/5k/YxN&#10;wLAYYr65vpvnebVeqPdxPH64fn/27PLZi2eLixaCjjxYb0opm8tXf/31m1W/QQOAseka5wlArIlX&#10;ly+dM85Akj1PuFz1n33+2uBKOL99M2zvb6d9JlocB53G495KsC6gv1icx8OAZvrRlxeCcNi9f3kO&#10;xqzjXN6/f5/y9Pz5xaKBYLrvvn77nb6phU7ftznl6++vd5MGb7uwNgb70C+Wm4t1GDYJSvfVV9+o&#10;DKtlm9M8HCcVcdalhM5aQYkpFhHrTVVRs43sd4O1TWOaeYxkbGPDOA3LJZ+f+X/2j392vnFN6Eop&#10;n7xYLTvDZZ6mCSStukBEUspxf7detpLK0vv/+0//ZLnqvZXv373zLhg0OU3ChUuM04yIbWOdhZSS&#10;taUqkKnMOU8sUQnQIB47UWSVmKIyd94tm3Cx7EXYOSdinPPBLuOch2MC8l27rloDq1W3XvbOuZqH&#10;HeNRraqMVpI3RlKakrL6dd41xWel250eDnHRls2yBCsLXow5IhfnXCz57fUNABhjFq8uLNrzM1+z&#10;IeWRZ3YiaG2FrCuCECm6Km3jrWfmIqwiSIgI9ei06pumy1AiZ4CpDRZdybqnxfEnn37CY/rw7hoL&#10;hNBOUVPJYWXjyMZQnSgogvFOFLyKNZbQ5syqpIAFTST1UsgQFiEwxtlSJAMvFqsc3wubkk9CN8ab&#10;pDqVeUhmeb5CUwpnFpPUg/Xv0373/ubq6moyuuv9n/7y9l/+P39x8GFWPOwGQZiAR2G12BJKmqJo&#10;bJDn0tnGJVdEtzrqZK9eXrx1d4GCA9vYsAr+GPfvy14xYLuMsr79anShnF+R7/TPf/63F89+mmO5&#10;uz/ETTy27zdL//zyFXL6sN9Pk/3l9++cM/i+cJmXfXN1tlpffrb60fPbf71NM/78z3+xOftmvTZ3&#10;d9f/4r//H6+aUAZYXlze7u+Y8+bl5mf+97796q9au0wJfegV8nF77EKzXq85x5dXkmZW6sH3w0zf&#10;fX/dQvzy9UXedElgyjJmNsZ4T8gpzkPbnT0e7oCookAICubBE+PpCL9GoMcWHzwoV4lI7eYx/2Ay&#10;jYgpF63eC22PQHOK1d/FgRIoIAiptdoEEhFhac5L50LnNgTm5vruOMQomTPFmPu+PQ6H5XKZU+q7&#10;1bDbGeMSjEYMibFCWGguCOhs6Eu5mUu2JhSpPrHStE6tKFFOyupzQVFGa8HK3eEt8GqcRu9N2zZt&#10;54h0niZjrIpdrVb3H24Phw+fvHzZ911E2pytoNpHnQIoNV0LAMAY0AqgoGGnChQToSHyrZRjiUYj&#10;cFEUZguW8IS1sWTQklEwdapIGNA61UELAJACAdJDxsEqpZSa4hGSfCyfRQsDopKeTCIAqofbR34M&#10;nihENeBvfBARBkVCdYbAQ3DE0heLiCiokVkyiwAziax9532DziYpKSURobGQliNHY0wbXBsa0zgh&#10;naZ55nwW1vM8q0iKxRrZ748ppZwrq/9BPgfEGNM0rmmazWZTijzqsM3zXEpizpdXFyGEYZ7u7u5C&#10;aFN1DAnBhu7Dh7ub8UYYggtts2JLuWRlOB7G0LiucfNUgicpetxPHz7cIEiJaRqPPCdDEKwjBPP/&#10;svVmTZIl15nYWXy598aSGZmVtXVVdzW6GwQbQwLDIcFZNUNJplfpSWaS/qVepAeZNJoXyUw2Iw5B&#10;Dgmwgd67llxiu5tv5+jBIxMFjtLKysKiIiuXcD/u5zvfYmzJcUolxwKAznu2hhGbpgWNbbt4/uzi&#10;5cuX09ynNM1h9EXnOQ79Yb/f7/f7s+Wi/mK3U25b7ywRQyq5CB77+fvX77768o2qXj0+22xWClE0&#10;GGO8dyJmmqZ+mnOJgPWSZ6y1U+iJjArEEpEKIhWZkdKzJ8/+9Of/+A9+/Omj88049o/ONs41/IJ/&#10;+OZLS0zO1WF1TfcuKZc6aBbx3t/d3R0Oh+fPX5RSukXTNMF7H0N6YOJaaz1wKWWcZ9WTsE8AETHZ&#10;rIQg4q2lxrbGMWIp2nXtNE23t7c5l7OzQ9u2bdt+/PHHu2nWE7Ye9/tsjGmcdc7V0DJC0521TdMp&#10;mLIfiablovHeF2Frzdlqseis4TzPhydPntucvOYMmlSyFES0bPYynzCYit3cJ5L/7pL73u1bVXOp&#10;NDMkJiAsqqpMVE3cQpZSV2LNiCKyJacvvvj78XD0bC7Oz+wCCQESNk2TYtR0KnJ4sq4/dav3nh1E&#10;pu5XTCkhUMwJERtCVaiwc8lafWVVFRFUUAqUou2iM84Znq2BzYIKIUqIQ/r+uJi//j68uTk6+9XN&#10;9qAYkKtjxBzDmEpCFOJSAIqqIJZkEUBTLnkO0QygNhQTry43qGYK6RD2jWPbsldTdkFzAB1zSefL&#10;1WbTHeP89Zdfff/9NG+jaLq86hTGi4vlxeLy8vxsuXj0H//Tu+++foNYQLPkedH5d4v29ofdP/6X&#10;f4Ra3VvTcdeXrNPY/81f/+Xl6mfHKYTteHeIqGokLRfLP/2nf/6rv/0BMDlnnPcVLgYQ58yCcb1o&#10;D8s4TrHkfBzS9mhvDp33mzQHVa0k+xijgeKcfyhoAP8Q130fLnp42YPj6/t/VznK+53Nw+ubxtVy&#10;l1Ii5IelBXpq2vTeb73upjxDUswAjOSb5ebcdkXA8tv+WpVVTnbqgEIWjGWUxlrOKc7TCERkCUrI&#10;IiUlhbmmbQIpIgCpAigWYAEqaBSKVnsEUAKBklEtWutVMMSsCsa46lRovOlgSYYUgS3BiT4LWA8J&#10;gDraQURARRWt+VJQkI2iKBZCB4zI7L0jEMkpSjKkgAAxZ4MEcDKYB0UwjIYlpfr7YvjdBC+rVFyV&#10;FIDQGOPKfSeM/NA1v/+OUjX7fa8NP1E82CQpKWcAEINsTlSOVaoOx1WtIB60CuA1qjOKqCzo1CAC&#10;I4BIz2iJDbE1xluXSFKJmAVtieNk2IloIbjZ3qWYRdTVZhyqO75Yw13Xtq333g/Dru97AGjb1liq&#10;Wx0A5nm+ubm5ublp24UzdrVcXm4uhjl6Y6NkEAUsAJkNWnaELqXirSW0KWTNKPmwvTtMYzK2lq7E&#10;gMz2ATpDBZBiQBHBAGhKWYprmqZbrlcXzOb6+vrQ987Tcr2OMZUiOUkMs0HyhlfLZds0rz79ABiG&#10;8fju+vrt9Zvbu90wzDfXd9v9O+/9YkWb9eps84m1P1ku10T0V3/1d7e3ALuUc6NgTtMZwRTBmqYU&#10;BSjOM3NpOvts8+RPf/6zf/6LP/vg+RPIIimyShh6JntyrquDGZEQwjSMMUZnbCUHNk3z9ddfi+hq&#10;tQpzfk+nWWnEJ2qT93acZwCo7QsRoaKqnp+tALGACCihkkKaxqkfm8ZW6kdFAlNKKmitPRwO9VuS&#10;kvscEXHRNovFol000zQnRuca65osaC2vuq5tHABUkudi0T65OmdN+60McZhLCloKY0EoWghJUd9f&#10;wwqA96XkYWD+Hluozj8C1REZYlFRkDreaDtXFJjAGGuNxSIA7H17ubls2M2LZY5zooIdXV5uCoHu&#10;yjxNIaSa5PJQGb33KhLqrAOEANgaY5jJllLKOCJiTZTPOeeYcs5ak8dAEev5Jymqbw0xt957U1hi&#10;w7o+7z70Zlyst7vjt8fv7wBeh3SdBYjEGPE4pTQKKhsi1qyoaoikRMMMRUvJRbH0+wDuOB9jr977&#10;LCXntFq5J80ZRdj/cJs5na+4WTbPXlw9/eDi9fX1um3W63P23WJpLx+td/u3psFls1kuNtavL1Y5&#10;PJq6pmkdEUpjjUpsm3Y+jiSFSnj6ZNX47uJyoUVyGG/H/Q/Xd9vfXvdDbpwnGJ4/ap796MP9br6+&#10;LiJlsWiJ68VD2s5hLJerNsaypelwOPRzvD2G7hA/fGaYM2JBzbkUVWFH1rv3R8v/EKB7L0bxYaRE&#10;99FR9fSqzyNixRjr42rfrP/AoDJnQs0lh5BSKQ0rM1dblvrm1v//h29vDFnnnEQFNilLUg0pppBL&#10;ztM0gwoRlJLGabR5jmGpXRfnMkyztayCU56L5jQLR2XS+/ABjSWPczR2kgI5a1W9qhYkBRAjOM+z&#10;qu26LqcyTbOqHvZzJsS7vRYhkGGMtvrWoD7Mcx6OjBM2CxEA5HSyIRFVqpfD85wzoVjLqCmmwCT3&#10;GZhFgBGhViEVRAOMTCWp1DOMyCEzUlHNpcB99JwlBibDrlUlMhpzfQ/e+72rqhKbOnh86KkLnOg0&#10;KaWprh1QZmZiBahiHWBCayygwVPk0nycwPBDKrQ31iOjQj8M4zQfd9FY8K13jS0GQMV6yDEuu5UU&#10;BrJDP9ULC6iK5nriihRi8t5XBLkOmSq4TAylAHNz6I/G2kxQOT9+YRCxdb6f5vXZsnXLGHN/2JcU&#10;DOti0UjQehA643OOUjROebfb+bYFNO7kMG6cs5aNgsTQd03bdgsCKFmTlHGe5hgcbYzREKd5it98&#10;83U/HB4/frxanR3HxGTbtkthjnPo9wcUbb093F0/fvb05U9+8vkf/aPdoX/37ubt23fOmVefviSi&#10;tm2JOOdcO5J5np+/2LQLOrtcSuG+j9c3u2GYc6pSeo+YGckaKTpePd78i3/5p//jf/vfP312hRp3&#10;+5sXTz8jgN32sN/vtcipqqrGyjTKWYuYxtzc3DRNo6rDMHzw/GXTNIZ1mvvynltrdQEgolgyACAT&#10;MwNkSbkUFZHWOjLGkim1cy5SZwt1qy+Xy8Vi2XXL7XZ7t93u93tkU6McrGHUUkoxhN57YzmllIsM&#10;IcbtPqWkQKt1uzlbHocwjUOYxvXCLxYtq0tTHyBFSQmkACaRrIUKGiyA9qH0EADqae/9bnaoAO8b&#10;zVBBQsDKG9Ms5XTrtFJERIHQAGAMpSQVh57X66dX43D4+7//1d3x1m/OH63XOU7NwuMdZRVSUDwZ&#10;6wCTa5scIqVEREBknG27zjTeCMUYMyBI9m2DCuPYpxSKAoACKhGTIWSjwEW4n4MxeJjNE5t1Hq3m&#10;D58//eOnm5wW3799+2UfXk/zVsvAbFOxzpHVTFiY2XgEVA0E4gxxcd60UbI6rsANiUlDvg190b1q&#10;Qcrz1FjUdePiNIgLF+fn643bXC7P1ufjpJ//wU/+6S/+4kzOF0t/vlm9vXk9TMfFxWIuATN98snL&#10;j14+/vTly0ebjWO1hMPYFyjf7L5+BweE+Eeff/bRx1dPn2wI/S//8lfUuv0w/fVffzfN5tHmAmAn&#10;yV3+7Ec/+uRlkfnm+i7n7NiISJHUdQ0kPet85SLMoR8THoPe9fI4FDKucRpCyCE4b5itgvkH7dfD&#10;h7yXV/V+r1bBid9bMPf829oePHxK7a1DOBUuMhbwVIWOw7BZdswJkbUW7lNvjQa7nHKO5XA4Wu/m&#10;kLLC4XC4urgkxdVqdXbeLdcLJJ3GYIwxar33AOsQNv04b3eHOCciJ6IikGq8KRGgaABVMbaoqhSs&#10;QltVg9UgPM5IKkJMrlv4y8srRPr2m+/3xzQMA2hhZimDY2MM55zhofGCB8maQiVFIt73o4BMNW5t&#10;1S7Gqc85OgNFokg835yZ2scZ5trHIEARQUYlRMLKgkcFJjL3xppZasU5XSicdUCGmdk6CakeYPWd&#10;yPfpPgVKxXzpwTJRFEANEopW7K7U4DbmAnqo5iJIhtkCGWIiZUB7uYKqSU4JFZRMFoBUFl03KUwh&#10;pDGwqjW0aFp2FkpmhdY1MdMw5GmKAEAqqkUEiRkRc1JiMPZ3/r/GGATOOecQVYsxVFD8omuaZrFe&#10;hTHEGOd+btCYprFsrGXQYggUMiE03mRQHLWknFPNKfbWck4FGN3JjxUMsxJGLSnFPEdvG/bMwFJy&#10;KbkUkaL9MO12d4i4XC5XZ8v1+YqZb263fv2oXXpU6Q93/fHQ7w/jYU9E/vr2t7/97fLycnV5KQp9&#10;3yPAo0ePbOPatl0sFtM0vH79+nDYAkCMcbFsmGl1BimC6J1eb0sptSipKhFYwyJBNDz74OKf/8t/&#10;suzar37zRT/sb66//5Of/2y73aaQjsdhcbYkIqwEEAVG8tah803TvLt+/eTJVd/3iPj48eOUEkK1&#10;Qcn1V22tBThdP0NKAFC7tOryCSKoEKeRmDPqHEKS4th4dsvl+vz8bLvdjuM4TVNlLtU16b2HUyRm&#10;40y1XMu1Iljriagg7ba7qR/W6+X52WrRraaQENVZMgZLCinEcZyLwyg5omrBgloj87RAJVYx3kMT&#10;8nua1nqG3Ut+HqjYRQVUUBUJTUUlxjFmgQyKkJkwhZJyoSTffLVDleubt1998xU62DyN7c04l/RR&#10;uwCALMUCYc1/uKecJUKp1LLqcOZdu+jyrJi1RnHWagAAOSZQBFREJEZmZjKEBtQIwBhmT1yaEqe5&#10;FtMs5av+8PXxcJN1JzoBFwWdZ2+Zmaw1NgugoqpFMSiOUgiGDea5tJ0ndiGOLbhclBsc7nZY0qJh&#10;kBAcpMtzIaKEpLmUYQ7DFIqKubx48sc/++kyIRMtnH9y1fVzv53237y7BQbj5kfnyx9/9vzJ4oxB&#10;AGSWFQDs/34i+s5Z/OSzDz7/w5erZUO42N8N5mLZtu+G4zj2pHNB3C3cwlr34sWz/X57e7Pd7Q5N&#10;45DUN2QtaxHLtOj8KsX90Y4jHueMu/FyuX306KJpmsPhICUxezImpGKR3oed3u/A/kFzJr//8YAi&#10;1B1XofiHF78PQj5ghg9DNWOMNY6QVUAVSpF8jw8vm9UwT0SEPDjfTnMkVSgSptHY7vJ8fXl58fzl&#10;kyxSWe+sh5y0aS9E3a9+/e12dztP1tkmpuGkruFIRAjVQKQYq/f4HyEwIiEYAEjh4DwN/TgMQ7do&#10;nj17vl6dH/b9D+92cbZVFCkFM6sxEKMYt6iHVs3wrBVYVQ2tAKBmfQAI6ilWfnI3IUyAYgynMgOK&#10;4a6en2BOWRCnLSGqpWQJpTqO1BdYYkIU0CSFkapbk6FKmEQAQAXftar/2X4GiDHiPdutoro123Bl&#10;EBGTlJyL5KyYlaiAzoRE1dOnMFK1NyAFNPNJi2DJsUHgHFLMcb3ctMblrkVN1ppm0bSLhp0dt3tw&#10;htlixpvbt9McS858ylgqxnpEFMnMtnZdKaVaAaWcpFHM7Jw9hEERBKBpmhwyI83TOPb988eP3715&#10;d9z3krJCXi48MwDmy4sNYYkxhjA5NmqNIXdxvpnTbExtMqRSdKoNuSrMoZDMWrSUUsV6xvkp5eNx&#10;KBKMhc1m432boh6P/bzvY5ssYggJRA0zg0rJw/4QFYKyXW78olMM/XE/Hnvfro7Hb0SEGZHUe2+t&#10;IZJhCIhkDM9TmOc5l8hM3vskSSSyIcCikM7OFh9++MHLlx+41vXT2PeHOYbru9vtze3Z2dnm8jyE&#10;AJUJK1p5n6331tqYT54Od7d3Z2dn1tphmKRgjDFnQaxsYGA+XXcEQURyOV1FDTMY1FJWTZtU+mka&#10;p36eojFm1S4b5+F+lhBjdC475zabjff+bhjneR7HcRoHbxkRQQoA7Pf7drFcrs8RKUQJOSGB9+Z4&#10;OIzHngnON+vVsskxhnHUItOUY8mJAZgKQq4Ip5JI7XhY6wy/nOSrfK8JeVj9cvIWqi7lSsSGjQDX&#10;i3iOqoQKmiKoUcPe2cb7drv9DQFO03S+3jSrdh7S9vb48sMP07yPJYuIMNX7fFYBOtma1O9BQbOe&#10;RoxFSgYUREAGMs6wtTanWGcQCqooSIRMgFaB20UTh+MIMS8oF5mivLnbprt3vznmd7t9Mi0Y2xJ7&#10;yhrCqrXdxRlLxpSylLZrF01rqYCE849eMNvt/vj48RNjuN/dPn10gSC//M0XRsMHZ4uPnz11zvC6&#10;C419c9hCIB3DNh9uN5vN5Suya+SAzIZjCjmrGMBV1w1xAFXvndLBtdh6ZMi57ikVZpMi5aSusau1&#10;dwsVjJZXz559cFfGhm0DkjWM213R/sYP12/vnn/y0fPnz9+8vjvsv4thYgMxAjNzsQpomdrGLjrX&#10;D3acy3Y3vPPaNM36rGs950IEWoqmXN6XAunvC58fjq4KHT2cXlAHYCnVl5n7NKsH+Wx9koicc23r&#10;64EXUi4iZHi5XPq2XVUPM9UHlVj9cv10mMK8vtgsVovzy/M5T5aYUCwba9B7wwattePxGHPRKAsb&#10;jv3YLi+sbULMvll+8Oy5ozbEGwABFKKa0smgBEA5R0C5V0IzESNYRBa9YoPTfFgsfM4p59S0jojW&#10;q8Wzp48tG8kRAGzN6S65bR/VWGyFasuTaoJaYzZ1yAySco45hZSilCJ5xEVnvPHeFy1ZSo12YwCQ&#10;Co1XhighqKaSYyoFVVXrKOtE96jifEO/UxgUmeNcShGgdtHBeyzSh97L4O857xVXss8ismZQ1TgH&#10;CLmGkaECi6JjLYAiiFqw1O4SAOYxVfy3tW7ddMpECoTY970ldmwsMRsygJCLAi7bxtgWyaqWN+/u&#10;agCjQSUCjapaAKq2nLquaZpmnue6dJKUWmGNIWMIEsac8/GISCDarboyJm/d+fqMiMax11y6tr68&#10;EBRrabNZD32vuXjvQCXEues6o4a5+sRX71dAVWAibELRMA9awBhjXVMQUikhRtd451rfNlOY55Cc&#10;69pu+eUPdyo5jkMJ07I1jzcb601RZbAp5e++ffd3X78xjbu6vHjx9Omj87P9IX/3zVdv3v6wXi+f&#10;P396+WgxZ93vh91+bJsFmWYYpmmaTlUYhVhVtfqidV37+U8//elPf2otx5yQIatsHl28vX4DAGOY&#10;V9aFEGpfcmrNjalXgdvXrzebzTRNwzB8/vnn4zgym+Ph+LC3ayv2wE1quvZwOOz3+zDOWkBVJUlK&#10;6dwtlMA7u2g7BC6lHPp+l3feIREtFotSpFYBw+Cc87mISA1niloAAFWIKIZgXZeLqKIAWuestSr5&#10;0MdhGMjgetX5xoV+LKUsl2uJM0sxqGIoo1LOAGCIkyZ4UMkg1mP7/cr1u+JVzd+UtIo6gCpEM41x&#10;mkIcCzsbpYiO3vsnmwURG7ZnG766ukpxAwDrs7Ob/TZKWXb2uA8pJblnbBcRVKV7sbMgKCEClFJS&#10;ziEnBUcsxBYUTjd3NpEZBUQyYFGtYA4jGgTGe3AFic5X9Pab3HsyqkHmINHblTHeMDuyAOlZ0yyu&#10;NgsEnEMUePHB449fPWmcjv32409+krJcX99+/PHHjbG3r79/9fRJY81Sjs1w/o8un/z48XMwPC2b&#10;X4/77fUbyN4ITSHM8wzkrW+BDwU0A1tvEXxJYix7s3K0QGVk72znzBKAoBg2XrkgUMg2FQaiKQxF&#10;zxtnYyqr9fm3v7nJx3Fh5fnLS2PJOhAN03Yiog8/fNUf02Eftne7kmMEGfrJGlOzl1tvN2fLECXL&#10;OIe83R8Wy7uuMXXjH6e5lAnt78KdH9799xHCch/VC/daq1ohmfkBbHz4p4cHdf1Ya5nZOYOIIYSQ&#10;8sns1BpL1DRdjDGlmHMRAT1lW4FKZNbHT87RPXr2/Lnz4JnjHKxxgLo668izMSbmkrKAMvImzcpm&#10;bVy7WHX/4rM//Ff/7L+QJBK3dcx/6tqRmT2hjSErZIUEWACEyBBaRFZqAfKx3xHLl19+Mc8zInSL&#10;5ud//OxnP/vZ1aPLEIIlBIAUZ2MM20tEBRTVIprqMSaaW/IA1esj5hRSGFOcc84xHImMsdY4j2xz&#10;zuMUTgMq5xq9d2RQQpSSsoKUByHLQ0tbTVQJQBWqHLWUMs9hmqac5DAN8PvCt3qVWJqmPlPLtzFk&#10;jFXVBQOITAolRFNO56UgcqkTMhFQASgEFRBddp2IaJFSYlYWi1TUFkgqzLZxzllkBGAwxMaYlr1r&#10;1lMGBT0cDiKgqoyERKdzHgA0V6PMpmn6KT5MR6t6SQRilOVyiUTTNAGgppOfCjO3bbtYdDnElKNl&#10;YiZmsZb3u5u2ba1ltma1WqSQY4yWcMi5EtmAwdQHhIDItskh5qSoYJ0lY0LK/TT3fQ+oi8Xi/Pys&#10;lJKiIKIqvHr1o7ub69eH/dD3npdEZJhLCApweX4pU/juy2/u9rvxg2ndLVZtd3tzHPpI6NvmDMEf&#10;D3OMc9+P2+1Rz61rOMWT8rHkMs+Taw2xWscgcna2+vzzzz/77DNEvL6+mcJ86I8ffvTsqy/fPnv2&#10;bBjGlLMjw0g1NDUhmfvgosPh8NGrF99//23O+erq6puvv3vy5Nntza7iECf57Xt7uOm67Xa73W6H&#10;Q89oHJuUSphmHbeu6bj1i0XXdO00zLc3293t7vJ8WcPJUpqnGkWGpqZI1Bkbgkq1/JBCRC9ffGR8&#10;o2zHGJDJgBPJ49iv7HK2Fgw65zSnYTxihtVZd5iDFhDQLCVqqdwwRFyuO70XF+v9tAB/37vhHk5S&#10;VSUw98AEiUAM5XAYD4fD9t3sWjflOYSp6xqMj4dhXbBfnMOT591hV6DIjz99/rhf/e3ff/H6698Y&#10;OClGgSpvqx6TgKe7ItW9Kg+GOAgVtMw1aQwhl5RSEiDB2jGUKt5EAESa55lQjVky5zmWKRV/eXl1&#10;3uC8U3uDbhkjGISlYQPNB6tld3EmMRx2+4Lm4xdP/uTnP120dHf3g8A8zAF45/zQsLW69dSubPM/&#10;/Df/pb3Zvch2U2hOaVquJ8o+CVN71i0JIiLHVOagMWsBHFPZ2A4AJHNBsLjU0oQpj6PMSxQhJLDU&#10;IACqEYBFtza2EdB9vy/wtMVuV/I45/kY4jgsG/4nP/v0k08+eXR1+fXXXw/TpKqPHz8ee/36y3fz&#10;lEJE1TnnUkSYlR06Z9bLxRw0RlCZx/mw3++fXJ5vzi8V5O5wDJpX7ULC/P4lBu+zIPCe5vPQWtWF&#10;8XC5r888WAo8UDwqUeDhU1LSh/hyEZGURKCoFt+mlEIID9Pl+kUTZDZ4vjnrzpcvXjy7vX3tkEtu&#10;seCcZzaYS8455yQIBq3FvJAUVfwctYD85POP/ut/8Yu+HCj3gEU1iSYRQTDMnskZ7kSjaBCda+J9&#10;Vd0OAAAgAElEQVRzPcNCukCSnGdj8d/+n+WXv/xlCJMx/PyD1Z/94iefPfs4QLDAGeI0j23TCixP&#10;DlcgCqkmvYuI1QAgjAqaS4o5jimGnKOWIgWSCJIxrisCN3d3RllUNbfOMdmcJAYEaBrvSmeA9tvj&#10;lAFIraUz71zMfc7cdiLReAtF01xDXwSICmWqpgaqoppSgntaY6/0/kedghhj2JAiiDN8cUa5YBHO&#10;igAi6dSVVxuVXCpHIN5NiKiEImnqgzTNcrnsLlaOLRNIyaEEY6htFkrcxyJ6nHMpuHz7bhsizlNq&#10;rMOSBxXrW1TglM/bbtE5ZaWV309HNsyNa5DncQpxKhoVdXHeOTauaYb9Pk/h9Zv06GxDXfEUnl6t&#10;43S8+2HLzG+3049+9KrfHz7avFBRg6haprFvO7e5XLdte7608xRDTt77tlsgYt+PKuk494hcLIWY&#10;3m23Yx37iFxff391dWW6dbqLIYSUUg2TROlNY66ePd2cLb0B540xhtoWmpVg098dp1sBWb5+vZ/D&#10;L999fP0nP/k3qcivf/13333/Q4jl8dXzefa31/0+9sJ2YxpBHsYwTVNtlZf+TKFYU/70z37+Z7/4&#10;+QcvHiOVw253sXrk7ZM0Hr754otnV5fHd7cff/RKFbOKiAzj6F1LbJhdzvKrv/0CG/Pbb347Hg/P&#10;H19df/edZzpsd2wox7FmWh77sQiisbnAFMvb334xTRNE6vyqmnzHPGbQ/WE+p8Z6XBjXT72F+MnH&#10;T/qrxXJzKSJxmjMU1NL5tms8I4gmY7FbdNbaaZrC4aBEXdc1a1XSoeRDihFo3XbOGckZzPGiYyxQ&#10;3t3FrAyQAd/sjiHNBZTZAvLhMN3s9uT8xcVFHFINj4Yab18KKRlj4rB/uN8AgDxI9cuYQnDOEeT1&#10;qsnrTspheXb+wYUtWaVw34+llA8vn7Succ44Wvyv/8v/Xn1Yvv7uLZEZhqnxHebNb391THH80cdn&#10;rkHVaGwTckoqBUFAJRUg9t4ZZlLwKkkTn9hVuRCKIXDGpKigvlmmXAy3zHacxvPzc4GwXLS+sW1r&#10;NmdLQ/s4bVdXz2j9vH97PLx+9/TpVXexbtP80+bFnz/+MG4u/zbAB2CKteU4v/vlt+588//8zVdz&#10;pGm7X0JJf/OfHMQic3odP/3DT5fL7Jm4zCnOJQtGv8zuw/axrPYtLYawoLyMYSz5aPXOSe/MygA4&#10;gGTibGEbbyLctEholbgwaYixcz4XCAoFIIx3Z4uuv8vh2Bm5itCAluvb12/maTIGOvyjX7z86FWX&#10;8/7Ry49+88W78w/OVPPT58t//a/++N/92+Ovfn1r2+V2P1nXn606KyaG2RZ8tF6lCH0/5mj3+/DN&#10;D28L5EcX568+enlzvbv54c3y4kJFRQpIttY2zgNqznnOSXMRkcpINYwAoqRd25yGYUwiAlIQ0RAq&#10;JCJCMCVpCAEpIKp1GCPU4BUQ8a4Cl8USzmmMJWaNisrMyFhHSoDt0+dP5iQcUk7h5ZMn6XiASDNb&#10;V8zd3e2rT19551glFTVIBbbdGeyHu+XlFTlHaAtIR/7t7dtnz56pKhOmnPb7vWmNNdapFbRRm7u7&#10;dHX1FEQ741UKNPN2f9ca1+Ei7sYn50+c8QY5r6FdeARo8oJNB5LPWdvEkbJqESiiRZEUSMkDidO1&#10;alGIAgF5wkbZGVEfe7CsOc3eQY79MPaLcDQggIASMxiuBiPIrMQCUhiRiQopkSHCGkhbYXfQyhQE&#10;QdGowt7SSZ36u7G2AkCFKJVQQEQEBFQV4707cOMLqNyn1xhFi8RIQkjVxAuRVEHUqaJorL4DpVTm&#10;dEqp7/sxzJv1hlANiCOo3XdIeRynxgsDpJRrlsppJgdaHetUBEC8d9Xc77jbp5iBEJVVAZEIjUBB&#10;Uudt5UbScp14JsBSIEUIIVxcXGy3u9VqdXZ2dn55/vTZVT8cdJAwTzlFx+TbtvGNZj3u9mu/FoSY&#10;cj+Fsj0WhZTSHBNQO8/zoR+Px+MwzWFOOecCuNmwt8hYUBNqKmkqCXIczy+9a3jplrllA9I13hIK&#10;8dvdXVa3Px6SFOc8smy3x3Hqv/m7Y0oBsCwWLTPvD9vd9nBzc5vNSGjbdgVA9VbRNM57V3T6+c/+&#10;6Mc//vSPf/b5ixfPQKI33lr2zpcUu65ROV8ul3FOMZUU0pyjc67SugCZySIWkfjrv//r1aJbd23X&#10;da7p5piSYirApklj3u6ON7fbkJStVcE55UN/vOeFUoONtbbpWrZm5S6IKKYE0xTmpICLdtk1Lbp2&#10;7Psq5m+cN9bGnHPOxpgHL1S5T8Eopey2B7RpEjPPUVIOyjMWyri/3V+sz589frY5P0fiXX+83t3t&#10;h/6w3yoQN866BkGdIQCVHBdnbSllGvqKbHtrSikphnp61Vs2vGe4AMptd9Z1XUpJkgF2l+fPLx4/&#10;03FA5N/+5ts///M/jzE+ftRK+eb76/DmhymHZRhb1maxWIzDPA/a7/L++B+B8vrcjNNtP0a/8JzK&#10;oT+uO1fqfZHJGlt1C4bYGSxJJQcomREtWUvOYAjvZcWdWgdSRKw4rao6b9tlawyllKYwP/Ld8vnz&#10;vl3l1j777NUf/uSTjxbLxRhWnac1vnKvzh4///LLb/7m7744jrdLmzaL1bvjvCT66MXlZtkM4/78&#10;0dmL54/Hbb/f3aYQXratX7UjxcO8m9Ihh5lzKXCyOIo5Ri1RCpYYDRk0KaVYU4CTFEDDDbMheMDu&#10;qtEftG17+tmNQcQiBQCstWEamdEYo0Bts2xt6+HyeGWNTSwUTV6sV0+ePf36+9djSKpSzROMY2IX&#10;UympLBr7aLPe3mxDyrv9YblslstlY13rbdfYNI3WWscMZJGoaFHRIjW5CYjIGnLOeVdxL5mn8MAY&#10;qCT7ulRSDlrlkgzWVcqMJSJCepiowXsjN74PR8z3H3VBSi5Ewga9922z6GlXj6X9bpjTfDgcD4d+&#10;YxsiYiBElFK5bGQJDSHck14ZiZEUlAGFiIkMWUYyaKt0yxAbwuoxA4QEaIntPf88S8GcY8kshsAY&#10;MOWe8kKojNDyUkAUioAAZKlWMyAM5uSJDVlgLhBFo0g+a40hTHFEyMfDDlEUiqlQvoasggJZBQsj&#10;ImSkhFD3ITAz1mQSFZEkRUSI0TArA2dTsDBahxwkPlihv/+gQKrebg+HXBIiogE1S0lSshQCtECu&#10;0iO5hrYxIVlmNCdKlVcqpVApNQvnxM4P4TD0BrQx5DrvjbXMISRJuTi2yMMUdrvDNE3ABExQysmw&#10;vRTV0rRutVoy0n6/H4bk2FmwWKpaHogtMTCjZMEqGgMej6E/xpLMDz989/LVxxUmXS6Xr169so4U&#10;yl1/VGsskzVs2EHRkGKMsyaMKU8h7odxmOIUSyoqoIfDvnp4aknGmMVi1ThvrX38hLquq276jqAx&#10;VBduSTtFJ0VSnIuoAyDnmczZZj1FtM2EqDEnRsoFwxxmPBKBbyiWfLe/SynFmJXE+1YESlbnjPfe&#10;GLLWrNaLV69e/uu/+OdPHl9578e+H/tj27aPri6oxRoCqarHYVIARSDDkms2ucRxRALnXEpp19+W&#10;GMDblMw0TcDDFEUJjnPCME9TLGLItKwlRe3HcRjGeRzneY4xEhFiJcNaIhMhEwA6162WiDgcj8Ph&#10;WFLmNt/e3vZ937StYRslzPOcUvLN8v09X82zrbWKmguWilhkTVBGKRFl2a3mwu92+z4m54waatZL&#10;u2rXvs0qgJxR0TCACKA3tPA255PrnSEgAgE0wJX/XKvSA6hORC11orkh772iaXZj+P7r62++3P74&#10;s8thmD797KMvv/q1Kmxv9H/6737xv/1fX52fLzebHzvXeN++ePHi3dvramP2J09fpBhLCPvt7nDY&#10;dcvWdQ1SIQBGsmwEoVrkScoBZtUpxDmXWGmSKZZxmI+HyXsWKSoPMwKtx1hJOsYRCuS8ss50q85p&#10;KlB+enkp3dq+oNWzq4sff3j56sly5R0ivLlp+tdv99ftefdo03z66pm2/kVO1nS3l50t5eMPPtis&#10;luPcq6EM+n/88q/m73/40PI/+4PPXj65DGxCX+zaTpAzUizhOPfb4zZmCWlWxpOIAgGBEbXaFQGS&#10;s86aFgGqPAbw9LKzs7O2bY0hriHXOeTMAJqmHiSnOR0P8ziKPTMIPA3Q2mRsQ0Tr87OPPv74m+/f&#10;fPf6jaqio6Q5IxvPFiHksvBkL89CKMOw3x5He7tbr9fdZbtedazl5nYwogAlq2gBMQYNA5OeYNqK&#10;Nz94QUC+5zo9GMn/DoQEQERr2TljDFlHxhAovc/Cfzj/8N56CgBO4w8iIiowKWQiXS67i0eX2+sb&#10;anQuJCXlpExtiqfri4ioJoZcsw7rHKnkWCAIFD7lIgADCSADMqBBw2gY9BSSAAigDEUgWUBL7I11&#10;5MgaNoa85dY7aDw1DrwYAGBhsYAGcDhRWkRQFERAVIuAGslYtTPEqg2IAXUgZYahcab6AKs2Cp1h&#10;NtU4H0tBEq16BeACOEsaJKWTEwEaYoMkWhRBa66LKqGxRBEzKSkBIdnf5VHdO4ggAEDSgoCAAHQa&#10;O1ZAWECzSii5ZrWxAguggnG2vhmMVK+1iMiAtsYfILjGWWtRoVIc+37wTNRYEVtKYRaD1DaNMcTs&#10;5vlwtzvMMVdjIEEoWQ2johCIs7hctM7TfFDNmktBJVRCBWOcadh4I5JjiKhEplXBEOIUSpjlBzu8&#10;fPWxSM22L+M4717f5hzHoF3rl11rEXOY4zRTKUz2OI4FMCmg9VgYIEvMWXR51gIKqiKIZW28rcLb&#10;zcZWj+pamgHAOmcNNovGGSsC0bJkYTQhxXmOzcUZAXfL1jV+OMwsxvnWcZMDhRSKCBFY267Xq8Vi&#10;uVgstod9RbHgXu2US8w5Wi8XjxZn5wtScMa83e//+i9/Oc/zv/pn/8Q3lgiBcL/fN01XFLKCIhSV&#10;OaacIxEiQ0hhmMYYZ5EOAFKWPIxvb/u7fvrh7a2JJ6y4FE0xjyFO0zRP0VjNIkW1unWUe3PSDDnM&#10;89gPrTXzcSg5fvLhq+Vq0Rq3aDtr7WK5ZGfHeVIma5qHjEERqWNL5lPU4XGY02EwJOyNAUglxpRW&#10;6/N+DtfbfSrJObNcL5Zny6ZrVstlAUw5D/NUNd3WcMNAUpaNt9amlKZpSiE75xZdO8b0UI8ebspE&#10;1BpTRFtPRAaM7Yd52B12fcjp9V/8xX+1vTvcbd/ttv2Tq83N9Y33rfI3F5ePYhgEpqa78t208jZp&#10;vLh6dvP2XYnJWX92tiHDac6NXTXGFeQAGPMp3SP2Q5bisIiISiLkHNOcw+5uPwzj4tmmwpxExKZ+&#10;wwIg3ra5lGE49qNerGh9vmzyPOcUd7cL6z948vSTH31ofvQKVjaM2++Ou/UQ34zDf/jNr/Hrby/P&#10;r87WF4Xtd9+/jnPEIhLS9++uvfe28UOY7na7a2Ho49C65Rh3w7TP6W/vbr+bp83FUqyZx74c9/7u&#10;JgOKCKFFJqwiHiYgkBqTKcTkmd39/EkABBEQqFs01hoAKKWUkqlgSjnGuGxdniyzAXLWLRXcnCUn&#10;urm5e/b4mSKi5acvP/jkx59kldvbbTDTHCfRvPQtIjAWz9havni0EUj73bzdDTe3h9Vyeblsz5ct&#10;5OssZZymFGdFBvIGuPq+ozyMezEnKaUUScz2ofeq07I65jTGqmQkNXySndSRGd1nCN+TEk7tTDVK&#10;fVhpD09aQiRlg75rfdcejkMapnF3jLGI0Gq5JjI12U6hgLKCIisBaIx5mnKasgYsuboUqaJyReD0&#10;9AeLIkjJucSUI0nJTkqOyoRZQBSquaBh9s40Ps45zSW3IlnIUy4JVS2Rsa5uFQFQQAEUIFE1AkSV&#10;tmAQUFgEREEHCUoAhi3b5Tmysb4JRkABlJBPPvKAoFCkzCVPc4wlFxVGtMSMBKSIqIY4sSHrjRco&#10;IkCcM4ABjeV3tUPhXninSnjv03w/7azX7MriQERkUpFcJJSspXiDUFXXAAS1K0MAcMYCgGFWbKh2&#10;rITVcEDpdKnJOYMEAGqdZ8OKPIzzcehVFQmzFFSB6pkKyga94cYa711qW0AHgppRkqgCG/LeutYF&#10;mkSzZhCqiw8FoJQUoxpD6/U6xMJs3759++bND92iFW6Z7WQFGBGZ2BISITHbUjKANKZxC14JhphD&#10;ytaArS54mkhy19qLzfrs7KzzTQih7/txHCsWWsctL14+dq5B5JK1FJ2ndP32pp/fvrm5m4MejgkN&#10;W2uRGQpOcapgvXHULReXVxdd16pCSLFtF7tdfwjHlCTGOeekEMcRj4NPaTYGl1131q2O290X4dc/&#10;fP3tv437H//4088++/T8/PzNPFvnhhiPh0FAnStzTsZY6z1ak+Y4pbJYrpvFsgB8//bddjd8+/Yu&#10;Kh+GaHKuV8uUUghJcjHGONeoRkRiNiKSc8l5rOsnaJGc4hwZUJGadrHcbDbrszHMbbdcGWO9G8I8&#10;TCEVadtW4++i1mtjdMpE75bHKZQUGbX13lmWSAng9navAIJI1hfG/Rz3wzvR/Gx52XSttVYVrTFr&#10;s3Rt471nzM45730FLR9qysOU/qHi1H/KMjSeVyuOOSYpq5X96ed/sDx/JNgf9sPjx4//8A9/+h/+&#10;w19e+FGk/Pt///9+9+77J4+H3bYPIX/71bYfDotFs93d/tVff9l4//TyKs9qyDtqhmlnCqJT0nsz&#10;VjyJkFIIGQKzVS0CMM9zSgUAuq51rilFK5OUiJC0BlZ51zaGpvHw+i48OmvPHq27gabtdWno8qNn&#10;q9X63fXrTR7bn3zmNxfPwfzP//e/u81wcGd3u/7L2++t2U6qv/r6qzTObdNILvMwMtvFepVL2e53&#10;6fzJEngCnL+7fTTlRLANcWiWrYIVTUU5p5KDICoYBCxQChQFIyJSKGcISUj+/33AETDnfIpWSHMp&#10;qWHPBhQKSYJSQgi5CLmmKKWQiXh3vX90+aQgSZZm0b360cfzPIdxAsjDHPo5oWDrG2AyLER6ebYo&#10;eT3P8xji63e7rm0W/snVZvn08Wae484gT5gBwdhS0hyjiiEAY5CQKxtLRHIS9u+z5PQB67438y2A&#10;CgiqVAqISDXR/s9/5AewgYjathWRCucsvK9U8Nppff3dt2UKx7u9sZ4dXz1+Sid2NDJZY2yeZoMM&#10;IpoilIiaCXLBjKRIClKz5wzRKYYcMAOAYM1MVSWs3sKIp0M0m1xdfTGlGGPXLBrbWHYFBMBaBoYC&#10;AEmHKvwHAIGiNXBciwih3jep984bqgoECSSVCCyCqVBJEE1BEkALJKBY040FS9EYYwipOrkZZCYy&#10;ePIYFFXnnLXeWweWnGuSagLJCiGM+p/p+FTVIj+cbUWKiqICiCqeyFW1OgsJKmQAtg4AtIiqgoIA&#10;kAIAFEmowCWLapKCoinEHKP1rbHGNY33nplKLgDKRIQmJxiGcZ4CMgFhjtlaZmTVYlC9o7Zzzhvn&#10;3KJdOpdL1BxykBhzLlJyARS11sr/x9l7/ViWXvdia60v7XRCnQodp3syh0FDUpBkGbiG4BdDr360&#10;/S/a8LOvYNiGfS3ryiJFiiI5eTpWVzpxpy+t5Ydd1WxdUQbsD/1w+hQKVWfvXSv+gmMm0UZpTQhN&#10;dIGZrRVj1MnpKiYRwevNehxDURRAuN8f2v1hXpXLRV1VdYp+GEZVVDmxD54xW2udsUZpp2Xs1miU&#10;QaU0uEIfrcr791cnq+X+kE3h6vnsLXh3Kt+MQhHxMafE2th6WbLWWNp9K1988/31ejf4DKS01sCc&#10;Qi4rB4jW4bQVUEpvN/urq5uiKtc3W2ZpmjRh64lIgOumnEYx0VOyxenJ0V/+xZ/98JOP//FXf9ce&#10;9j4MSqkheMuZ+zFmTuwFAUgpXYTIm+3u6urm+fPrR2czWy8VSNcN6+3+6uqKlUsZRJdEpK3V1hGN&#10;4ziCgEiOKQPgVLRMaixThog5FUVRLaujxXLy2tauuDkcnj37zhRucswZxrFrWzJarPtDW/nugCXn&#10;7X53OOxH32utrSkrZ9mq7KwGDDGOOSZJGQlFEC2yfnVxszw6ms1rAdSmRI1a65SlbiqlNAA5V1pb&#10;hBCGYQghTJSMt6Xx21umFCQOQ2iZWdmmrIs62aqevXlzOD6ZBw+//vVvPv300+7yi91+347i1GNI&#10;x5TnWuTiJSm9CL2EuHAL+eGP/uSj957++h/+4eb60rmCAAkwjT6DxBRjSsZYrbVkYExIFhGTEOec&#10;KQDzfFY2TRNSnvgMhPoOzShIMAyxtFiWRd1A1ZSr06qqLRgpH937xfn31/90dezKn330g8cI177/&#10;6uK8+fjHh8Mu3LTbtd/c7A/rSzFFlzVnu90FAtS6QcT2EIxR9er+Vxfrwer+ILu2W+4P5Iyq69W9&#10;08P2tatmGqkq7KwsAksfUoBUgsbJakspIARUiAqBYhpSqu4y2VTrIgC27R4RJ80dETHGIChr9aws&#10;0kyUUr0Pg/fOmG4YD+0aUU1FdOBsEJer5YOH918+fx66cchqCL6jIKgN0hTASsOL2g3zxfVmf7Pv&#10;zfmVMSgSF86RKXSpZmHuY/IxHfbdRDkiYK21ZBZxinCi3E7Gqm9VE/GOO5sneqgkZJlUQkBIBJX6&#10;g+fiu4+WUmrCyk4V1ZQRQwgimJOkyJNXQdsfKutc46rCmsI8eHhyGDpr38rG0u1mdGJngChiluh9&#10;zwSMCGriiKEoJUqL0gxRAIVENIgiBAJwpDRAyASCgEhaa0MKM2cfjNNJ0mFs/Zh0U/sciLMBsGWa&#10;8hYzT+QQAECiCbydJmu9P0h4QMgGIPmAjJkyoDZVU+s8yVMBg0x6yzK5bkCGHNN0dZVSE8FZRCYE&#10;miankbS2RmlUimkyyUy5qt/WFFP4uL30kN6+P2FGb28bB0oinCfraE1qUr9St96mKHJbYE4Qj0h5&#10;SmlBMo+jMOcQU4hk3SRVVdd1aXQc4jiGFCNpPcZxf+jGmBQVExXUOWOM4RAZclFUs6YqnVOkglJK&#10;ixBGBOKMlDMyY2YW4kprLchaQWVNWahQ4DAM2hASzOfzNxfXwBRjrKoGUUEC34cUfQqRCLjmlGII&#10;ATKN4xC8RxSUBCnkHHOMZ009QQF0oZ0zpSuSj+ub3fYQJ4qCeodFiYjrvucsY/AhRVfWzXzGGsy8&#10;XpgZ8+vRTyLJUUScsUVh22FnrWbEzU5cWRhbWVdbN1xdXndd71w5lRHW6aLQRWGrsgkpylSsaDpa&#10;1MumPBzNrJPrm6vtdtssmmEcVdv2fS6KMnBMwsEziL+8XL9+db7ZHL779uLNm1cfd/7RvbPT4+Mf&#10;NfN6sbq4Xn///GXMSESluMK5oipTCn3fj7431r5dG7xNYADgTIEC7aGXzM652awZMl+tN+frdVmW&#10;Q0yVK4ioLhtjjCHTh2HKW/iOVxMibnbrwfdKQ+HIKAbMWpG1xdn8aHfYX2w2XT8CgHNFZZxx+s3+&#10;DXZjH3JKgTQWpWXOwzDww7OiKJqmUcYgAEMOSQafEge6NXO6BU9Pt4+My2lMWSmN2lRdR+dv1uOL&#10;dr/Z3ly3h3Z9dm/5P/z3/+N//dd/Jiynp6dHnx6VxUJhZU394sWr45PFdndFKrul+/nPf/rw7OS7&#10;r//56moA6RkPZbVQWU0SjcycbrHOSAJEVkRAEiKSQkAhykpzGjjGKKJR3VpEIQoR5MRZcVXa2dw4&#10;pzJwWdcPjhfm5PjpR4/+/KOHZ8uji99/+z/9x1+2WU4//lCXzbjdXWy2Fzfbft/td50qszgHqBmE&#10;c2KInGKK0WlFOX10NAPJxGkxr5q6vNltc9/P6tKiJlRaqcLY2lkJGXIIo7eKMvA0zSAipTQpg4pC&#10;bGMaMgBKBtAgBACCEEKYz5t798+qqhDIAGxtYa19//GTRw/V+ZsLFkmc56aObvShnc/nKaWURQg9&#10;J2X0crlczueH9VazppyGPmceC6cMCkJ2MMwKG48WY1bb7fZqfSBMXb//+NFpWZZFUVpLdowGI1Zg&#10;Sb3ctpwhcJDMzGy1mQLZW8bYu5NnulNNRBAkBgQARaQR1Vvy8tvvepv57gant+r4t3E1qRjZ+xRj&#10;ZhCf/L2z1eqoqQsSktN7M3/eGau01uA5J+G7NkoTEHCOYbfbrPfXwy6wQgBUZHLG3XZflnVRVAr3&#10;gioyX603CZAEK1tJyj127W6/nM0LV1WuCHVGooL0odtd3LzZxOv9blD1LKJoQM0cuJuSQuYpAyEo&#10;QiBz54kjwtN9nC5RyqQ0BN9anUXGSSdWMxKIRGEUVAICk/4bogCKTDPbt3PbKbJEznecVFFKGefQ&#10;2MBZpWh1KXdaU+mtPzZz5uHd3PY2hw3dNlOGJHw3ngcATZTTtNAAvCNHKyREzApQAAUIEAERALUm&#10;QO+9BgGAoijmdeWVT2kfo0+RvY+TDYcyJCkBMyow2g6+ExBndFUVxhgGEYbCKSB0SlulTTQJGRwo&#10;Q32MND09JEqDcZY4+dBqXSBiUbgY49S6N00To88pTZyhEMLNdtcOvTEKCfr9ASRrRKe1JsQcJAzJ&#10;e1fPNOmyLueLRTNvyGgfwzgMyhgA8DGGrpuw9beTWNZlVbmisSSiaYihG/rNfrc7X795cx1yLqsm&#10;d8M49gisCJSCqnZKYYx+u90S2hDy9dU2RK+1ruu6qiqRDJiLwjhn3v/o46KohmE4oIIUm8I1RRms&#10;+sFnn27/7mYcx9P7p1VV+ZDOLy+rqtYmM0PX+qFP33/36vmz18x42I8Jwm9+/+UXX3zx6YcffPrp&#10;pz/6wacffsQP7t3/529fjf3Q+1FErFFFVRqrgKUbPdyJZ2bht8q/3W5fNU1Tze49ODs9O66aehj6&#10;7148yyA+Rela731dlFVRRu+HQwtW3wK67hKJMcY5d9MftKHKFeXUr7MHMFoXfbtPKZSlU87mBCnk&#10;w64PQzh5cA8A+r7tRl+UtiBNpBnG775/fnZ2ZmyBlPq+3+123nsAYAkTIu6touuUz3K2VTJZ3K4A&#10;ACAASURBVF2tjmcphSHg6KNI2TSrw2Z8+eIC0Fe1/elPf7oo4+++XZfl0eJ0Y3Q4Pnq4OiqH3D55&#10;Oofn66I0h1Ef+k2Ixeq4Rn7QzAp93d1/dNS9SUnYA2OIt6DtBDEEoyrmJCLaaGOUD2EYu8xeeBZ8&#10;EhFl6N3+frlcAveuJOd04nG9Xs+b+eLhE3LlL7795ld/++/bdqva6Hfj2sf27/63+2Oh57PX+22K&#10;6JRbzGqybgRp6rosi5TSfneTI9TLxhDm4GuKMYSytD94//HZ/XvfvXy+OxzeWy27QRdFEdNIwsIJ&#10;c4bMkvIYx5G10TrEGMiknJmBAWIack7T9OludDvVvrhcLk9PT5ummQIOqdvoXNSN1naz2ay361VT&#10;IeW2W5+dPQk+BcnG2hgCMpdlOZvNcshKCEEHHwOziAaLigQhFdo2TTMPdBjGofeX6+3o26OKlrIk&#10;pVA056wQFk19PFtsE+QQY4yTI7qIKFKImPPtPvjdM60AlVIE6lYLVClFRpEdfff2k+I7R+6m1hNL&#10;TGs9hVajSwSTIo/j2A/tvt1lPi5daSz7FJmj9z3AxHNlkAlMi5oQhTnHse/Wm+vXF68uX2/2bQeC&#10;WtsUYb/vyqJ2zim1AaVjxuub7W7fk+jKVRKlh+04DA9P7zVFg4jOWCA0pJplpZ2OY+6GgZRmUhqV&#10;YdG2YRGBlCHfQsGFkDSAEmGWmDkKJABGFCQp7JmxpGkP0Kex1aTnzYnem5E5KypmzlCKxAqt7mIY&#10;YrBFkUO0gE4IgHqQFgTE1JlWRSkZQgiZAHNkBoWktZ4IawTKaAXavW0dRpVyzpBvJaliGPphP46d&#10;tzRmyRMskyWl2xYNaYQ7/e8It9aAAIBcWFIaUQkSCmqdKGaNta4rrTVg7IYgIMxkCUE3q7Ov//G3&#10;23YwtvI+Wm1ms3no+4jeWqspzWbl8VEDMh62B+0K0K5wLvkwhE5bWh4dobF98KHrYhpD7EdCIT5u&#10;lvP5orb1zrc+y35/hRpY/NGq0Vorqvudj5qYVYwROM+rZVUVXdexGnLOmqhwunAOOTtrq4qVGVFr&#10;cjqq8artk0+lK1aL5TYORVGU9cKP4fpmpyNnwXEMtrZdCG3vtXGp45t1d3l5c9h3Ly82IqK0HcdR&#10;EVSlE+EsoJQOPltrrVkEj+evr6fhJEmBmMM4tBiVktLZsq6aprne90d9RyBNYbSpQk67IYxgUt9/&#10;/NkPv/z6i812z0IxppOT0/YwBi/r9fr89cX6ZjcMUYtKOc/KCrOtVB3T8A//+Lvnr8//7M9/+uFH&#10;T376p0+fPj69vLh+9uLNzfqQPCpTgi5DCEol5okTiDljDBhjTClpHQPvjxfl2cPZfDm7vt7+9rff&#10;Pn92nRU3ziDZmBKn6MxMGQUKVVQoBJAAkyvIlYVSqvdj7LWAJMwh9daQMQZAfMjoYCQccmrH4H3E&#10;xIagnFFZhcViYfQqpZwTHg59e+grvUo8dvu8NX09Z++9jzCMdDi0y6ZCi5qQcw45phhzlMI18zq/&#10;eXPh5Qy0ObQjkUG+2Vw882lXz+iTT37w4MGjf/jFP/38o4/GNL68yieP7n/31RvIL/abLzbXm18W&#10;L6oSjcXsqHK7V+cXF+drlW1mqXU5Xr8eeQUAcfQzV3bDaErVZ0+FTeCVUZKh96MQEhlBHjxXSh7c&#10;P1Ga0QiqEFJyVUnasYmb66slFohnBtz9oxOX3ZsX20Psujeb5ZWZ5RMFKNl/lKMhoLJYd31VHIcz&#10;l6yJo+cxqSx/8rOPPv/Zn33x9au//7tfHx2dKIbdzfr0eAXFc+xjmfEn91ekIB8v6s8/4dLsbiDF&#10;tmowDuPu0ru6yf6mLLtjuqdANEpdGwcYSZUonT8EvolYZYhkIQMwAkpCgFRurm4uTz8rnm2fneF9&#10;O9ZXL2+++f3z04cn4A9H782Xj+dQ2tddb8QlbbV5cLPb+hzH7EPou/3VZx89PXn/9IPh8fffP1uY&#10;4307dN2gULe7drGY9V6047nJakWU9OuEYyxlqH79RXz4YPzgA3eyMpUNvo2h1yHqP/lwsdv3l9u+&#10;7UNGiJKzD5gTGDUhF2VaYAoIEwKl0ZQ1FRUhYk6aswIWlu5t70VaiUgWZpEsXCSwqNDYJBxilMyF&#10;Nk1TzGazTbszWVelaYrmx59+rlj9/p+fnz04JsL9/pvjkyWJjmNXacU8gqpTSsro3WHfVLPjcnWm&#10;TqxFuygWcoRschcE+soppaipVtq/J5IjDIK4woKECxGWfGRXCWgGKzUqTB7xgKYs56Wl6mx2/N79&#10;M/pEWNOQemtIM4vU8MfOv978vfs+MzvnQrj1WNdO6YTAmUMIELwlLIriFqw50eXo1q/y7X4LEWPO&#10;QTKnSNGgMYioyTjhEA/vlglvGzjtNBGRJqU0AWSnlRZjaHPTvltfvK0y3v0M7/43p0QkmpQibYiA&#10;s2ThmIlEgUjmsR/yMGQBJqWN9mPwPk7doNyy0CZ9dRaRW/UsgJyzTzGygEFCzCGnxCx5DJ4AUkpM&#10;glYbXRCCkArMICSAztZ+jH03xpgRaOjHnAUAME1jgT8snycaR1EUnCIAGDVxFTIgaq2rsqwWM124&#10;MfjEuWqaeVVrrRfVrCgqIC0Mq+NlP6ahHxFRkJSxwadd37aH8WZzuLneHrp+atTkHQ7D3SFmiDHH&#10;2IPctbZKWWNSJiIw2hmrMmRO7Af/4vnze6vFqixv3Y1jmgo9wKy1njXNer1eLldXV5ub683Qx6vz&#10;1zFmZm6apii478ft5jAM3dm9o2HoUg5Kmeurzf/6v/yHb7/97oMPPvjxp58dHR0dHZ999c33333/&#10;Yrdvy2K2WM72605k8o/gqYOZaGchbI+PTx8+fOxcdX5+8dWX33//7Hy/644fzKYnE0VSSn3fJ6M4&#10;ZfRiwZFiAZmaoZyhawcfRqVQW3RGWWesutXb3u/bzBAzSmaFRISaBBGGYVDKAPScsSzrsrQTJjeA&#10;Qo1K364fvI8iYIwbfS9gjLUAkyqN1lorjWT08fHxGMLVxXVZNU1Tnd47++EPf5QlikizmBtbfPj+&#10;2WxeN7PxLDdffPH77hDqcsWStYHM4dCHGRbPn3/THa4FQvB+Wa3mpSu0LGb1fr8nonEcTYE5T1r/&#10;kw4WT8hI0NpZq7VWRAAQ2jCOGTCTJVeVIFZYpwgcQ6FcUy4iN5XtGfzzi4tvrt78u49/8HBVf3S2&#10;akxlCTmHlEeB5LG6HtvLOOwwtTmxtbOTalHPjh+ko0X/wVMsyidPP/jkaL7o2v1sNlvOmyJjWO+5&#10;G1+9ehlrevjp+/Zo9r//z38rTIQgQjF68dT1h0O7mbljq5QYSZEjcIw+Rs8cEQqUQkBxFtBwhyCD&#10;w426epOfvVwnjs+Ob/Yzz3F48oOzsceLq+tXL6/7wCiNQpqVVdXUmzj88osvXp5fHrpeGyQZQZv5&#10;fPVXf/VX9+599fW3z0OSup4hypXEw+Hw4Gg5xuC9J6WOjo6y6KubQ9t37DtQI2mf0vJ4WbuiUpIi&#10;5tQPGmFelgJ69EEyK2Ocq4YwCE+7MZ60NCfwvXNG61skJghxBpYkEEkXtziDaZolLCJZBFEDQL6D&#10;FADdaidqpOPl0fLeqnJF3/f9ODpypNXNzc2DB2fz+UxE9vu9937WzCex7BBuVRSUUovF4unTpw9O&#10;z87680V9prGUOAr2fRwAXFmvKpmxksjDg5v65PQIWQpbSEhdzH6E0s7qmZvNZnlImSyBJlSEmkhP&#10;dl1KOUIgkknq7F+ft/PV/+TchTUkVESKSAGAVgzIyEoTCABabZxzAXHqT4Vl6mgRMXNOKWVmUSph&#10;HkMYUuBRodFEypAyyhrQ+I41tbrzaxZQiMqQmdxgAG5FJFHk9t8US+4mwuEdQx551+cbmBkQyGqs&#10;lEXMiTGSKMTGuEXdVJrSOIQxKFdUZbFp+2EYg4+c33brIJKBMyq2VrvCvJ1ID2MwZaGIOeeYUsiJ&#10;O8IcU86DZK2JrGbhCNz50WctkZNPr16+2Wx24zhqbff7PvjEzJV1iGiMmja0U2rRWodhnHZ7MKVG&#10;zoaUc86Wbr44AqPGbTbanJyczJsmjH5MbYZ42O4HH6pyBsD90KXMCA4AhzG/Od9eXm/atu/6se8H&#10;0Obd6cTb62a0VXe2A9P7Ew80+hRDyIzOObSaGGPIIuH68qpvO85ZUp7sphAgpbSYlUKwWq3Of/vb&#10;09P7RHTY7oLn2Wy237f7Xdu2XU5CpGfzqpmVw7izzhihvueUIAa4vuzG/tvKuEdP3vvsh588fO/h&#10;46+/f/7i/HBoOXNVF977aYVKRIiEVolIWS6drdrDeHH57bMXr89fX6UMs9ls0qdnZk0Ik7Q0aE0K&#10;UfBWZZcRyRjHHGNMwFlpbZ12ztippI0pZx76AKiQbGUNglIEBIICTqfKFTnnznd+EGutNSJanHGM&#10;YAyJ8PTHj6C1skZl56wxBhGYQSQheBF5vr6cLRc3u8PXz17ee/B4ve3GbrTa/upX/1jXdb1sjC2i&#10;b/e78pf//MIVx4+fnv34v/y8csu///tfhiF88MF7h/36/M3L1Wp1fvliCOODh08rtzx//lrSYD68&#10;BxiU1kVRuKoipYuiyAI558lidFpCT46g3nsRmRU1KsUChEZRAUwhiR+hIMBE/aG7BLInEAVYE1v7&#10;D7/6D3/y4Wd/9pM//dF7T41z2e+v9pfrbvs3/+fvsHSny+a0mu19v1vvcWyNpOe/ed1d7aLWxWJx&#10;vCruv3eS8wJRjuuHtVJjsz1cXQYZj9zp/OHxLvWEJmcElBhCblsHCSCTkpRE42SNmJk55SCQAJlg&#10;hlABGJEok/QxAiAaOE79/tvf7XwO25tfGxeqOv/pz3+IefH196++/PJN+bK/ucycx7PT5uc/+3Er&#10;/ts35998+2a/C8YojvuuH//0Tz97+MGDo5Pj8bdfdl23Wp0gyqxuhLNzZQYJMSqFVenmc/CBAegw&#10;bi+3Y+/HtssfPDYPjktXae1Cuz4YbY+aqqr0MMa2H733/RiJtDBmYQASYURFqJBIGRDJKaVpDYaI&#10;wpGF6Q4QN/UVtzZ/AGToFqEgMkVpEUk5r29u5qulQhr6frPZlGV5dvZgcXzGY/fgwZk2sN5cTdNv&#10;pVRKbIzp+36aeUx7NQPGVXqfXxallEBcKAZCjz5FpYMlD8AEyZXJaUFAB8TWgNWGyNlCA1ntrC4z&#10;WWdnSjkiq0gDKAIkAAVEmAH/eA77tw4qfBvW3ioJ6KYoAWQI4hQpoytnS1e0MSbOOWdgJEBNhIiJ&#10;c8xpgseBpjSmIYYojFEDgDAQYuPqP5rD8sCE2mlnbaEVSk4hDjEN/0m/BXeLSpx+ztsv3b1QWhGD&#10;VlhqO7NWM4sy6MpdDE6rWVUuqnLsXZaDAEmW9uCnJgnuTEJvL4EkJKnKsqkq7SwRFGUdZeCMkiBn&#10;yFlCymkYkFME7kGIkRSjQEQKIDwMsQ+5CzHKOI7OlsI5+CwCStl3SRuTI8k4jiISQyBCZQyATHsL&#10;XWgyOiYeQiQAZV3dlLOjhSbs+7br23EcX7+56LtwcvYgxHyzWWutjdZKmXHI1+vD5cXmlhXEYP6N&#10;+mXSep9UcVkS0URM0MtZs5EcY84JOeFt/Y7SFHWhDcd02O8hs9baGsUgTdOE4FeLZVPXbduWrjDG&#10;BO9FRCl0hUnJhRBTijHklFLXt5NBHyIu5quyLFNKr1/dXF7+zaeffvz555+/9957P/3pDx48PPv9&#10;77769tvvT06Oh2FobTsMY07Tw0qIWLgypfTq5ZvNbr/dt0qZqq6rqlE6xhgFYOp4JjxFVZSmAGVV&#10;SmEMt6BEBAVATVNZp6rSOEMAHH2e/mzLsp7+RIhujQclJxZu234+n08fgTlooxfLpqqqzfowxkCK&#10;SaPWSmsCUSJQlMY5o5TinHhyS5KcObjSKqUFlffp8vK6bfthGJ49e3ZULWf1rKlnCeSj906bWVkU&#10;5dnp0eWbr7fr/wPB9J1fzpYvXj47HLZHq8W4Hf7yLz9nwjdvtqWb//ivfxrD/tmz3zW6cc7ZsnBl&#10;pbvBlYWPCQCW88XENw8hTLi1KXK1u62yDgRBmZyUgNJKOVeqNCptZ0W5ODpezKMtQ6tbvShXzZNe&#10;0v/1H//27//m31dKTh6enrx/rziu/+LPf5K1psJmrQ991x73pbaL+TyWf8WagiK9qBdHZ5zd9rDf&#10;7TY3+qtSmSLlNHRZi6mtT90w7Gezo5x8Tt04jqEPM1qQZusIvSLUU8BCiYhIBEYpkoqgRACQf4F1&#10;yjkrMJurIXFuDzfaDcsT9fEP+OyoSgw56fXlIHGT867dqo8/ehw09Ic+j4BeOyxZeHfTQ9Qx8aPH&#10;T+7d/37oA3Pq2z2AWEUxZ+ecdc5z8t0gOc7qqqnq14c8dH69j37YxAHGIT68X89rvZgtY8pjEpWj&#10;QTSk+ix95xfL2xkaMwgTIpBGRIpxkDSqnKypFCGiojvHkzvsQ2bmWz4SIhAyQp5YvQgCEDlzSod2&#10;zwSq0GMYfEiLxeK9J09IuZpAJF1evY4xVlU1DYe8jwBwq4eu9UQX8exvt1TMTIBAkyUlCiEjQwAC&#10;gQQZAEhYCWlOkqRLiTQGrVyMOUUBQ0o0ACAQgL6dgqG5i+t/4KK8e/6tWeJE8J2IxiCCoEREt/sD&#10;EbJodsZqmqSUQwgxRkGwpAzd1u93k0QiRTnHLJPUFYiknEVSBoCJ0PevZ4lkNKH2ymvda6UQUs4h&#10;c5yQwQQ40acmNQHCW1WOW1jtO3FZESoRg2QJNUKhjXXKGDNubmASoJJCGa20jpFjzH0/DENMiYkM&#10;IIJMKsvAKWtUdV3N5vWkzFvPMRP5Q8wh55zHECMn0IKMCXMSySELZI2UtcucQjd2u64CNY4joS6K&#10;YoKnOlcYY0qjYoyTzcqUM8ZxHIZhUdbGaGMMIOecUREq0taMIaTN3lZFvWxmiyNB3Hftvu9YIMXQ&#10;HvpDP7h6xpkys9OmKAoRlaWPAUafk4BSf5CHeLcVm66bNU4phSgpJeZkCjNryvl8bpVOeWwPI+fs&#10;x5g5oM4WiwcnZ0eLpSblh9GikrIAjMMwcMrjMJR1+elHH3/37OXJ6YNHDx6+fn3ZdYcpvpACJEYE&#10;UqIA3v/gycXFBQA8fPC4KMrNepeTPLj/aPQ3+337u9/9dhjbjz/++MnDUy1SaNWFPI6Fc6brhnEc&#10;JzsXBDXpMldVpW05WxyHEIdxDGHQlSGiyYLy7YBUKWU1KmuMUcYZrU3O4n2IIdeNtUZpgkm8GhGt&#10;0hoBtYLMIhmFQUBEUk6J83K+cMbmnHGSp0/ZD6Nk1lqz70XQWrdY1sqanCBFIGiJbikyAOCcLktn&#10;jGqKct+Fppk/fPxEm2Kx9EeL5W6/zWvflE1d19vh4AqnFFqr61L3vT0+WgXP25sNHh09/fDpdrto&#10;28PVzTeXm2/AGWuXhO3l9SWiz/lw2hghnFz8Jsm3kFKMcRolTm33ZAo64c7vn60E1dCHMTKQFqSy&#10;np2cHI+7Xb9tt9utq22oVa27cVF/9vkn//mPPm8Yin2XLi5ju8+aR5XfBG+shDjGQ+dzbruu7YfW&#10;mMH327w1pa3PVquTmTGqWTTz1VHv71HoKPFMqW6zObxs2/ZQOzw5ObG2JyLUGhH7vienVRm990iT&#10;W/3kg6yJSCnDgIQFokaAyUONiARBEBNvEQ8oHWRIPcSYtVZf/u7y6D87A2BDGFL2h32IhzAOv/rF&#10;Lz/98V/qEGG/zdswonKOh35cf/fyaoH37z2csE6TrJ3RWDgzjqMrC+cMp1v5W+UIQR+peWXSXkbf&#10;huevroex7cPi9GT2yckDiRm7YezbXeuHmBF0XdeTFigzT1iUt3V/ij7zoFgIHZDkxAxMClP+A7Ye&#10;cQK64aSEJHfR8S5EZ8lZly4L73a7tj/kLGTder1mUadN1ba7y6uLYRjq+hZDbozx3k/CwdNzYoxR&#10;pFCjppnCRkEpYhSBQURrSr1SkBFIIBkVDCyFkKBAgoqYWDQZAuLIOUQRmxIDAOA7aWkyBRACfMcA&#10;+//7mUKc7oaeAAgdxoialHC0aQLyEZFTVpMCnsh5EwwAUVGMXpiRRCMBKpLMWhNgyPGPJlJrLQAq&#10;UIR6EiohxYi3+s1vFcPkHaPuu8SL775AAEWgEBQBsmRIqHVRFKvFIqfQDq02oFBnJCbUpMch+THm&#10;JGQ1CPKtvAgSJKPVrC4ni2EAsIWzMW8uDojInEJKoKeoPEFLJ70yZpxYDCiCzFjW5XTLi6I4HA4x&#10;+qnXsTTJydx2oszsfRrHsVEWhQEASUSEiIy1rigETchBiRRlbaoipDgEL8ha28FHMpZUHvrIQlq7&#10;wjWmMH0fvI8pC4MSSYmTwC1qhv+Vf5sxClFyzikPOceC6qKkxbJcX1768RBitAA5x5jHstLOqrqs&#10;5nUzK0vhAHfAp0PbbrfbEH1R2MePH2/W+6PFMj+Svg+IQkTTIGLS155yiTGmLJ0IWmtB6Gg1L4pi&#10;sVgsln/Sd9uu3+w369365ni+fPzogTPFL377m0oVSk8kNpwqRCI1DkMzmznThCSHbmjbFhUqDYig&#10;tZ4sKHPOonTOeRxHAbZQlGVR2IJZ2n7suiHGPIydMAFbrRAAkJFQWa13fauQDWFZ6KJwpE0GjCyl&#10;tszctm1KqSzrnOhmf8g5H5+cjkNCxGauqopQq5wkJYZcWOOYJ7hzBIDJWiKkOPixnp8+eW9eNIvd&#10;bvP0vUfnr1+82r8sXXV6euZifXa/bCouLI3t7mR174vff5VyPju7p7X+v//+F5vd9unTp/cfPCrm&#10;Nkp69fqm6zZPHjVV1bx+/WYcC9KKmSdS3SQHkYUP2zaHeDuG8mG6R0Q0+pa0zQnIFMvjk9Ozs6cf&#10;fvDRRx8czVfPvvrN6++/isAIQ0i9ds2jJ/eCtuebdXvxari4zEMnJIHQ5+S0pJQIiLQaQ+qSjxwd&#10;8Sc/+bBeNsVRQ+WQ6E07HLRyIjhmWl+8KUH1u82L8/PNbt2nUB41u0vc7W5mtbXWKkoTzh5EA0bm&#10;CIpZMiISWhAjAgJ5it6kBIBJAQsCKOuUyDCrU1U1TT33nExZbC+22906hb50fPre/HgxF1gKed+2&#10;6KUkqO34+P1ZaUxTFUMYVAz9GM4vL31MqLQTWM7nnMaYuE+MITAn0FDXpTXu0I6HQ1cqrJqq0sVe&#10;d/v9/nK99TxebQ8w0mIxn80XuihFrXnXZUTjCpGIt+aoAsQ4SRQiIGWQSZ6KUoLgo0DSNrEouZWG&#10;uDW7mHLYZGgHigAkT9INObOwKosALMFjYKK1scVu23ZDXFbOOY2UpzDlvbfGaW0nG78/UJ5EAECT&#10;Th6zxUgCnAUkRRQisSr7iTSmclCZERKK0sknVRkSITBT0CBEpclZEokTif6WBSECgCAg8MfnRoh/&#10;vD+bcgsATDPYyWtGn92/bxQd1p2kOAwDSDZVMY1ErdYFWUV4VzLcDfqIJvfpqaLNIAJoNWmt++Bv&#10;Q+cdtXr6sSGEacEMAJqUs6ootTHKICVSgtMDSndGFWj+JR3qnRdyu0CyVjL7ELWmDLmZVW3LiVMf&#10;vSL2nFjQIHkfY0zMQkKI0zKNEUUhaoXOGSIYxh6zUbqInAmVME+4DDJaWZMmHRZSpEATiKBCJCar&#10;XeWkqmxRWK01KcgcmbNIGoYRkkkpIRbW2umiTVatBrWApBAiRx8CKjDWhpxICFAxUO89bLcATCCu&#10;Krv94MeslTMaDu2QE5qi9JF7f72+Obx+szkcDjlPapMJiZnp7bV6tw8GDtY5XaoyQUqhKJTVoihU&#10;NeVcz2Zam2oMoe2ysViUWnK2pJxz2edJoJKmIiYlq7T33hhz//59Bjw6Ojo+WrXtfjabzefN1IKM&#10;4ziMfQhhv+vqus457/c7rfW9e6d1XYfgOS0BLaLKWVL0HBMCacCqqqYStW9Gu9HtoWdmpcxsRnU1&#10;V1Tu9sO+bUWyMaiN6/w45bAcfb7TiBnHEQmSZK2VcTal2B76FLlpGqKDMVpPi4OUWRQiCqExZBVW&#10;Vs8aW1WVMjowjimvz2+mjbczpTNl8AnZFKbuOj8Mo9IYYwDkEEcRAaSydM6VOd1KBwEAS4pRZtVs&#10;uXQZdN955fI333x32G26fn86W92uPUQAOHPyY7e9vHpzcb3ebWez2W7XJmZblEa7y6sdRXz+i99k&#10;jPXsKEXVbX+/WhV1Ce+uSTKIvivPnXPOOeaJDSbTUJGIqqpioD76rgAAgP9/60JO6+3Vq4vvv/72&#10;V4eOpd/pPJ7cf/jeabWY1WGXu3775cVue3Oxu7li3xogRQSiEZWrVUxRMmCiBMhVUa6OmpNVqgtz&#10;dOQxX7+5Gn3irCFrq0u7MG9evFq4SmUB7Yr66PrifPdinaJq221drqaBsDFlVemyaEgyYJhsvhEU&#10;oUEwnCVnzxIEACkDTJ7CJAIA9Wazqyr4+ecPPv/pjzNDMz/67ZffGuuqSj84Lf785z/+4MkTpRRp&#10;9et/+iefmSnOj/iv/6ufPX30cNEsup4Ph96umpvr69Vqddi1w35fFMV2vY9hJFUxs/cRMlhrrbHO&#10;am+UZtFG1caUBm3Bh5baQTo/jv23j+6dfvDew1UzOz1bOecOQ4gpTTM4JEBhyQKQAElAJrf6W/xB&#10;lhgjYNIW3uaVWxbgrfexsDDcZp1bwAeygEgbvSGqQSuQfnfQLg4hxYyHm/D48YPlUUNKJr1ga21K&#10;fKvArpS1Noc4oR8Q2Fg0Fg0qyUoQlUgWAUhaW1CAgFqTJgCDiEkbjglSRATRWikkY5Qri2ZWIjFS&#10;BshAArc2dQj4b2I3/l/OW4jm2+/VVVUVpbPi2sOuD2NKyQBMFXTSWqOmaX94hwWYwqI1RkRyxiCZ&#10;k6BkRKVJGXu7c4J/acjNcbInm77ESllrrXN6jHfrirfIin/5i8K/nCUSoNWmdMYWjkefmUNOSRiF&#10;kqTMMYpNnPrgJRLImCKneNtATr8MCyOyJiGiCVc2DgOmpK2KMdZlE+IoURCQDKFSCXMWUSjMu/fw&#10;AAAgAElEQVREWinMkYERWBSqwlVFYazVSqnJKrOsXFHaKWRMAxznHJIURTGb1UTUoAnRd0PvWz8M&#10;Q5aUQRjBsNHWRBR/daV3VJVuMatdWcTA3idSTivY9OsYpEY96nB59eLyan9xvj+0iZmABFCUwpwA&#10;3hlNvL22Z6vlYjlbLudKQ4xeIFZVUddV89GTvoucHIu+vr5+eQ5A3jmVY5qwJ5E5pYRaFaZ0zpVl&#10;aa3Ztbu+709O71+8ubFFPZvNPvzww75vt9vt4XDwYQSE+XyuNc2asN1uY4wnJ6vFcq41MSdt8OZm&#10;l7kH4HlTLpfL1WolWY19PD5eFUWhlG7bVmtt9H6S4l4sVtZWORELHfpu9H3vh2HoRRlrLSJM/f8E&#10;ZeSUkSCl5MOgvB6GcRgGo6vj41OtC2O0VpJzjqOPnjmjiJzdOzHIpYbCojbkY+y64TCMq9VxWZaE&#10;Nsa0WR9evXoz9P7o6LhobAy3pJwQ+0N/uMUgQq21nqipxohzzjkFmA/9gah68ebli1eb9z/89Pz8&#10;wjp69OCs/Xq//m57dbhej5sPj5+wO3p4/ywt049+/LNnz54dnRzXTXN+edEP/uT0/mefffZPv/y+&#10;nJ+AjjGIML334P5yrtbX37eH9R+ecOaY0q1ASUycsogACwEikiallPLeozLGGFcVrnIZog+H6xsf&#10;sSlJFJEII4FSMnSHVy+/X0ATxh3Y6OoSRYZt3+92aeShgFlV3zs+XS5XXvLN0F2G/mYjX32Ljx7J&#10;kMZXr85jYM2F5qIul139ZejGp2cPJKa+HYx2wrquGpYUo7VOxwApcYosjCBaKUG8lUNUpLS2hAaB&#10;M485BwEWydPCQYRE0Ll73YEVyr3T4oefHvfj0MybV698wBrSCNC/93jx8YcnCEbp8qsvvqTTUyhw&#10;kN3xQ3PvqS201p3a9Lt+u33x8nUaYtd1u82mKi3naK1NqBEhJfbD4L13tnTGrpaLfn9ABNGgSZFq&#10;lLa7No4+b/pDePm6bfeP753eO17VTSGKDl0fQ4ZbY49J3Y+n7CB3LGZCnQGYgRQopfhub4Rwa/Fx&#10;m7LuPEtjZhYhFmRBhAiMAFkEhfuxLxiEsXL1Zn+YHpIJmL5cLquy3mx20yBxoopapZumceQIRCAg&#10;RMSAKjFEgcCcYi6MKARBYKAIEKehJiBbXYFDQxqRlVLEqLRM3vGT9Bv8K6vY/x/nbQ6bXugvXpwX&#10;xmKQpTH3j05DHjf9QdfuUXPs912VorW2KApU5jCM0LdeGChXSmkknVgSCyEoEzil3s9MjVolFJ8j&#10;A1ijUSCFSIqSFi85QgJE6+jYVIui3O6uYyQfKU3yU4hJhDlDYbJIZhZCpInNDBkEM2NOyAwhQop1&#10;oYnw+vLNWrQ1xgpJlsppYmz9OKbx1avXQmhLl3IvSIiCk59t3j14+Ngu6i1Gqm0SDuNGKTQNNcpW&#10;I3BMaPQhhxSiaILs8y39ThMoSZLHIaZQFY816sJW3seh9TlEMXp1VFEy3ntIWUFqygIgyrg3hRND&#10;qEiRNmhLXQLmSusCJBENMWPGsE+J43I1z1Rsxu73335/fb0ui6qq5qDc8b0ja4pXr85fn8ftJh1a&#10;gGQ0EeQEnDChssDMhTbzWVk6LZxSCoTyox/Wn/7gw9XRHDg4Y0lIkzlaHo+cex/O31z6IPV8but7&#10;yjpENZT+xe4i86hTrp1LYx9Ufv+Te+GQ/RCB0BonkB4+Oru8WOfYN9ZUeqEyd7vd0PVTWScihuLD&#10;e8u3VR4iDsPQti1yqK32QRzpTz78KMUBAOZL9ZSbKBQEk5TFWMxlmFWz0+PFvkvGlJtNdzgcrq/W&#10;/TgYXbtF7UM3q8pxHIecnXNozJizz+xMYMayOEFRm/WhsOb0dDbGm0YtJAuCcghKa4kDkVhr8uZa&#10;F1Usa5+V3/qYBku0KuqygqogrbT3kBr76MlpH1MS7gYPBmNKQzcslovT5VnO7L3XqjBoWFjrrJSy&#10;plJQCEu762ylz07uFc0s5uHf/Rd/Ma8bo/TvVfmTn3yMslty++B4Nsa61LTxu282v/pv/tv/7sXL&#10;8y+/+DaE0LdjWsg3Xz2/uPi+GzfH95dnDx+9fH7z4s3rL7/alCUez/T+0DVNA0q5ojp0A2iXsp/N&#10;6iQCCLp0E4xHsc05T+FTKAMPoRsRlUYVR85wM2pNVRUihc7LGCWZQ++KJ2Gf4uEg11+vUzSI5bNX&#10;m5vd7l6dj46Ovvl2e/+9B6ePTwOCWDWkQRvN/fUp4cmpKVfzs8ePDNj91fbL54usayswcmTxXT+4&#10;woXhAAWdrY4hUN8Dliepaliz+P6yHY+Xp8r5vouu0og4juOu3e+67xkNAcSA2ThE0ARBuHD/D11v&#10;0mNZlpyJmZ35Tu/5ez6Ex5SVWcnKLDarSQpUs0VxLUgQeqGFfqhW2gtoNdkQ1N1Es1lDVg4xh09v&#10;utMZzbS4HlG5USwc4Q5E+MM9555j9tk3DJmnIk2pmkP2kcPpbvfrP//vf/z+lPom+7Oqu2KLKH1K&#10;+b/7m7/85x9Hx6vr9b9qzZfb7uk8T8+unkBZ3T7cP90M748/6NxbDMhoms3Nw87Y6ZPCiCmXEHul&#10;lDHGtV3OMeesAM4be1blgzns96fbuQ6BH0b/enfz8jp9/WJ7tdbnXbV/0HPJUymxUHnMYI4Iglhp&#10;XSmlMlPGQdiEiD6CT/NSmCqlhJAIAFyglCT5NPYpJeec0TrnnJmklCpnoUQqlABQCom82nRt2840&#10;ZixznoHTcbx7fv0UEUPC04fmsnthGQznabwb/c370w/nq/PN+iJRDNkvDQwrh4JCPJTqFGIAFu3Z&#10;KgGlrKigVp2PN9rIBLSf96VKMZGMJcxTU8wu7m1VRYgKtEIFDA5rYuX95Ky2QkbylL1UopSkdDOn&#10;YHUjQY1hNFYqEPvh/qyyUmiNFgCDyAzw0B/U8XicpXJoulVnXIUFuEw5JQFSotKalVJKGsJPYUiA&#10;KERdtXVNsNgeAhQmn1MqOZ48okxMBiUzCwJIJaXCEqVApTQIZaRYG+u0MIBNVRVjbLaL6OFzgNCY&#10;wmKQCQKRABELMDJLpRSgFrKqKl1XEkXOMZVCIS0288SxHwKVZQQVQ4qf41CXz66QJQJRXgjHjCwU&#10;ghRCCKOsBBIoMjMhKCU1awkZBArWMaWQcuFohbbSSFTWylKKNYtQkauqQuRlNrautsfT3k9jCEEg&#10;KSWUMABwOp0QZYxpcTmTColonmdfIkrVNJ21FrMoBfrTnFJ4/+7meOzXa0awzCLFUnIYx/lhv4uh&#10;SInSaMGUUy4UC4Kk/Pz6ybe/+vrLL190bU05IyetdXOmrs7Pq1oj5MZVtWuk1EroXT/Hu1vKxRl7&#10;eXEGSEIZQKFXpXVWIAsAIYSSWqOFhCGEGIOQsFqtEHEcx77vU0pNVaeUhBDW2nXbSaOVUpmKVLjM&#10;C+mT+eEjrApSiEe75LZt/TQPp/G4P1htsEAh1hIra7htqsraunrStuM4E/VSoatULhjzVGLuqro2&#10;BksJUmpEySyFEFobq5Q0BHA6HGKYz9pqu24B6uPDEZl5GXMy1wq0NrWzuttkQJayoGRQhVSBwiBC&#10;mLmQBJ8TA7G1BpQMhZAwZxZiMQ7ViMhMEgWDV1oY46rOICIwDkN/7E++Dy43JOVDf3zYHxDlxWa7&#10;Pdskxt7vLs9riKlqmzKL3//xP318/+HZF8/+2z/97sPN/Q8/vrFV17Rnm+2FlOr58xen0Z1dtpvN&#10;JszQNStKm6bB091rIR8jZh6Zt1RSSnPJS52utV4Me5ZV+NMsnRcIZBG3CKEfTSaJCFGed/D7V3EY&#10;huH3cf9wKnPZ95P3wVi7vpZf/etvOlZCiMNxVzgzc9N0WKl+7l1tx2kKIUhVZgX+vdCgaKZMZeHj&#10;hBD6vmeETghr7cnPRhktJUAJ0cOMXaOds2192ckVgoHaKil7oNkPh+NDDDknWkR4QgAzEAAzr7r1&#10;s2cvHh7e3d3tY6SnZ8/7UL773fvTWFzj9j3f3j9cPLFPm4tR5z9897uC58iPz8TputIugXj/7iOK&#10;oqXYbNZ+vhiGaXcYilRSucP+/udiWUS0Vgjkkvolsp6YGUgpsdms287xTZq9n4PPwe92Oycj5/Wm&#10;c+26RR+Sn2PJACBBIiIV/Gyq9BlNWf7SNjV/En1SyTnnhQdvsc4x+XkGYnCPtDsutOTvPCKQn7rz&#10;nLNTGgspFnXTrrtOKQUg2ra94TcIjLbt1pcET5ibt++mmw/Zz7efTR2XfbV8S1AQF2f9AUHlJBGs&#10;FCZRjwIyex/mcfLLxJmZX/940uLH79v7EoszVgiVQpRSVqYCACWRKCoB59u1tfp4PPajmefZOSOl&#10;OJ4etKEnT8+qSt/deKWM1oYKMLPU6tAfVEoJiSWiQGmdEyxwOqaUFGQJjy7LAUIBHOdpnGePhGQs&#10;CqdNXTktFQCkkmXOCejLZpuBfUkhxlgyERURM+CMWKCkxf+XQWIElIWAYkaBlTaMsCgeljXrSv48&#10;ml5MDnMpRIwgmDL5JCp2dW2cLsBs5LQ/WaM2XVt83O96bZwRzXi/n3yMuRAxoBKAIHAxlN1st+t1&#10;Z60e8+hjZoEIuiheW0flMThRCRRCiSIyE4JJIfanOaVUKYd109jGOT0Mg9EuxjxNfmk1Fuxr9uPS&#10;m9d13TWNkCCBiXiaJqVM8HGeZ0RcNV3dGKIS5skoaYwC1MGn3cMpfQzHob+7OUzTxFkiaSksFJ1z&#10;2d3vlgw9IZChMJK0uTbGWvntL7/4+uuv/+qv/vUXL54j5L4/csnGGCkx5UAlInCKgY3NBR529x8f&#10;+rvdw93Hm7prldGV4dVZVVWVW9uVq3Rma2xTNSjVOPm3rz/6cQDg1brtus57v9+fUkrr9VoCZy4o&#10;uHJGKSGNZuYQgkSxnPILuWuZs1prpbXEyaSy2a4r68onh6TL7eXoA80hiFxZq7Q4O+suL8811K/e&#10;vI1hRqRVa6XKITKBkrE4DQo1UqW11oqJSGlg5ZStJx8O+5NkaipTKZYC2m03z/M8zxyTktjWzWa7&#10;2qzWKfthmueMRarFdg8AlXVWZSSmHJhQG61kpVJm703bzr7XCrtVu2rqJWRcWRVTH8Psw8SE2llX&#10;NbayDTWQ2FiF2tTFHU4ipSglnm1WdhgP4z2V+u79m7/56utEOuXTn3179XAT3r5+f7Y5F0IdDscp&#10;3HWb7eZ8Ow7z/cP9cbg7nYahTxoh5yHGPI/zcr5k5pKTlshKIFNd15+FLgDw+ezTRv7sqPw0OgUh&#10;xGMOSCllP1oNkFIax3E4Javb7UWbiti/fyWd+Dd//5v/9d/9zzVv37x6/R//4T/sdrthmhota2uR&#10;dNNWMUVh9GpzLleuj9EPg4ylaupU8jD0VCAXIM6Hw8E5x9rlBZsCkBKlRCEBBQdPyhYtKYTAtYpp&#10;9mGY/ZFIMEtcOPcAi/CVCYdhKhn2u+H9u7vdQ79enY1D/Pjx9r6fBn+83929fv/u7MLWv2yOx/jq&#10;3Y3Q6Xjaz6fT/f39briw1sxjeP327eXG+nkkIqkMCTmGQMgkRFNvFoqW9z7EOeccPEuZzs+brmur&#10;yuacZz8SZSuMEA6QDv3pcKTRz8fjPoU+55zh8osrlIQyL5EyQMxEgllI9Sc2Fn6KU1mKRfhEdlsy&#10;WZbY3pSSU1o6qKrKObfkNBFRXKr25dorBIWWj10LDXMhE3VXV7bWqgIppK6+/HaKcwQQCfL+NP/2&#10;D2/+8N0+Z1By/8ks7fF/1lobY6BQ29Z146QUACBQC6GYRGbKOcXkUcIUvDVVwTmk+E//+fb3/3IT&#10;YywpNq4CgBgWr4bsnEPB8zh2bf3NN3/WNdWHD+/evaV5nrVW2vDsD8bx8xfb84szIVTlaudarWxb&#10;11qK3f52CU5XghU/Ov4DMZeUCbQsWIhZZCIIJY/T1I9jFChMYe8r64KrnNSP9ZwSQsr1uguURQzS&#10;qWohGRYupfiQYslzCjlHALCIWqIUlKloqZelKqUsQVwIsDLVZ7sBeiQT5FJKsSZ4DyGHcc4puVhJ&#10;p1Cotqm0wK51bFQKsW7WibR/dxtzSYWJQXza6giEiJvten22ck3tBx9zKhmYE2QkqUrKPkVGUMC8&#10;zBiIlHQljGGIOSZpMKEBxULLRZA7Tf50GqqqWthoRFSiJ8pK4eInLRVyTkRkjBFCTWX23i+bQ2sd&#10;I61XDaCyWsWCKeXxNE9+7vvR6CYpiJGOh1GpFBfR1TBLBVwYsFgtupW9OH9ydbXdrNt/85tfXVxc&#10;XF5eGktjPwANzEQUN+vLh4e+pEic/TRzLCnxq5/e/PDmTkrp/YyCLdtVU3/1xZPVajWE2QpVN65z&#10;TVO1IeZxiv3xNPtj2zXIMPZDCGEcvFKua7rj/i7nJJi0lkKAUIKZiSWFkGMoKRJRyZlLAWaJoJCl&#10;1KRdZc3xeJynCYga1zhXh0QCZsiBSpCIxljbtLnPfpqnaRDIbeesEyxra5W/9+v1GgD8akVEIYRp&#10;mohImboQTJNXSj3Zbi9XrUheYLk4O4+1jkETkRKiqm1bVc4IjyJIiESMhExcstLSWttZgwA5phgS&#10;A2TBPpQUorUSiIVAp43WuuTMULQ04wBTnsdx6ocJpKqbTiidUmq1zVEabdarK6U7APHy2fOvvvxy&#10;qO4kqDDkpxfJmu64G//sm2//h3/71x9+Ov3xxx8KRSrz9nJ9LtTVs5axbNZrbZ9XKyGUOR7ez/Mo&#10;IFYG3WYDAFrrUsqU0pJqNp52NwMv511VVVpriWi1VALyJw8B/P+ZT3warT1Owa8vt8ZVTdP0c9+M&#10;q83l2Xq7FcYeTkNS/OW3X/9l/ZfMvD/0c0h4Cj7OQqCsnKgbqCtTk22KAbG/vWepMsuuW7l6RZz7&#10;wx4REXWKibhIaVer1p3VWueUkgYjpdFoi0YN0jq5PqtJbed7r6TGT5+ceSHBwQLs1dXqxfOvnly9&#10;IBJ13f761//qv3z3X+ujqxr35Prp+cV1YlW39Z//xV++f78/W60qRev12lqrtVar7umzFzzfUorT&#10;5E+DD5mFsiHloe9pfszrAgApZfXJ0iilgKKuasusALP3jx3Rxbq2IjvF46zvD8d+nD8+DMKuztpx&#10;0YoIVFLEGImS+MwY+Mw8+LxGm/XqM7ceAJgeTX6lUG3dKKWcc0KIEAIy5JwTLPM2JiImypwXbbtT&#10;NVOaT8Vo1XVd20kiMc1ziCRNJYURukF5CiVJmLSy7252APAntRXzcocp1ut103ZWG9RGOOeYMISQ&#10;kyIin0JVVVIrobRUumrqksTN4eF0OhBnYxQilBwRMQuorBMS/DjVtRPOdV1zd3f/4f0x5/ypzybr&#10;1OTvf3y12/fvN5vzpt1s1tvn108rI28/vFZEVKAQ0DDNu/2eVImFEKRkEIWNtgBAwEScS1kyykDI&#10;WBLkyCNNiECslHJ1ZaR8P+x9CHOOJNA468yju6qecymlpVI4I4OSqFBIASahUkqiIKIcmaiUnAEA&#10;Mn3m2RulBQBrQ0RRKJVAIaYQh2F4gJ2qLCM0lUuc4qwFonXaOTcd493trjwmbgpEBGbkApwBpRCw&#10;1HoLOQelZUYsj5uABCAiwULCgQVrAQJVUKKqUCvAZfS8dNaI+NnLeNk361U7TVMM4XQ6phC01koA&#10;IhpjEKX6lNUdYxyGPM/T5fV5iBRCiAlzyAJkU620tsMwCRbzFMYwSulLzMysBAiO1qq2q59cnr14&#10;ef3Fy2dPnlw2bbWSBcjffPhp6XuEBG0Mc37/5u049tooqTUzx0Ih8hzy7nA4Pz9XWjOzkfL8YnN5&#10;sRUCgsd1vXpy+aQy1XAafZy1defnOgZljOZc9vcPpRStnQQc+z7FmYiEZKMwACMUFFgZVZY8xpQe&#10;S0tmYCaiMR7Pz7fOtpVz93c3OWStbVVVPqacM+WCpVCIvmRxLxDR76bDwz3lYq0WCXIJAthqvb7u&#10;Ft200iLGmHIAJKmwruvj7lhiutpufvnFs8aIHI5KyOAnpeTZamWsMlJxyd77+9PRVLqkzIVKLjl4&#10;zkFIbSBJkMYY1CIoyCQy4SQAqEzTFGOw2paSUvR+GmPMrImilMJoqZjoeBw/3Eyzj9M0XbbrBKSc&#10;dauVcbW1VvExh3d/+OMPdbUKQ/7m5VOjmn//j/913+9KBqP02/evnr14fn7VnV+dh5yU8vv9Mc56&#10;vWmfvjjvh/F02E2nvq5RidXi/7K4loRpKqUIypWW67ZZBjYLlzp/4nqw+OTf9rjDH7FE9Qm8+kSV&#10;fLwCazenPPfz6Br9t//j3//iy6/6sf8//49/P80DQv7F02d/8effphD70yBYWG27TpGOu5uHf/yX&#10;f3lzuAtcLEpd4K///NtVuxHGSVvFYVycA87OznZ9RESjpdS6sEZEYIFgjHYG3XIOZMgxRilxve7W&#10;sbW2AQDmAksmFAohcLe79957H6SwSpppHCVUxqjT6eD93PcjgLK2TrEIZqVUyXHsj2E6lpSJaJwm&#10;IhELGZTS2IJy8HEOGRDVQhMqEQoQkZRSm9o6vfBg5/0RkBZhySINfLSQwFRb1Kbt2kZKfH/PU0gf&#10;H47bFrfbzdm6dS5rMY4cp1IWQtaf0OCf3dCLme8yE1n+fKrsaVnc5WMsJbVSygi5LKEQggV9zpYb&#10;x9k5TQKPh1O96up2fRr8j69ex5yfPHnSNTb68dXbV/M8Rj8754jqxYZqCX9YFNBSSsxyP7i60dZh&#10;0zhXmeDT6XTKQVhrU6G6ro21+/7Udc1xOAQ6+nJUVbbWKC0QmdEQ0RxlhqxQyEr7El99eFft3OzH&#10;B/+2qVdU9NDHkoVztToqRFytOCYI+2nyQui60Xx7e6uWpFHB6hiPnKOuZOSklFJCaYTPz46ZM0Ni&#10;IAFCoFSOEVPhEBIU0ppQKBAqlHiaxjF6EmijtdY6pZVSPOZF9KO1FlJmynNKyaeMrBiUVFIgSmOc&#10;fry60mNPvUQDPcrTS5l8TD7UrpJGYQklp5wzIUgWyPHEe2u1UTUz7nfD3UPPgJ8M7mGBhpFZAtd1&#10;Za19zEgVQiqVIsWYKczGWaEUCMzAi0WVlgpJahCVNkaI2lXaSIFMlI2UAGCMMcYs3lFCYIxxhCHn&#10;vBRVSwmzbLrVqpVSCyHatl2uTyFJKcUso48xnbzn/WmIGYyzQoAfQ4kUfVjo7MiglDJKtQDb8+b5&#10;s8sXL6+fX19tzlZCoD/1ff+wUNtjyVrrqqm11sQ8H2ft9GazbowxphKqJvCmWl2/fL7ZbFIKUmHX&#10;NdvNhdZ2miajm6pqm24VQ3798f1ud1iv1+v12lkOwff9sECI2+1lDHR/v1MSM4IUoJQgQkJYskek&#10;ddM0LcRffAw+ZykFl3Jxvum6arNZj6ceUTpTKWn6TGNKMUcEMgL9nPb3++E0++E4T8koiSinyZ/2&#10;Q8izPfaX7cU0+sXnTQhBBYx2dV1TismPlTOXF9vGVcjRaaMVTnNOmaZpXqQjVsucc4jJE2XinDlT&#10;kUStk5XTVmQkoQRppZQkQFXAZpDzHA6n0RlVN85oDVwASQAJBmesNtbaClBr16WCIZcQogxhiiFE&#10;Sv2oQpZSHnenVz++RlvP024e/cu/uWpbp0y12TzfHcrNzR9SCmexWFsdDqePH98fD4dhGL5+9huE&#10;ME77QnB5eblZn3MeEVLVtsy8ahprbQwzEVXOIKIoZTm8cs7zPM8lZypARWr7WPI/umk/viCLeuwz&#10;r1WCtFpqrf38AbVrmna1vfjqq28vL579wz/8x//wf/2jcOyM1Jl+8ezJMAw3Hz9IXSPi/cNta5ss&#10;RB/TIWTd2tpVEMvt/mF7ca2LGKf0xz++Agoh9HVtjG0aBbUxnvWh92ViK03l1mkKyRgDNsaYkUMI&#10;iLKuXNtordwSKA+LVAIWjn05P99Ya1NKSpmqViXxxw8f4+y7ulVC50DOVB1aD3R4eLBKlhzD7FFw&#10;Y7vI6dhDP0yp341zGGMpUjMIgbhqTGs3rl0tb3TOeUlVDSGgyCnWTLI/jQCAgrWWy5Q0pQjAldbW&#10;SsZtKPBwmg6n8c37DCgr65QgKUAKQi4pJ23lz+ncn9uyeeyXzm85QpdsBGY+jp6ZQ4qLkdhyFimj&#10;OQX4ZG+0IFsLlHWcE9qVAVVyPvWTuj98uLn//b9856pVYzdYDHBS0rx41jaN3G5X/dAseoyfB70S&#10;EYJUWlir6sY0TS2lHIYxg4Icu9W6FDSuNsYIhat1XXfmi9s+RlfXdbdegWApJUjw3vc9z/MspRSA&#10;fpxSSlII7boszfWTKy7mw/vD8TAJCeeXmxfPv/jb3zzVrnv14e79+/tpTv3+dHd/px4Zigw5UQiB&#10;tCYJQkiJQjEjIwASUSy0WOcWlogicpEFiEHA4zWTmURKSmkASQUZRcqcs5/ZSxRzeMxV0loqJTJT&#10;SjHmpEEiolbKKr0EQi52irJyRASFllTPlNISDAcoFwGpQlGZSggBShRmjsSI4zBRtuasC77sd/08&#10;5SXaD0Eum0EwKSmVFmebVd24CDnnnAphidMYpn5qIEutlNZFQGEKKWYiq/VCFqiNaZxtqxqAChTE&#10;IqVCxK7riOB0OhGB1jLnfJxna23tKmOMACTiEhNTJqJSYs5lQRGVUtbJuq4oY0rFz2Wc0nF/mvws&#10;tUYJ4xi01tZpqdA5Y4xZMPHayIvLs2fX23UjOY67m2Ge0jR5yl4ru1TZQnHMCmQupXTWnm3Ou9XK&#10;OGtcO/v0cByPc9peX52fn2uJzrmc4xzTOCata858e38YfGLmh9MhcSoij3GAaU4pKilXXXd2duZs&#10;hZTaumGmaZpKScBFafGZJFCbamF1L9DHklRrjNEX8vnzp0qyM/pY0rpt27YtmX2Zd/1xf3cjcpRS&#10;GhDJx3EMKU8IUinlY5iGue/nGH3QJY83CwptjKnrujAzIghx2t1rhK9evnjx5GkY++jHxglByNLM&#10;89z3p+hD7cxqtXJWk1A+JgaRGYSETdOedbVTgBT7CAKBS0DO2hiQWg1h+XVtV51vVl9b1e8AACAA&#10;SURBVHVtqSQjlTBCCDQ1MOYMyVZ00XSuXRvnMoHLMTGMwQ8xZCaBCohKopVb7/b3VAlKt9NcoRWX&#10;m6uhn35z/YvD4fD+/VsEUgIhOgfrxKBkunl4//5uFtKVjKu2Ox3i/c2Na1UIIUxT5czpuJ+mqaur&#10;ruusNp85CMv9VFWVECJ+mvMvs3GARX6ERGX5+eMysa5cSClZ4YztuvasoB6HkyDO42FbKdbd5qz+&#10;4vr55dmZoHy2aTPJ3Yc73TJIoWvn1htTclE85FLG/nrV2KZNKSCTq5p1ezFP++12e359lfpTnMYc&#10;PDNLabWqJNTaKgUCgLTWRqlQVl17Zhqj9omKSACSCICEEMRADNN00kbknA6Hw+GwczXmwB9v3pVY&#10;WrcSrMfjcLw/0MpSguPuNmTJuaQU9/v9/f4elBhG9XDYO6HuDg8+pm61wZc4HXYWi1U4icWuoV4e&#10;5mJIPU3V7u4kpWTmmEKOj5J7FGykAIFERSK01p5vznyC+dB/uPVaGyPFqjYSuaoNAaZF4fjp3vp5&#10;v9W09ech2UJGe+ynbRVjCjHEFAFBaw1KJqalbVpGIciwWFQwc1Y4cyYGkcX+ePKhHI8DZ768WK9X&#10;zTgOu7v7+7s7hVtKkjK51lonjLWPos95XurFqq4jEaHVbuVjyImnKaYklYwoKKUMCUAUYHBFSsOr&#10;Mz0MAWQc/XGOoXK1tqYfemLINBErrRTopAUBQ8oBVR0Kl+yFK6bLRMfV1eY3f3v17/7uf1HV6p9+&#10;9+P//f/8v7f3H/bH0zDNanlSzjhgkEuejFgyAwVCkVIygUCFGBHlEkktpQx+1iAESqGkQmnkoy9w&#10;mmKeEyRWUmqhkQGIBCMZE3Om2YMnKSUqJOACRAxUCHNUQlqlpRBITESr1WoJCVNCCIkSNUiBRW2q&#10;zeHuAUtmRimEkYaRJfIcQSuIKSFAm3kO/nSccmJSgpkIWX0qSYQALYXWEhFzyt77TLyIw/wcJYe6&#10;baQ1DJxKjjGmUhYRuxBolK6ta53NnCMjCDbKGGPW67VSSx+WjVG5xFXXKKUkPnaxQkjXNEIIY+U8&#10;Bz+HpfEvFFdYN02dYikZFh8ZZs45JkoABKCbptFaCiGqyi47WCm1qeNm21UW4zzOpwMV5qJy4n4c&#10;zs5Ut15LrYTUpnLGVkIIzH693ggp55B8Gj7c7H/7u+93D4cnv9gWzpeXl06Ij7e7Nz+9evHixVdf&#10;fcVJvHrzqnDeXGybpnqyva6MPp1O8zgaoy8uLrbbLTMfD0Pwpa7rlMI0TSXl5ZYSUi5GawxFKjRW&#10;lYI5ZxTsnG3bdt21Z+tuGE7TNA3DcNZtlVIlhDnl24f7dz/9pCifbzbWNEi8ECKAZYgQ5zhPkTMq&#10;WRltFn6U1MpWta3qcRzHeQ6phP5wffX0V19/fXG2+f4Pv48x1a6aYxw850yMWhghjCGhp1C899IZ&#10;RGRgrdTFdvPy+twq9sNxvDlxLj6OuUTLiArnYTw83Deb88q6pqm1xPDoTUPMSNAXwpJz4SJEYZRT&#10;9LMPDKxrV7eyBM6Ede1q6xCgitbp+dnLi+fbwzzfxXy8vS0fbw7E66++/GK7lWdd93D3YXgIItVr&#10;a1EU5wRkNU7+5uZkZBunYRrm+8Mxxni53V5ebBHRabXdnD19+lSLR+u4aZrGnGJ6BIXY2Mc7jJbT&#10;bQlMR1SPd5sQwpfK6QkAQghC1dMuxbxvulVzbb/5s5e//sVV+p/+TruvhYhNDVLH/WFXWxNZxehb&#10;2+RSxtn7lDNAATRKqqYhYEYQQlw+e/ry+RfffvPVcLx99vxijPOb7377ZnczezDmrF5tnFOlCCO4&#10;QGQwMXmBdiFP+ZIAXCkl57IImwUCMRDB1ZOLpgnPnl0/f/50u93GfLTaPH12icK29eXd+/3zpy+6&#10;uhUQ1233629+9e7j8euvvzod1+v1GgTWVdt2my9e7o2mj7tDjvnqyfX11eXHN9/7453BMlARUiPi&#10;NM/zPC/1k/cecvPYvqIk4FJ4iW2rth3nRIvlt3Grtj6OYd9P3sdxCMMwWclnq7qqOleR1NPpdPr5&#10;SOzTVJKO+8PSAywMKSmVEpKIHoJfYB4UaK1VSuWc/TwLpQBA4GPWlfxk2sdSRCo5kESIOU9jQNCX&#10;l09y3pV8Fr2PYVbCWtn5fjw+7MkeFrYIAIzjOAzDPM8553rdIGLb1qgwpOxnioGF0IwpFj/PMeZU&#10;kITEkKWV+upqS5QPx35/vN0fT+1qXber0+mU4imEIIU2WmtUVVUJxHE6haw/fDyEMLtKV52MaTJd&#10;v31aDKvOuvOz86ZqmdHHhEIolx1miMOtaV3SgGSaqoacQphd28hUSAkvwkMYDzQrY6zWIvIoZEk5&#10;CjDOKKW5MBIrQJRiFEBYMqdCQEQlZWAO9KcE0sKMGQBAoiJrISVJYBgwUM6eAKQSx4fj0jgvmMay&#10;eEZrLHG1cTlngWhUpaSEQjlnqQqUuLHnJWXLes5wv3sAK6FMQmomFqCVVCH0mUqz2Z4EpmlCrdi2&#10;x92uKtEqHbSsdN22bRKQYgApgJhiQp1Xzk4RY8FM2IdsNFmNTLmSsa3ZmLi92B5PH7t2/fbVT08u&#10;Llfry3Ecx2kWgEvjHwtpxn0Ic5jnNKPgyhplDRNOY3h3M4CUpzHe3N2HMK9W9XZdWS2QRdM0bVtr&#10;pXKOUEgrobVmxpLKsIsAEGP23i8wgjB28BMa3lStcyAQnDJd25IglHkM9MOPd999//Z+148+xxhH&#10;nCLB9uIqFbq7u/Pel5yTn9fVVTiFt+9++Jv//X9LKbzYXsWY+3BSRm8vLlarlV/s+dvGuDxNk6K6&#10;UiUaJupzSQQZJAiJ8zxqrUOYF+ZxKWm7XSIKVzF4Pwx+Gi43Z/W66Yu/nY63b4+vfvr4/ffvKqdB&#10;N5fntdAkaNZYCVQ5BYi5M9Y+OZ/K1PteZZFiquvatS4jTcUnZKHEHEoq8YfX/3x3Z6zGy4sq+uxH&#10;LywYBcZZAGDCOfmcKZcii2YKVof1ylxd5fV2hpxTmarG7h5uCoWqqooQObFpz55/6VhQd1YRjVZb&#10;yuHge1QNsyJxPs+jdnUqR4kMKd/d3nfr8z0KOJWcfYyRKQ/7CYlLKSlPucSb04fLf/ssofHHw4sX&#10;6/5+8oAhvl5fNb/61RP6vT/R4fzPN2/e/f6Xz/8u/ODiw71/2J93Txl1SlLzRlQl58N+t5MCLi+2&#10;9mxFStwe7n9xtdXSVKaBzMfDdOhTIEStU3/kzCUjMjIz5UwcmUvd1caYqmqEEFIJqQQKZigqU9c0&#10;KJIVQcppyHtVaWh0P/9ApYQP03Tqp2Gcc+jHh3Ylii9sBGk2hhzHOZJXukgRAw3j4fx8dbYpleGn&#10;L3W+2hwOD7cfD6cpJFk1ndZFPD9fv73ZB7ldE0oAwXBW6QKw57TatKBFxTcP/diqX9bKpGF0dSdS&#10;sFYrP2se/upvnk9l+On+7VfXXz3s7293+64zz55XL7+2Hj6SfZIx9dC/Pvx+VV08fdGF/HAc+swu&#10;FTH1Hwq/dWb993/3V//pv/zxd//yKsaoFTi72ff3mPA0zQsJpVaGiDJlqd0uTcY4rVRB5kKIKIUk&#10;onEIbedAq2kaZQ617Z50XToMr2K5PQ4ki3BXte6EKCxLVavo1eRjKqSU0sowcAgphBmy7Fb1/nhQ&#10;Vq5WK2IBqEPIrBQjFU6cFps3pQRarQy6lCkTIkqQolBBQQpBkOKYQZAyUrLIOYFiYQ0RvHnzZp6T&#10;03XVmHcf3ndtAyjjKZdpHsWQc2RmRGm4ElRUcEQ0jLH/+H6BlBZUSXXNbgo55xhHop3W+vChrqoK&#10;wcQjTfsQhqiznB56vx+llEpUlVst3aY1Wiu1gKJU/DxlQaZkNaTJVNrqTUnqVh728zzR3Wo9GbmX&#10;sq/PnAIBKEFqUVWVqszjHOPT7ZE5E0EupTw6dTAzE3/ShX0qGcRnWyMthVaQf+YRTLQU5J/vsJ+P&#10;KylnLEWCWMI7CwESIREIBAZ6THeGLERWQSnlgY3WpnJSKRSyAEhABdAEKmEyEkllYuzn0ZcEiEwo&#10;FC7RwIWKEKLr6qurq4t1O06+Px0pxLWrKlulyc+n/frqfIpBGI1KJibUygoEKRBJGwGoEDHGyIWF&#10;UEoapW1KOZ2mqtvaqtXKXV09e/ni+d3DLpfAkIVUSgJAQYZc8jjFYTjNwygFiraTQuQQS0lG25hT&#10;iZPA0jb26nx9vlkZjQjL7hBEGYkzJQqQc1bKLKD8Z7Rhqdo2XTv6yU9zqN36rHG2nQO9+XBnaxQH&#10;3u3n775/+/rt3TAnRgEAh326vCjj6KHwer3erLvnT59stuub17fvP7wWAmP0UkEuwfsZkZ8+fWqt&#10;XUi9C0S+0KuGsWeAz9oRQJaIQqsYAzN3XWeMKaVcXV1dX19P07TfP6Tok/fa2qZbK2VOvR9Pw+tX&#10;P479yRrduMoYZa2VwlqtCsh5nHNO1qjsDGSPynaNm05DEEIKLCkjSkmixDLFSWsjhIqBb4ZjmEcN&#10;qjKNUkYm/NPO5Px5SF5pUEIbg0KZyZe7+yn46XQ6SffS2DZEERPn4EFLoZQ24uxsVVcm+YOz9fn2&#10;ElXz8DCdplhy+nj7MZfoGvfNt79Yn12E+GN/GpVRl5eXdV3HGBFoqZfnefbTkaHUde2cA11dXjx7&#10;/uxL5Pq3378qOXNKh909p9g1rWTertYfjr+daG83cNFIs3LtmYsDmwLFXuYUyzxDTpWUjbFaCeSy&#10;ezgsvlB+Tkt3VVIOqW9qgxJZo0QthJCChQAhIFFaREUhBD/PBfMyyacclzc/hPjwcJhTQa201ldP&#10;ns9TGI7zdJqjT6lATpgiyFpKqZ12VmiRSgkBZAYpuHHTMDupO1crMP2hH4fTbnd/2Ptx8OMwdd1a&#10;ABsrr68vEcpcuNGaESJA5AhSMOM4jGfteSx2LrmSVQYNKIqwMZbKWpClrerY+/3tA/t8f/vw8d2H&#10;v/6Lv7a6Oesuw0g/fvc+5GCtPTyU7YuaQNqq8ZlfvX5bSvLeT2N4sbGz59iPx7u7eQ7WUFtJP/cL&#10;xx0/HXfLBLGUMuSCiFZr772fZgG4QCYAlHPbtFVdN845KWwMqVvVTYIcx2GYHvb7rrHyTGilhBBH&#10;YuQCKWfiRZfi1muAdb87Xl1cXpyvQVBmOp1GIZVR8uQ9E2mhwWgBiIxUBDN75Fw4pJwpSonWyEoI&#10;VGBIgiSjVVs5Y1ViSJkSk1LKGiuEaVy3vNeFKQVvTa20FJJKkQAghKIiciqZs7HLzaUX1n7OOabg&#10;Hzwzl08OxUKIxXAnRUgpxZIFoNZafZJRlZKkZCml0mCsqiqnlCQqLDUzatSIwucKICef/vDbH5xf&#10;x5hvPt7d3Nx6751zMc3K1RYLQ/C2rlRtIkeirARqEIt9YX4UpxZmZoTCjEQg4fN8Dx5dpQUippwf&#10;bzviUj7xO5npZ30Y/IzRSzkbAKNUq60BwUqXlAHZF0ZGKI9ergUgL66DVuWUhnGMMcaSlVKr1arp&#10;Wg0EAoR1tlGpqH0/Tj7EhZUIEhCoEFARAtuuurzcrKtq7k80DZLB2XpVuSRUOtuAksM8aVGhViFG&#10;IlJa+ZxERdZJKSUyxhgzkDZSS1PXHZN82J1MNQx97A+jRvA+CUFKAYLQWholkXgx0Kuto5DAFavN&#10;arVqa5dSmmcuKSrETVet1lXXNZuuE1jCPBICUw6BoWSGosQC1MkY8zJrXR7+ctBIKXOMgkpB8DOd&#10;+tL7cHt3+PD+RilFLI59uLl9OPazkMrVldByOE23N8f/nP553dVfvHz6yy+/vLrcNFX13X/78ebm&#10;/Tff/rJQrIzL2Yc4Wac2m01KyXu/bInlZdZaL6tHCAUze0opJCLMWQpEoO12e3193fd9CEFJRCAf&#10;x5Kytubs7Kyqu76Pb16/f/3mw+mwt0ZfbjdSQAlxHkanFTNLi6Vk4lg7rQTLqYDSVVtNSs4hEYGS&#10;ClhYVXvM0xyuN9uL8ydnm3Xf94dTuj0NAFEKvakNwKO1j1SotXTOGmOMTEIiEe0PQz9MShlmTqnU&#10;1ZQTAtucfcrZKJAKUPG7Nz+9fP6k5DBNHoW+vT+9+7gHYe/vdzF6oTBzfvf+7v5++vjhLsZcKArE&#10;k9Z930spF8vwnHNTaRSqcgZAxsjAOswYPT67umg7U1Wmf3hIPhoQH9++QznNA/U3O4g5E7uSMgDP&#10;sbD4+PF+vVrVRkNhQWQFWsASc/XsoiRKISvFtasiQaQxhYIIQgCDwAUkN9oYIZWYw+MZNE3T7F1x&#10;dLGWN0eFFDMVyFS8urs9xo/7QuSa9scfb8I4zf1QQnLOVVVVmKDIEJJSRqPqbLWpVoY9KqmUutic&#10;i4Jh9Ed58qP6vrwa+uPpdMpRp1woUVVVmFkIun562U/3/YSXFxcKcBpH4uwThZj703xRdXWzGcd5&#10;tap0XWeEouF4CuN4LIIrbVpXCRJ5To11X738QgmNWVxfPN8dD/v7ERDJ8eX6xRxpCqU926I0p2Fe&#10;Mrm+/OU3pT9qdOdd9/Lptfe+hDmlPoxT13ULyvf5KFtehNifrJbWamRCpiVIgUuZQ5rGkFKyTuac&#10;rU3aiKsn60NU+4Mfh3m/G1ftYK2tKxKIz6+fTtPU9/0UPFApMUWIJZORauz7u90dItdtUxgVlxTz&#10;PE5aW2OcQJkz+Tn6OaSUPBQWmEqOOXeNfd5dbi5WjdW+98Ezlsh5ZmGAKaeUM73+8MZaxyTXq62U&#10;cp5nY3WMXoLXRknFzIspoGKSORVTmc/nz5/0hYhSqc/ck+XwX7BW75MQQgDQIimnwswFmCgLNMBS&#10;SsmUqCjgJAWN08ySAmTizMwC1e4G+ofx/e9vUiqH/SnGVFUOMMc0qyl4SKUWrLUUUpRQUmKrNTOU&#10;HBGAGRI9slI+z4dBPpI1H5lm6lHL3cd5TjFTKcTyU2EOAEB/Glcu/3D5uth2KSMr51ppMCXKRQAf&#10;YvzcYRRRlt/CxDphSSXFeJqGaZ5RinGc235cOYvEpnJN0/WH8eF48innxEY++rgDIyAtxaaQWAnZ&#10;GstVHaiUEsn7xtiXV1cfw+TnCQtrK1MmREShMmWlUWsJwCUSESNiThCxzD6C4ONxJLy/uT1CDnVl&#10;pPz48uXWaJFSMlobqZiZsmLm0ylVWhnR1U21XnfW2pyCNWrqB2m0MNo4W9e1EnLuT5OPnhMRQcko&#10;2CjtnHXaKKVO/Z6IUIiFMyo/qR/nsW+6tXIuZPzpp9vTnO53p4f9IYaipMuEMRdGp7RmlDmXEsX7&#10;tw+vf3x3/eTs6uKciO7v73bIKflhPJ1fnDEnqaqUQ0xTU3eL1HFxg1yUj4vQDaRAXlzqKxAcAno/&#10;pRgzwJdffnl2drYADvM87/f7cRyNRW1k167b1cYHeP3m/Xd/+Onjx1shy6ppVFPN0zSPkyAqtdNC&#10;MpBAro0SjE4YjUQICpWobG1tLpAy+MAShBZWCSKCYfCpyGPff3yY97shpEyM100FSIigNFSVWa1b&#10;5ayWEjAqZRjNOPPuFHyciCAXLv5Y1aZtLJcQS3YZhYq7Uz89PFycdTlHJZ000I/5OIZ6VZ+dX15c&#10;XNR11U/jOEz741DX7dOna+TYdZ1PUQio6paZx3GSShsjAaB1hgj6YXy474/773/84XXThNWm3m5X&#10;pz4o2Sjjdh9vz86NLE/LIZc5zCn6SfqHEB+OJrHu9pLE+vpy/WTbNJWrDFBJMUpXJZ+YgkqsFDtj&#10;2pqU0YRFMBbgFFLOGTgBaEli0QD9f3S9aaxufZYXtNb6T3t6pjPd6X3rrequqq6iG4rutkMMjUBA&#10;HIiamBiM+kH4oCYaJPJBEjEoDsQPGNKIMcbEEMIQiQ0aMMSERBubQARDd1M9VFVXv8OdzvxMe/gP&#10;ay0/7HNOvxTF/nBy7r05ued5nr3/a63f+g3zCu3QZ1jPLoXWV5UiFgGjmJMcj8Mw5brloiy5lCmS&#10;ADBZU5kZNoBEQG3wL0+fL3w7h3pYa+PYa+I+5TRMzuD91R1zBpF+gMrZUsQAjsf99eXbatF+59vf&#10;JFjc9TuDVFI2FmOM2/0hxnx9+XrVdpc30jXWkhuG0YTq9fY1eUTUOlRzuqwF0y7Wq8Vyv99P8XB2&#10;uiIDqUhdtwq4Xq/fbW+NDyGEKee8PXpvU0qr1XpZ1eMkh9QfpkPO7D0ul6vQ0N3dtTwGoHyeczE/&#10;f85YdQIyJ4sAM6+Wm5jGUjIKSC6MGLzvmsXNDlM8xul4HOJuP1b1gYuzBlqyoOwdBd/6qlLyxyHu&#10;+v6wPfRpurnduhCqdl03tfc+xtyeXEzTtD0cdtt9f4yiVFVNVW8Ah1A1wRlj8OJs9bUf/OgHP7hY&#10;Vv5wvb27udrdXnMayQCgWUhdFF48P2eWu/sDoWPmmJOx1oKLQwYDijAbHiIRIKFojOM8e80I0MyW&#10;NMZgsfI5d/gZsMk5L7s1ImYuZRxzzgBgnHVEWcCYB7y6lDRNXEqJcVKtLELVhdDUUjj2yhFFzJvb&#10;N86FnLgUnqaJjFhnbeW8qFgAtKg4W0+qggFVFSQ05VFPR0RoCHB2n3+gbH7PZN2XlGHmOqmKKBGr&#10;sMqTXg8ef2T+hktRABQ1gJYMkqgBVO1C/Xk08unyimSM6eqTbjnlNKaYc877HgMpYC4cWe73/c3t&#10;ThXJ0EOYrwjBQxwlcx7Hg8FnTaiQaMp5HEdVlVyU54wZFdHZDxoAjLHehfnVMfOcL+ysIaKc8+vX&#10;r5tuk4rutr0wLhabRWOtNSEEFQFVizQL4DAgIt5fv/FELlSusiolTjO/KJ9u1kBQUBl4HA4owFMi&#10;MKRFuLBkEhQiLVwogXIWds7Zh0QYJmOMd8a7tjlpu2UBe3V39+m72/tDPyZJhUtWYwqhA7KEWIqM&#10;aSycAvk4TczjtOyuru5yHHI+1iF4aHKObdsqMHOe7wrnzVzAnjDMebgkIi3EklnFee+cic4S6ghg&#10;Eb70hQ/v7++//e1vtW1rjekP+/1ud/Hy3LvK+XpK8Prd5S9/67sff/zxMEzBSWWx7RamClHFCBgh&#10;g2Yc+toH57yknAkqVw0p98cjWDFkFTFxyTFNUywi1tq6au/v9rf3n93tDymr9a7qlsba6dCLFlW2&#10;DllEEQuz9xMvtF0ufWgZqJ/S7TYehyHFYlGWXTvGRkrsp75qRnR+fzic1t3hON3e3p5FCN0Jkius&#10;/XFYbE5C25ENdW2JKut7Y0zlHQoWTiVN6/Xm5PT8s7dv37x/R2i/u3+PiB994eUXLz7McPK1r32t&#10;jrC+ufnLf/NnuKRgjRZJCoDYni8++tqLV+dtq6ZbnSbNUVlLqRU2VZN2l7G/er8bxg/Om9MVVkYN&#10;WEeHb7225DxaEclJWbIlrLxTaw2YnGXkiZlVUZSBOcb4615KD/oxLaW0IaQiJWcFNkaUgXOehrhY&#10;tegD+KpMsZRy2O0EoAiPae+999ahAqoYQMhZAFbLhapaS4RojFHlZduFEK6v9lXlDakxpnA69nuD&#10;MhwPh2F/fXcJACGEqqriEHNMTV17NyyWligWOwmkox5qw9BwOaY5611ZJYOg2to0TTPFXSyHrl10&#10;61CyhNrvtvs45vdXl7vjMeQ8Ho/B2/PTs5zS9fvraeG67uSDr3xp+fxZybK9vz3ubnbj4eLi4gGH&#10;fixjD+31/X3b1CEEQ0izElkURA7H7eyvNofY9X0/jEfnzNnmZBrr47GKMd/cH60lh4tFF0opiLDo&#10;mratF+vTovazy5v3+77dnJ6dna2ffVhKGeN0+fYmcU4p3W63xoUQah/asNmEumnqha/CD3/1I9/U&#10;6K0q1x5Pm6DGjJE//OiD4ABlHA5iQJWMKAKQWjeOU0m5cM5chmHIUnKODtwDzGYeBhJVowLT0Dvn&#10;2radcznmo6CUoo+2FPio0X7AFUsma1BFlQ2qDX4WZbPOccEzmAcEgKoGEW2oW/PiC+fPX5wcD8PH&#10;v/LZ7jDSI6NQDJTCIoKkRMbmsaR+XJ11SMQiZE1w1iAYVEdUBESkCLPK7J2HgE87MHwcJI0xMOvD&#10;UcGQtVYLE+AsaI0lOxvg+121D8EYay1aA4RqkAUU1JD9/Bsx1w9mtuTmW8cSLXzVtg9gY9diZhWR&#10;oY/X13fb7d4ZT4gqj1kwAERgkaxD582QUmQWQ942oVl463gqdze3/f6QSmaEolJyZmZUCN7P6rFp&#10;zLPzclX5unGcYX8Y0IXNyQfjxAvjX7w4JZ3axgpzKaXEJESzBtwbS8a8enEegnfBi5QxTn1/yCUx&#10;Z9YKcXarkxhjHHIeimRBD0jq0BpDwTpnySAhatd1MxI9w/Ez58UYUzXLw5gur68+e3t3fbufEgOZ&#10;Gftg5iLy0HsgiyRRFu+ZFcEcDv0v/Pwvtg09uzj96Asv77f3AGSt9a5SRVUEgBQLwzRTe2fJyIwb&#10;IGLwLfA8W6MKGGO8sWzsj/zw1+9ub3/u535OVVfL5W63izE+f/ZstVgz4DDy7e7dd7798a998snN&#10;zQ0I285JShagruraWM5FU8nIRLnyzhlKWBQKE0rJUxwtVlqkAKpCljzlKKi+qequPY7jMEVmbZpm&#10;uVmEJiCq7aoHKTSodSYr3O2PpZTdTn04Irh+yId+FEByZEK4uDj11lTWTUOvY4lRDSpaP7Eexjgl&#10;HUa5ury/vb7jUqqK9sNxk0ssQIjkPKVRtRyG4fl6NcZpftPm7qewnp6uf8NXPtjv92ebpq6qy32K&#10;b6/++z/7Fzpyf/j3/t7f8dWvv6wWGOH6avuzv/or//Pf/5v/8P/6xZN/bvWbv/H1s/WqL+kwHptQ&#10;fbj86je++JWGF9958+kvvf/kzXD32eX7y93tkEdjzCnUq255slx5GwDzzCNnwFDVjhxiSROKKNH8&#10;Oernj+aH9QEoM49RWGWaJoYYcs6lCKeSdJykdt4SgYXZWo5BWfjVyxcEaoyxBASIylKYmY0BY+xi&#10;sSilWGv7vp8p6evVAkBztimOUnKOKcWMDlGmOGriMnGdtE5TAtHGhqr1FMww7g+BaAAAIABJREFU&#10;TW/vLhXgeBwWZUo8YUXehgq0FMk5p+MwxTikeHq2TMdjBq7bKjMbQ1TBOPXB+ZOTjUVaNtV6uXrx&#10;7FxZlPn67v0RD7e311fXd+M4HnZ7yVOMcdzu5kN5bt3m009V67quvLOGeBYDMc+mB4suqCqim3ME&#10;iYLz5L2dMm3W1W5o77bH3T46O6wXzcm6AiFnbePNYtmt1u0olnY9G3r2g19p20W8uh0Oh7HgQCEr&#10;RuQf/MaPtW272pw03cK6kFRz4szlIFNn683penN6sqx9B7pQqYT3N28P02zAx0VZtXDRImqrOsao&#10;ha0LLni0xgWXku23PcyWqQJGRBRVJOcSgiMiIlDl+ZCeRVMs9LQMe8IYZ6u52crTIIG13th51vch&#10;qAA+rKJUBRDEGj9O3B90e5dCJcOh7LZDPI5tG4wxKaX97lgKd11rLOWc7f72sLu5+8IHp0VL5oKo&#10;1hpUBVFjKc1WvPPH9uCer6yP0+LnkFAVKaVkFWfIgntI1rXmMVH++1/OzD0ZqmpWQVAmQCQQEISn&#10;Hdpj/AuOgUpKMcZSiiVTVVVT1ZVvLBzJ2CyaMx8P09QnH9qSy8w2QVRQUGVf2c1m9eLF85E5AeXC&#10;kbO16qvW1Fad5VistZIk6sQI4zjmMfnNyah5Gss0RVSw1jhnlssWQeqWUqIvfemjm9tjybJaLe9v&#10;9nXTCIskTZFBSzZsHukszzddXZu2rZR0SrZuaDb9nAZLFsChI0WikjGTFlHDyRjjgwvWWUcGiQgI&#10;sWrCjMTOYCxZI6A5xfe7q5vr3eX7+8Mh56KsCFiIiO2ctY0P8XmozoAzMBckQrm/227vr188Oz0/&#10;vYijvH79hoummGd3R1Xd7Y63N7s5gUVV55XYHAosIkXFECFiyWUWdM8fzfn52d/+23/78vL9V7/6&#10;VVU5HPYnJycvX75ACtd3+0/fvvv0zdW7y/eZue0qFD7bLKzBHEdyXlnzFKdSLNKi8+U4KGopKebS&#10;p3KccmG2ascpplKUSFSLxgJorL28vuqPgzFms1yFJniPnI6xjBebFyaizWQMzs5Mx+Px2MdhEsLC&#10;hWLMSrhcdqvNsm3r9elKRQI5FypRm7iQM7WtDRkb2pOzbr1ccQEUfXZycnpxfrT2+Qcv8sTKUkop&#10;PBg0fT/u9lsiiuNwdXVVWO/ud0j2/OLi+bMTxHd1hYiw/+4nf+an/uwf+D3/wh//d37/q/UF7DJs&#10;Cxzga439bT/w2//93/J7/9u/9Vf+s7/2V7f39z/xk7+pT8OkadMuVg4O0/bXLrfv7m/f7/eX/X4C&#10;XdTLk25lyWjMIQRnwwz8zjePiigwGUdMT5vpOatz5nKJyDxtI87WfDb1vffeBuGYFaSuXKiscw4s&#10;Vt55sg7ruUee45CU8xxI5KwhFRYGS/Mdq0rCYeiPVVUN44El55wr145Tn6Yxxtm6Kb97895W9ap2&#10;aHAq03Z3PAyeswDLOPVv3sYQ3h3HSVURTErJG0dEX//NXzhbnfsQyEzj/rjd3x+GPRoxrjscDgLc&#10;NM0UI6Mg4t3dXRUWKDoNY1eFw+3tu0++2/gql7Soq+6iernebKr2cOjfFN3dxnFMM3r2dEA/mFYg&#10;Kj68kw/4kyopGMAivaEgojEqM1tL3ltjoW3r5aK6uDgv6Lf3+/1+OuxSXOmU9o03qN5MaFNF9WZx&#10;fvJCya42EWjPGG178vL5iy//0GrTkYH3V1esEgnR6HJTv7o4Pzk7a7rFcDwUAgx1CEGH8f7ufppi&#10;R4bIGOtc0xhUZRHmYtGIeB9KZgCQwsxlHMcpTcfxuAqLELzzOHc5xjhhesoEnh0U8XP+HSmlGfd6&#10;olDMVInWBUAV4cJZVZlJskzTBGpneZ+xM1anIghqgm/HlC/fDofjHYlAqdoKKgeTGhEmImPAe18H&#10;89ELY7/8pS9vF9v5Fs+SjSMigjJTtuRpAMrCaoyqKsAMzc39/NMlqsycuZCxBonmvsNZJcwgWvT7&#10;1rASUySMaEZj0CsoiyoRejIAOKfFAyLobAiqtyUqKjgjBKlIzjkiVirAvXEVYQv0sEsEgTSMtnX0&#10;sH0VVbXWrFarly+ff+f9na3sNAx3u/thGI6bsa3qMUsdqlBXA+eiYg2NhWPKuNJpyilyyaJSABwZ&#10;aNoqePMsnLy72r169YrM/TSmujbvS6zrAGOaJ8jZqUVy4VwA4HD1yWK9Oj0/XW7WVRPqbuWcI2cP&#10;OzvE4TgdxhSzqHWuXYSuccP43s9Ze8aCskjhIqrKlR3HcWZJzO6fqjqO4y9/crffD8ORrakJvZYs&#10;msGgUgEFQEM6Z/2KkBCBWsg51lUwxiFA8HV/HH/u577Z77YxjodDn1I5HA6llOvr6/v73Wa5Pjk5&#10;qes6pfTUhOac+/E+BBes44coZ7vsVovF4s2bN6WUDz/8sGmad+/edV33la985Xg8Etm7u93Hn7z5&#10;7N2liJycbmp3iloCyNQPx/0hGmvA5JRIAbx3qsOxL2UiA2NO94dpYrSuzkWPh37I0VZhymnIY2FV&#10;C/12FEbvXV03dR2MFQUQlfv97bzyaZouOIvGAU2sSKYJVRtCa8g5b6pgrFPAfLu9BYZF3VWmRuM4&#10;lxxZQLvTzRATT2XRkXdmvV67yhkU6+2hP7757C0wVMGNw15K/+796w9PLp6/+uDs7CzJQ6rcYoHL&#10;zYmqCgMRjW8Pf+pP/dn/9N/8/X/8j/xH8J2P4Zd+FSaG2EAJcNwB06I6/2P/0h953p39e3/9f+o2&#10;z1/+8Jer4BjhW58c7l5/8932wA4Hids4kIFFXfssaRyq05UxdsrJJGBmBPDeKoLOW3fVx/mAEFEf&#10;Qf5568nMiO75xvXc7nLpVquaeRiOPtimmSn4YSjRICIrslgkQZhiLmnMQ/TBOdsYgwbJqDUGnbcO&#10;KmauqgpQVqtV13VN107TNA0TaG6bYJ3zVTUysSqzHvd3vm6msb/ebgsAosmxaGFgT9akVFIpwQbO&#10;HIfRWvvz3/27X//y11+dfWCK0cJA5Ksghh1ujDVxOE7W7g6HmOPJyVrQ3lxeOUPTOK5evXQG0zh2&#10;642zbZ1pZQKikrICbVzoVqentr7h2wcUimh255nhkDHmOXmr7/tpHFXVAIoI2sNysamrFReaphTj&#10;OI79MB6Ej3W1ODtrk4RpzGk67Pf9dns4fXFWOUQofX8YWakt+0xJuFquu+Uaq/XucIwxDpIXLixW&#10;i9/xYz8qAEBIjtBRURlSvO5vKut2x3467p0NFIvpx8pVq83peJxMqIz1jBOAzLks1oUZWYkxAokJ&#10;zofg6+AqF48RuYAQATAoKQhTytmTGGOqR7vIuRWepsn55ulMeGL8PTAncok5xXFCQz6EeYWmigBG&#10;FVSMPpCtAJEsWASckuWdtMEHvyhpvLl+uyey1s810kL8xpcaY8QKxdWpQSOGsKWaDEAWUnKmkiwO&#10;XOLxKIzW1NbXiJFLplxlBKtoDM4yZiklxzyNK/Q55oLsvVekmEopxalR831LGLBhNdSbUnj0uRhj&#10;DBECUurJGhccIoKopoIqirBEN4zHaRiLZEGIBoz6Ef1JOFEg3y1vdv31/o6tTpxtVWfLpeTKBCgJ&#10;SzpbnLx6tiTsf/wnvnp9f/z2r74e396MAx/sYRHwwxeLQ1cz8zJzzjlnXi4rZtYjjz7tp/162awX&#10;3TTsvB1XLXiLddX5ZxVPR0hxPB6v3+5/6CvfWFTVx1c/z8ym8uhtHKfMxTdVXdea6on16vpw6FPt&#10;QwiubZqmaYQLZcWo8VD6YVKWGYTpqoqICIlZskApUBhVodGpsTasV4dxOkzl9vK43+ftvr+72zvn&#10;bKhYuM87FiZrnHMwjNYEFYpZgNAHrySpjBaK8zbnnAG7erE/mnGccoZ+gMUifHr5+sd+4jfZob55&#10;e7m9OngDl9e3UypPRlnWCyunVHbpvjPtlDH2x2Dd882msmY67P7hz3+zW7ZhUd8dt2qhbdtxe3Rs&#10;bvaX427rpKyCFykVSk3qCQ59AMTjuJNyXHYL41w/DLtpyKlizsIFSJGcr6uUcj8lK/cUyLt2yHqM&#10;KKVWznnPwVePshULpEWA2YjUEg/Euavr82UTgj8Ok1SmPj9bdDbGSDTUXWuMxjSUpMa7ls00xSJj&#10;DhRjHvsIaBBxgME47+t1hCqK7hhhiC82q/Kep/1xA8319eVd7C9Oz3Kq9EbexZFMBlvdb/fLlXl+&#10;fkY63H/6D+pXp4uFWtX/6r/4c//G7/hdf/w//kPwzV+Aux2wB1nCdPt2e/Py5IdhOGr/BofDv/vb&#10;/sDb++v/8m/8td9zdrI63dwf913XfWsaDtmnw2F3uOo6u1w2bd2sluvb23sW3Q5jznmzXp2enuQ4&#10;7vdbg4jWCsDsjxtjzFycUuGiLMZaHyoE2u/619f4fBPu96PYQyJAg96itRh1GsdpknD75rC9lzfv&#10;91PMobVFx6nPCN7wvXE2QlGEdtGcnZ12bQ2ih2H03k9lKiX5UCshs1rjpBQuD+0yIJMR65RITtyr&#10;zHh9u//szWWo2pKypLhcLOJUfw+6M/8xuOXVL3/8oz+GvhLvmo8/efPJZx9vjze/5Tf96Djwr37n&#10;UxU79Klt28Nx17Z1Nr0ISOFf+PlfWy7DF7/0qlq3H33xFfD9VbosxYzS7/PlaK4nI9AFGGoUVc0s&#10;JZbJOvYVdY2nvQr3bLBdYmgMohn6dH11nzS/vT3M+7x5TlBVG+yuD96URaAvniEc6bPX8fKaCixP&#10;nxXOWjn13sWY77Y3x1wDtlzGm+2+etb+wI88d01d21WgtkQAMnHqp3Fk5cRpKhnR+CqQ4sI2LSeP&#10;brE8da14OLplhthIsznqvkiOk4BEMhL5MACCB3QKqM6aPE08ZtXijbWgRiWQM8agQGExgmrpwZfk&#10;kRo9/xFghqYphAbUjeMIaIwLpqZxHKecBMEgzmtXAADt5zUboaoAqIKigh5MJmfO2tWq2yjn+/u+&#10;F5Smhh6ts37hP3qOr86Dse5s3dgSE3BanayycGGWIozqkABQEFRUZhIkAjzqxp8mMAMPcOL89w93&#10;E+Ecg0Ofj3L+J8CJD4VaVHJJ+ODxpaqdC1gMlWyMcUiWyHlHgDxmzSWlJFqQiFlyzlPfp7POujBz&#10;gmPMKkiGBMGRYWTmjCLB2bZtl8vlYrF6/d2Pb7f9uBuWTW0BDYgL9YtXL88mnCenaYwpzcMoEdEn&#10;b99XzjvjnQu2WzXdCtAdhrEfrkOzurm//OzyetGtqg7vdm/3R52mCRG9c957Z6xzjhSstdbUqmoM&#10;WuOYebebdtstEdWLZcq86+P9fkglVz74pgreIj/YCiugCqsaBRZB52wIIYMOkaehv7vrt/s4Drnx&#10;dc55SAMAWGt9bR/280JFHwxeASDnyFAKJ0A3p1fMt+PxeHzwvS6T9w9YZSkFHiJUcLy5M3YsrIgY&#10;QshFZkRuLBGV2lC17aKyfpjSu3eX15fvN6s1Imy3d1n44uLi+YuXWOh+vwdS68g5ZwzmzENOaRCD&#10;WjhYS4g4DAMz18Ezs4oc+95ZQgRhRn0AL4zhcZjU+CQ8jnkYRmYN1vlgLfz6jPh02KmqdUTGz2E0&#10;sx+WNQYMdk1b+WCMqZqa4SEK2QDGnJIwinKKmQt551xQoPvdHaIJdUvWLFbL0/Wpr+3F2XmF22Ho&#10;OZcXr5aEi7YKzFWof1Ds+uT0WQH6wa98+f7+1tq0vz82TbffTev15vCty5t9/tN/6D+A969hv4fi&#10;QZaA5Q/+H//DX/6VX/pL/8p/+Nu//rvx+r3mPV7f/uc/+W/9hV/4mX/wM3/nx373T+acxnE8Hg9I&#10;3ea0W6ypqcl5MoTjdLzf3riqmhf14ziOYwVSrLXB+fi5B7CUQmAettrAM/QCOEdPzZ7lrFBdHodh&#10;GJhFBecIobOzs8qa/dhf3e0O/WQCKBYpaI0gO7KkRGgEXRVTqFyFqt/5h7/iKp9zTiU750W1lFmZ&#10;O+fCq0gBEDJMRsio/cIm1N39bjB+weCiYMwSt9l69wiBPl3zy4lY8vXtzf3d1TjI5bvtGCc05u/9&#10;3e+0zSoOoanXTVCLTjL3e2Sxhmhe39ro062//LWR99fg3g29jr0wZ4Qp5Tj2kmJqNk2K0zjEHCck&#10;LdGXDMMhFiaR7INF1JwzAKVYYix9fGCBCYNqeXI1bBeVAikDIobKuyokhj6Orz+7fHa+Xqy7WRnb&#10;NJXDLmnAeOoqlWjGYxDwEcY8HTjLvA5ARF9VbbNYOkdoETGPlfOEiBZCSnh/d0U6pQIXVQ39qIZi&#10;yUWydaZq2hq1DH3Jc/7ivLshAMGHsMgHTA0RAR4M9Rn4+57nMe3nCYzIAgCQAs7OS/Vc6mawGh85&#10;7aQEn5Na6aOfVnCz6IOlxDgNw9BPsVfITdWJxouWT7vaGHpx2q5bsl1bW63a5WK2w2LmuUCBAosw&#10;QxF+2vQ+1SpEJAVDZJEIUERmHhCQfaAtPrjdy7w8I/j+NcxaO3sqowLLA6kFRQ+FAUAJiShYV1k3&#10;P5vOWm9dU1Vo0XuvOPM7OaXofJVi3m2PwzA91FlgkNkODg1BVfl20Tlf5SLvPn59v+sT28ZXUym3&#10;2zvv4OXzs67pAJxqldNMImcVQMSrqypXTbCVs5Wt67pbRzV3x5TG8eJ5exiG++Pu5OK8W/vhcN8f&#10;j/v7nbW2rqqqqghmTuP82tQQWfvgI07MKRUtyWVh1nkP/CDH45yzWslPNxPKI9tTJEYxxpB3zloD&#10;CAxQAJWmIbKKqqAjQkVlLrlwXnWnKeZSxBhSEmaR2WWO1RA+rUByzvNC2hlRdQBaVFjFGGN8MBbG&#10;MariMEwiYozZ74/OOVUNSydlzLF4MiSc+rE/7tM41e5wvn4OEXbDEclFhhw5kZv6+yLZeaqCKynH&#10;lGPKKmUYD6vVAgDQPiQnWWsBjabkgjcIhVGNDaGmIoW1n6IxhIo5D7ON4aJrgvM5xidQHj5HnW2r&#10;2hpctfWiawGgFBGoAI2z1s1GPt7nnLOxpEDGmEWFKaniVHJW8XUTQj3lVHUuRZkJwcriva994CLH&#10;4YpzMRaBJeaIKThvw8L46mS1WY+xvHjxYhj2bVvltN9sul/5lW/TRH/lL/7vv++3/jMnLy7gF38J&#10;sgVtAeVP/o3/8U//f78AAL/vr/6Zv27qH//on4a7Szm8p7Mf+Ld/+Hf+0b/z06+/+3G7WcQYj8fD&#10;l3/gYr3sDkcch10aYnC+67rFMnTLMy55HEdLyMycU87sLZKCJSKkWa5TQEXEzEuBmXRH5gFXLGUY&#10;4t3dcHd3d3e3nbvU46Gvquqjj+g3fuMDdMk1XVutXRPQAIpx2Lhq7bwhEqTS1XZZW8xpGA7DwbfS&#10;qoBk5mIVSUopZW7RHvoMQBVipcIg4yBnF+cAu9/4oz/q67UPLT2wveLnP9YnekWJmWC3WXKMI3J+&#10;dtpY622w6r/zwavVcrm5OH+5XK5OT0+nabLWUErzf1pSjrEvuWeZEPrl+Q/1B97fj8d+H+M9TJSm&#10;KFw++eQTFQaAyoc6NIT2sE/3qQ91JVKsA1UZx3EGx47H6eZ+VFVrrfcFcXYNBSJqa1ApSsYiNU3T&#10;Ldu7w7gb9t/9ZOd9dbJaOyiCWtW2DSGx/eIHL7OTt4er7c1to50NBkCX6261vOCiKYlkQA2UKGeN&#10;Mb57N8YYj4cpjYRZie8+fAnr5fmQx6lkCi6roDUmWFsFRDQxCTMAiAAXKaUYQIYHfZS1MyNRH85S&#10;Y4qWzwsMnq628zHOztFIZJm5ZC48lOKeWDBPfEVmto6eCsrTEKSqJU9ERoqNCDGNLKO1ZF2oKP9T&#10;X1uiQUQ8XYRNA+9vsx37oXaWjMFZKotkyRhjtIiARimJC4POVIAHLPixAZoJ8XMNi1wKPIxpAACE&#10;qjrrnb9v9XqoYUhIaOZxblaPiapqmtc+RR9ebS4ZogE8qzfOWK0qcmStRWFBM4u+rbVT4t3uMA4J&#10;4IHKr4VRBAmdx7atm6bJonf3+wp95wQqT76K47SVcjweb+63x92uqqqqqokISVliikVEOCaDBIC5&#10;gPUeTAAKxrX724jbSdW5anUYk6iJuWz3B/u4V4gxzu8PigJAThERQylEFJy1vpqdqMYxAhKCMcYU&#10;YdEyjjwqr+oKEdEIklVCi6AGEQ1oKZwsUxP8+ekZYe1Nf+zz7nA0htCAAhfJihBq73xd0WKkMcao&#10;hAKUs4AqkVOwRNaY+bTKzMUQGUshmKYOVVXN/1QAYy5TLkCmiBYpc7c1WzmrajUFZ2zlA0g57g95&#10;HJbd4uz8fIrbxWJhq3AYp6Gf3un9ODCgvbt6y0VLYedMCIGzZJDMUMqYc7bWrtdr772WnFKyxrim&#10;dpUHZYpsvA91rTFDP1gXiCxDEVBvbFc3lQ+oOk+HTxs7fDRidw5q79u2rSo/27YSgIDEIRIRKAlD&#10;KrkkFgCrhN5NKffjNE0Jje3auqracsRlu46RrQne+xhHVY+oKU+H3f758+dtV19dXe3ue1wYF6pc&#10;dHd1O075OMWb3e3V1eUXP7pAxLu7bdOcfPb6aujTv/yTvxV2R+gzwAaM+a9/+qf+k//7b8338OUw&#10;/a6/9N/8P//6H/uRD35crz+DIf7OL3zD/J2frkM1Z6dVVegWbrGsjr3sdveF02qxOD1bP2/Ol6sX&#10;wnw87tMUmTlOeZomZXCLylqdRxACRFVgEdK5m3laYwACi4CmENquE+FZAtjOrvAXFxfWOVfVzz64&#10;WFx8od2siEiL1Uy2Pa1qG7wxlJxMPGxv33x6f7u7+PAbm80pGl8yWB+IqEg2xpQp4ezRigSggLPJ&#10;Ynm2iV/84m/4hW/dvPjwa0mD8S2ZMAyj9w+tyeenMES8eLWQ/L7z2/OL9+bMAltWmfLUnDw/OWmJ&#10;JMMVUymorkEiogoRDSl6NTa6vsd4HKfpuH2DhLUAGge1dW23XHU4DXihpyVlZvY2eO858W6328fd&#10;0EeWbK0RKcfjoIrG2Jxktlp9ugmfPJlIEygIg7W2bdv1ugyZh32/S3Bz26+X42oVHCEAA0zB+b/3&#10;//706asX0fl6vX714oVx4Xgcurq5fEeSod/JYTtM/QHYcprPnDaLqnSVWTkkKVanI4+u1CN6f/7i&#10;eUm9RQ3WocOShQ4HRAWlWdD0EP78SKqbaw8zCzPow0H96xjb565xzMwqTErAIDmXGHPO2bvuQYTw&#10;uCTTRxf876kIDyVNJoKgMuVcUp4USvDmhz5qliFZb1+edadL8/Ym/dx39sxgh8PRNvX2sC8xScoW&#10;wRmySErAApFL5FJUAA0QCos+cnIAwCB5MgYxllKEMzz8mmgIYB6BlFW/Rxz2+Qv1wZhy/moA54yp&#10;EAI/ijAMkVHUIoXZOacWHAKQiohm8dYFY0jYWhsP4/EwcUEEkpl8NZs3Q0a0TdMs1+uq7lIalUxd&#10;10heAGtnF22HaK5v7oLlqmrqunbWi0jOPJsqMRTnLFkqpQwj+MMAZKtm9Y0f+2FhPDl7bqz77NNP&#10;Kicvzp7dN+s87QBAmHPOnAsiOmeNMaMIc44xARyT9wYfoOTD4WisnwpP05S5EDqDIKV421j7MIDP&#10;63cnqqqGKtaCol1bLxabZRfrsL273ZMpqk9e5GQt2WCstWnkqjZN1xgXgHCa0qEfY4yiRhWfBH2I&#10;ODs81Q67LlSVV4TEZUxxuzv0w17RzjPu3GTlzKpFRC5vb51zXVN766ahn8Y+ZUUbXp02YB0WVoUY&#10;82G4e3+9nRJP20+t9c4GApp174U1prJYrViLpNS2dQjhmGNKydQVeVdUOCURdg9vBSOAsS6xxCmr&#10;aggheKvMKY6+ambCmHlMwn2cKibwnlBn+LrkmFJm1YnFGGNjAsKccy7FGJNZckr39/e7Qw9Ay9WJ&#10;s8FVNcU0THtCW9e1IYoxEUGFpuQE6lJUZ42UYLBTahP7IZL1/t3VZS5lP3pjdRgGQ3A4HFmat9d3&#10;aOhLZ2dwzMBVLsN/93/+xacCNl+7nP/V/+1P/vl//g/+xNlXgMvGdJ7o4uLi9PlFKaVp6nHcIiqR&#10;8b7xUFnrSxbnDJJ6Y6uqksIzSD4MU46lNUpgXB1mr20yYI0BEKLHQ+RzshYCXp5Um7NFKYXIdl0H&#10;QDMhtpRpSsXWi9OXX1xfPCdjpEA6crRY1VVdY23YyRS3urtzijLYVVNfVGGhBdV6JlItjACBFZDI&#10;IhgkVWVAVmVrPzV+MUQA0zE769auah3FeRh6Ov8ejkKFX/v0rnaTO1U0gDDFGPfj8dBv/eHF1Rse&#10;x/04xtVq6+wbZi6FpQqEaMgZtIgqPE7TMadpmn7Z29pbt1yYl8+b87MNkQ7DwAx93x8OPYhWVVM5&#10;LwJV1dze3zEXH+QhplBnE3l39rKdm7w5QfvxyGYtBObh7Q0hrFaL4xSHKUmmy5ud8/gRXayWLafk&#10;FOsaTpfVSbfcpmp/07wRczik9+/2BntjOgSrxaWxlQQGjSUyCh4z5RyTqClKpsS0y7vPbJ8/VI79&#10;6bKOMYI3mlWiTik+ngAKikT2gZeA5gky/PWSJQKA+vgX33Oe52hUrYikMttfOFBrqXrEllgefZ2e&#10;vn6+eonMbhpqAhkSgFRySnGqXfnxrzTWEWJz0plFxW+u882uIMCn73sbvG3b+n6/UxavaI0BEVWa&#10;wyMzl1kcZh75fqozjxQJ0SA9zWGJS1YBEAU1AIqg8pAhCfRP5tY7h08c/Zk6hg8bMqOgj1C1UQAp&#10;ynq32woJW0IDAOBU66pZ1U2cBgAY+mkYIgAhmhlEsmSUC3BRRV+71WpTNV3OmYmo8haJWdu63qxX&#10;Y4rH48ALO/QHGobZWGX+CgCbi9XcTKVYxnF4+3bo9sfNZrNcSixiratCc3N53VW2e74JrnGUASDF&#10;OCO0iAg+AEBd19OEcxIhYrazsA5guVijIR0T9vMqi6rKqRiaZ15lkQd9wbzTEtGSWexUN6HtXFVZ&#10;b2G9sPaqzKGuTdf6usqJt/vd4XBIvtT1om1bXzUKtj+mt+9vrq/uUlb7sUEbAAAgAElEQVRmFhUF&#10;BlUktZaqygcH1pJomaZpnNKU8m4Ybm9vjXkgFD0h2nN7lZMe9vub6613xhKKyDDe3e2PAM82+2G5&#10;aBfd5n63v767ubzZZcFpPzgzzmk7qhgjx5yGFNvOT+M0jmNK03yHhKZuupYlpxSZiyUkYwBgdmwa&#10;+5TjkLl4V9V17b2RFBEkxqeNzz8SUlwZcgYRVYQB1FoKzmTWiVmFS5YsXEphFWIynG3VlsQoaL13&#10;xjJzHMY0phhzE6zzFSqkvKsCuZnh6dt3b28Abuqma9sNkY9RVENTd9/9+FPfhpcXL9sujMPBkGvb&#10;RajP7y+vVBVzhomh+HR781M/+7P/+JPy7f39T/39//XP/Yt/FNSgACLs9/uwaqZpYi6LriWyKYoU&#10;V9WeMx/2KVRcd2NwnujpvKBSCmf22XMu6sUiee8NgXNOpGDR+cydP9/7A6wqYEFOx+ViHSpfiuQy&#10;PLgkoP3Sq2cGYgJHti3oiJCcA5+sN+CwqERmJFVjyVbWhers5frFl5rqNGVEsGColAhGsZT5sSV0&#10;AIAkqgwgKxdttRAKu/14e9wV3bPQOI6r5Rl8rpd/+mazrJftYrnu9lfLqzeffvrJ2+1wzJDKJIhq&#10;HQIImGoYduOQpilJG0QABWddD0uUEpnzoqKS9iDTxYU/OfmC97Y/HN6+ff2dTy7ntMzKh67rurox&#10;xsAjm1z1gXSqCs4GAELKPgRrXc6Q0oMQuJSitrWWGHROrm+DP1mscir3+7w7HuRdCrWzzlTOGgVw&#10;1sN52TfDvr66q+hTi7B2+WUdmgifCCNoCBpYpOQUNZLR/nCX8nAcdgiuqWuHverh/sZUDaR4CLR6&#10;+/Z1W3uHjoHilAuPpeg4RgVDVESACOAxSvoBQ3xcJ7Gw0q/75f4jz1dYisg0TSmNKRZENMYBYM75&#10;aQ6bf+pxwfY9BWzmNUtJ2VpnrFXFD87MB+cdIQKYs5U7XZhf/HgohUspr6/iu3uw85tuKJMBJ2AB&#10;Z3RYEYpKFi7CrGo/h5WTItADrcORgVkRKcKgKAIAMu8E599uhgn/CYCieQSyDeCcw0ePr6fMGjWD&#10;nowFIkcMdH1zGyUlEHDoreu8twIB0BrImY/HPk7ZkBdQZjGGANAgKiAZsNYI6Ha7/+yz11RbD+JD&#10;aHzwdQXO2GHIwhlzzjmnCRFnI7LZKmvZVESEgmgxl3h/s5dUFnWH2J+dro2L/fE4DHedX5QcgpVD&#10;LLP5ij5oYnT2KW+a7kGMQ4g4N2jKqF3dGOeToPceCEMIIRguaogI51JRMmsRnuXGoCjKFiDlAfuM&#10;aNoam7ZdXnyhrpu6XRjjppgP+6FuwtnpJmm/WCyCrxNzSuRdvT/G25ujMZzzA58VUR6dVwQARHma&#10;pr7vY4xzZ16Ed9vtzPd7wscfkDrj41T64aCqwTnvPZLqcYx8RF//yNd+qFuu+iGRHoKzwMy+lVJi&#10;zILZGKOgaNF6M47jvEE+DL33fr1ZOmOds1PiGdC21ojIOI6i1Fb1+/04xCnnUjeVD5YU0OCiqfcT&#10;f/6BgcdRbM6nIAUVMURtVTuPRSDvDzNlCYWNsaAiIknEKXjrwqpu245MmIbY89T3/eZkHUJomi7n&#10;qCpI2ZrM+di2JzH2icU6dJV1wSEatXB5dXvoj62RqgmH/sgpZhBL5jgOIMkQXN/u4bmDw9CGV//L&#10;v/aH/9k//yd2qXz+Sfndr77wJ37bH9Axo4dBYhS5u7tfPz+dpqmUfHH+1Zzg7rbfbycVH6dxt+2b&#10;1pOjtmlUsBQ2xtV1nXMB0bqqnnIUZ6cCYJFSnjrr+RmMmQHQWzoKKJJxXrSM49j3Y9M0L1++PNts&#10;mqoX49EEBquoM0emCh0ZMFgMMpGzrpBZgOnur/erZoQ2x0Szd13WAsCaE6IBNYjlYWhGRtS0wZTl&#10;7Pzi7OLi/IPO+Y7QqCJa9/k35+nXnvp963a1T5qr47Z6/972ce3aRtJepNSNQYQY8/t31+MYS4ay&#10;BURjwCAQIRKpIUGi434NLABjjqS6cG7TVN6H/QevamcpBOcMKUiJ0zj1OaaqqlIS711VeUTNmQGE&#10;mbf3Q1UVY8xcuowxRNYaOyEWg8jCKTqjzvpN10LhY9ymTMd+fH91UwV3sV4FsmWMYvakJxdnF1W9&#10;PvSupJIl8XG7WJbru/v+mK0JamScdkV766Ty56vz8GJ50XXNarkkKTleGzsYOFg1XVWrCLAoiWTm&#10;xMexF4EYo5lLL6IxRlAt0kNPMwswrM2i8o+2Dp+/prhHRAUxVioyABDjNI6j9fUTnv898O8/VsOY&#10;mee8i3ZRfeFZ8+o8oLGnC3exdu+36Rc/ywpWVf/uN3dj5ItnG7tarZbL5WSMYTWJqRQoXIQFlIFZ&#10;pIjMhAzBXw8GfahAj/sGVWVQBiWRB9Dm4XgDnKs5C3y/a5YZOTKKOPM+5nax8mHmklhjvXUejSFl&#10;U56/erkd9vs4FGDjnLUOCBnUAuScx3EsRYhoznyz1kgugOCs8d4iYt/3Nzf9N7/5S2ZVe8Jnm9MX&#10;5xeoME3TNE3/P11vHqzrmtWFrbWe6Z2+aQ9nuOeeO3TfnrtBoS89qA2mFbQZmqJSCKZMpTSVxCRa&#10;mmCZMklFC2OiIEUZo6mYqBgUjGIZRaIJREFsbBq6sYHm3p7OvfdM++zxG97pmdbKH+/e+55GeOvU&#10;qe9856va+33e51vrWb/1+/0WaZsAo0ACVKRAGyZMOaeUwrg1xhW6KG3ZNE3oQ+Wq/cVSW3/79rwf&#10;+icnD/vuxBf5+PE5QiqbmbXWWeu9j/7Nqa+XiwIAQDnnMYbJDWQtbVlXCTCEIMjTouYcnZvDJG0T&#10;BMzAl7vGaIfESkmKY9+tY05VVc1ny8WitM6E0H753uN7X37DB77zzHPPPv+Cm9VVVcWYj082o08x&#10;ac4QQ1JG50zCTIQKtUAUyMyMQlMzz3ufJ1trVxpXZvHTgfO6MTttzd3ZdjL1YGYG9vGyVT6cdebz&#10;Xyxs8bYXX7x544YtCnp0fP/R46reS75LYysSEcFaCwrRaApxb2/Zl+X52UnkPCGB2+1WW8XMKJJF&#10;hmEYfKu0q2fzvh+7dvAxWlfmnFNMhtiVRaMvXbiuWztXXyEWyTEC54lwpQurGTSN47RvCUQQmNnH&#10;GGNsN9sY0mxRN9UsJu6GMYbMMdXN3CitbSEilyJ0pwlzP17MFyUjbHbbTXu62j+smlnOgRlu3bql&#10;S13X9f0H9w4P9iUGABiGrjQmYf6nv/Dpb3zvR8ADpN3LL33o//3uP/5t/+cPHg3TZDL4nc/c/Sff&#10;/t9ZOkjrJ7op/vXR57NA3dR3797tum4ch64dOfJm3UUvwrpr4649s1aPvF7MFkY7q11Z1nXdaG0U&#10;atuQIqNRjVduSTGC9yMr83RMIWQQOlio7akKPmtFSrmcQgwyv3nw7nf9lvH4EQohKNIGFTFmIRHk&#10;OLIxpI3RtnAakhLCOnNVKteYelbOSmWQnFKYwQNmSRFEARCCuYxwlBGF9JezyHK51zRN1eyTLnIW&#10;IhrzZZ19FQovUam9xd64bcchxKCturGom7KZlcsDm+Lou7JSAml/bz/2jwhNWcw4jUQaREuWnBNw&#10;AkwE0kEsC22Mr6utVRUnp4nms5s+HZtJWcc5xDHFXiRpI0aXSou1yjqdOYYQUs7BJ126nMiPseu6&#10;nHNVVU3TWGt7joDEkFJKmMBp64ydlbWyO1cWfoyb3W6zqfaahhnGYdjBfY+bct4JHipd7O3d2F8s&#10;kPN6Xfguhn7TzOfLvZlyS1vPZnN70d1eHGhyuwy+sFLoAvnQqHT2yz+f4xBj9MNohAP7fsxdO9qG&#10;EJSiy5KGNFqrhSCHOAl0AYCIhADxatrcb3SxDM66+aIqy4OqahDx4nxzenratu1kBHwpCX8q/10f&#10;pOQpcbTVbjV3X/POOSoCpP1GH8710XncePJ++Py9zRtHqajccqkRkgZUp5uLc9+WztXOWu2UYpVy&#10;Ggf2eWccB69HBo7JsCAzZhIu0rxwxugii4o5MKBiwphRkdZKKxJh4WymI3BK6kpEOf2igpeAexaN&#10;gFOL7amlwJETAVKW7L2N2MyWTVMqwM2wU9GZEFMSZHYpWczWMNhmvd6eXqwH3ytbS2LmrMlAXbcX&#10;JyutltbeOdgzxv3KF+/1ema28XTbhp1JvorsMwXb2JGHLipBFMssOXMwyShUpDWDGmLYtuOylMaV&#10;pCVzr4yvzTx0W53IhO5g5sbunGpbFG4YtywxhbRdb8IQFOqcJXTDgN3EGr8eWOcnBh3kvBkzQ+JM&#10;wrvWH87rvXmTBq+t09qggQSYOSXOAODzOCtqbczY9ZuLNvpxsDyuMxeu7+LJ+fDkye5iO4jii929&#10;1x4dvfud72r70+2m9VGUMizUdxtr0hg5c+SUkbIyxrnSKEqR19yV6uB8m4XKBw8+t5jvLxezk6NC&#10;A4FMJ5TLxmyMMaSkjMoSL+fz8JvG3g0dXpyET/+bz++6/qWXXpwtZs+IFNq89uRRXZY52GHXxpxm&#10;hd6fW4VWwOWckbWv664fv3j/SGuDpJvSGrE6Y/asNTlnt2F8+OD1dZtSyntNPS9Q+s2sMHvzRnKM&#10;VSSZ92MlRP1wkbmbzRbtbnQas8+bLjFCWZZlXUHKPrYFAU4eaYgx5Nb3qQ8xhCEREHoIPW9QYdEY&#10;m03fy7xyZVmWTuUIpOzxSf/kuOs6P2uCDyf7+ytnwajq9t6zr37ukdEzGJ4oDPPKPHjjS4WueMil&#10;k9KG2wfPvxrbj3zo5b//yZ/+gW/5D6C4CZvHcHHy8lu/4R98e/eNP/ZX2gBff+fOP/jmP2H1Qdoc&#10;aXcIMvzIq//f3jOHL77vee832o+zED0f7Lbb2u53427zpLe4uFGumHnPFnvN8taNlbG03ZxcXJwb&#10;SYUrYtBktQAjgDEmRj8EDwgsxJwEGDSw4iBExmqDSwzbk4vRQQInZJWx6+39o2NX0XO22cOoUxpr&#10;M0sscfRGOW2zccoYhcSZY+RO63HVSDscLqo9FBhCW1Za2xmGypA9cQ/nzeL06HxWl34cisqE2FeV&#10;xbiwZD70tW8z1Klc1E318GRXNWXOoiTlEMU126CNoYUGac+9FQ3gfUyiXn9yHNS8OdgPAIkOtD2Y&#10;TgRP1mCadwBAABBU0zaeTMwvQyoiwAaokRQhHBEkZzWKNzalOIxDEslaa0BJCVMCEdpKWxTGFFZp&#10;7ZhzwpDEVqZvNzkGQTBO58jbse0llHXFZIqmWSxWuEz9djd0HQrMnHlpubgg9TjIro1vPBmUXb/F&#10;4MG8sPyOPGB3/lDg9PDgTmNoffrG/cdHt188wMX4Ne9//3kXTaOr2iybGQrVjLaojL1zmTCij77r&#10;+16cOj0/udUXgIpwEUOQtI15k/t5jCMS+NBTL1VdA0gIETMTEgAKQuaJroHg9OQJedmv0fpa+qZA&#10;VUUtqNe97xkQOKS+WVZjDM45733vx0kZnZmJKDErVKStCOQYEwMqNavt7TvqzsoJIiG+6251uuFX&#10;7/vMuR3i8ZZ7qJ9/iymNliDdbtQAHEIondGERKANOdKYOQIDCLatzZkUaWOVIUYQZCJyeDk5JnH0&#10;KcacgFBbI/wmU+gaWL/cHER4VfUzXCfhp/+8mcZyToBEhKQUKpUJknBmycJkdFlVAg4mQgIRMyuA&#10;mCVnyYL0JllTus1GKwUAy+WciOZNbZW2hMSkCfq2e93fG8NYL4tb5a35fL692IowggACCYEgALHA&#10;+cXpcravjWm7zveDpGTLYvQ+DGOL2xQhhGCtJatdoRTimLOEmEMWIG0LYywJcUivf/mNvu+99zix&#10;xq/kgZlaQBUze+8NCSwbR5CjX929pbUGIh+T93EMHpUyxqTEbT8OOKQQBRDJxMzbto8+bjf+5GR3&#10;dtGNPrOSwKHrutOTTzBDzpKFtLKkzRhy3/fWzuApygMz58tHE2OMzlhmnvzmJSukyzEFADBJDuTq&#10;gOaMebo9dh0OQhhdofq+f/21+0rhO9729r29vdKWu9iDUByjEog+COcQAhH03ZpBvA9ZmLRhwNHH&#10;GPuzs6g4qRAJUlEUpih75u04rrd9XThtSCu4defmS8/f2V/Mx6ELhqO3jx9tTy/WKQyuUIf7q+UM&#10;jx7fF5EsgICBRcYQcxqGAdCgUpM9TvBpGIcQYkpJo02Zu+0OODRNM6EC9V796MkjRGyapizLoi4o&#10;0Hq9Pj47Hvpq9F2MWFZFXc2ruj64uSrsIuVxd77dvvGoaGZGV7uzobT5zp0VYE9EN973lkc/88k/&#10;/Y//9p/+jj8B63PJHs/OPvSW3/sj33T2d1759F/7+j9Sly+k7RGyhdXtv/mpv/azx29883/63YuD&#10;A5PEB+EEXfjcmLrZvnn2xZUC7LoBRZpm5tyeNWoMyYfQDz5nRiQGQUWkFKKaxh0IMkAGZBGFKCxX&#10;4/2uWvpdP3rPBEPIUTQYfcnDLuvSFUaLvuySMjALCKqrixCA32ylrIf1k82xoNl0XrcbYp1idLYc&#10;ue2K9fqi7cvtOA5FqTP3zax85k5XzSplZb5UVV0bByenp+vT3bve9tLtg1kOcO/B6fnjo5NNu9V5&#10;hrG8OZ+VeX9P890bD1/bPTpWHOeiCsDfpJlxWcB9xXhDACAohA3nJGis0cbalEcAINIicZp8REQC&#10;DEBaY4iZBXpmDdL3/Xrb+xCZTInCAMpoZXRZlqSUq8qyrkCVkHm32bbbtd/tNMB8VruinC8qJmhz&#10;SrvWe7/Z7Na1sYhKX2jttFVIinQvvI55SLJNaW+12n/h+bc8q0twEmLHPg6dr5tFEt5ut13X+TBC&#10;8jmM2fcrpOVyub9/2DTN9mLd7XpXUF3XQ7haj+tJkJcc94iotahroI/z5J9I1+WUXE0vERFOan0x&#10;tOPQR2+s1UolHzjHu3efnewxu65DxAnjQcSqqqbXMSbvfYq8mhXvf0cDlojoYG4P5/rxmX9yNk5t&#10;yC8ckZC7ddBUpU1hPG83F5tzvVg2p6djziH4Yey5Lspl01TWKCqMUW+bV90wtF3XR+9jBmGlrXEW&#10;kBEFUTJAFk7MGQFRg/B1KprgpmlReLK9v1KxwYTwCLDwU5vnTZCUr+eLK0woffApJckcc2ARWzil&#10;EAFUZotKK8qC3scxpKsGDSBiYobMRVMYivsHq7J086ZazWprrZIsBwcAuN1uBz8Mw3B2ca56ZFOg&#10;iKCoq99mIlNU9aKsG6OMDCkMIyt0ZVHNK6XUOI5968dxtFo7ZwqnACR5xcxjTGPKKJQj+2Hcbrcp&#10;a6RSG3OZwAGUNsaYEDZTfwKAiRQqw6ij0Hrb2sKR1iHlYfQxJw1KrHLO9X0/DANk1lq7siEiZDlf&#10;d+utv9iOw8hZkEiFMQ2919porVEZZvCZIbEIGF3KFcsQ6XIvxswAoJVEH6qqkhSbpro4a0HM5VSk&#10;rwQClLr0FH46F8JTrkVauxj9w4drQL5xcLhcLst9t7/bD8PYM4lLOaZ+6MhnrSllRiRUpnBaWUjM&#10;vu2H4LdthykpzgWphIwQ+5i2fUCU1WpRWY0SFvPyxuGqMgpza4oqkjZqy7FVPDblbN40Q8/tEIkI&#10;FSlSwJhC7kffdUNdggJAxCwy9Z+JyDnHqDRj37chJKUMM4vE/f39t95+63q97rruYnNxcXGBiKvV&#10;6j3ve8/ugtp2jVoEVRI9pJAwJRqV1jdu3Ywy7u0fLue3nzw+OT56/cGDtbHrhPmJpG//5q//M//o&#10;x77mmbd82/u+GR5+ScTLxcW3vPit3/LcN4LUuT1GJrV6/rP3f/K//MTfesfX/dabzz/nbDOM7fmm&#10;G3Yd2V2Iw6rZv31njwXj48dI6uCZ/WcO3u69D2PXdTtULmOXow8p2ooINdGVrTgzAAMyX426naSK&#10;IcWcFTOjVlY0KByTRyZjlHNGm9Laa79A0ZoIbMpZhK6AI4LLYYeXtt17N5fzZZVRYamtKTJHyLRc&#10;6Iaei4H3XKmU63uljTBwM7M+PMxRet/6eOq2F83sAPORU93plx8V3X4M4eT1o5Vd7d92FAaTuzYM&#10;57uL4TSvj/rN+bbdzhtb2voQ+Pw3zmGCAFfaVZleTg2SktlKTgiWkBEpRfYxhBC8jzEmIiCSqemf&#10;M0jEpJICJEJFxpUFWAOolA8kgoCaFGg19XpRYOxHyRxDAhZjtRYBSCH2dVOLkoFTSL5t2/Oz7cxa&#10;Q8V8lRRmshYkhaRl5Jyj0eN8vix4IYLjEIZu8KHFBJzktdc/x0ATZlOUZtm4claSNFW/++LJgydP&#10;nsyXC8q62/UxxkVdDeFKb3cVh6fnFULQmgAuDaVSSiD62pXj+th6ncNmzb6PwQkoV7iysNqEIYzD&#10;wAKZZSKPESAgKj2VQJmTCENKKca8qO3XvHOmjI4Z9ht70JjHZ/7obOAUH5yG147i/qpSMsZRRjEp&#10;cc6xaSq9WMxyjrk/b4e+6/swDMQJ6sZoIo1395YpLToftv2wadvOh8iCQikNlgCMIhEAzsIppYSi&#10;ABlkonAwTP3iiZeIMNnv8lX0u9xCchXMBd70XwRHBlgmb7+BfYyRBCQzKUBEBdogWaWNtaW2TtEm&#10;TEfFyIBZGBFJK5ZUlhVy0lYbp2fzqu+2i8qtlvOLs/Nq0WjUVmtXaCpIVXrMPrCwsCZAIAISVpwk&#10;xawqe3J6pkHPysaPYXd+ZlBYnh36fhz8dtv3uz7nXFgTK2O0AjR+jP3gR59QiDmt15vz83PUjS1d&#10;bRoimvbE1Oo6OLgxfe0RGDkrQlcWZVWwZiZFpEihdgVPFgAhZc59772PigxqMwT0fowxrru863OI&#10;IKiVIlTEggzCYAUNiuKJek8sQDmzUgL4Zu7JOaOwiBSKco5NVQDAwf5+ux3imJmzMfqSIzvpRBAQ&#10;USuVQ7w+jl0ms6l5a0hrJeD80G3Wu6Ojo9VqtVrMD1bLtWzCGKfMnRKLJFC2qGpUxAxDTBxy8BGV&#10;VsbO5pYALEntCmvtmKTbtJnTbG739pYKch5zyuHJk6Mw7ELfnvlssLo4b7PvZ5We12UYxtdfO9p2&#10;Q1EUjjSgEiEQyKhAW7qcv6ZRxFpAfelUNfjRWts6oxSWrmjbPiWvFWy6i8C+XpTNsipnTkQODg5W&#10;q9XueNZ2Gx+3KQ9df/Ho6PGTJyfW2sJUt28t15sT5rYs8daNfU5d21+cn580q1mIaVg1H/vI1338&#10;h7/vM//Z/m+5+X55fA8wQtQgLsdeEuvZCw92v/a7/+H34uHBi1/z7rHzyPr46PT+Gw/Hri+yGmPe&#10;XaToe5/S0ZPOlkUS2Fy8IiIEhCIhgYBmSkQwxgCkFWHknGTqeTN+ZbFy/SiJqKwanTOL9tELidbG&#10;utLYerI3yDlOwoyJFsFvdh8pX3KsZTIEOT16LYchsvIhW2uZe03Ryt6zt995/+RJv4s+cDf0RCGl&#10;bVmpW+9Bo/H4ZHP22sOz889qqjP7qjY35lLQLUuYw+Zd733HM3dfSn2X+61evXDvC59ZP7nX6lBW&#10;rhwdosQcKf8mZndfeadwaVWOGSyxRUksZgj9Zhe2u7Zt+0kqq42zVmutJ8PinGNdNiBZQQYQxom8&#10;x4xQapPl0i0dWbIk9DgC7DaJFBgFs7pWVGnIIElEWII1NG+KbiiHru87f7EZCjdW8yILIuSQcuy3&#10;BgDINVXtve9D97nPvbIespeoDM/LprTNnWfugiIkrTRapwotwD6NHflS66IfvHNuA7uiLGMad21L&#10;5K6PoXQ9fOfq60xE1xjZBCAhXrYSnkZfRCSmgZTcuLlqVjNXFAq178fterfZra9dFOBq2IVSyns/&#10;fe+ctW+/a589LLU2h0s3L/F4nX7ltSHFkHP+1KuDMebgYLlsaLftNuctkmaGtu9ijLrrBufKPbVS&#10;TIaUVdraAgAygyAMu21VNTf3Fod7+70P277v+jGk2I5ilUXgMaboQwoxcUqAYAiEJ9pC5gwAhARX&#10;yWzSTUxRb7LnEFTX5LGnqzFFaqJJTegWyyWooQWFRTipCLUrbFGiIlDUj6ndDSEmhCvhN5EwGKSu&#10;2+0vVkrR4d7q3r17xDwzdXnrkIDOz9dDt1Na1U0tFiSBH8dJ2UeICEoYg49xjJLC+nxDoHKVSLgs&#10;y9lsJszTI6lcoUD5YRROOSaj1TgMfgjRB0Iyzolg4UNZVUWpisIAAID/fznnAKajxyTd58QBhMpC&#10;13U99v3Z2dnQqcVqNTushxgxMYvEmPs+bNt2GIbIJCLWFGWphxDW6/Xp6XnXdeXsRow5xJwYgTOx&#10;MAKIGocYAwMqIVTKaNJXI94YSWhy3Z7qKxEAcNoYpZwzwnmxWCzmzSb0CpEUCACLTGDidG4FgGnc&#10;KkzsLsRrJ1mNRkSQsKnniHJycnZ442S1aJaLeQrR9z6ZZIyxzgGaorDOOSTtU45D2LbtGGLKgsbu&#10;7y0IRBFYbUAoDIMyhXHsTBJgpZRxZR/y57/8Wt9unTFtiJXLBHD75v7ejVk1n51v+Xy967oBSGtb&#10;gKBkEUJjnNYW4nAJgCNqrQm1c6VzTlvVNI1zJoSEqJgTEVir2343DAM1zcHBwd5yNuX1zcWpollZ&#10;OekLpBR8Ojs7abt1JWWk7gDQOH/jxuru3fnpcedjQ7txHIy1RYgZgA+/4YMf7Lbf/n/8hc/8xz+4&#10;Km9Kd5QBgbPkrPV+ls3v/4m/2FflV3/wqySm0PscctcNjLqcLeNFtEVNZrbr2UcBVZGq+wG77nFh&#10;y8LVhtQY0hgYiawieSo8TfkbEJBk4uggAKlLPJCUur1Hj04CMyNERUmICEWEGBQRk+KpiJfLie3M&#10;jNc6VmaGqxzGzGrc0VCpXMAYWXvmDegB29gUt7vNl4aR2oFTFqViTi0KX5wU82U8ejzsBjw9pxRH&#10;kFgW4eT0oqybuzdvvnF07+LTnyu/cCoxlRr6bnvy+Ncon1HinD3SqM0AxuT0FTzGfzuBAYBcIqgI&#10;gAwiqEhZEei78eys3W3W21233rbee5FsrbXOiOSpat+mKBwVcem0Uigiwar2eQAAIABJREFUWilA&#10;FQcvIqSVZEZEUKiInDbUmJRCjj5lIUNklNYFIWz7DogKp5dN3bf9Zr1b70al2nqmZZbryiFgTgCe&#10;ySgNxjlTzlcDN3u393VlXaEsKY2lTy2QnthJmUPXDf3uYuw2ByLPPPv8XpNOH7/+8OH9ytXOue1u&#10;V1Rv+k8+3Vl4ikl4md4Uaa01c7hevaevDL3Rev+wOnxmJQiSKDfGWiBnRCQJDCEmgQmoJ4pEQKSr&#10;uvjgu+YIKACrWu3N8MkFXHSCAMcX+Y3jYK0tCmetYs4MgFSURaON08Vuu73QJyenIFTNS6PsYr4/&#10;q0vnHEycQKKc+5ATDwMLgsjc2UXhRKSLLsbYtUNkDykTC4HSBE/f2NOn8snySQBJAAUUkSGlkDgl&#10;gTc/eb2CBlXMohgI1bUUTikF6nIwaBK2Wk8LHXLqu7Dr+pSYtM2CCGI0piQ5JgU4n8/n82b/YPnq&#10;r3WFcZrTan9/GPyxH1P0ZTVTSnV+3PmOtBERQkFEFOLEcYx979OQplmCfvDLun7HW1969taNGPoc&#10;olK6nM1mNbbb3a7dEIghVVkkzgpLRKVMMUkISeGNG43WWkRCCCkponLaIkoKhTCf1bO6atu2cjoz&#10;zBbLdtwwswgqpQg1Kq2URqRtO8QYQTpldiFB1/Y+JqLiYjdMa8WSRQT4MkhdopcAgKgMGatiSpKY&#10;+bJIvl78KZ9dDolACmFEmM3rptuM1uprHBGv9/VUNxt7/eY1AWl6cH6MKFi4UiC2bdv3vbEKQVWF&#10;21k9HViMKwASoEqAKBxi7Iax7YeYWLvCaG2d4RhSzinnGPPQhxTZGGuQh7ajsnKmOLlonxwdh6Ff&#10;LBaLeQ2ojaP5vGmaSpT2YewCx+g1zUpnhNCHABm0s9aamMapUGCAnEUIJxcPRUIgRunAceh6hVTX&#10;pbPKVfPBGq116LsJ2XfOGcRte6Q0ptQrxQicE5eFaeoSFYU8VrV+73veupwfPrj/aIhbbbGqCyKq&#10;qjoLDsP40jd84Atf/rHf//f/4v/9738f9pUkLwIoBhZ73/vT3/eJ0zc++vHftXfzBllLREBqOV/M&#10;58vZYrk5v1eWZVU2ymhm8CHmnEX6qjg0utSqjGNMfeh90ioq47ZrPfaWkJhtzkqEp46RMAKKcb6e&#10;b9td3q3zL7RJkRyd5MzZGgVQAKqLnpVNMZG6dPiR7vz0V378xwXkmXd/9d33ft2Uw6av58NXXv3U&#10;P/4nIuwKg73vwsXi9lf3618SVcz27yxXi725k3yx2T1S9hC0tUXhTC3ZlFY40tkJfPm1vlzenh/c&#10;JKyMZq0iqPvV4i037rwFf/n88Qn0T3aSoTJ0Y7XvmhcX5Z5vz8d7X9pszyo1LxUh7f9mOQyvQtb1&#10;ARoANJEC0khAlDgPox9CSElEMIQ0DJ1Sqiis1lppQlRsrUQATEDKOVcgCiEg+ciTYR4T5sn/wgoh&#10;lg4iYRDMmVNKkNlPgpZpvAapWV3tLRZ+jD6G0/XGPMz5Jllblc5lFskSU8oIT44fzffKXZD9eqUN&#10;IcEwDJL8bjhRxpGyU9gstN3bO8TFntvdf3D/QejOD/f3yrpKgRXCcv8ghl/vJvhmyL2kHwNcNe+V&#10;Uinxr/vkFPCtdiIskkMYt+0uB7CqHIcwm81yzsMwTAY61zHEWvfO55oXbleESgDedks/PvOf/dLA&#10;DErRyQ5OOjOfOyRGycDpi288EdYIhem9UVkwppR0uxuHwc9iyDkW1nqVU/Q5BaVUWZZN3QBAiGkc&#10;e0KsC1cUhVaqKGbjOOoMKKTI2BB3KY4pBspAOIGJPLkQgyBIYlYiAigCGkkBGqWdMTmDXJL4r28M&#10;EEEB58QEqKxRSqV86dmYUJgwI5hp9kHhiDEMYzcMw+CzoNIqxQwgU/CWmJbLZV1XdV0zp7J0lXWl&#10;pu3mrO9C1+6IaH+15xYV95uswccwmS8r1CCQs3gfx84zZmesNgo5acFZWVlSZ+cX2moR0BiZYXOx&#10;3q7PrSPmPJ/PNbhJwMsiniNhdkYXyiBgiCGPAUSM01ZbROx2nXY69fm8PQs+akwMtF1f2JKmjqFC&#10;ZYuibtze3gEzuwcnF5vtdtN2Qxx98iGbopo185PTNSAjIioAARS4QraFaBrQB+xz4ji1UgtTT74y&#10;0+Ylmpr9CkFKVyDJOAzb7dYYpZDqsgJgRJk0s0opVISIDODwEqu5Ptdfy4+YGUE5V8QIKaWu2+12&#10;m9ViryxsVZatHrTWzrkYIQQfx0GAhhC7oU+cpyHnylpOY+bMkmKWYfRDF5hJkTVKhzFYXaScHx9v&#10;Hx3vAGiT/M0MixIqTVqn0+1RH2Xd200bC2dmTbVazlPO6xiG4BUBGVUUBV/1bFLiJBxjHsdRYAwh&#10;gKjJcqyqbVWXfd9ud+dVVdXLpUgOQ0tETiMpFcORsB37XVEUxEkRWutqV5TLW5zOtxe746OzB6+t&#10;f+Wzv1o0TbNqXnzxxcfHZ5lzVVbBe13a//o//5b/4nt/9Kd/7ae//oV/B0++JECqvn3/5Je//5f+&#10;6fu/4be98MIzhasSoM8sImANWFvX1c5TphRVqM7kUz/7SQBYrVYvveftwVKxTv/6p//p9HR+y8tf&#10;+4jP0Zjzk/l/+8f+QFn+xpNpv/+v/r2Ufnlz2vy+b/2m6Z13v/QVH3j1S/e/8MUv3X1Ld1hRiD5n&#10;ffHo4e/4qhd/z+945x//73/0+a/64NWpFEM/fOrHf+KHvv8P/8RP/8qP/MN/8ckf/8E/+ef++r/8&#10;5Kf/o3/v97znrft//M/+yFd94FtXS7Vqqvli/+D2u4bUgKoQRLMvHdyuuqjFx9c07SlzM2ZHVhkH&#10;i6roB5vTHPKSaGH1AkSlGE87bwlLMoEhMxWuPNi7vdh/9uw0/Ab3CZdSyH87h7ERigwgZrKtKcsY&#10;Glv0e/ulNs5YS0RldYkoKqWqvRu+a/PYag7EPA25Zpa6LBGREWJOfvBRslIqF0UIOxFRRAQkIily&#10;CDHGWC+KHIW0lM4slrNuHM8udn30p6d96Wg+10bPEHXKnAUYjEZXlHo9BpYQIqYMHLLG4rnnbwvq&#10;mKDvvPc+JVHaGGVPz7dPjs8rs37HW59dLGbtZhSZnCTg2pbl6eWhyzlheYJpJg2DXDES4Stb4CLC&#10;qRiH9uK8H5M8OT7OUZpiNXZpeZOYeRhDiJmItNFK26a2v+3dMyQUoEVN+zN6fB5ONlGEM8fP3RfS&#10;VV1Z5pxCDNGLyN2X3re3ulXq5Xbdnp4cjcOJNlnnLCAYxxhj9L3fbbuYvPe+dG6xWDxz96Aoratt&#10;XZcGQSuSHMPYozEGqClKY1xVix4G3u5SlkRy3RK8vrHLmgyRJjDwCm5SStVVPZ1/f52UJ4WsBKaC&#10;DJEix5QSIGZ32e5SVhdVVZYl+eRFgk8ToUMrJSkLTLRMTCnNm30RYUnn5+eF1U4bTWp/sURZAwDH&#10;lFIC7733IkIEzFflBRNz5MQx5puHqzDGwrq5W9aFlZD6tvPDeOPWc0M3jEMauks5sHWltTYOfU5T&#10;YsDEEkOEnDQxRAJETEqxQUSLhQHDmWtnZnUJOba7HZI6XK4C6LPN5uJiM4EwCFQ4V1ezpq6tKZ55&#10;9m5Vb6tm1/V+vdmdnK137TCODIqYQSSqy6YUSpaccxQyZJRSQKKUUpqMUcqqPMibVdjVrlVKMQdj&#10;NbB479vNtq7mAFKWbwoVSSutNWlFRFnEXhlUXpdiE+QNAFVFhNpqzRxyDl3XHR8f37pxE4Bms7Db&#10;diGVWmtGHoI/O18DwBjTMPoEaLQWQmYGZIVgnNUAOctIXiIDiAIcU46Js6T1bhyztq5oA94iQ7Yo&#10;CqMN7obdZgiibi33b6KP86ZZzuc+hq5vRz/knCTnuqpizjHGNIn0mWP0IuLj2g2+LBoRAoBp8vr5&#10;xemzt2+FELYX67Zth2EoimLs+rZtbekQabPe5XoRQ49QGKcJ8PiondVaq1qi7jY+J7Km6bv4kd/5&#10;wX/+M//q/NFjlyWEcTE/OJ5Xv+93ffUf++c//Jk/8DVEDaYABv7yZ/8Rzern33FXYkSdQCCOMQH0&#10;icfM5+vtLnCMvrDy+U+/+olPfAIATk7Pfuhv/o0Hx4++7v0f+oH/4fump/PhD3/4xte+OI4jwPxj&#10;H335J37qUwDwsY++/Jf+9//ruz/+23/l8w+fPPjid33nd3z/X/171hjO9rs//tv7MR89vr9/ePul&#10;F5755Kd+EQA+8PLX/sRPferP/2+fOz27uFHKK7/4IGSDoFcfff8HXv5agB/9ub/zvwLA7/7Df8SY&#10;4mf+1g+9eOfg86+ff/ybPvTzn3nlk5/6xa//wPsA4A9+1zf+xE996i13D3/hn//k+z/2kcP5ntbN&#10;YvWMCk3MRRhGloHIrC8eQ+2SaFMssm42QxLnjHUadr5LEDQHNXhOGmxRSUpSkAhmJaC0LeoqLDgV&#10;27Ok7G+CJeJXCMmv0xg5ZkDJWWsq66ppIMVQlt3F+sk4jjFma6fzGUyOMOt0EvodhbEyWGmlAUtj&#10;RSCnhESg6MrI49LZNQ6BmXMSZiQmAKXIKOeEJaVAkIx1dVk0Td0OYxy9T13nN8NYWpsILYMjhUqj&#10;9yMpVpqcs6gJUZRRhXWbzUkS2u3848cnx0/Ohm0LmYlzMdx/5zsOX3z+ljHmycnxcr5PgPcfvHHn&#10;9rNT0L40Sry6pnTFkq+wRODLThnjlQnkdcAXkfnsNnTnVs+dcdaMWcjqVUS/2+1EpO/7cRwnCuuy&#10;MR94Z6O0FoFVTfszfHIRzraJiB6dyaOzVNV1XZecYtd17XYdYyTAh93RVy+evXvzOVd0bdsP/XnK&#10;SbvKIOY2hL7zKYgiywnDKGvcXqyHvt3u7e0d7C/KsshKFGbAzES+80lSlgiEVeXKajnT7mLdn67P&#10;RsnBMBUkBscYFIhVWpIirViki1FzAkQUCOM4FE5rrYwBViRglFYwTUT3VpUAFGP0Q5AsVlmtdRsj&#10;DGNNMkeE07Ouj9XswC2eebz+1UwFQ4hhKLVKiUOflNIz12kYXrjzlmcOb2/Wp2MEpWlMaR4FULGG&#10;HoZd2pUCqEChiklSCghMlFCgVFWwuk08XvjFrA5tuxs7jPbx4+7wYCUQHj965fk7by+NHbv16kAv&#10;b+yfnY+vvHb2wrM3GTICxDhyTMumMqQ2F+uz9WlZlszcjTutdbN0dWNzjrGFvt8BgK5nOef1do2I&#10;C2eYZ1NyvZw/xHG9vdBaz5ryYGUXy/nZps0wdKHgwTJrzDuFOCnFmUEYmQVAOWcnlhFpRES5dFTm&#10;AhVnYRCtDSIDjwpSZcUWiogEiNCst51W5WwxH4bj1aLp+z6l5IyqqnJipkyG8dc7+wpDBwAByGSQ&#10;SEQCkkiG9ab94r2HL7z0fFMvbF1EYB9jSimEkTlU9Y3j4+PT0wtUNF80jiT73qekZlXXDkWzsKbc&#10;dm1I3NQOJUUyq8O9lNLJo8c57G7MbFkaAjAESgEURY8Gi6pE37Zto3sdg0s7K/OiKvx8FkKIIgmo&#10;crpsVj7Lk7P1IL12VuXYtzuBmY+Q0qgNNVUJwMMwxJi6dmesfePxw+Vqf3XzNmTanbdOHZxvu3lT&#10;p+RzxnndpOzvPndLKXS+7janqtB+3Amv796G+ZI561eOvmBcvrGo6vnSKwjCewe33vEtv+3v/uRf&#10;+Wdf+pffdPf3YtdfXHzub37+X737d35QN/Pzo7DplCvqi10rFh+dPCprPVtRf4RIRi3tdfQ5PNj/&#10;nu/5ng9/+MM/+Bd+4Okwvd2cVVU1HVy++Nqjh0enH/voy5/49C987KMv33vj6NUvXXwXAAAouQz6&#10;P/eJn/3xn/nC1/3Wd/7RP/Tx/+mHfhIA9ldLALDOYcyf+bmjd9x94d/9lo/8qT//Q9dx77/5T77t&#10;n/2LX/jSz//8e77hI/16/cN/4zKD/vBf/pPTi4999OXp74999OUPf9v35P7m7nRnwXTrcLze9cnH&#10;LAjetf75prVE2qqQstaqruaIMI7cq1uzg3tYHvlhZH9Y7TUiDFDmi4PZYczxIXNbFsvNaSNSmkrv&#10;+o6euhBxYlQxJKWU1hYAYkgTXGGMYa+VuJxiiNRt/Qu36pt3Fu393bDa1wbmgDH1WqOz1g+F0dWN&#10;+WyLJuhdYZVW4oeRUyLSESpOATgSQdmUCGRNJZ4Y5z4MMXqjtLIaODMnADBQ2LJiSsy9Vmp/WcVh&#10;jN3gc3V+lkrdllQe7lWorM8pxV03yMMH9+48/96562IKYx+3p+OrDzYP1muFhInjMMY+YsbK1JWb&#10;q3oE0XW1CGN+7s5XfeGVL4d8wrghejbnKAjWOrJmnNwdldLgUAVSiKBTMDGhKpVx0A+alBAKS2ZI&#10;ICIISPaYH1f7lqukCv38Ww/8MJ6fPw62HdZFSmkYQgwgnN/1fPO25xtrVGPUjZU52/LnH4YYE3P6&#10;7GshsF3MoaotKbsL2I8m8cwQGsJhUZ6NQW2j8DKUz428Hdan+sbNfWTwIl3rxyHmQO1ud+qHsR+H&#10;YVDEPnLbj3XpykLXdVU4g4iLxarv220XEqei0oVVMKsUEojfjv02jiFmo1BQxZx8FwkvTaemLoog&#10;ZOGUOQawOSOiZCaApPTkvkiofUwhhGnmvSJdlqXSmlKuqmpV2oUzSlCbKqZ0fr4dhiGlBE95iEzV&#10;AAqWZTFVeOfn6xBC3w5aawGKOS2XS1MV2rkc09gP3dDbct6U82EY1ue73eZ8fbbW6G7fvuMo3r17&#10;y1kNHH2/Q8zGFlVVXayPHj4+UVTMFnvzVRVzSPnCD7tXXnllsZzfODi01naj3263s6quqqo5rGKM&#10;XddVVVHXZV2XLLEfOkdKaySiyeh6Mhomoluz2ns/jmMIgXMmRFcU1trdbmtdqa1x2tRlURVxGIeU&#10;oyFilpzTJSsFLnuzcfQAAIoQFSISKRHRzIiX7isiwsIkApPZWErjOD5dRvf9oJRaLBZa62s20bTa&#10;RDQNsEMEIlSKrv+r6wYA0nqa4KABLn27j44e3bqJWpvZbBZD7roOgHLG8/Mz5rxYLIxVxllEUaCc&#10;0RBy6ZxGCiEAMCoSBGNMzGkMHgVcVa4AtNalK4jIUkSSEMcQL+/COo1UFi6VhRVOY9f17doPvbbO&#10;KUTE3W63bvvzTeszW6sJeOpyESEBakO2cGVdFc7+8s//8pd/6Quo9WazKcqHRVESqLbtko9ozdve&#10;804gWp+vQ9cBghKlFH3h3glBbCp78ejx2Pc3n79ZuNmnf+6z/8+f+V9A4H0f+Krn3/X2x7t1d7H5&#10;sT//KQB42978B3/pp77phd8D9f7f+czfPs/pd7z4XFOU7nCmtE0Z/CYU5JbLuS0U5Lw6wKIom6bZ&#10;/epXlBl/9I99z9P/FACn6srOzkBOTs/+6B/6+PT+j/7P3wsAL73wzPUnu64DOACA7/rO7/iu74Rf&#10;l4Q+//r5bDZbrlavvPr6x77h/e99+52nDHihMvE//M6v/8N/9u+++MEPTu/8V3/ur//MJ39VhK9M&#10;iwgAfvvL7/wf/9QfRAXPPC/re2dD6A9KvW9We2oREsfQIgRih6gBSBhFUECm7XqN9DxdBICIVjmn&#10;RMJWu9Ki0siccs6N279Eg7IgI13iLcwoKIiZRCZxBSs0GnRKGwTS2jrnbGG0RVOgLdEKzKkZRtDa&#10;ppTa3QigQgjD2AIkZwlRum632ew45aKo2uGcOSJlPTWyQWsVrfVkIIQQgs+UWIyeHGiJUF1NXQQh&#10;wsLY2ayOIT3ebH1K6832tDBa66ZprC6c1q5RcTzbPnhFx+3BwcGNvfrhrn28ewxjkwGACaVyRkAp&#10;QT1k5UIVAqeUFUVtwFhErkljnPqnVxdOXuQIkkQRWYuKbEDlxxzCACTWFkgiEoWvwVhkzt155JFq&#10;q9SsGrfDgwdnbds6VwDmzIk5HSyLD713WRSWgBYlHS7c4zN/dNZlzlrRv3k9mbKaleX2NN778r2L&#10;zU7Zoq5WCg1EAYaL0L7wbH3nmRtjL0/ut+cXp36900aJsZoUkaGmqXKiorSCvF2rlNIQJG79toso&#10;2RjV1GVTlVrrZ/Zj1RQHq5tD6IZhGNK2LOrFzeWydutde7Q5PxvadvAkuVRWOdOOA6Y8tU+QlNDk&#10;7AvCHDGTTKxuSMwEkHNWbEQEEI1zipmZez90Yw9KGasVEhE5Xbhytun8dtd1XTdRBJ/e3EQEyFVV&#10;aU3MvN1ulVKb9bqqmtEfC4Kypq5rn5OQNGUFACnz2fH6/r3j7bYzZGLfkWtv0/J9732X0Xq325TW&#10;3ti/01RF6YrNZn3/0fHNw+rmjRs+9K9+/kvWmoP928/efOuDh1/2Ycw5a6Wdc5P0QDIbo1IcFeZ6&#10;Xi8Wi6oqAKApizxeGjtNI9xCCBPfSRe91toZZZSRS+2w5DhYa41RxloyBGSUropi1/Wx3a2nHyTC&#10;COqKTIRAV+WRUgDISSZZkEYBFAASyQATYiCIaK0RkbIsrZmm/uqc82KxAIJrnd8l6nKlApyW/WlH&#10;GQDwXiMqrY1Sk0wSJ2uSk5Mni8VqVu8tFrUfY98Pwefg8263M1aVVWGMyjnnFAtry7KElF1dj0ku&#10;tp3VRGAEgZxKo+/HTiEZp7WuSUBrZYy5tdgjopTSMAzTGExENP8/W28ebFtW1gl+3xr3eIZ77vCm&#10;fPleDiRCJgkkyZBKppBo2AzFoEWgqbQp1R10UyGCdHRERctklBFt0BZmlwahgiWIUlqiIFJVKFPR&#10;zEoOjEmO77373n13OuOe1vSt/mPf98gyasf546x9Vpx77j77rG993/cbGN+crOV5LhNdd4ZTFBg4&#10;BMmIiJbL1XS+7BwxpeGKLKmSEq546ITgvPftqnrsgUff9a53wf/oOHfu3B986IO3vvRFX/3bL7zu&#10;ta8FAGgAAG5aP340o4VvfP7rt72U5+Wx7z348If++E/Pnr32Na9+xS23PeeJvZ3DC5ff+573vviu&#10;l7zj9a/91u4j9epSPrr+U08+eOz0iWFZTIajx+r55tqaFHpntr9qlsa2eTFO00zIbjAYFPno8f/+&#10;87zh9a976hABsiQDApUsX3XvewDg137pJ+9+6V2//Lb3N+2RyHJnTIyQF00/vO+Dn/jzT3zuuTff&#10;+Hu/9a9f9Kq3AsD73/nG/qXVajU9rO/+iWd/9nNffKog6sf//sH/+9/8ylbBpzsXAeA9v/PRNNFf&#10;+cT/88+u1X0f/MR7fuejeVlYb1FFQtPZuvUKpUbkUqIQkjVKgIYogRgEgv4uu8I5g6f0Y4iIASgW&#10;wHsgzFQ6KnBPORYteC+18t6HQDECIPSdDY4MQgBggShGjDEyFIAQfAjRIjARA2MEGByGwAMkpImN&#10;RuvzuVYyqapqt9nJMmFsnaXrjAudCCW40gy5iAGUTBzbjVFJKbSWjAlrnbOxtaZQCVxpPrFeQlEI&#10;IYRzgcgHcoCoEIXgo0EhhDg0znf1vGrTpMqyLFVJIklwKni7qFemqVduMeKniq3TY9nmWEO31sdB&#10;zjXjAjh6T8EFDmuua61DZI1ICAVJ0irVy2rVdK1zDhnz3nMeAwUKwRhPQIwjIXoffHAMQozR2Z5R&#10;6igGzrm4gkM+uX5md/fipWaXOWQMzIrIyCQdYLoi8tcfL09vplonUvIbT4jLU/OdJ6quazvT7Rya&#10;qU2PHdsYrw2VEvNty6gbjdONE5vD0brtsK0iI/ncZ1x3/OTJVLFmOS3zeOrUcVMIsVzOEbHBAJFJ&#10;mUqRJjkvbYGIzoama1Ewotg0lbP14azKdKKUqqbT48e3jp/YSkQRZbTBUnDBQyZQjwZFrger5c7B&#10;dFbXnkAgCECIkXxgjCFHxhhHzhhHwTn8qHmGvZ4dgXfuqK0ihTwyL7Dee0QmOIYQmsrGFFQyJBCt&#10;MV3XXaVR90WtXiVECK61HI1GPT+ciBA5AlcqqZrahVjbbmdv18bAtarb5sTxaw93psv9Cgzjo/TM&#10;j5284WnHTp2eDKXUWi9moqub2exwby+MB0MiGq8fqzo7f+JC1zWJppuedmI8GF2+tL+1tbVz+ZJz&#10;LtEyy7LgLTnvvMdghOCj0XA4LNM05QLTNC3LfDmzi8ViOp2uVqsQCIUUjBORREik6AuJvQNLr8NL&#10;ImUcMBJnWGQagEkumtaed00IXAjhnPMuBPKMCc6voGMZiwBAGAEYcMY4UQvAAAIRYxi54FJyKYVS&#10;qi9bC8H61TyEUJblql5dXTKuiiUyxvppfQy72gyLMUopAY68Y4QQ3rO+wl7XrXNOKl6UeVV17JB5&#10;T9bQsOxbbsiAIJLgvEiSIs+iMWmW78+Xtms5ZyiFsa21Mc9za22kKKVEDt7YKxErXn3AkcokEpEQ&#10;WU9GAYAi18aqiEwA9bsH772UmitF5Hs7vL46GkLorKGWGuts3Z09e/bNb37z+973vhff9ZLJePQ3&#10;f/PX73jHOz7wgQ8857bbX/ayn/rAB/9oMVucPXPmox/96KOPPnY4m1939szG+uRqM+mee+753qVH&#10;vvyZD3XVUZxYzJd/9vt/IlLt2g4AJuPR+flqasx35+duV/rru49f88JnLw6n1NmFh8yXpeZcRwzB&#10;ty2GMpX5dNlG4t7985h6xx139O2xq8dklB4cHAiRMa3/j//t9X1Z7+8+8ptXJ3z9m//0jt/6/V5E&#10;BgB+9U2vvpquffVvf7d/8unPfrNt20sXw4mtrWtPbf72A5ey9R8B/770je8BwCvvvPGvvvXNm+78&#10;yf/vwfub+fyRx7f7V3/htS99+d23f/4rD/3XL/zjbNk+/faf7lZraT5lAgJ1bbcEz6XUHL2MwFEi&#10;coyMAhABIQFdsQa8cr/1v/S+kcN5iD4gsjLVuIbrI+/RisQxWTF0DH9Uqjmq0/grCuOeAKAXFPbe&#10;Jynx6JFCmkadEFNRpKoYp6RwY/1kkZvxaHO5nDPGxpOkbubkk6apu64JkgspitE42EgEx08eR0Sl&#10;VKLTGONqVS+Xlelc27am66w1URDjCMR701u6AtLmnMUYOUal+IAGdGOsAAAgAElEQVQlZZmvyHnT&#10;1V2oG98WTsoOQbQrKyBn6OrppXNuGUwn5frJU1uPXtYQOTKFUTEUEQFYAHAMxyHsB99a1ukEY/SB&#10;QEW9qqYhhP7XzI/kcUNwVrAUgLz3COAcA4AkSYqCz6e+1zCCSBCx928iis1ytpodUrRaRa1VW9cu&#10;RGv9eDO/8US6XjIEvjFU60O+O7OHy8AYU1p994JDtXbjjcdPnNzMiyTGCE9bvzy9dFDtEFoTKpkN&#10;18qxYsXexb39y3smdN7bUZE/7WnXMnetMOSC83PfceRKWcWNd7FzXes773xkTKuUc47AVwQUyJNg&#10;xBarrjUXL+9Nx2vDjY1xUa45367mS3QhzYtRVuRpMcwGl6eHlw8OV4tVMkid9yEG4BwZZyxygVKI&#10;fjt/xOcSvMedc867xjrvu9AiotYqzfRwUEgpu9ZrATrGaMnZ0Fm/qprD2arHyVyF1sQr8pFJrqTi&#10;6+uTnYvntNZ11WqVMsabtjOdTfKsLAYBgEmR5Xnn7Ne/8vVAyfXXX4eQXNo5H7zhjC5ePH/trc+u&#10;Vk29XCqlT15zGii2rdne3m68zbL1k8euU1rUy50QQlMvBNAjjzyyXC2yJE20jMgoeCVEMtB7sz0A&#10;sJ2xpgUA54wQoiiyjY1rjbXWOR9CBOiBTzHGRHDnXFVVMcY+rjjnjDGmC4DEhRBKAhOCgRbecb++&#10;NgCAnvZQVZW1xBhJKX2kGAmiw8gZInAGyBHRdw1jAIgRiHFQSiSp1IlERCll13VBsBBC9L3D+pGs&#10;Q3yKgULfPwjBXd0UH/GNAPol5ooSCOtpw0oxKeV8tqpW9fok5Hk6mQyrVTOdzrvWFsNJ13XeOs5Z&#10;kqdKSK2EUqq1nXembSrX1TrLGQcffXC+XJ80MTrnVO+52sdWD9sXLiRJopTqc6mrEOH5qjI+ZD5E&#10;xvsrL4RK8qy1UUqpVCAmAlHXdRiDEtw7w6XgnCdJFhnqJOmisNM5APzZf/owAJw6fd0ffuQP3/GO&#10;d/zHv/7Lc+fOvelN/woRpdI9xeGNb/ylJ5544l3vetdzbrv9Nf/ilQCws7MDALb1xze2vrf/vf4q&#10;PfTQtz/4wT96zet+DgD6gPcf/8tnXv8zP3n/3hNjSUuAZzzrmYwBeesjv3TpopK8M6vxWsnQBTKr&#10;5Xzn/ApxKeQ/V1S6WkvcPzjcWJ8AwLBgjz1aPP3G57/77T+/sT45t73327//F09e2AWAn33Fi3/l&#10;DT/99Ye2lcYkSZYLeNu7/2g4yAHgpuuv+dU3vfot/+bf9+92eW9mOs/n8mdfeuP+weG3vvPY4PQ1&#10;V0NLsXXs05/95t0vvet3P/pba4PsJ57z9Kuf584X3vKSO5716c9+85sP/vD5z3k6AHzhK59N87Xx&#10;YGVdA+gFB2Qh+tqHprVhyDxEDxAYEPabLwB2pBD7I34bABARxhijjxA5yjJVhSDbACEIDaRqa23P&#10;l+ihXv06kzGJiN6RtbZ3WA4hWmvTQebb6F27NqBygHkhy2Ex3lg/nJ/zPkBEJROt035zxhjwRKno&#10;wBEghsh9iJ0D50LOWYzoPFnnYoydIQLOJAhABqC1TJRWWrIrocsHH2PkyK5SUxgGJWFjfcijn09D&#10;3biDWcU4UswHmQyKp4nkMmnmi71L2xbVNafXRsevYVBxrhlPkEliPCImChjHxAvOVgSOKGZFHiB2&#10;1gHH1jghhNZS60RKiSwCgQfSieQCueDBAwXmHBlOV9CYLAIPwRxBeR0559pq+8SxwbGTm8O1smlb&#10;pQGYOLm1duZ461zwLo5zsVbizqGZVV4IeVDF8/uo8jLLUqWF934xX3Wm8ZQEqlfVYbNoR359OMRZ&#10;vdi/vJgMjg0n5VqZEnEGfrWau8YJECIQkQeG4MnFGHwA4CQ1AuMq8CRVkotI3rvEOccBWWQWoKnt&#10;dNUdzqvFot06tlaWmomMCXIh+qqSUm8U5SDNR1m+e3gw964KLQZChjIio8gj8AjOOEDs5RMZYxxZ&#10;z54lExggR8k48AhknKHgGFgXUQqtpJRScOmcX66a2by6ur26emf3t3Wa6SRRRZktFgslZYwRgBFB&#10;mqZMCs55551pu9nleWuNtfbWZ95MIDbWT7SdFWJ54vTWtWdONe1i58Llra2tG264yVp7cXtne3u7&#10;D7fHT59iOFg7duzEiWOu25xfPu+Xq1GpDBwL5Nu6mc1mmU7SREkpObJrT51pmso5hwE55wS+q7tm&#10;1dQ19oWvHsHRV96894xBLwqcJInyoZ9jrdU6Z5KlDKTQWksnAYOH6MvhOgA4F+q6Xq1S07k+Aeol&#10;lDrrQ4gU0RM6Z7wnyXrWHSMI/UyllJSCCxwMBk3TCI6I2PmuV5fpd6+9AP9VGL2U0ti6D1QR+iLN&#10;Ed1kMBg4F47g+09hRJoOq5VtajsYJOsbkxBi0zSI0TgTgucspkrniRbIgre+a4XgxjYcoSiyJMuE&#10;YE7L6J0gkMgAmYiIgMAFRWTAgndIUrIj69H+w3uPtkVXm8YELgUwTNM8LfKiKJa19REC8sYG6zwA&#10;SCnTRHeNO7qdeK8KkzhzhCr+1tce6p/09brP/9fPAsCjjz6GCCCOmrJPzYH66NUfIeK5J5+85557&#10;3v+79y3m87e+9VdHo9H9//TN/tWN9ckD9//T6XL0g8MnEzaTqZ43Sw5YJHo+bZGFIkso2OCFty2P&#10;pIQs8rExjXPVc5/3nDvuuAMAxuPxL/3Pb3rD61/3vve97+Mf//h4PJ7NZnf8xAuCnUtuijz9zg8v&#10;fvDdf/QLr33p7/3Wv/7Zf/Wbb/r5n3n53bd/6GOf+ctPfeb4qc52CADv/rWfA5ECwLDQAPC2//Wo&#10;MvmP3/jaH3zyS9Od9g2vf92HPvYZTOBw7zLA9QAQiZzAv/vs119+9+13Pv8ZF3cO/vc3/szVf7yP&#10;o7ffet3tt17Xn3nk8e3dna9lfNQsm9nB/sF8aoOCGAR2qWabJxhFRDAIATGyCCyySPTPYljoVfZj&#10;NOAEHuX8qW5PbjZCpULoUGKfZ/dbw94OSQhRAuOcW2vruvXeC64Q0bkQ+WwVQkdeCaZlJ1jGuZQi&#10;My072F+aznPO265p2soFsLbJiiRN87IsrQ/LVbOs2rYjIlgsKu/oSt09cgFJotJMp0IqIRBjorRU&#10;Igbfh1gigxGRCSEUYzySBQhc4LFxHm3brtqq6nb2ZtZ2gYxfywfr644ijzEi+BBWbbewrpCgNCIi&#10;ZxxQBGSRRSGQK4ZtdMFb6yODIh9xLp2vwZiqaZMkEULY4LlngiNGYBidM4CEDL1ndWUX8zaC0wlL&#10;M5mmWmneC5IAxEiMMbGqd4TyixVYWvoQIgunN/nxSWUsDRO+viH35uF759oQvNLysX0WhRqMUues&#10;tfZgf7pa1tbaVbU4Vp6crI+Gm7cGxoqyzPNydjjLGG2ff5LjRONEJhopemoIg1gZE0IgEAQAMQBE&#10;LplSST7gSNwsOyEY+cAZpZonAhkTiOiYSjJJDru2Pbe9v1g2m1uj0bBIhxqDB+u98Zj4PEtPrY/W&#10;yuQHOwcKeeMME/zI95KAI2DEECP09mMRgKKnYK0lQ2mm8zyVkgeyxrRdVXvvCBVqlQuu0oQzbUPs&#10;Ott05uoe8GqFoR9KKbMsBQDvPYWQpnlTdZxJ70kIZa11xmmZDMvRRMnxeLxzcXswLLUy19946pWv&#10;+vGsyHf2dre3/eVz2xeevDyfz5MsLYpiOBwXRdY5u6irZz3rWddce2O1nF/Y3q4Pt69ZGz/z7E0X&#10;V5SkenfnciQvhVRKxRjrps6ABY/eQQiWMSAi78h7rygAQ64kBk8hBIgRIUD0HkPkaVaMRiMAmM1m&#10;LiATCSIKZJxzJXiiZJqKROlBmc+MJSIuSap8OMoBgKEAABd819mus8YRBWiNnS9r6yqlNJciInch&#10;IkYusN//pWm6sbFhjCHBhBC2s6Phep8L9invVSGGPlZprfuf6VObYTHGRGsA55x/SvwTSqnxYEur&#10;omk6IdhgMBivDY4dX+cCL166JDgiBcE5o2C6zhsTiYqNkanaclQO+RpRZABqUEbydWUypZjSjDHB&#10;WO9WHEIo1wf9bea9v8rZ4JyXo7Wu64wxFKwQXEpE45B1bWv6pnZfPNRaJ0oIzpRCRAx0JQYDKyaT&#10;r/zVf8mybDgcfuQjHzmYLu/95V+8orWHEWJa5t4fsZHuuOOOBx544Hd+53eec9vtL7nrxRGgbRoA&#10;aLwdXHN8Np/3a/oTTzxx9uxZAHjb29/+m+9972Q8evuvv/3Hn3nj3uHl7+3N105uyizB4FFLcIvR&#10;eDgeZvPFAbmWYSjKfDgYlgULVHQmXcj6znvuOnP2ZDWb/9MDX77v/e+7++47X/6K2w9m0wgT4JWp&#10;wiSzX/zag//taw8CwO/9h0+mqf6rP/qN/YPD//PffvDL//itE2fraH3XsRjh01/8Tv+P3HDmxMvv&#10;nvRYfAB4+LFL7TIi4oc+9pm/+rsv+dbzp+giSuW+9e2Ln//KQ1XdPnxu51X3HhUqEeCtv3Tn3S+9&#10;61X3/tt+LgDoTJ25WZGJZIKt29XMNh1hdFlCaiAoJgAIaJB5jhB6QEdkvR8RwI+6s0fVF4agEozC&#10;20WUe6mYpboDXHYoDFUYHEeBiMAc51xrXZJnjLWh7fwiWKvSPE1yTNFAE9oAgZXpcJhDkUgtUy1K&#10;LdfqauVDO523ztkYfbVynKtLl3aSJJFKeYqrytWV7QxRYIwkACBwRAQMFL1OuJBpXe2R9wAUnJdO&#10;BGeNMSGEqDASchYpAoRAwXP0yFFzNkx0XebGYtM0brqM3Huy2bAMhtIEC8194M7W8+le08mkGFCI&#10;FLwPCJGF4J01VFlBYGl3vvC5cuujdWTc+jag7fMw6x2zIFgUXCnJGWoCIWXkgnkLFMAZThEQsGkP&#10;h8OyhIJxuiKiCIj85IlrjDezedU5v7ExeP51IxfI+zjK+FrBdqduVgNi3Jm5gyoMxno8yEMIbYuI&#10;KKWSIvUOY0j2p/uAyjrRuShFPRzOUxVHqWomvFpd3t3Z9gEQOJOgUibmVY2InCkXiZMnDhKFUlpL&#10;jSCEjyEE57xgUeWpUkpxQUQr8Cwya8kHjOgaS9uXDi5e3h1v5ZvjyfpwqAJ5Z+ulZYpJBqOsEMik&#10;lSg4E5x8gEAIkCgdQjBkPVHfzHDONV1bsCEHwYADRQaolUq0ZAwbF7WANE0TncbImsa3vRzwkbtx&#10;X0rmT6GXR6WUc45z3jVmfGyjqTqlFGiGiMvlcjqboeBSq+PHjj/j5mfe/Iu/MJvvf+MfvzKbnX/W&#10;s69f3xinRf68217QXV4+/vjjX/3al/cOdrvOaK2AsxiDLIRK5JPnz33/B9/Opb3p2lNDzs5feOzi&#10;knPOz549CzGs5gtrWhu8c65tjVJKqcSYtuu6CEHKJMu48xERg4/W+B6qLqVSMpFa9508F0Jd1/uH&#10;h0Q0HA773p4zbSOAcUx0mqUqz5Ltxx+31hKR1mlRFFlWIHAiWq1WjIMQLEfJmOiMV0ppISJ5LgUB&#10;hNh7YB51yDnneZ7PZvuROABYa6WURNTHsKtCn/2VJ6LBYHAVSgNPsQKqqsoYR3T0pSiVD4bZeDw6&#10;sXW9EGhttVgspOKMiXKQEfmqriEGCOS6tqlMV9eRSAkplETe5UmapOVyuQLvM52wSOCwN2bjyPgV&#10;+1ZrbTFUMUZjjLWm//allELwbDAOuOp88M457+q2pfk8InpPjmLnyUXGlJZSxkhd1yUqjzFGT8CY&#10;UEma5ozz0zc/fXlh528++akX3H4bALzh9c3VPOMtb3nL5+//Ml1Z0D/84Y8AwHA02lifPPTQt69O&#10;41wuz19615/+RZ+afPKTf/vGN/7Sm9/85g9/+MNX55w8e80jT37zO7OwcdtN5ajc3b60u7t73akf&#10;K4qE8dBWbDgcTCaTIh9RwJbNUskTr621Td3Np61UWXED3XvyFbPlam+3Xi26iDxJJXJtvJ6Mhj/7&#10;ihff+cKbbzhzYv/g8L4PfuLP/+Zz5bC75kYXiYz3i/nkF15792Z5lHT2bOirw81nnyiK9NvnHv2b&#10;L35humhe8sJnv+6nn/2C22/bPzhUWpw9vnFx2f5fv/0fkvHw+ufflpeFbxc//OqD/8sv/E8vuuPZ&#10;ACBEtn72JyFaxIXWq1wJb7zianNtIhQ3NnpXSd6WGVKsKbYQfW8nhtDzRv47M8KnFmCiYFyI6MG4&#10;ittdb/YV60JI5i1frVbOuR4W2++6tMgZOEYiusqbqTMmkUPJvFJqUFhO1DZqa0Ovb6ab65Mi31qN&#10;5GL2/d39nRCXyDsi33W+WpksHUXm6qoNkZApodIkLVAw0wURlZJJkiSMg/ON8xWKECJKKQMAAB3t&#10;+aLoW/h1aCBwRM6cYwjBd0pESZx8Izgry7Jzwnky3Wq6rAD98Y1CsVTqNEuUsbBql8vZvjZK52PT&#10;gW36wgs631X1tO2qIk2UOVgsMOZufSgj8RBcgFrKRHDFuey3elprrUSMJJOC8QAAjYBgosA1IURR&#10;qgs7D+R5nuc5RR9C45wHCAxVBAYg01Q/4+xoa120JgxStrEuGcbvn28BkHNx6RDO7Ye84Jzj/sEu&#10;ETkbEIUUmZSps4DQlaXe26umUyflMBkMzdIumr2m2k+3mLdVW7lISuq0GKbX3rAp5rVDJgSve/8k&#10;jBxtlE09SGFQlpORlDqPERerulq1IUbPIgAeS3OIggJWWTabLVZ15QFTldsO9/cWtrKba8PJeBQF&#10;LZrFslqUQpdFGmMGwCKB5+Q9ee9HXNbMrZioZOjIhxAZYi4FT1IhuRKQKS64IIgmkIuE3pR5rjhj&#10;GFWi51UzX9TGIXkndRIC954QAMgq7MpUrE02f+wZNz3wwAMAbDAYLBYzxoMLVTdz1z/9hqjt5Myg&#10;6tpn3nxrno0f/v4j//nzf/eaV77i5a/4mUTgww8//OXPf2nz5OmtYyfH+fCJnccPlvNyOJkMRov5&#10;3mr30vGt9YMpnvv296rlnFt77TNuELp86NwTF3e2kZWZTgZpCi7YttaCIxddU6NovW8E50opwbU1&#10;JhjjOlazldQ6AE5OTDY3j9lVd7i7J4EFOlwfFU1DprWCZ0Lk88UURDPWGjgnZLa20/pACD4cDkfj&#10;wU1nrz9//vx0esikFOCr1UHb1YHollvuuHD+4iO75w4P54CYpFoIVg6ZglGM0QfrBVD0EHxnbUQt&#10;26aqqjwf5nk+Ho97fP9ifrC/u9dnKlczXcYYF3y1rCeTibOd4My0zcmTx61pnTMV+uPlCU4yFUnw&#10;lqLZOjFWqRiNN3d2LhoTcpl2DSYJXx9PUqVbi7t7l1bVYdvU1XKuhN6YHCuKwSN7LdG4228XsycW&#10;swOIfn1STCYjFUOaDdNUBNtEb1LF01xyJnzExaJ2tWNRKp4YZ1bNisiPIzWt5clAFOmy6pqmId85&#10;a+oVUnRJytfWsjRNnHPGEIBmbk6RSZUQZxEsgvvMH//Fz7z0p97/6b/fWJ987C8+ft/73zefzwHg&#10;vvvue9nLXnb//fezmDDCJ5588p577ukX2XvvvffMmbPvetc7++HnPve5ZJj9yq/8ynVnz/zDP/xD&#10;ORwDwHg8/sAHPvDe9773gQce6KetbYy+u1xU3t9i3WJ/legxFPnO/uNns2u8sYlWB5d3rQmTdVM1&#10;7aDIHTUgESWEZpYsYWNU5NLaVmQljFEfv+5aBL6YLbu6m8dVC8d6lvG/+4OPf+vbP8zy5vQZozWz&#10;mCAKmTJEtlmGweSoy9W25tOf/ebVIQBk2y0Qu/V564+X04s7B42Tn/7sN//srz93+unXnTy9vqiq&#10;uFWunT596oYb0yQXnX3ka99+5vWTyzsXPv73D2Zr17LiZFnmjGZFUg0Kin4Fu83wxKSdL67Z3PTm&#10;mAglunz9+GOLg2WCK01jQ9oJ5mObax5iBqzQSZGn2eG8NTFOJhOzAqgDOZBpaYxkmAm+vmp0sHme&#10;m7r20dogyPPAE0XRLxaHTeL7ouJoc60vOBPzjsVdn3QJRU57NDs5OZEMt4QaV91eMtgzF3dtSxh9&#10;xIbxKCGQredtG2PkTKtERO+RNUom2UDFZI1D5AwYBgU8UhaDC5237ZIBSsaJTHScA6YkKDIXNDAU&#10;yGKkzjrjSZIMKtfkg+sUD+trMoK6uBsPKjRM48O7T7v+1KZ0Ev1QColJZ13TXsrUma6aTsrs8PDw&#10;0qULnanmi0OtZdVNt47n3XwzlyzAoWfzohg9+XjbqBnLcVSUoTXk4MK5S+ubG5ubm47q0LQiyuW8&#10;7Xhy/Yuuf9oNx4+vKb+65eLFS+cunF8sq6LIrCdrrXNm5WcnN9dfdPOIM+UtDZO4XtD+tN7bz6zv&#10;hDLbSyn11qn1Y4uZ2Ts0au2aujooS5Gk0ZpqGpraGMODE3OuQKU5pmVy+tTmls78JC4ubl/sqNhZ&#10;WwtK5wHS9a1Tx05uCGtt5J5Zi4xhL74QwSGTgisr15SUiExKMRyUWW5tqNu2rtum8ZxJzhLJeSKV&#10;U1IqnmWJ9zVZB9ZLBCF4OcoGxShLS9P6cHTEfschZYxRiMAVIXMhGk9EiCzLMslE1wTBuRC8N3CA&#10;SBxijFxy3usfC2QR3LKuuq67moT1nQvGGFJgnOVptrW1pbVmjHXOkQ/9miuEuHZ9a/vc+To0z7/z&#10;x89dvPSJT/39dLpMdD47vPQnH/3YsfXxi5733FtvvWXz2Olz2xcfevD+UbH12GMX9vZnSdJNZ8vZ&#10;dL/M1eap5PjaeLFYZEWhtT5/aRf2DhbN8odPXOSqFBzXikEuRGhNKuXGeHLs2Knp6rB3ZQ5gg3XO&#10;WM6YFpx78MZ7jHXd7u3tQQCUQildNUKBBHDGGOdbH6zWMsuSRCeIyBggA4pknJst5p01jqUx4mC4&#10;lmUZcg7eFMV6nuePPn5+f+9wPl/VVRsRjHGAgcgXysORYi8hiz1vrE+8+oy2h/x6769gf4+IJOyK&#10;yVBPBZOJ8pGWTettV9e11InWOlFFxmF6MJ/vH546dvzMmWu11q3rnrywnRfemLYsy/F4XObFfD71&#10;1pZlUQ468pMsEaZr23LAgCVJFgkP9ncAWLChqVZt0wCZhQgQ/fp4vbXRuLZeLRj50aB0xGMw03ll&#10;DVFkQqaIgZAY50xA13UySceTiUjKuLs3m+831Yq888R0IvIykVoa17WtYSjzPBtkqaVoI182pqlb&#10;ITRD9qpX/+xf/ae//NKXvvSe97z33/3u//uaf/HKj3zkIy972cvuueeexy5cuP2nXlSt5mfPnLn3&#10;3nv75f7WZz+nj2T9cD6fP/DdB8+ePfvud73zxXfdXQ7HL/3JO+OViuJLXvKSftrSB+AIHja3jqVp&#10;bq0fjUZ7B+6JJw/mhwd5lkTCzjqVUF5sTsbjVVc5coCBYySv2xpd6wXwIkvKTE7WBoyJy4m6fLCY&#10;L+uLB5df9Kpf1bpNs3bruBECGJO9VHe/QSkG1b//s09JpaRWZQaMaHdmiQg5Mi44lzrTJ86MQvRZ&#10;qZ7YXfzWH35i7dRJdfraW257erO7QwSIXAqV6CxJMgx49pk3/fpv/bnD5OTZm4/ddIuLWiQcAmOK&#10;c4mMKUSOmJdllufjmEDCM+q4tRXFjqGPzPlofeQE3hIkwhK0jtrALAgthGKa+8YLCQ6s9W0QLqAF&#10;33rryJFGrbVGziJA6220KITQieQcvffWQ+SxN3sE4hz5bNZaQzEAMjCdJ7rKN+0BPoIxBSAQg3Mt&#10;Ag7LnIiQS6kyISSgZCikFJ65CATgI3kKNnjjnQnBbWRZjJEhKqWklBCobVvTGsUZY4xLwQRnGBkH&#10;IUQiuGAoZXAEHCBJkrIs67Zz1lRd3N2b5Vocm4yEUoKQk0uk6twOwcr5tGkuzmaPtd3KtMvo1SDL&#10;OrOYzmKaF9aN++6glHI0GgnGu6b1nVGMrVar+Xz+6KOPrm1uxqYRwBuv0vVyODx+9uwzTh8rf/jg&#10;d7hQDAUAg4hCgBAaEE9tjk9vFgTonb1+S1DEvUVYNCCE313hdCaK0YhJFYzFxCqJSTHmkmvpKCzb&#10;znrvG2MbY0aSZckQaFhH2bQuxHI0OTnYWDtxKnn8wnddWKZZ0RmkGOcHe0II8BCD7x0kvfUOIwhk&#10;AhljzIGCGKSUQiY6TXwCgjEGsa4bBM4Y9WtfokSeJcPhwDhpus5bs1g2yFiIMckyLmWeJEREFLz3&#10;PUq+lzDJ0kF0RjPiFCB6ol6VKioupOzrPwwZAYEAwAiZFizGECAQmNb18La+10KhB9dyxiJ5Lzkf&#10;DYqyLHuwdY++JaIeDHm4v4cY82x4eLB67Mmd8xennYlFHhvPOlI7B8uPffxTjz954cfveNFqsbzw&#10;5Lldseyh/js7O5vr6zfe9DQm4sWD6bNOnFquFgSRax2dr4xdWh5EuQzUrqpZY9ayghmvAcixtrSX&#10;9w8AKNF6UBRZojMp+7CuhO6bhcG6/fqQMVakee1dCDqCRo5ErfdWSkyzfFBmXdX1CkxCiCPwa9dV&#10;TauKzcWymi8r57x1gQiG47WNDXji3HbbmKpqnIuIGIMj8oGsIBVjBCSAKCQL4cglSEroZQz7rhJc&#10;9YELMfieunBFJJQAgVnwyJkN1Bo/W7bh3GUAAGCr+UIpyBLOTq4jc50FY5hz+de+8fWz155eW1uT&#10;UjLRN9XrfFAkSeLznItolJRSkgtt4w73p6v5YZIkqcrlqMi1CGSlAMFlY8hHY027ms+k4IRJF7iz&#10;Zm9/wZmUOklEAGQBA/GIyGwMueBJno7W15hky9XM1KvI4qCUUook5UKwECBGQIaMsUs7l9JykA7X&#10;NIlVM1/MV8988fPu/eVf7F2n7r///vvuu29nZ+fRRx+74447dmbbd73mp9c2yx88cDibza5mVOVw&#10;fN3ZM1eHs9lMZfI33vkbCPjiu+4GgHw0fOW9P//JD/7pE08+cSWGoVzfOJ1n3zOLzVPXmBjrpgqh&#10;zgcb1rRZEZUQzvkIrrVMBrFc+cNZvWoXgC7PdcKSjOeIZf6RFmkAACAASURBVNc1qQLNjLbIGJPR&#10;CMa5SCYbM4DZ1f5xbxB1JbHmgDzLbYTDwdp4PBmdXIc1CV96qDPeAAs8UTrJ8oHMMte4aMiOTgyL&#10;Ezfe8NzbQ6RUIKVGilSQFyJRKpNSR0bXPeOZCOyRXTU4dUvAIni0MVAwOrqWYiGgNX6+cFGOptNo&#10;7CIRVbNcXX8KpOBCAmMUkZAzABEAuSAuIYCLLDrwINMm+tqZscqc9Z13HpAgWtuahqK3Opv0i7UP&#10;ITgfQkhSpYSO5FrjWheg9SiiR0EYAPmyNt6RYExK6VxARNVrq6GUTAYVhRBCpFrrLDecSQeOiACQ&#10;CQWMU2ARgTOGkhjGXpONMwEkg1PkbRJtv5XXaaq1JiJWI8jojGUMBQdAAqQQfSSyJgZQR98UhUSr&#10;0aAgolXdVFxduDxjEJXQa0PNGUmyjPEaLgjtGNMQd5Eua9bmA0izmJd5iF1rvHVobZfnabeKSZJU&#10;tpKKSSnHWX7y2PHxcOCcC+Qu7jWxC+gDqCTFlLFC6bGUJYCwlpardjZdegIpZVGkpzf1iU0RAcsE&#10;xjm7sFcfLB3nTEjxvfOr2cpGhst6BawihDRP80neNKEsy0R4slFyZAiAzLmAtK24dEzahsAi8EKX&#10;g1SY6fTy3v68s9PJJCAo74kxEjpRzHvGtafgIhFQCCECtJbxDoPGEJwxnItOqVSopCizvMz2DmYs&#10;shDQO4PgBQetRZGptWzYNk2zWjrnVq1rd2eMLWKM47Lo2xZCsqOqq8AYMQB4jB4i8B6iHaMna0zG&#10;M9Frz3LomfkcgQGoJCEiFoFx5axfVU3VdgCInB3FMMYQPBIlUg4HGRHt7++HEPo/3sczay33/um3&#10;3hqT9KsPPvSNb34HZDoYr80X1WjtxM7BtMx07OJ/+9q3fvDDx68/e+3r/+W//MoXvjqbTk9vDG65&#10;7pRUfG9/34E/efLE5Z0LMcL57fMEcvOa05XH85fnQY9EQs6HuSfmQiEUD3H3YHHh3MW5NcGaRKut&#10;jfGxrfWyyDhHoOgbG0yQXCIK5zqhVBCscyZ0MYB1zlnnAjmpRJIoxkBobYwJRAiodaYzzo78oJPW&#10;0O7erG0coAAuVs3s8NAs63kkBJBKa46M8YjkAHVvVROvMFRjjN57RBwMcq31VdGQnnPtve8Bk3Cl&#10;l37VAq1quqYzENE5Ylwva2taYzo3TlMJUKRyY308HOSXLi+//8juww9fsLR3883PKAblbLnous4F&#10;772vqkrgEd0nUAyejKWD6eLc9iXNY5HIQVlwLp31nWmtqa3tVqbxdmGtjeTzlO8vO9VRhKDzNSLy&#10;CJUxFINzrQ82BH/qxOlAVLfVCCdbx9e77lqJ4I1N12RPMQQBErUiDCE2pitGY2Cy6fxs0SyXzXg8&#10;nG3vnj1z5tWvfvVrXvdzfQfoLW95y4f++I9v+fFbnve8285tX6rD+Ov/+au/9ta3Hh4eXq28Lebz&#10;q8O77rrrE5/4xPFbr2t2l/0ZH8LhclUvVr/53t98zWteCwDDwUAJDa5lnO9P58B5VVX7+7vJqD51&#10;bOv666+TCN4RCKWKATE2VInQMAkZoEckKdE4662LzhYuEra+9QDoWuc9cz8KXf+DAxEZu/It9JWT&#10;yDjTiUq5VCgiCuSCYbQhNsHlzpMj2zlrrEfBGU9QFFIqtJECOOs5I/CBoUiSLE2HQgyEzAUIxlxk&#10;ZZIlSnkGu0JwiHo0OCkzBmw4LLFazUsemGsUV95HYCh4hpEQgIJlwBGl0mlEybiiyBhPGVMICkEJ&#10;lnNROFh433pLB7Op915qBSwCeQAGwWFgMaJzoapNBz7w6FGbKCIE7ggj00pEYtinioBAsV7aqqo6&#10;3wIKqcrxQDPUXMIgS4kgIngC57yPliGTkoewRI4MmBZCcMBAJjgHBgNIxhnn5H3lXJ+jgeTaH2mQ&#10;euq5zp4MWWYYKuRH2jcCWZ4mxhjT1p1H5+zOwTLLZgxlnueJJIqNTpBjgGCVMHkaOfBhqZNUJmsZ&#10;oFSJkwqNaQeDwXSvJiIfLFdJqrRWSkqealnmmiuZT6SOAXxgasiGW8NRrrWmGIVUFFnb2mXVIWKR&#10;qWefVcDAubhWsrUSLx/ag8oBwoUDe3HaFsUIuDINsx2XGU+GUKwNBuPhCDZObK3FblZNqVlZ1/Sq&#10;Og6Z9AaqVdMYJlkq0/XGwmJvvru9V60sE322ZckFwCA0IlHIktQFbymESB6wr3cRESoRY3QhtqYN&#10;nVEqKQejoiiGk1GMLDjiUgJGY2ouogeTqExjwhS31nadbZq2bVauM3uX97TWWZZmeZIkKkllkiRK&#10;8nZl266r28aE0EMWmafgggxMsF5VkRz5nt8okGepCiFC5JErW4fWeGcDcgnAI/Z2AIEBMI5ZokdF&#10;ppSaz+dHbRvO+1XYWpvmejqbQeaWq45AWgu+tsHDsjZuaWqhtcxa223vzpK0aJrwsjuf/8PvfXfn&#10;wvmTW+OzZ88ezmff/+HDh9NLeriVZVmaJPvz6tLlg5n1h00LUgVOQarIY0URkYqsFNy1VSt0hkJH&#10;pEXrwuXDIluNhoOiyEzobPDoiWMQyPtrRIy1M1c3C+taY9oIPmcpRuVtsMSrzvVwD6211mnfrD6c&#10;Lw4OF9aBTMtE5yFCU9uqWqKMnAnOJUfGGQgWuWScgXWBiCJEgMjYEXm5V+2CK86tRNSv7865GPEp&#10;D/C+PxlX1C1WFQdOBJLpGFGqBJlqF9MTm6d+7MZrTp86MZ2v7n/w2z987GBvr3r+HddPNtaFEE1T&#10;dV1n28Y5RzEqJRg/WkkjMh+8CWQpbkzGWqeIsW26qu26rqnrqmka1Fl/EdbHI5FmtQ2Nb7XWVdc4&#10;54LvGIMsS9Ms1Swn8jZgpGinM5BybW0NgNI0TQZDXpCU0hgXCZ333vueLeSASa7KYlIOT2xudUWe&#10;NBcvv/zOl73919/x2c998b3vfufnPv/5Yzfc+Ia3/WqSMMHC+QsPVxWNhsO77777alRYLWarxeyp&#10;Z77wxS920SQFbJ9/HAB0nvXX/MV3veRwNn/vu9/5ghfflG2OX/C2X39mVXddp5Qcr5drm4PD5UpI&#10;NyixUImUGpRcudC50NJsbSs9c/q6tXHR1ovZbLZYrGZdSxSFUIkCkSii3ugreO97Gmufhz0V1/fP&#10;4ll/MgSKAInCahnIBGIIjHhrdW2TBK0lIhVjoGghKGt815mr73n05ArYSrLE28AwCoEUAKOQKCC0&#10;ec42xgOJoI5cTySXqLXUsXAcGXGygcDJJHLG0TpPgVyMngZpoRkg4zywItHM9WXjhMWEx4xBToA+&#10;8mo29d5mRZ5liZRCCKYYsuiuCK1hiMyj6JDbyAJy6TopJeOKCY3AILJAoeu6hBVaKhLWEUOeRVbG&#10;2IXQGdPzI3mg4IxxnqRWyKQWCEAcIgXyLpiuaVbLuq7WsoGUEhzWbbNYrVzwMtFpno1kygRHRPK+&#10;ByJ57wPEEGKihWScwIIPkWGRal/kB7VH5IvKXdjeFYyfvUbnhQrWpDJpram7IHgcFBmiWd8Y6IRv&#10;XLuVF0mIjeDRez8YDELYNrZFhdba1WrlhRgXKXmHUgsWRyM+TDJwTuRFg+Bp6fyy64RSiRCCCZVl&#10;ydNOD649USDCuGAbQ7E7998/3wKAVuLbT/jaSq2TwJIIWrAsT7PhOuqB9yzMZ25jy2cFrLra0ypS&#10;var2GbGmaWWigrXWSyaSJC2AZ6u6ne1W5x69wFTYmIwShau2gQhAXpRaMnKaMR4Zg+gRBQIRKc4Y&#10;xIoCYyLy2FhfrSpHi7LpRmvj8XCEgFIhU1JobCoEcta3B6vAOWdcUio4BwTgMUYQbbO0xtTO8Wol&#10;hMiytCzLLMvyRBBHH8l7Dxh1XyxAJhgwQIjBB6LgIZBknCNPpSDJnMfOYdPaprMhRMFYiIExRggh&#10;BC0xy9K1YT4ui42NjfPnzx8tx4AhBK0UY0znxSPnzlmmd/anOinAR85RZmnTzEcnrmFSTHf3OGOT&#10;0WTnoPq9P/yT5z1t7cUvfOFzb7np0pNPbD/xsJTqumtOnHQbu5V3Pl535trBqrn/B4/NHGWj4bSq&#10;TNVJKaXmbdu5qkpRnCrXcpW1DMoyL/MiOHN4cPlwPm9sHBkalakWAiNY6ygEb0PbtoEAhKyrRfCW&#10;CURiMSIAJ4LpvJ7Pl7PZ7P/n601+bFuz/KC11tfs7uzTRsSN5navf5lZiauhKrOMkF1ySYAsJARi&#10;YMGAESAxYIDEv4DEALn+AebMmGEhJhhDYZCxXZnO5nW3vze60+7269ZicO59vMLl2oOQ4ihidPb3&#10;/Vbza2JgomNYl1ZK+YguBhFUwjENIQkzoNFIIggpJQBmFKEEAqjgGFcowERHGTIekez4HPHs+/vo&#10;CGNHIctxAX789djxhBC01tGnZHloe4WUUvpobn765dM//uM/nJ0s/+H//o/fvr3WWfbTP/jJ7/7u&#10;l9bafhyOy7Zdc9BaF0WRAh7TAo0xpFMEj0oXZT1d1pyoOYzbXefcUYcw0aCYY5aZoigWJ6ssy/q+&#10;Z2ad548fPhq6dre7H/o2xjg0EiOP45hPJK/ykJrNfj8pq67pQ+9PFyeSjvBsnA/b/aHruqLIJrPy&#10;wfnF/aZ9e33ftC6EcHoy+/2//fM/+2/+7O//2Z+dP350+vFnf/c/+y/LYvLg/LQ7bMPYnZ1eMkW9&#10;XPzH/+l/LqCsMYk9SEyOSWGM3uamKAoW+Tf/g3//9Vff/bd/9veF+Ud/+HsfffzkZ//W3/53/72/&#10;m1L64qef/tf/1X/457/YOueqqi7LEjBM6uxpdeGBb169ir7LSjObZn3kddvqPGv3zWqVnT6YXD1Y&#10;7XeYeAwcE4hZN2NMr7vx3bb13jd9CmwU/n+iCPiX4jZ+iG3Hr/5uny5m6BOvd20/+MiSELQmZc3F&#10;KaaoVZYbBZlVgKAJMAVEIAKl0VitDSZCpdEYNc2d5h2mqHXJ7BWMFjWGsKyzp49PxjS64T55DNK2&#10;Bw7elVWPlMocgaKTPpNOJzGYsswKO/DDojKL3Cf0ITRaakuZMVwSJ9cPrnc+hsSdi34cmdnGSERG&#10;kzEqsyQifvQcPHDSqBiYgBVoRIrIhhAIkkgCERGO4n3UmE+qqsy1qMroq2l56oZ7kW2zuxERUHQU&#10;lmhNBCLpGEeXQmIEViLRc/CSInVj0FFEpHfeeybShamm+dSHYEQhIIsgWW0N2fd5QNZaUu8D/AgE&#10;ylwTNOOBAIJ3d5smzzfzxTQvFFnWPCA7SGm1mFaFZRmffvSgnub1alVNstF1CHG33hs9UQrz3No8&#10;S+PYNg3lWW5NVWbWEoPsh11UuW9bSm4bzLbdX6yKPjf3t7vd4WBU+pM/WCpjtFbzmk4m6nYTNnsP&#10;wO827vbASPl8UihlaPbIkI6HLDOcG2coes9DB2/DS4vjzauvZdgZiH3fFrZQijb7xpDVNivyqbKZ&#10;j0klIVVNbG7ypDG2+/3t7boo6smk1MvJxCBq0Y6U4ZRQAqUYo0JUApvRIXpEGkM4+HH0aSQKmS2m&#10;kxgSJCAB0WBKLcxE2PgGSYtWLCp54ZRAky7zyrwXHQef3Bh7Nxy6ZG1/OteDRCTS1iSQGCMwUAKt&#10;Mk3vA4IjBxIhURaVItCkQ0xN2293bde7yEmJMIvWBtBLEl2YxaxcLRaz6WQymRxJH0c/xqO2KaVU&#10;n60WQENS7VcvmnbUWU4chmHIMtO2beydns5ya27X90bxYgr/52++fXW3/eTi/KPzB0bnr97eDiGd&#10;PDiPfTv4kJfT5bSezevNej36LlG0ZASYgYDApdiOvZ/MlrMKQGxZmDJXQdusjqm9ud3d3R8+/eJ8&#10;Wk0oQYwDgvLDOIyeMhOSBE7TabVcTMe+H/rRjSklafs4OIlsGEBEBc8ijCh5WWs0x2PDwQlClmV5&#10;nnVDYInACIBHnwNCQBJEQ0QCcjTqVQqOgaNFURRFcZQlZFl2xCr5oBCPkWNkIjqu7olIASTg3BZj&#10;aDNFQcFqMS3L8r/4j/50uTipJ0tS5WJ+/vjJx0Gp+cnpZDYdxt6mpKviSBIxxhxLkKPZcVZWykXv&#10;4+gCku76MQbZt+OuHQRUMamVUkZlHO5n89lkMrFWi0STKRESTF999VuFIhAUYl3Ws3ppVJYi/vK7&#10;b8lA7/zgOzcNvvduP4hHZwYAIrQxprZtQ3RZron49dvrYUyoJquTByKiKdzc3PzJ3/tTm1c2mwwj&#10;ZoXWVnVd982337bNfjorUvKXP/m0mj7IzOLRoyvmA/OudBVSfPbqq2Jqrh4/bAZ3ONyrifl3/pO/&#10;F0I4XS5i8FefPz59cjoMXZGbpjto2Dedz2JMKSYe2jGqLZ+dPXXtWGrLWaJSJraYFqlaLVfzxWpZ&#10;T8oaRPq+75reuSigFXA3hNc3m/Wudc5lSp/OlxoZ5K+ArmP7y8wg6fvRxfGTBBwgClmdlbkpyWZK&#10;W6VxWqboFZtMY4I0CCqBCDyy+NF1h8Nmvb4xJsNukLEFjA8vJK/aRMkWzDFQcvNK0jCC70/nxZv1&#10;wY+oytIqUGLybLFpfnu6WDy4sF4ZOzjI9paxRDbVhGCvMX948SD6QowaOqiooHllMee+73Zu7LZJ&#10;2ghhTEHhe+WzVkQIikArRKTx0CIng8wgIXlJSSACalQMKjFykiPXDLXWVlnfRe8iaJ8giyyKZGjH&#10;GHZ90zvnAKSsJ1VVEWDf9/v9fhhD8J5DVEhFZo3SwJBYB8G+H1OIiFiV0zLLsyyjRIem11ozQEiR&#10;mUm/1wgRQt/3gMTMKAkAMqMzM1n1Mo6+D9HHuN13b9/daJNWi4kCTxC0xuWqGIIefFo8nJ1fzLsd&#10;DYPrun61nBozorGIsjqZJ6t811mEYwMT+2F0KaVQL05qa/fSoUByoe126+tNB/H1u9cTdfi9z2yM&#10;SSR9ckG3u/ibN04cI/DNxl1vQ1Fk1moiEY6nj67iNI87Enev7Ib5YDnLocrMBGO+vW3B92VG200/&#10;ZARIYwQPMWKEXBhSCKEkqPLi8e/8zq59MaR34xBT9EM/amN1pkyyxmJuUnQcg7DC4Fk4JpbUxyAi&#10;AhQjOyTRhHmpy3KMoR+GMAbFYBUZBTa3udX9MAbm3oV+8M4ljJiBychqQmOMUiZjGQfvfRyDuJDu&#10;br4pppNyMcvKkhE4sGY4JhYrRMAPslMBRCQFJEIIKUk7jE3T9G6UyGLkex2rQDSUV2Ve13VZFjHG&#10;vu+NMfDBl5aZvfe7piVrzpfn89WL1t1xDKjEavZ9t3pwee830YURlcqrqsw2u3UPsbteD2PQOv/s&#10;4aPpib19/vLlL7/58ulVVdbOjSYr/vBf/73069/88vnzerEAnzaHvccxz/O8ypF05JCEE6RXb143&#10;+0OKkRKG0Q/d6L3H0n38+EltSyRdGOV8dN4VeXZ/2HrvqunJxdXlbrMd+ndN0w29v123zrmUxJhM&#10;kSHEo390149HnNaZzstCJIUU9s2ImlAAQYiUMSq3yhowSgANMwsc3YDV0RBYROq6ruvaGHOU1By9&#10;QkTei+2+v/KOZEVEVEkgiQIkxLoqz89Wf/PnP/v000/JfRVDt9tAN2yfffd6u91efvLkyx9/tLvb&#10;ArDV2ns/DENW5GVZdl2Xq/zYhJm80M3ggu9H5xO/eXcjrLs+Nm0EzDyrxNx13elsrIpZntu2PXjv&#10;bV4Q0dAPhsBao0gDcwzhsGswDcFLUdZZUXW+V8os5iuYwJ2/cWNaN4dxDCmKMZnWZKwGRBdGky9Q&#10;m+n0fLm6zPPcKC/p0Ldrzx2pfPSmLGdEtiomT/yV0Y8mFfjkb9YbpDpFW5UUIovA6aQwOXVjRTnX&#10;E9CZnUyKelrqRMRUFlnfh3HoiGA6mxhjhqG/PDFKWe84xLQfdUr+2euX0ZWG8tXijMdw/26rJ/Wh&#10;7zuPY3LB+XlVsK/aveu7MHQ8RiklMVpPZUdpRCUIjKTwr1uGCb8f/X0vFmRmF1wEKaezur44PX0y&#10;m5+YPCci7b5tG7ftQpDYtfuYRCvbHNbj2O92m0ZS0MroLI9cRo5unKjW+0NkIzBPIRIHp7PxsE3D&#10;nvHkzavmvgUqygQoQed6+uUn66KoLi6KZArYcRBnEk8U9AoT70iVjy8/WkyWxWzi+naWTVoCi9Cs&#10;w6vn9k4ShuSYtU/E5ijGQsSUvAqEmdWGrKYklpGFyQfGmIQjk1IThQqAkkACAKW0pTzP8+Xi5BDr&#10;zoTRx+CHNLZ903i38W3bdC1LnIVIqBh4s9lst9uyPhnGzo9OAVZlWZeV1YYgZ8J+HIa2s9pkupBE&#10;+3XTtq3ToIxmZuc9M5N5b1AwyRQnEXx/4uhDzOxiPt1u9k4pQjs6/+7uvqigmlibB6WCIlImBt9u&#10;2ttdX9UJ1/ey3d33wyEznzsXtKIQQlVNdn1fFsV8UhnhLLducCbPrZ0wG0kYvVirMMLYxs3dQfn2&#10;07M2JonJnMztckLXW7dtWWsTOf7y+ZCQlotZWRaIOA7HKOrbCs4mk4lk7Ny2a99t97ptpx/Pfibe&#10;tHsmFovGO2tNZmxO1HaN78edUcsqRuDEIMj86vnz281XlB+KWs9ms8gmMmhKlEXjC9SoM4+SEmob&#10;i7rl0Pqx85yEo4SQYkzBAFEaZGx8WXiBzvd+dNboqsgs2WYI695NbVmTFkwDjDFTIhyjV4Dzap6X&#10;BkTKoCFh3/j9rtn3th181bXTCeSFtiRZZsoiB4hlXUlMfeeOPRkpwlwz2UMXvGgX4O3NLo48ny78&#10;6NCm6AaLpdaQ4k5bs3xQV4v5N9+8rCdL55w1GglyVDGl6WwWeZuXi3ZsunGISjEIEjCCNsV+s7Wa&#10;EBP4DgD6JpDKxl2aL6tXL29P6knTrk9OVg+/ePAgnbY30aYUfd+s76WoPl6eWjv/7nZzHW7gSIiI&#10;IkyHmN71LuhCd2O7GfoDIxiOcRgCAlRVdfeiJ3d39ehkOiu64HZdt9+O44uNFxdjvLk//PJXLyaT&#10;CSI2zXA4HAanAAwqiCyR/Q/uIKUVAqFC5JgQkUABolVaSGIKKsfHHz96+PByu1t//fVvS2058Oh9&#10;lmWTLJMUCWC5mAUtxawuTb67350tThjl629/w+BW84XC9OhydXX1YDqp6rrWpHe7w//157/pzGZ+&#10;kiMVl48vfvZHPzd2EgM7fnp306EJv/z6N6/v3tlZVdf1i99+F9OolAKOi8WqqCZuDKiKyfQ07W85&#10;erBVkPxuH27WYbP3h0O734SURhFRCq0l3+8TR4ihS/r5u7UxPaEOIQgMdV0sV4vUdkEkChIqqzUS&#10;kuG8wGHIw5jqfJ548M5dXJ6cXlRv3r7S+3MiGobBx5CVhdaalEJVuR1F3gU1eLt7+dX24vzKh1aZ&#10;uDr/ydu3r29u3uT2BgC++Pyz3A7ee1t9vrt7o8gO4+h6eRf6tvO7pjWlS777t//O37p+9dUv//nX&#10;j59e3W3uytlkG8N0Vv/622+vX92UeVZWdndoALh7vPBu03WSaz3V9NnVVNn6j744W83t6+tGpBGB&#10;71413c27MU2zUa43/yJeXgU/kJD3XisxFoosHbjgEDXGwg+FwKScezEjFxD2xrwPE/Dec4zMiKBG&#10;2NbFnIPlmKWQYgTANJ1ndVldnWDI5w+ePp6sLpTJSWtmhtuC0VkYsnEMv21ZijfJRla8u6ncuH/Z&#10;vXy3qapqmpuUU6FhSO3Di8vpbDJ0d23cKcTYAULS4VRZt3n+T88ePE1j0zXN6WLa737V3w58BZ9+&#10;vNpun6mh16rSWjvXsZ4/e7Z9/uzBF386v7wicc3yskaBBoEBXlf2m7e+H5zFbJrV3vrBNVlmlOYk&#10;Y1FYa/MU1TjwIGqMYfA+CqIYZbRWVkxB0EhqSBd1PhdnjFRts7VmsJPb2aBsmPlh2w+/xmo2qOR0&#10;kWRYnJ0s5kVeKI5+HP3ZYvr4/LKYPRmHxF4hGO86N250Nk5qlVLynJYni6z3n68uPn30eL1b78Lw&#10;q/4uMsaoXOAYASMTCwpL4UIInBIgirCwCAKCWigoFpNMw/V6s+n7YDjfjB7XH50uZvXc8uh394uq&#10;2Cf56pfPTxeXoWv2d2tFqc6zbr1VulyWD9rGC2KEFMIoEkIsAzstJGhrE8cx2qpmhlkOhdFTeH1+&#10;rkdPKcm0xGVN1zt310ZAeb0O7YFnq6WMEromIaO1XQe7g8qzcaTnwUCJ6IdZt9NDz4JWbLUb+5Tp&#10;27tNPl+tLurd/draOQ6kSZuMIW6we0fDhMqpt3l5OpvaB4PD1o19zwKS5UkHBZIbOdL+iDAQEApK&#10;SGlMAUj9cNn7vanr9xYvSdjHQO79mO7DH6Mc5Q+Ix61p750eekRRSEZZm9lcjACRzrrm0HVN17Ta&#10;YF0Wq5NFkZXaGE7inQ+Ry7zIC2u1yfM8+RBjHB33/ei9TylpLR+SyQjguErRZZlXVVWWEze+8N4f&#10;QfQYM6IIjTHAMp8uv3p2O/R9bjLHknzK8yL08XvZP/4gjZoFt/uuVNi5cHl5nshmk4Vi+env/bhQ&#10;aFBAAeTFm879o1/85tn2rRE8BkUQ4LGSaoceWGjvum4IgTNdIGnUKjgXmgGEm3a8u9+2fRNjbBvX&#10;txwCRz5O8CBFcWOAo3FT4O/J0P/yc6QZfs8ePH7oXKjrOse8aXe/+ItfvX379uRkeXX5pL1tyrI0&#10;fdcPrfewWs7KwhiFZ6ulBoHIdZFPyioEv5jPV8s5Ri7KJ/NpmWXGarOYLcty4n387KPf/cUv/x+k&#10;8exi/tkXn15dPXrz7m59fwCAsiyfvXn19u3bm7vbi4uL6HxKCYQF0A3jYPuyLCdVZYxxw6gB8jyP&#10;aJrB7XaH3WHfNE3bdkeKP3MUkRCc95I4ppTUyIgm+BGAnHMhuK7r2rYttUURArRaS2bAao0ELNZm&#10;zg+IopQahuHtm3d5kSEYIp7P56vVqu27pu+2222IcTKZTEy9WBWffvr07Ox8Vm+Xi1MGV0/tVy9u&#10;BKIbWj9i8OP2dPnw4rKqKtB514HJ7Azy22t3c/N8OU1ZCAAAIABJREFUGDqbSz0t2133D//R/zzL&#10;i6JYfPfN7Rjkwsxev3x1dV4aNZ9OkDnuGz94VkZZZcWeXL/wd2/fVrGZz+aL89xp/Ozxp/MSQnQx&#10;uZ98UpfVRAD3h4OT3+EEb9bD2IXBOVIpy1WW68UkG513bnBhkITS7hlhcMFm9H3Iw/dHGwCsyZVS&#10;EuF4lBDFGFPkllMYfco1ZpoyEgWAKSEDqGQspFwk+jAO/RCbPvkgRF29zE9nq+Xp5Ww20xhTfxDf&#10;s6csVyIhxCHGAApZJISwj8/Orz7+4kcnP/npT4qyduM4r+u+3fX+xlK8ffu274cwsGcvwjH1ulSc&#10;xq7d7Pb3+eo0zywDJJbOu7ebzZvbl0M3IiqCpJAAxHtPpGMEpcR7Cn5IPg2D63x/nEMEUkE4ISpD&#10;JrPWrDh6qw1qg4pQERpEBQCEqKzNi6LoEyMjMWXG4vRUwPWes8LOFqtTrSGRiLr46NI7EbYKsqE7&#10;rLfU97ei3HRSYSZVURaRp4t5viq0LtTIZ7OVgBK0pDIEzT74vvejO7h2GDo3jMycRFgSCCbiLDOs&#10;sIhZVVWBUxzTftdr0u3EVFVl8+xoZVdVk6Rwfb+r61kxqfJCdX1fVBNOqqyLu/vDIIPCZCVYJcKo&#10;tbV5kWVZihHUMY8GlI4/uSKGMAaZFXZZm7cb94tvutGPSPCLl1zU88L2IqKtKcq50rzv+7YbfbA6&#10;NMChHZIHDi6GmJQx1mSuvVcq5EaqzATnUMl0Oq2nU8DRJDJgVWELza7b+G7nfSza3Xq/bro754Z+&#10;ZEU2y7W+aXdGaRBllLJIyhAjeJAUgeW9m/IPd7zHNvZ7h3hm5sQpheEIcJYjRUjgY0wpCWAURAYv&#10;qQsu9slqXRoB1EwUFQafRJBIswgnGce43TR+DEWplVJ933Pw02mqU+nNkfMPPsih6w+Hg3MuChMf&#10;GUF0xEtEsZmuqqosy+MQLEaPLEICCRCFyGhNwxgKW7x7/Sb1zhR5FPDes1bfL7rhL++6i3rOrrVF&#10;NkTU1TyAsKlH5/6H/+UfEAcjPJ9Vp1dXnJfr5l0/rtFrZBEQIBTGxNAFN7owT5ZRMUjnRkWklNF5&#10;mVJIMXQuhLu90sLMwUsMyEwakUghonfixvEIS0rlAdJfg2HCIkfBKryPHk0Rx9ErhSBKhPe7PgbJ&#10;85xHn0ctEOaz/Mc/+uTnf/yHF5enMYbLhw/rarq73TfbvUrS9cMsK68eX12//XqxKAAk+m5enawW&#10;s1m9VGSrj88/eXIB2ueFyopMgZ1XHiM+X78hq7/55ptXr14x4cXFBbKkGJ3zWZYVRXFE5aMJJyKO&#10;3imThUTrzebmer3dHNq2H4ZBGJGOXlaSjk6NAKjUer1XZIzJrckRSetMkWKm7a6XxApTnpk0KQSM&#10;JiIAlRXiXZ7nVVUfmt1ut8/HvKoqpMH5AQAQYbmcl2V+aBsRWW/fkpk27UJEvXl9/+rFfdOuswIu&#10;P3mUWWYZZ/UUIXdDd3t3ffOLO8c+cX/24GQ6e1BNqGrx9MFqNi/zWpY//fj5dy8+f/plnk3/wf/0&#10;v263w3ZzkzS5DqqirqdFiDGTOM8eThfzssZCsk8fZb//6Ox8MnWC//jb755vDt8+u+/GRnA8WdFs&#10;WXzxUZU4kG+X09k4Dk8WSa1Q6+x2HyK7u30vRcUK5qersiz7dnDBM1A2yXbbhgVZUESOxwpCEohB&#10;JRIVHXg/OjeqUUKoQoKqLC9PNPZ5Dmnc3DdDGIfonDstB46DFpdbQStGRaOCC3zw42RWXj5ZPvn4&#10;6Wq1Sr49rG/6A7X3SWnxYXC+j2nkJDGFYeguL4qLR3Z29uTnP/9yMl1EF8siG8b2u998d3P34n5z&#10;l0LApN1w0AanEy0qXD2YLmd5iH0Un1D1kBKn3bb7J//kn727e5urHoWQGARijMYopRQnCEFQolIi&#10;LO9lNkppo5UyKYEFJGOKPHOJBYGBEoOPMUjUClWusrwQVD74lMA7FvJI2aSqq9OlHxuRFg0LUkgp&#10;ec+R7/bvhLU1dWFEFWi9DZAJyN3dXRddO3YmpeD7db+72d/fD/vl6ZmAQp1nOWWZBiTxHMnlWRWD&#10;eEzMAVJEEERJSbKJkUhTUgzEDIfD4bB3wv285Kwol/NFAnHe5zaLRNevbppy2DWHEzt7fX1zeX5Z&#10;6OrB1cXteq8AYhiImDlETsziXYwMx1tTgM5XVOcwOs+CJyXNKnxz5263jqPc3KW3m1jPZsu88DKM&#10;zhmF1uYJxn7snHcADHEnEhNIRBYUbUkrTTaGwxvWaZ4B1bmws7ao57NJWWvaBSbRpa0qnaXgbp1L&#10;waehvR+js2VRzabVQG5kHwb9drfNbaaMzpSxpI5OsqKJSaGxEsKRey0fHDZ/mA51NM1LKR6nxoio&#10;AKwozeC99xwAABjZM1odhCV6H0NIMoQURhnaobk/5JmpqtooislziMFzx75pW20oOC/CImocvVG6&#10;KIp6UobAfTc23RA4HQtJASFGRAQBRDFGZVmGSEPvIEUSQIUEyBKZBTkpsIZsGjm0w9l8ObIgWKNp&#10;6Afzg2w6+YEB4OATBNn1I1+n7JuXeV2/2Ye7/f7dePBt67umMHR+eTs/fbD3rsjL4aZl4QTCWhlS&#10;pFXiGDk2XVLKKK1ZUogxkkiSGNnaIkIKzoNjRAQgQQ1EAiJIgJg4HTtdBQhEIvGvhzD88BylX1rr&#10;cfCIWFZVbXWMvjn09/e701ntx+7kpPobv/PZ7//BTz779KHJ1eFwMChns9nHDx4hY3D+u+fPru/e&#10;YuInjx6nlO5ubkBw/vjkdHmVqYmCjGG8OjtP4N7evXr+/HmRV8pmKURtjY+h6TsB+PEXXz55+Gh9&#10;f++GkZMTZhCZlFVVVVpbIlKkN02js8kwxNubzd39tu2HEBKLhOCUUsYciydhliOkPTi7YAYQJXLM&#10;jYshpBij1SVHl1JSikOKSbQmEZKYBm2knhbz+Vzp94nhhBZxHIZhGAal9Xy1nEwm2hoA+Dd+9gfD&#10;uGeRl69eH1qpq+Xpg8vVycSUaVYXHMPDhw816vV6M/bD11/95uHTj6pqwswvX74ce0NUfvH55/XU&#10;3t5eT6sTSe9evb4GWStt/rWffj4G3nf3wLLfbmKMymbVfLp6cLZ8cOrh27vb6//jz58/nRXZZ58H&#10;XUCef/bxZ/2r4fr2XaJUni6oML9+O7Td2O7R+DcKhn4cHl9ks0X96eOpMZOPHvK0qqLz0fm7LUqy&#10;b+4dKBkCrbcHBEHh4yiFmaOwT1HZMiIjUV5YpPf5CSKYgocUjSSTHKGUwNaIB1WVs+SVYiozsARO&#10;jUqSkTRQZowCTDF2zpkUxpQCI0xnlQJxLmoNNlMozJ5ZYl5gXiJqSbxrD6NzrusphCCctMIyL3qW&#10;duzbpq8mOsvm/ditluV8VsY0tMMhaj46H7aH7tvfPrvdXX/8cFIqpSSxQPQhz3MADiF6z8naqtJ5&#10;nuU5uRjwGOyAmBBiAmAvwSlV2MyU1mRZAYQMrI2pl5N6PoO3b7quPxwOYzeYos6rfDlbzhZPYmol&#10;HTjuhm4zdAd2USE923+lVV4Xy7KoCSXxaFSe56XmKhPvJfLYHwK4fbMZ3c4F2gxIRmXK+7E3gpKC&#10;TyGhBAleUgROovCYbYsAkIARpbCG5tMYwQ3e+9C38vZmrbStyjqztu9GUAoSbtbb5+MbJBBIAFyW&#10;9eXFop7X85MpQDV0DYQhBkZUzNw7Dz4lxNLCstbT0vjIDPTZlb1v+J9/s/XBg6RNg03ITk+qzGiF&#10;3lh7OPRhdP0wonKJeVJnHDWng1HKatQIrEAiM/QiMXU7ISkL0nXRtD632Ww2A6HcIiXWNhV5YhyS&#10;95gk16o3qVwUs/myzGddw81hHIdGj5KIU+idJmWUIsBj+OGxjD/2Yd97mH6/SzzSrtNxKoSQEh+J&#10;TAjIzJElyfsGLomwMJMSTsyiiSD44Nn1cewdqWOoWokC4wgCmGVZkeV3u7uMClUUwAlIuZE9OkBt&#10;TPAMo/f96BAUaUxHU/EkKIQkgExEpNA55/qdAAMKAREKIEqKiSVEmkxPhqZdTqqHF8vXtxvHjFb/&#10;9puvEQv4gf89fBgqsvc2s86FfRq+fvbq6eef391eX9+t+yJXYiCV3RiaF/vsxo2cuqHPOEPBI6Ak&#10;TQqJSKcUY0xVlU8nJTOP/TAMgx9DjIRKcxJmDSiERKhQEQCl4GP80HIhiQgnDskrhL/y+SDzOdqo&#10;f/g/RESy1h5NDrtu8H5USs1nq5BaSOPDq0/+5h/9/vnl4vbm1aFthuBv39zkpE8+nedQQDZRT7Gq&#10;CpGUT7L1em31OJ+tri4+z9WK0zHxpIsSd82uOXQxMORkTdbDsDxZXd/eLpdLMvpnP/sZId7f3CYf&#10;AMA5V9f12dnZ+fm593G3242DG52zVOz2/bubzW7fe5dYmOgY03zkjxwzzEIMMXGYzmYAkKIwyxGq&#10;kQiAy6ryVkXvUSVAJUigNCl0YVSkAfgIisvlEkGFEIggz3OlsBv6u7ub4zxkNpv96qtfWqtWqxNB&#10;k5dZ07s3N3dvbni+NMvlMsbYNU2M8eb6djabnazmbgRrlURDjAbNZtvc3+1ub4fnv7l+Nr2PyYea&#10;vD8sTienV9Xd9V05nV1fX693N24MWVGyOmHtN/vrBz9CzJWZTW7a7Z//4hdBF3j18G/8+OMWvhFb&#10;J6XPHz6pp4vk4bDer+82ofl11/PQ7f/i2e6sTzB98OTpeZnZJOn27g13d9E5Y/TTB5SAU/IfrU7v&#10;90KEt9sYU0wptT0nEd+7pJPVmdZKxCSJ4+C2O9PXahh836ImYtDMGsnqxN7VfkiUokpkS210mRvi&#10;5DIGTvqwaSC9Xuf3nEIYR07h80dn0fnR9e+ZR4aULrWmslwQGg7h/t2tG9PgA4MkibEVwGSzwnkB&#10;iEqzALTdMLhBGRjGru/bST0rSoIo7dD0fRt8DxK01haNFk6RCCBGLyJ8lGwnUaRJ6GgIfjSnTiIp&#10;CkdJUWJgzFORWdDYtbs3b6EuTT3J729vSanAcfSjC0EpledZkRmjKYaBJSIwESltFVlRCkG5TpEt&#10;o7VuhBgDSCpKk2d5mc9FfN9tQkzRjRQDk8ZUdNtoM6NFpQjMQ4ieYwBJEv0wuCMZ2GiliImACPqx&#10;Q1RamVybaZm11aSRIQms9x2p9enpg/PTE1LggxcwmPhwOMzm0+bQIeK7tzeL+Wk/tMZQCgnkWCIT&#10;oRZkRM2CRPD0jJhT72A5Masze7uLmy5F7pHSr196bSf1VCOIMdFmupgt79b+frt/e7spC768XJ7M&#10;5m4IXd9rYhDyMQSfInMCDaRw8ACSZRNLqEkZYwjk0B1c3zBzSkERgMohQq6NzQpQmbZ6MqmU2Bi7&#10;lKSqKm2VFcEowCIxRElMFHKTjiUYM7OwgAi8L+2PGPbB/DABgCAwSELRCrXWQITCiHjM9sEP/nsK&#10;UCGQ1kAgIlrrPEfxfVVl0+kERLQhDlFrbbTROkNlRQQEYwDvowI0ho9vvhvDODg5BhPHCCggH4aA&#10;mJS2xpgUZWh74KMHHGttSDgpIUAUUAzNdruaTabzqQ/jmIDy/G2VB6HvNwQ/7MNIU25sgmg1R0CT&#10;T8fdGNBI42JeZHYGmHyMoQMgrWFCxIiKY2RmjkyEkEQiawJJLgYCYE6jBIeSisykFIEFhUAABAUB&#10;gI87Cf5AEjsi0PtcMUX/qj7sB7j1frwqIolHpRSgMANzhO+DlxIbTcv5ZFLlzW57e3udTSbn5w/T&#10;0DHHrm8jBU50tH4fhrFbx6YJxWR1fvmkyhcCKjGRApcG51zkdPnwYTcM3dDbPFuerJ69vO6Gvqon&#10;eVWenJy8fPFiaDtJLCldnJ9/8cUXD68exxjXu32z24sAIzgX7m63tzebcYhJFEePBAjHvj8dRWxI&#10;WmlMiW7vrhUZIgNCxpiyyrMsIwU+uCRJkIPw6AO9f+UIUJi5bduu6xBVXdfW2pj89zNkpZQ5shUI&#10;U0o/+vJHpDiz1Ytnd4qyLOOnq6ePnixvbt4JA4nabQ/WqNyaxXzy+Mml1ucxdVmlpnUxDuq3X//f&#10;33yNo9s/mv3uizffoU4JOcRxovKu3wAOpDOt/aTCTIPS0aIPzebdrlmflNNp9eSzzzcvX9++uXbY&#10;BnzT//n/9gi8F59Seb/b2nx5fvKooLZZR1E4nVZl/YiMTOpa2+x2PUQeCpm78axrbLtbc+oIwslS&#10;kcpOanV1TkqphxcfNgLMx/r8dpu0UplW/Ri3fbSZ1pkuJnXeDdjx2O7GcfRRBLSLqZ6cO9doHlOV&#10;SaoUWZ80g7KUUkz+0B3G0CDGGI9+Lmd1HsZht9sd9uvEschsUWZE2uo5e+sHd1h33TCyYB/CcVWW&#10;5aSNMuX87OoMRDN0kRtbQJLoQwJUWusc7Cju9ubdYb+dLXIzWWQWKIFBnVgbbbu+JyIUOiY1Oxei&#10;dzF6k5WJIx+zn1gkAmgF0RnILCGwjK2/cY0Wlxlzd3+T9unQ7aM4bVAZXRYZp9jsN7g/eNcyDFlO&#10;VitUGXMcPVuaZ3aSqQIBOboQgySfwuAOHBTeHdYQetuPyo3TWVWShMiMgJp98KNzo+s4BRIuywkA&#10;E4HNTJEpAgFMAHDsaBE0SiwsLuYFgxxXUOvd8O7mvsgsQFQkgFxlusyzTJvoU4yxb4d2t+/bvdXQ&#10;dA4Sf7C2kBiTJjib69NFFmJMCVYlxhh/9cIRkVLm4PH1mqr5PMsyNwzDMNR1vayn1er0xbND63Z9&#10;E1yIF5eqqgoFqCQBQAhHvroDIqVBofSuAxI7qKNQR5j7vt9vN4k9ATI4okYbr1RG1mgDGDjP7XRW&#10;E5vD1ivpUZKmJJICGjy6y3CSo6vhh2bkw0+QYwP7/u5jOWZwHE9+FGYQAgFFhCQkjAACjAAgIEzH&#10;poRAEjMkBWhUllW5G3uTQZZrhWStSiEEH0Nw2hQxSN8PKTilUBJrQ3kCARIkF2I79DEiEgkKIRIq&#10;Qg0QAeC9as/aEf1RnquVKTNrjAFJIoyI3g1u7OsqZ9edLeqDcyPIw8sHz97sv+d0/CUdKKfD5r4s&#10;TRDOq8lmt23aPjDCxCgUTj6GID7A+4hkQSRUx5QZARYAxsgSU/KhT0FhnNWlrSzE4BKDCKAohSIk&#10;H+TERwA78mKEBRD4mI1CqJWG+JfiJ/5/fdjR6+897+b95ynGlBJqrYsiI6rGcdxut6dn+awoM6tu&#10;b96N/YFJTWZV3/NqWkUOgx9smRtjXAzDMLy9uZ2drkRDXRb5JHMwGAAyxgn86uvfrFarSVXnWbXr&#10;+rv1vUtRRA5tk0DyPLdZdnd3t7lfN01zMl/UZfnxxx9fXl46525vb/f7ZhzHECIANH13fXu/3uxD&#10;AkTFiIaIJUWOIYlS78NWjLWAnHllTIGgvI/M7P0QooiECEYpZQhREQP6KOSZRRW5CSEwD0cUN0aJ&#10;pBjHlAJzDCEYo2bLudY6xEhEL1+/yXM7n8vgfJktnO/afr/exjji/fo2BN8223paaiUCodnt6kXV&#10;dmtovc2nJ8vHX37x6E/+9G9lBfz3/93/SBaKurx6dIkEL1++/M2vv+0OzfnTUxFZLebBja4PE5PZ&#10;vJYRnpzUEQg5izwRnM0mxaji/tXLq8tTozSg6vv+5esX7b4Fn4ZhHR10w6Asrk5PBOzLF4e2vyOV&#10;xf52VpVGyWEbtrtdYvfNO1RKnS6XWmOZ06QyRFRYyI0AgDL244ejcMq0QqQESRuTFfnFTJVan82i&#10;VcBitp0irccYFTpO4JzyISTe9w5CUL3T2UQLJEwpuVFEYoyRgYhev3qjEEPwMUIIQRIzszGm6Zy6&#10;3dy+u35H18PoyGbNOCYkVVlrqSgKa2YKMgDFkhiSxTi4MCUtSPeb9ZANrvXfffPbYd8s5nZGlv0+&#10;+p6NYWaFmiWiGGFgZknAHCX5EIecEVCOlWIMiQWVkdyaR49OjDGG0A2jVlgXBTOzC9e375zrrFVC&#10;lkXluXajeNeha0N0QqzFxiyPyQjmpNVET7Ui4ZjYI4wax8Rj38e6eqAmmSrjhBaT0ZmhuzxZgZJX&#10;3SCknKBPbLTUVaFNYY0aB60NpKC0wcwSQkocRbgojkM8CSHkGc2p9Jw630uqnB/fvL01mM5W9XQ6&#10;BdEpqllVexdSSvvN9ur0fLveJDdqZI4RWIgISDOzSPrxoyyJhMiLUp/M1M3G3249AOR5/s07HWFa&#10;5okFR4ftgG3LQZhy/uKicAFSMsrWjMPgUoyMKAaISIsiooTERFqTRsAhhUxnQ4jMjMApJTf2KboA&#10;ujCaCCXGhArJeD8OoxtCn+dVppVV5bQcXdaADBoF2SfQBgQJSRSQAJEiVAASOL6fTeH76v54Ocb0&#10;PdXjQz4vvJ8eMgp8YIIwMzBLSjYrmJmAmdknb0BQG6NxUpdakw/98bY+rl4DIZPu+9654L0vMqNJ&#10;GW2tyYk0C4WQnAuR6RgojEoRapTj7oePZrV5no8WFBEAmOMQusoJkDkhy91hnxlVZHqz3Z9cXkqL&#10;cXCPrs6fvz3IX6X9nNeTbbMpignHsFgsmq5PiY0xPm0TY0qISDrXSimRlBIH5ymz783dRVAAARTD&#10;tKqqSfbxR48/+/yjwmavXr579u2L3bbddQ0IAtB7e6f3Cy0IH6qEoxAYP4RM8r8aw374NSHica5I&#10;6rjbAB9cSinPc60pz22MviwX06q0mqrFcnVxBab4F199+/jq8a7ZRS/ny/Dg9Hw+W9gqO7043/bb&#10;yGMEt21uQ+xXyzMC+/bNddMdHj56VFW1AAVONi+V0dfX11mWneankZPNsuvr68PhMPaDOT375KOP&#10;6mpye31ze3uvtT5dnTZN8+2336Hiofe73aFtW6FCa52YUOMky475LyEERCGypAAEkMAYNCY7DoWU&#10;RiJmsffbg9Z5XpSZsQpJE2ltjDraJ0QAtFaLiA+OJfjgj747k8kkpHg01jLWLhaLJ0+eOD9yEoT2&#10;qJbbbd5tDzGTk+1uX5b25uZus5ZJnc8m5cXlg96NZ+e10mnfOBe2h/bmxYt/8fbds48/Pvnky09f&#10;3bwJcRxcePninVV5RtXtzabKs2xS+SGu7zbIxeXFclmdyMjB73Y3UbzlmA0HF0yfbHjeey+6WJ7m&#10;03x/eLe+fXu5PPno6arOzv7ZX/zT1+9ee79TWd6NMl88+PSTL0/mi8N+e/36xZiNj59MV6sZU9od&#10;tt1+TURJ0EVtjOkC9RFFZNc0h+12HLpSq9nUiMIsLx9dCnJ+fe/XO/fohAjjvDSoQxESgNMKjNb6&#10;+HZFFMq1Kji2KXrhhB9ey/uWSClOQ5UXeVEBl3f7MXofRYzCosiE3W6zHYeh7QZblodxZFIhUzaj&#10;spga1Q3dTdd6UqGqqdKSIFSL2WHfbLbPiVGLev3qRRra00ePdJ6tb6792FspYzz6okkIKfoQfCIU&#10;mymFkYW7rsuM1lpHTn4cHKtcF4qwyhQRoAhYlVtbFaVzjgD+X7LeLEbW/LoPO+e/fmvtvdy+9/bc&#10;bRaRnCElkqJCWaEpKYEcQIoiA0EQIkAcB8hTYsRhHvRgw3AQMAgE2HIgIG8WkCgIvEhWFBlOkJCS&#10;KFMSRXFG5HD2uVuvVd21f9t/PXmoe4dDpx4ajUIBjfqq+jv/81tD9DLhSZIIY3yAvEiEiNZEZ67y&#10;XCV5wqQyDpCpPBvmxSiCdM7Yrnbeo4yMQST0wec5S4Y6KYq9NB0Yp7fVrYMJIkGz3dbtfFN3vpWS&#10;l710MCiLLHl60nFB1jDGohC7ZHQgikVZJlJQMBCDEExosTWGsYgh9cHPr1cSujJ7YW8yJkBeU78s&#10;L84vgWi1XErGl9dzhGht17Zt9E5JhogvHCRFyjwwFinXQBHeO3Heh+D92ZVrghgOJ0S42Mw3VSNV&#10;CsibTm2adrGZ3rl/XNXGR5EVPYBV17qmaTRi1xitkSGXQoe4y7sg740HTKQiYM45IViMMYQoObaO&#10;CBkwtCFgNEis9WbbmqLUbVuvlnPJumq7jr5TigRlkuXKVTWXwntH3qlUIfPOt5xzYTB4J0SMDGOM&#10;Msu0TKLDNrYOnCXfuY4o0G79YKE0yBOsI3XRSyYpIEVQed46AACA/3/HGAPUwBAiBkSC4GOXQLra&#10;2hGqRMRcKaWSxWpDCNHVGNt+KTlTigsuUHIhWcCMr+fr5XZFGJMkC46iJSVk1dkySxUIWwcdCxay&#10;5WruYocC264eTA48N0GI+bLKsrxtDTGZ9nIArohdLddMiL288N4fjfbX63VtawLOGLPB+xgQcdms&#10;9d54XXfjfi9J8/V2U3drPRpCpQEQdjohAu8CA2CRMcUiQqBICAxRBKYCMlCsQMcrSKs7L/ZeeXB/&#10;eXXjvbf6s8vF6fnT9dKsVmy9Do3xSgNKs66vndX8mYqGAYLAne8BCczHh9ZHDyYEAOySfgQD3B3Y&#10;vGdpYTsXQhQsZcid8YBBcMjwejIcv/LaS1mWjUYjpdR3vvOdW4d7x7c++87bf6l5rLqlXOKdwweK&#10;78tYjseTu+N7EUJA76Or6jVRyEdwO7kvtZagal9rpgb9yaPTp1eLdZqoarMVnDLJsEibJUiFT88e&#10;W77ZG+0djg8GRRqcd10VfI3M1qF48703Ty+ukyQz1hvTIfc+htXGAEQttU5KiORsRx6VUtFZ4p6L&#10;KLUAkM5H0xljHHXoo7dgWQIkMUIEEMCVt9w7Ry4wlpdlLjiz1lIAmUmhBISIgVKtmNJBMsPFG2++&#10;G0K4ffNoNEkH/YDobxzePDjY6/f2v/nNP1uuu97gAeNxsTx5fH6BFw8Pb77W2RbBDHqjxx9c6Nj7&#10;82+9o1L+iU8VLZje4PZi0fmuGRQ9hNXnfvxWFQqqmwNUe8m4d+vH8sP9iwSehmbRzm8NesdZnd3I&#10;4LP3agvdxs8eX3VE5Lu9Xv7Fn/uJt9/+gW2b/RLIzOZNc+d+kSaDy4vrtDg4vv9iTAaXvt0uIbRt&#10;PhmUQ9u1JzKzPuimqi+mrG3r0RDvv1ROJiLJMFqotgWOOFcAACAASURBVG71qLmeWxewzZEydnN0&#10;2EsmqyuxlyxmV8bJyetPFmlaUuR1ZbuWYnRpBlJYF5ynKLncH2iitZSKMbQ2hOBu7ydCsP09nibS&#10;O0AIAC1BfCFHIVMEiDEOymsfw63jSsikqZzixChdV2zVxCwtIgHAhg/VeegiY7cPbxozz/sHZa6W&#10;y/XD95/OZ2vF8vWyIrZ+7/TSNDVgzBLNcKuUGA+GszOTSS0RfLBCMcfJSKqM7UHatF1W5EV/pES3&#10;nK2MbSQfnD9aFqXWORMyBhTX26beQuP2jV1tN93Z2ZxzZIxdnj621iMIpWwaONdplvbAmc1y0dl5&#10;kiRdx4hQCh1jDNHkRaJ1YSx70jyVcy44X+2K0wN9a7bw1nLttU59gEhMIa+rtmnXaSoX64KiV1Je&#10;nD8t8zQ4XxS9tqobd0Uhcorj0Wi7bnSi+yp76dbdNx9+GMk70Z9WPDxpVM/fPCiEWgxsz+rs+np+&#10;vHe4ni3zXt/5WDWByzTJenkmPveyJiJLbJCzSckursSqifVmpTXbNrRx7Mbx0PnaNWGx2l5Nt0K0&#10;iOi9GYySG5MSNv1CloxderE5vDE+2psopXzTkKgdRoBI4BAsAQMgJlAB489a6z1nijFAZMCEDh13&#10;qHnCuHTOmWoFEEuGzrQOejPbjEf9CERU51qIEMLOU8UYRiQQXGotJDMGXIyEFBlwITkHjJExseNj&#10;nLO7CgMiAmCItGuzAgAgFmMMnoB5Iow+YCT2bC9gOwwHP7Y3xBCccyyCYgjAuq7zkTjnaZruCEyM&#10;RBAkZ1rrZ7iE9xSRCD6KdFNKEYQYQ5qmZVkyxvr98vKy4lwqpRhjFKltTF3XIcSu9Xlerpabqqqt&#10;d1lapDJtmm65XEJ0gpEQSETIIZPSE48xNq5BBE5xV3TifYBA0UXYJdQSIMFuW40EiMCe95XsllEf&#10;AvPIQ+xqInBPHp79Wfader0a9QfjSb8sss/9+CsXF8vzi+3JyfLhk/PleuW8VyxN+wk858CiD130&#10;u4smGX/Od/3IBraDAmKILjju4y7VkAhF2OXlcMEEIlAkBoEB9nvDfm/IUCQ6axuzmK/6veEnP/Fq&#10;0267rnGZSpJxXqQRvLdNPsgDayLwznfhGdpJIXpv42g0CTZsabtYrrdNvW279588Or28ePnuMXIM&#10;Liy3Vb/sffZzP2mMWywW51cfrlarTKaH+0dMJ9u6Wa63TWfWXazr1hgXHOzcXREpUswzzRjjbBeG&#10;ZIETAxAQVFE8m/CIgZ6FjADAcDjkfFeSQAAxBrDWh0CpSIQQPsSqqhiD8Wi4y3DxpkNCAMaBQ0Rv&#10;fNt61lnmoGur2fnFer0s87Spq15RDvs9Noj3Hxwvt/Xewc3p9CLR9zGYJMHZtLHGhFBrmSIiIRhn&#10;t9a88b33y2KvMaBkThR+4vOfZlRnCb775kPf1BuhcXzggRbL69cvT78/O/0r94Y3+7dv3bqlM3W+&#10;WS2Xq5SXhzcPv/fd1/cP9xfvPfzGdFabtugN1mJVt93Z7OFLD17MVeYjvfPOO6ez1ad+8qc+99kv&#10;XJ2uls6beuO6JoaYacUpZbFBwbM8KwfDJOkROIZQ9PIyV8ak473WOIfClSU/ONgrxGCzsN57b23j&#10;GtM5wRUBIhNCitOTGeNRStSpzvMceHK1kiGgNaHfLwCKtqvWLUtTFaIxZj2/rlLNiEgwAibKPBVS&#10;jEvsatKJns1dr68YS473lEC8uc9viSRGNNYDcqXEzb3UWANwojIBOJXVRnN2M10MJ51inS1cHaQQ&#10;wnS8aWsCx5Bdr7qr627QLxLByGOeyU3VLhdbE21gUaokkO/mq6v50nnygXPJF4vFerviIgS0kUyS&#10;5lk+iF5WWwfG7LovEClGb13dGQ/Ettt1mqaMITFyIRpTrzbruASty6qqAESv19vb29vbGwKG6+u2&#10;XXfzprGd0VwUWZ5wabquqqqDo2GkEDw4HztGjiyBSTIC8MgoUggUA5BOMyk1gVmuGsEoERyiFFxK&#10;yaVkgWh/PFputk1rrGmRzJMnMpE3R6PJehZ7vR4T3DnvyVfVhhAYg4P9w1T5F48gxBCJ+qkYFXix&#10;tLOlFRy4wA8viFSSZtFaWzfNZHSYptdEG2stYyzG4JxrmibEBlnQOtFJpkUJUZD/odjqowp4eq4z&#10;2JH98Jy//zghAs9fs3tZhEgAKCURddYsV/PNYhG6ukhS8RzvChTRex8hBEpiiI0xzllFmQ2ReRAI&#10;jGCHZUnOyAIRMECBghgBREAEeNarsvvDiBwRgAFjPNAPsa/nqwPFGJum8V0rkYJAiQDArLXWBymU&#10;lDJJtRKSgvOeOOOc80hozA6B2PFVbKd0QEbOeSTf7ydFmfrgirxX1x+GEBiKj4pChBBSaJap2XS+&#10;qavtdsu43NvTSYYMJUP5wvHEGLPdbuu28d4HIudcazqGItWc6bSXpYJxwSQKzVDizqf10TLEcCds&#10;jz4QZ8iRMcYkSgTNUROLTrhQzaeb18331tez+y/cGvRLRiyN/VsH/c986sW6o29/9+1v/8Wbj55O&#10;m23roH6ODYJMGIDc8WRdHRFhZ4h7dsERAECp7KOvxUcGZ9rFRSJwFJwzih7IMw5K8729wYMHD/r9&#10;PiLOZrPtdnt0dFSW5cnJeZJonUjCiBwCWGIRmG5D3bZt3dVEQSjBJUNECi5n+cIvHBFwJpK03qxP&#10;ZtMPT5+aZjUej/O8hAA+UIhorZ8v1jdv3pzP5k3ThOCBq7rp2s4rXV48PFsuqraxAIJxLjljUjof&#10;erkUjAPE6D1xLni2e3cqy+PO9omwO3ERBIKARAxAMi44Y88y50J03kabJykBb9puhxnuegwU04lK&#10;tZAUADmrmq5puqY2GFzbVAljvSQ5OrgRnLXWus7V3VoX0Ne6GOC2ZYLJbuvahpEPXdMydFLKO/cO&#10;y9FR4BR5iJ2qW3MxvXz5Ey9DtPeOb/3Zn/zhH/3Rd164ectiONtMA/PN1TpJizVhmfUePLgrBHz4&#10;/getb6sYasJcG9fS5z/92qsvv/zB9996+uSJ4lxnOjk4evXBS0q6q9nlkw/ey/LhF154Ueb59dXZ&#10;//nP/hdbJbeObv/Ygxc4DZ88cauFkbxQOAbZaJmotF83cbVeSNENykEiCxRhMOnJJBUy9nLcGw5i&#10;i8vrzU4UGl303m+qerVuTUddGySKzpgWXGqRUQIBEChG0jwtk4EQIACEjKNB3zlzZWyZF8949whC&#10;iEAqOn56FR6968q+fHppi5LG43y2ZmXGh2V5cjqLAFqmjAPSKkJgglzwfZ2sN3PGmU4T03YC8eVj&#10;2e+lPQClFYDuTBJikEq9xCGGABFtZ2LweVoyGFi/Z5xhnHdtd70OLri2bSOAVkUkfHK+kGJEzrbd&#10;etO0RS8ImaVJ0uuz6tqlqc5ykWaCczTGWOsBmGD71jrGGIEVEif75WCSC6EiEMO9NC1jYE3TbLZL&#10;pZlO+AiHo8GQQozeO2MpxCzPe70eYfCOtlW32VTWR2PaQD5JVZIvy7IY9LLBYNAve4jSd6FuXIg5&#10;l6iTpNffE2LNJTOu4+S5oFRz7zkRI4onZ5eJhH7vZSZIJkxGGSC4EIG8VEorefemHOXofACiUckp&#10;0ntnOx7Dzlbs/DpO9kZcsqptfAg6zXr9cZZPkV/ZzjPGCEJn3HrTXC9P15vrumqBJbWiDJwqUH3U&#10;NfhcZLDjOhB+6D/++HT4KDjw488ECpHIdaQUS5NESC60gCCMs8K3NoTgg2FJAgDsWQAE41xGYIoV&#10;HhEghBjouaZDCAEh7o68RIQRAwBEIvQkieJO6wycA0MODHYupY80389+UGSMGWOic845zSVjTEqp&#10;tWYiWmtZxBACiF2KnxAcGQfnsak7a/0O42aIOwoKUUSKjNNwWOZ5aq3lXHatDQGlZIiMc2aM41xw&#10;zoWQSWKBCc50a7rNett0Zjc+7x7f9t5Xpa7rOlBkjFnvuq4LtlNcBCCpNHIOIaInVxkmfugk+2iM&#10;xWc5JQREjCHtTlYopJIhJDE4IXyeyDIvemU6GuSC40jr/jDd39eehIvHQmKWFT/4wYcOdksf7Q5+&#10;LvidFpRx/exCIsLH2K/WdLvPCHeZNPRMeiMFMCaQEVAgcIxDmsiiTA4Pb3ziE58cDkdXV1ebzZYx&#10;Nh5PlsvVajU/PNjrFVnbtnVdF2mfcTKhWtXrpqnqugagvEgTTH3wXWfPr8426yrNM6ESYqHquvlm&#10;Nd+uUxaQiRBZ9HR+eSVR7+0d7B3eLBLbpUYIFUIwtq2armpcY9zJk9l6VcUYGYtAUQqptSDNMhkR&#10;KcaAEvM0K8tSMOa9byM651wMiDxEiuQ5AkewtuM8RRSccy4QgMUYvY0MQtx1D2q9C5cKIWw2m/3R&#10;AYTY2M5bJ5RmhEWS9zmPoZbjQb/fr7fV9eVl13VSyv3J3mq7mS+vI8MPn7w/6E9cR6Ny33UR45ID&#10;SqVijE3Xri7OO7Imdm6dZ4Xmig8n5Xp1/cYPXt9U3U998UtpaCHXTtDd28dP3np4fX7dLCsCNptN&#10;97Px8a3bewd7Ptdr5ymy7ap+80+/I8j7xfyFcpgMR+eEIh8M797383OtW2DpajNdrTZci6KX39yf&#10;bFUSbPXogw+32+nl2SPBeSLjauHVjWMl0kjp9Gp6eX7uzCLVieLpJlyVvUm/N0pSPNjLpAANythK&#10;CCYED12IgG3TnV9cNXXYVkYjd84wxsq86Bo26ouikFqnWlMMbWTEuZGS5ZkQUhMZaxxjAgC8jzFA&#10;jNEY67suG+rhfurESMg43h8oQcCoNR0AVtsaCpFkernpAvl+v+BKA5+8++hytW0CMtPWZS4urtzx&#10;0b4NwtrWBd82dd2tYBcdj3HSH/ZKnisocmk7w4B7B7cO9GBUDsfknGlMQxGEUBTx+DBzjlnHOpMy&#10;lpT9cryX53nCGH/6VDqXAPos00mqGMMQds1Frq7r01ntA3EplFI8KbO8XKzmZdkv8uFsOv/+90+u&#10;r6+LIsvz/MaN8U6ZxAicsdF7KWWWpJ1tjXF8NicWGBMEQyKSiW7aJecohJhMJkKoatuu684Dj5AD&#10;MMaUkAkTVYjOutbbVnDo9wvksussxlBtN5fT5c2bVZGUrmvrtjLGMcFFovt99drdJEpjIw0zNirE&#10;dOXnm0AEAPyd86CVvnE0SFKx2W6b1mQyGUxGbdMRodZ6t0Ht7knOetROalRSssjJUvTIGVNKdpuA&#10;DOl5kDQgp4894P/3+DeyJnZBGpGIhJRS6iwN1iOCEDx4J64v5l3bZoVi5W4ekK89Yxw9plyTIxYQ&#10;BRdCCAZCCCIyzjgXvI/kAxHthD3ECJFTRIoxBAohALKI5G2ILDL1IxEY8FzbrbWOCGmapolMkiRN&#10;08w4Fz4SMjgCrpRG5Ltxtal8XbfOesYEERIQ55yCA4hCsCTh48kgSSUiGWNiZEJwpWQMQOTX63Xw&#10;0DYOkQNwIUSSJBHIWe+c41wKIVbXMwDwFBPJlE7TNGVSxBhd1cTobYiRsdZTLmVPJo7Yzry1C/oG&#10;hvR8MRJCBARAiDGS7YKximsSjALaZgvSZ6rs50WiZCJZ2StSEvV29d67C0fEZO9TP3ZHcN019eV0&#10;VdV113WeIAJBYJwLIUSE8PzjJ0TGGOwAeor4w28AAQJyIQEgkiUiCpEgAgWpIS/0YFAUReG9v7q6&#10;qqoKEfv9/v7+vnOuyPNebyAZRmQRWNO1UgZnPJdMKMkMd851xkVC0zWbzeZkc1VVVVaUhLhs6w9O&#10;nlxezoxxnKWcayBeV9V0Ogs27ELCelmQgud5HoHqrmtdmK82j5+en0+ndWuUEJwjgddS9IqM8Zig&#10;dc5FD1LK4aAcDoeKM+/95abiAhMA5DKEQBTJe8YhFYnWmnMeowsOkAFDFJzvOnO5wCzLdufo3XZu&#10;XZemqc503ivTNMWITVXHSIN+6ZzjXKjhYGftX61WzrnD43v90QFXcl3Vvd7g7Mnl9XR59vRsry+T&#10;JLl1vDeY7LdGzxat84TOKqWSJGldtV6vOZNvvfWeqZrJYD+4OLu4OFlcLhYLs6hi40ZFFpkc7/Vs&#10;V//Jv/7LumtinmQHe8f3Xkyk/tK//0vrR098524PxizLr1frjW//9M03jjlbLlZA/ObRC3mhq3p9&#10;dvbk9ORRmt8si1FxdHzj5q3hqOgVw0xOFrPurflW8ixG1ba6bhNrdGeEN4b3ddhQ3TRCWM7ok6/k&#10;927e3h/e2Jz9eQyhbR0RcqGFTCYHw/4QcFcyoFSiU4EMGUZQgieI15vtUidMKkIUIVRCJJxF5y2R&#10;cc4ZY4KPO2rAWnv84q0794av6YM0yyejvWa9rdeb69m8tfLJ6Wx6tR5P9jwF51tHXkjsH+wbF4nl&#10;yBUqkRc6L4uDw8n1vFksr2OMSZI4XzZNkyRJkiRX8/lo8lIx6RdF8fDDx97G1bx+fBmu2lMKjnNQ&#10;mkEk712quJYJstR0scwQGWsiMyykjdnrxZQ36GpnjQMmKBFCIEEIBNEnSA8OGTCGDBE9l1spu7sj&#10;4f2aYmWkfeU46fYns+mWoGERqmULAGk5HA3GUqa27dpuKYQSMaQ9Zg1ywB/7/KcpIufSG7vZrlpj&#10;po/O5rO5i1Tu7w/Hk97oxeX0Sbta1utcJjoSFFma5ylPrVSpmK1Pz2e2NUCs7cJ0tvH92FlDyEBw&#10;Qn68L27tCecD8jjI2DCHNx/Xu/KQ2TJOV7C3N2SASSq8911nO+vr63Xrma1my9WGS5E9u70EIZjS&#10;iYmeKZamSjGmOSpG0bltW+9khx+Dhby1trPm3xgK+HxH+wheoh99pEUpdGJdN51emboqE8EliVAF&#10;t/UWyICESF1nMay8c856IUQUghj1xvlg3NdZopQCRiEEjruKSs6JkPMdaLZrsXrOfT2T/HvvI7FE&#10;cSIKMRARI8YZY5xxzqVmxDBJkh0FZa211gYCxJ1nZeeOCozx3TvqOtvUNkYQXO7c04IjBbDWKkFE&#10;kOWKMdBaz2bXwUeGHJE75xiHtu04kyE4hOBc6Jx1zjEuy14htUZkIYSubq13ACCUJB+sMTs/XC8t&#10;jDMcSEiZA8vS3tFesJ7eefgBETmIIUZPFBkSEjKIYadcYYwBSa5Q9fPiYDiWAasNMHR740EvL1Kd&#10;9MtyPBqZbQOMd9v67GJWd2fjyeHRQfnzX37tre8/vVos54tV3drOhM74QKhksjUrgOc5kUgIkSJF&#10;QvUsQiV+tJLvZPaBdm4/j0icgVK8yFSvSNfr7Xe/+4bWejAY7BZ9zmW/P8zTLIQQQtzfv6mlaupG&#10;EwCy5bYKIbhAxoUYwDvqWltXtunsarO9XiwXq/X1ajnfbttNlQotSNk2ns4vTp88ret6PBptN6tm&#10;u/n0aw+KvNRar9fr5bqxnlnHZvOqrtpIXivFBTGEohDDnkYkxZO2a6KTSaKyLEMkxliSKt1JwThy&#10;JqXurDXG+CAViTLJdkrFprEhBCW1SpPd6QRCRCQhBOcIFJVSZVnmeY6crberpmmVShKhBPFEqbOz&#10;ixijlHq0NymLXpqm8/V6vl6//q/+pBwMAslbt49NQ73ezc26u3P/+OrskfGu6gpcr5EPOec3926g&#10;guPx3eV6+/a775mGXn5w/4ufC9HZRMnNZQckwNF2Ni8D04x97jOfLgZDzGepXfWKEgCMkMaY0/OT&#10;pmm+//7UTad3tewprtFzbBPuHj16++zskqHwz2x8CWAcDg6Ojm5ZYv3BeHwwbNt6cb3qfLgxLtJe&#10;Ei5WXgKSYnzYG97T6lhw1VS29peCZwTofd02Yr02q2zbbBolhRDceyuVUqocTeTt2y9JXTLuUpXk&#10;aY8RW1zPr2aX3jRdcGXqvGkSoXWmiaJx1liaTteXVyvnbdu2bVsjUpqmSgvG2Bvf//bF/GQ03tdp&#10;OR6MoiFO4vGHj8/Omqen887Y+dr46DuzyXrpeNzfH1QBaLB3lJQThvHmRB+N8YUHR3df1PINvl5s&#10;BGPr68X8/Bwjcs7Tnu7qTZvzycF472gCpKfX75w9fup0yNPkzq2jFx/cBYznJ6fr9VZIySD1YGaV&#10;czbgMorLFTIXo2M21k3VtlvGIcuyRGecSQqxzLjgTEjBJQeGAHHYcwCNTnRdd2az/cPf/+4H754D&#10;wN07dx89fvQMjkIAgP/kb/7Mpz9/36duvTFNs0oE/fHX34itAIDF0/N/7z/+eecqlRXRJ7ZZvfmN&#10;P/+VX/mV3/7t31ZFfuPW7dc+96n/4T/72n/wy7/8f/1v//zzv/DTvVFOxJXSSfBJpsej/rY2ywDg&#10;eWvio0cXi0LmvbLX6xc9ftBje0NGyPeGyaCA6cJ977LxzjGg+YaWtR71c61Y17RdE4yxFDlnycnZ&#10;VfVoJmGn95Zaa0TEyISUyPXjx5fbqlESy5xu7KVHByMgO5tWHwkXdsiQsb6u67ptcl1+NKs+2m04&#10;52HHcH1shu0mXPCREDjjITrOUafKmUYcDY8a1UbVpTIxrfGdB0fURde4SK7TgAKd4jFPIVHPNkG+&#10;C0vE6IMLAb0nhsiRc95xJMGsdSEEZGIHfMfgnWNEz+rkGDEpBAJHRCUkY6i1ZjsPSey6riNkIfgd&#10;CbTTUDhvGSDnvOts1xkAJoQIO1eBEIgQQyCiEKNSUikxHg9PT6aMCeecCpIIdMKJKEkyIgTCNGPS&#10;CGsdMBScBfLWWGttpjNnjAtBMG6DadsWGKZpikHU9TZiTLJECJmIJMm0N2GgUh+Cid6QBwo+UoRd&#10;xhTAs6ZBxjhXjJVlPhr1bu+VDG5IwYtEDspkMiqHvWGRZSop28ZvO7lYXb799tv9wZO/8sXP/fRP&#10;vXTveDy/Xs6u18t1czlbP3xyMZ3Nu6ZWWuziVHZ1EjvRRwgBnNsdPHfdkrv8JOu9KnoAADFyBlIy&#10;LbmUjAvqum6z2RwdHaVpaq0VQsQYlVLOJOv1nHw4PFAhsrbzwPhqtXoynWqdCmTBec+iFOgdxsB9&#10;jM65pmo2y5VpOkmYogoRXAsXi+vr2XRbrff3Rp986aWXXn7Q7/djsL1eAdFdXV1tqwpVL0SsG4uI&#10;DBnjUUjQig8HSa/UzttEp8gZUEySBIC2263VutfrCcGeH9wIog/BMSChNZc+zTIhhJDUdR3nKCQQ&#10;UVPbTCdKCyTgHLVKdl7+TbO69cLxy6++PJzspSq9vph+8Na7V+eXyF1eloh8dj397vf+UqdZ8PGl&#10;V17u9cYMspOTxdMnJ1W9LMuoxPbFlw6/9O/+/GJ+JmVoNm0wzWZlgZFHl0Gstq6p6tW0/iff/r16&#10;M79ze598XW+b4f7g33rtczd6ZWnp7e+80c2mT997J7sDr97e/+IXfkomehndCly5NwLOvvOnl/W6&#10;my8uvn3yJM1Uncjbxefv9/Rqq9K8z1mCTEqp1+vl+cXJ+fn04IXBuuaZ6fXGvZcnr+Rp5iv26L0L&#10;coEoRsmA8jw77I8LnWTbTbePdwRPpZSI1XBQK1Fua7NcLI97QggBAFwpnWZKx/5wL02H09VjyRhI&#10;xblSWSeTFDkkqeIi0QhJmoQQ29YJJq3hjx+uL2aVD9aYxrpOCChKSDPJGKtsf7tpy8HKx6ssvehn&#10;+d3bx/NF+/j0WqdDmTIXgwudwzSAZro8vLm/P10V4ztMjin6fACO5pttlabB+04JKIvs+MbBYW+Q&#10;ycR7X+7nxaBsqEsLUcY+xzztl9mwW7UrlDpJy7zsIYYkz+q6BohCBeEY59zE2DbGLOsQOwLzyQd3&#10;i1KH2KOIiJyhBFIxoo/BhRC7CBy4RMbEfGudc9fzyxDo/M0Pfumv/sLv/NO//eDBfQD4yle+8g9/&#10;/R/tbtn//J/903/0P/9DKAYfvvn4W//vm4N+f/f8P/j13/i5n/3Sa69+6jf+zj8GgNV6/fN/7TNM&#10;wHA4/I3f+I3XX3+95JsDPWvPvglAv/Vbv/WVr3zl/SfvWH9Yt63WqSpC1zCl8lF/UFedI0Lgdd2l&#10;iUgilpn+9IMshBgojks5KcX5vJstOu8ch/jhRZQqPxilOpHnl7MYY6/XtyaGyLhIjaXlqk45KqV2&#10;/3rwTHQWnPPrhjiGImW9Pt28lb98/7btjO/q9WpO8MP4iI+wot26Ax+jynYqbPajM2x3W0DGOucR&#10;MU3TJNMy0/0yX0xrcTQ5cv1g5TYR2jXWZjbjmntwbQcRL/3Kxk6mUjJBIYYQIhAD8NYZY5qma00T&#10;Y/Tkd7kcqAtUouq61ockI0RurYUQqYtEFD3FGDnwqBQCB4CeyjnFJElYdCwGAGSMIRfed1IqrbVS&#10;knxw3jFARHI2eBeBGGOCyH0kpkiSRIkohM2ypOzlh4eHT59c5HlZVRsACCHEwGMAxF02FTdNhYJn&#10;WQoMQ4jeOSl5khTVsq63FXK2iwyOMQohhsPh9bJarhbWG84RACRXjERbdVk+9Dyg22WnxhhiRAIg&#10;pRJLgSB478G15KlOVNuWyORwOBSMreeLi9MPwRsECs5gWVrDUtGHKNNkAKFbry/Xm6xfSCXE/sGN&#10;AHo+r/cPhh988HS+Wi+2ZpeZq7UGAOdc13XW2jIphsPh/v5+URTGmOvr6+l0utlsGoeASAw450KC&#10;EAwZAcVeb3D//v1XX32ViGaz2WQySZIkhHB5Mau3W4owm853WEEEev+DD1rAXnwmEA0uUvTRxxjY&#10;crncbrfBBY5ikJc20mq1WW7WD6dPKYa9vfFPf+GnXrhzVOQ6z7Nev+hamyQJBabSJGm9ibCutheX&#10;Uy5FDJEoMIQsSYo8SVJJjeFSSC8552mim6baVo2Pod/vIwHEEAEoRmNMZ5oYQEopBOaFzvNcJ3y1&#10;grZtN9uqa60LrEizNE29dYxBmqbe++12W04yH910MdvadtgfSMVfuHd8+9aN/iBrmmaxXMkkfeVT&#10;r47Ge49PTpIkOTr+dFEcfunL+yenV9vq+s//4l96Ws9X08beXddVniAx7Jf9GA3nomuqxx++GSm/&#10;f/zyX//rf+Nf/t6/Ojl515nr17/7F5/6zE8uUzB5zwAAIABJREFUF9vt1ezC2k/s37CLRf+l+2sW&#10;AaBpqumsHY/29TDnPp6cn52enl4+UgOkey/c+8yd/RcfHH/77Tffv7p4eHZejscUY92FrgOlcwCI&#10;gXOeMgFMUGOaxcn1Ynk57g1u7t8bHwxOL9eSK2QSIEZMmci56jGtJeVAkggFQyRyftcliNYa793u&#10;32FnNHQ+Muf7k5FAjlLEiB6AELlkQqsYJZc8kthsV5t1JzizHb+87JCPlSQhXEqdkKgT5Bwi+f3B&#10;T7SmKnTemLXvOq+UkFkIkOXD0WhSt21VVaPhSGgwpq4bD4ICkI0UrWdIkUkboTWuqtdNu9VcFYnu&#10;Hx4Oi8G4P2qqWg4l03i6vDSme+N7r9cNnDyZD8v9+zf3QzR113748CGQq6sNYyxNU4CoNFNOecud&#10;Y4E858SF9N4qLRSKrrV13bV1s8vmHvZ3Va6RK65IEvjlZrVer0PYZVnBq6+++vjxo//qb/2Xr3/3&#10;dQDYm4y/8pWv/MzP/MyDBw9Ons7+8h374evn//g3/9f/6D/8lY9jaxcXF7tf/vd/8tv/+X/xN199&#10;5ZUvf/nLAPClL33pd3/3d0/e/T7A9z/z6c8AwPHx8de//vVJDp/8sXuLLTjV1XUTgKy1VVVBiMOD&#10;/TRR9+4dHO/JwyHzPgLCuJA+xr98uNVCccbOF3G6DONRr18mnLxtmtlsNih7mU7axhkTgKdpUo6G&#10;iW/XnLMdcrY7QBMBEUautHTRW8U3dZ14v9+ZsFyupeDxeYarEOIZH4bAgH0cTty94KMZ9vEljDGG&#10;jO0IAhdd0zSpEIgF51wMbxUh+sbo5Xwewe/dnPSSjLmQCDXqDxY+Xi4uzteXnluWKBLgoksVa109&#10;KHJ/td0+WpOFztnOh6RfvB9byZ5xV7zgWT/NedqRCa3zDogYEA8Yg+sQg1AJIuVZIYTVTMUovI9F&#10;r7Q+Ao8MohYk0DtwSgkQqursvDUtUBcct3Gn0/eBAiH4zkR/MBoQw7zfA8kdhNrULHVr05ZZaXyQ&#10;MnUmFFnZdZ1AsYvOjZEEEENwzgQTHEFaFoyDJxOjVSljMlbu+s6d23tVVlWNd+R9bBu3Xm+axmA7&#10;BYAsTfd6Pc75tq42m40x1uUyQ6TAQogIqZTc1vj+w7Pryyfj4WR/dAOjmF2y6cXKdp1SquNbjtQr&#10;Lm/s92/dHN3YvzEalNWyEUVhQ6g313XVeRte2BM3+sdd1z2sba5VypmgKBgqrlwk09no1w9evDc5&#10;vGECVJ2fL/sXV72q7dwG333rZL7oJIAIzTDTt3pDEfnLxwcv3bs9v5qJJD86vuu9//DRyWJxrYHV&#10;zbqq1i4uDw+OrA1nZ265aFghW9leTi+MMQeTPdN2i8Uiy7K13QSFnTFtqIN1pmuGGYzy/s37r+yP&#10;R2WmlBBlmTmEy9XV26eP+mmaV1kIpFRR+ZaCbDauEP1AjYuBCTs+GN6+dVjkPddFZGyz2rpgI4ba&#10;Cc657OU+4MnlQnPiShkbrherqqq0FP1RXmhN4HgIGClRqeBda7Y+sKTo7RdlogTjQaoYY2yaCkGk&#10;SZHIA1NFMDGNDkUrFA9ueT2fXVxV49F+mmfbqraOFss1kxIA6vxyNBEXj16/ebi3OJ++fCQurxJq&#10;2B//wbu9Qt45GiXCvfudP/rMpz4x6PeXwR3e+UzD4P3Lp29/8H9w+eHeeHF6dfLCZ0azs/V08TQR&#10;cGO89/989wM/vfqrP5n9woNX3lJzu1lcfHDd5Cue9N67mn+w2YY83x93CRdT3/3fb5z+i3/9zdr7&#10;jjErOFxfeCYxHxQHBy994tVMJ4/fe4+cFftxuVyeTr/PQCqWbtam2TzRKhc0JOg65zqAJO+j6tvA&#10;Y4AtQJH3UOjKkEYvkzSExdXFub6xbakejsvJ3u2TkxpxCFIG1YYuFQkwHgVKzfNE9L0nDoGjTyQ3&#10;1TqJHhRuVxfE8vGhGt4+0DqVTEYfMERnm8X19OpqWhx/8NILd1z0N9I9iSq2tNh6Y/XoSAtNo3G/&#10;j0MAUDvGLfiHF2hwpLn2wfXzpNpuDorM1mzbXCWp6Ex73s2Ge5PsUGz6INWQheT88rQirtuiqY6W&#10;G8pHt8v94VFZd1FVDdmO3ShkqVaPT89OVgtgTYxRa910bVEUd27c7LrOWLt/kG63NWeKZUnbLAYj&#10;PZmMEEmwGxSt67ZAnRKwqTdOUDrqsZynUv1gegYAd+7c/aVf/KWf/fLPfuMb3wCA3/6d3zk+Pv7x&#10;z37+1Vdeeedbf5wVBQD82Z//xd//e393d0P/xV/8xW9+85ur1QoAHj16RD78rf/6v90Nua997Wvj&#10;8firX/3qR3f/r33ta5/+8c//9//j3/l3fvkwBHh0dnklBk3t3z9//2CQEsXbN/Pj48MX9wkBAfmk&#10;kOMeTpd2XXutuFTqnXN/vfC5glFfFakKkfWSsn/dqFRtvYkpeus6t8kLVbWN1s8QoF0BFgDueC6x&#10;iTzPXNRLYBdzWV7WiEb0uN80XAouiKwPISitev0J43yzmnvvnXNckFQQyVnnnXcgggVyEQGFRTSE&#10;4BmTwneV0vuramnR9PI0hKBAC1M3AKClylTiwZIPbduij6Rp2zXGQ7OtmnWFKRS9UmPKg3QdZkkO&#10;1idpevfuC0roTVVfrZcolRDKW7ddrefz+XwO48PJ4a398eRwU20Ms9ZEH2KMFLzvKGKI+vZ41+/M&#10;d74l8jyCQPABdyVYOykm5zwixhifX7IfWUh3yGwI3hhTVdVms5FSW2tjBLCoeMJRQADJBQBY28Xo&#10;pZD0LNERY4xMIAcEFhJghEAQQoze+876WEeC0FSnzjlnvffgXbQ2WOMjQtNVDDFgYIqlaVLkSa9M&#10;hBCny621nYtBCRLIkEUOfrdIRudXq0W9sYvFuu1sCNTWNWieKMZQcCa9i+tV5WyXKB5AhxBMa6zx&#10;AoVSCUT0Dg9Hk7MnDy3HVx7cTaWYTqdl2f/CZ1/Le2mi09bFVdUyRcg1k9K6sLpapulLpmXLxeV6&#10;+fjoRvqln37t5XsvLTdXXVO1W5ML6UzXdZ1p665tZd5L8zIr872DGzJJrxezxXyzWK9iQ4Nev21b&#10;8qGqqqaql8tl27Yebb8ot/Olcy7Vsiz3uMD79+/vH98rk6Rr681i3nUGpSrTXAp9dXlxeX4xHI9C&#10;xF5v8OTJldCSKWy3Rmocj0eTyRgRr6+vTRc510mWqigjORddXde2tRSZlBpSyQCMi4QgtVJKaq25&#10;kpnWUmnFGefYK3MisiEIIdrGKMF2WDRjTHIVPBjjTp483N8bp4Pecr44efRB8CZNdZ7qTes266lx&#10;wDDRSRoIuOKMsc3FhblenXxw8kRoDJFzlhdaKH40Op5NT775x39462j0c//2z9x74XazWb90/x6X&#10;2VVbf/fdH/zJH/1xdb185cV7D249OF9cDm/fd/628/Xbb7xdDrP79z9bHA6+987ryacmJ2eISY8l&#10;ydZuurgu+qBGXFGxWM5Pr6+hbRIhmRQmuNY2V/U0SI35hi6Wi0WXJfn07JQB2vdPi6IoikJIYMDS&#10;RCaaS0a1aCPKQOg8cJ/sFiwmFT4P4Nkp4K21HIIQAoFxLpIkyfM0y6i2JoQQTJA8JfoRgGiH6wrO&#10;dkHXkRAAY6RIMXgExgE5IUeGgMSjEkmqkkxrzTkS45xzyWVwMZAVgq8pKkDOBSEHAGLAoouEGEMM&#10;PvoQdpR5ZG3TzZpOcBacCD74htaLNsalXnVCCOZY066llHme37h1cw/KpOwP94eCHMjceeKhKuPa&#10;bMClpm/LUZ61bauUioRFv1cUxdn5xXw+lypVmhgq9CRVxgVGYhSjtVfz68ury5MsVffu3blx6+Dg&#10;1j4hf3JxfnR4Y7Y/3V2fwWgfAP7u3/v7v/Zrv4YI3/ve9/72f/PVf/Dr/9Nf+8VfiAgAsF0vv/EH&#10;f/CpL3zp5O3Xf//3f//3fu/3vvfBWwHZ3uTwhTL9G//pV06f/ndf/epXv/jFL77++utf/8bXHz96&#10;PBgMvvWtb/3qr/7qb/7mb97/3MsnK31n7F88HuhFenllhsPhZDLJsvSVO3qUGy6093GYxlFJ751Z&#10;QOCCX1fUet527nB/MO7nEK0xBjirVmvvI3NBuBB9RMQskWrX5GcdYyzGaIzx3u/2pxhjUmY+utYb&#10;LnSep1mWdbWrqiahj+nqdwmuIUTa0S4IxBAAgSNwhowhEaMYIEaIFJ0LzgaAyACEVrskIyKKAMQQ&#10;BRdnj0+JUGjBGEukohA9BAAKzthNSJOyrZv5dEYCMQpFqVUIEVfNWjE+GPYO7u5NBsNt3ayaRmq1&#10;uFpzxOhd19bGWgfeQaxXG4EyeACKWiAiRfIMI3OMc0kRrXERfAhkjLEuuBi0lhRCjBADIHDOZSTa&#10;ETy7N4DPU5TgY32VIZAxbueibdvWerJNW5YluDbGKAVHRO8d59zGiIhABAE8xRCCjyGEILQMnlyI&#10;zoXWuM4a50IIYV1PGWOIPHjaGbsZCsaESDVRDCwYVzPu8vT/o+vNYm1brzq/8fWzXe3u9+nuOef2&#10;9vW9pr+miV0mioLKRZFKiYcolafIkqWCIrzwFvIMFiGy5JIChus8RZQpoKJEirExgSDKBjfYl+vb&#10;nX63q53t1488zHOO7Vg1tbW19tpTc+/VzPmtMcb///urUV5mWTo/2Gvb2vaaUKRAQnCMECG403WS&#10;ZF3nlsvltmqFSAnnxgQeIqVSJblKcsZTE3yoXcdd37SIGDySiEoAiYFTQSITzu5PxhlHHixj/mh3&#10;PN2Zz8eSZ2Vv3Wq1Wm6b1riq0dq5NCuSkhhPmmbT9pdSmStH+c3ro+tX07I6/ua3vu0CEWRKgqcx&#10;6K4dTF+cC0ohBLw4v7xz507XWmNsa3urjfeeIkDEruvq7VZ3XQxGeDw/eZTk2Xzv6Nq1a33fP/v8&#10;i4tan1wsms0qGJ1lmQC2WVdnpxeAvu/7ohhxkTjn+r7mCo+v7d57d1WOsmtXr167vt+29fnZ+03d&#10;j0Yz51AJJhUnAXWIxhiMNCAhEIBYE6ILSLnkkhPKIpCu66DrCGWEEOODtzoG9J4qlSmlBOcYPaWM&#10;MWGNbppmXKi+rdrtEhETJfIkI4Fs1xrUxGjbG09JbPtW6y4fp9Pp5GgyoUBxf+fkwcl2u53uTLNC&#10;HRwfcpo5nc1f++CNqwc7+7urzdr13Xq9fu2V11iufvTVDwGyN7/6zQffvd+5XhZpvoN/941vrdfL&#10;EOjh/kEV7N16vf/y9SZhk6PR3pU9ScI/vPn3tI83rx8d3Lp+8Q6No71wqKPrIFiBRBImqCjnSkfc&#10;WjzdtLKYTaa7s/FRkRYuvNl1zXJ5uagXZV5ku4QgVq0uilseQbcICCG4EALndPhMF0JgNA62S601&#10;Z04IIVUiJTovGGOEPL4UPdVE/8D1iRAADOh8pDZaHI4eYmTER5IUZSpTRiW6ANE7xkTXMqkwuOh9&#10;pDTGSDgZYD6TcRpUJpNMyCRSCgAcAKOP3gbvvNUxekIEAnceLuu6Wjw0zZn33gYfEQlnQknGOTBK&#10;jR9N1K3nnplMr+3u7vDiuNzZTcd53QqZlyE6Xz/0m7YKXRe3jsfletV3JslSIRQy13Tbk9NHdd0K&#10;zpyLjKKz6AINSNo+IAbrL5lws90iUQKpX64Xda+R8DybLS7r5XIDAHfv3vnd3/mtYSW7cu3m73/u&#10;fwOAP//SV373d34rHef+CT3u1Q99aJqSZz/2MQB45ZVXBnbCl//iy5/4b3/x3rffGmqvN974/M/8&#10;zE//4R9+/ld/5V9/4Y+/AAD3799/5rVbP/Wff4QS9u7K/vjNLMu01v7ll1+6djQ/Gm2N1QC8lGH/&#10;IFk15J0z54JHjO9egEpGB/PCt9u93elsnD98+MCHKPN8vW2N9t7HENDHqK1LMpKlkpGkqZBSOrAm&#10;6BNvDwBLEG2I4KkUNDhfb5t2WzebXuYSAsaBqgshhGitHTqK8IPvouGeGEgIYWhZ69512mAkTEbK&#10;/HK9rtum73utUkOFj55TYM6Hql6laQpJsNoQQoSSSqkAGNvWasM8QaDQYX3eLWzddTaIZj4epSPR&#10;6fZsaX1A54MDXxQFp5AInspDj2G5Xr937/756UWejkMIlNIsy6QQAy4LEE4enUvKUqHKNBuyepVS&#10;CWfWWsDBCxmH9ii6aK3vus45Bz+4IaL3CEgH7xrnvNo2WpvehHbTEhDR+RDNzs5MJdKDBwK9CzhU&#10;v4BPF7AYI3PRhuis19YZ7YwP3g3Gcsp4QimlDHgcRpGcEIIiUEDBCCVD2B44Sy3z8/GIWqojECQx&#10;+hiClLws0/xw3ja2qS+9D5HQQIBSxpMMfRsDeB+1xc5EFQbSPiegGaOCEwpRciEVo4CEojb9td29&#10;REDfrEIkO3tzxfDuu2+tbEK5MNY3Xb+sqvOLFaFs7/BgNhtXpKqqqmvr4/10b3dKwC7OTgIbN/U2&#10;n+xIwTBYJaikVEjW6X5IJ3Ahrpabh49OGRNSKmPMdrU2xlAgwfkBjOm9TymrVxuju9sv3Lr+zLVX&#10;Xnn1/ffuPnp43lo4PXtweX5mdc8pm83mB7sHt5557sHdt2cHV1SSFePJm999m3FMUvbCi8+AWUvF&#10;p9NyNptRzijjxvmu7xFcniVCZkrILEmNcZ120TuC3sVoPCChQggXsDOaGTicl4gIhFJKU8SQpYQQ&#10;KeX5xg5GQO+MEAIicS5Y6xk4zjkBDD52PkQXpVCUck5H2+35ydmFUur4eH9nZ4+LaLo+ly3l8vlb&#10;N+aj0dnFuQ7mcnWx3opZCUJCDHjv/n3B4954cnR8/Oje/ZNH9y7b7uHpxf7O1WefeZ453LR1Ninf&#10;P3v/tdde2zZ1ns7AJnrbv79uv33n7o9/9AN/+7fvN5tvFkpcLM7XXfPO5eXFF798c/fHZ7vl7tF8&#10;OtolQZPeZMgKmTTOG220ds2m81Vsa6irPnjQ2+/W9VrrajzOd27ORyIDoBZjNvLGEx2JdgNSFIYY&#10;CsroYDsdph3GmER6znmqcs69177rml7XITLOKUuS6J8CDb73ETvG6Jz2jGitAan3MTzWlYlyNE2S&#10;RNAkeh+M69stEhYAnLPOGaYyEpECoRxULuajq/a8FUwSyocMQwJIAsRIlAQaAyOECUmJ8JF1jbv/&#10;8NL3HcAAfsMIDqgfzlWJRiU7ZTbO0jT3zBLa2rBcbIyWiQPEQDvHNQYNwUAMkTJFWCDAtcHONN6F&#10;qtaUqCwvhEgZVV1rENiQIEGING41nc1H2VWViODx4dnFyVltfQh+6a1bbSoA+PjHP/7xj3/83Xff&#10;+9rff/OffOzn/vAPPlcUxSc/+cnP/+HvJTem3/3at4dn8o03Pj9IP4YO4XDjpZde+ubf/N1v/uZv&#10;Xi6Wuzvz8WTy+c9//tO//Vu/8z//7pe+9KVhH54wo5u8GJW5elipvcS/ejutTLI3gvUGEXF/mo7S&#10;cLn16w6A0NNtfHipgbDcNy7FImWChqaqvPcyy1Sap5nh3AOAd+icc0ZzShMplUCWq8GIZVMxXNiH&#10;skxAUGlJpUCKgtOuaSDAbLIb9CagGy7pACSEEDwi8fAE74pPePmERO89IYxSQoBEFilFQBcjDgtp&#10;vd12Wkfrg3PWWuccz9PCC68YMCmGWIoIWEIp04QrSQLb2dmZTCbFqCzHk17H07OFbte6JUbAGpvl&#10;cik4nc5nTKjqcitZYk2P7vGjBSpm450in5NAnHMIQUrBxWMhCgDwLBIfBWWUcEDqfYjgSGQxUAIw&#10;YHABKCAJIejeDmyFp5KVAVQBAIQwBIIIGAEjqaomeETEshhzkVT9ptdGdibB0Pc9YgSe4BMKlIvB&#10;ez8EnjnbDoBB40KMFAgjlDLOCWUDlAi9h0gY5wDEex9srxIhZSoFl5QoRpFEY8zF6Ym1doiQDtFR&#10;ACnGijHK1bZeL1cb4ywi0dowyVWaOC964y8XG611nslU8SxVaapGGSgquKScciGpkgRIZD6O5NRZ&#10;jc4XWSYkq+t6tamAkmVrZaI4F0KoVKScshCRBgyG5mqSp82GrZ0PVWXPLyqdAVIrhJhOp4SQrusG&#10;paz3fr2pJpNZmuRFPvEOynLinPPecUKbpmmqmhBCAbIsS6QCAGLNYnWhlNzZmWndhxB0Z7/ypb+6&#10;XG032/XxteOf/dnXbz3zTNuYf/zOW1/76l++8qGXi6KwEder7WazSYt8OlJprl588damWjvTX14u&#10;eq0DECRMO5flAgCiD5SzNEms9T72JsQA4Hy0HgkFQqO2zhkPGJpqxRgbbKQMkBCSJAkAaG1N75wz&#10;gDFNU5IwAEhUVhZ0eH2t8c55BGpCjM7X9VLIdO/gOMYghJhMRvsHs7392erR5lvf+nZn3XpTR0ZU&#10;JikFSsjl6aOf/MjrDx7d/8u//Iuzs7N2s7x+eHC0t/93539zePt5wsR7d+5i7Q5nh0gFMqXkyPTk&#10;G3//jx/5yM/fP1ldnK53ZsXLt6/0fuukm12bZTJtAKnZy8qdqy6UCc/KdLafT2cZiWl9eVlfrFab&#10;PtBZQLJ/cHR884VsvK+y6f37Z2dnixHuVZuF9XWR8yRlpo2c09nowGDNIGUgh44fAEQEHwNn3yuq&#10;hlm9px4RAVgMOEBKvHf4BNnjAnlyAj5ewLz3AHZw+VsXGCEBwQZPIEQYonMYZxwJIeHxX3HOARIC&#10;KLkYeD8EolL89o1rq9XbVFCgxIUYYqCABAKBeLS3d+/BGSeEUBGBEpYk2TQrd2vPGGOEseHI8Uli&#10;lOKBq4IwsdmsTi/82fa85/mi6RKGQhUE2Zi6A9HHLfSXpO6DCeuqaZRKGZdZVqgkFWwkpazruiyp&#10;w7DZblerTdvVMQbGCEbbbJzkbDweT+c7ZXnlgM4QuG62Wuu3v/hXAPDZz3723/zarwHgMzee+eV/&#10;+eYXvvCFX/qlX3r33fe+9OUv/eIn/8Vbzu/MRotV9YlPfBAAxuPx6enpL/zCL3z5L74MCOW0mI93&#10;fv3Xf/1Tn/rUZz7zmV/9lX89mUx+/3O//2v/w6+/9uHXhjWsb/vlcskYG4/L5cbGcvLiQX2Ntecr&#10;m2XpC1fT+2f1vQY6Y53Hs4o82jBEodtqfXlBXXb1+MgFX283aZ7Pdw8C4T6yroGh79UDsdaS4Em0&#10;jILznhDBGWMSEOkTdSJwCnkuZaJM8M72jbGMUk6ZiwMSfpB+YPAYYwBKJKNPBfchBGstAHjv0zRn&#10;jFHOBaGUiIjE+4iU8ExJwkAqQaiiHGMMIfCAkXLW1ybjLE3TvCgIIVwKwQVFYFIlWU4wjspRUZRp&#10;giFSkSS93hUSAHUXLE/U/uFxmhT34dG779yjJCoGmeQxIhc8yyazfCQJ0aaztg/RDKFzhHJGxXiW&#10;e23AB8l4CM4YY5xGShJVCEa/PzDaWt/3vXMOESllT1UrwynEOfdIvYvWeu9jXdeMMUXldDojjEaG&#10;euXXbUst17rr+74sx4joQwghuBiGBQwAvPUxxhggAhLKOadMUsYEBMI5CyE472KMQCWllIIXCU1T&#10;mSZSMM4IBQDtonMWfc8IJRQhIiGQJ6lQCgl9eHr54ORisdwG5IRQgCg5HWWqi1Frvanapmkl50KS&#10;RAml1LXDXCUiVUolLAPFBBOcEQZSKWe1CxGZIFwhshgj5VImJALttEWgg8LKGOOsgUhjQN2HrvdZ&#10;Rle1eXRZNyWbj9nB4XGSl9umbzqTRYKMWW1t8MV4dHhwdT7bWa+3vfHn56fnF2ccidXGOScYM8Yk&#10;Ukkpow9V1Rhjdq7sccku15fVZjvNx9zRg8k+CTApJ9Pp7v7xtURlaT6JyGWWnF2ujHePHj1SqfK6&#10;nU92qvri+GjOuD+/WCzfXxvr+84AJdY5FZmxQRBUjCZS4mhEVWpC7OsKCSJ4JBAAo3MQPAVvECUj&#10;hFFJORNCcJpmWZbnuLzUnXG+F5w559rQAnAA2mvbaxtjDAiUUqCgtW77LtDyYLSXl1lTb+uuZisr&#10;lFcpRCQ8VTuz+eEzNylnq9UCo4sxZorfee+dh2fn15959vrVq75ruHcP33//uevXq6Y9q/sI8tlr&#10;t7Ns9M3vfPvyne9kPJnuFJSo4GkEef32C+VI7eycGaSE8XXd4CS5cuuFIt+NUS4u1yJZK8WkiKZr&#10;qs3i8vSsbztGKYFcO6v8ZKomhNroe4wO0TknlxtT19uiFGXBCfgsSxhPtds48N7m6DgyQgh7MtII&#10;lAxQyojkMYPGOWcMOhcRgXOmEqEDRQzWIiVqmIENArNhYu1cnxdJjAEjHbIqvPeAvY+mbbbgfRAe&#10;fIzeOmswOAgBkXhvY4zOW8cMsZaiK3P+T3/+dSYlodKFwZaKgA69X7Xdt77zLkWIiMZ4hnQ03T/2&#10;UdyWT5k1388xIkRPxmH/6EqSJIERSBkpD2fWTnjnURkdC3SHMoREYiBi2xZ71y8vL61z1lqVZEmS&#10;bJt229TOeUDvPW43jfcOozG6Y5x4KyBEz4FQQ4VRWbGzf2U635GA//73/tePffSjr/3Ij9185sbH&#10;P/7zt2/fev311z/72c/+yZ/+2e7O/PXXX3/t9Q+/9Pzzf3L+7z706muf/u3fOn72ygs/9qGv/R9/&#10;NaxM//Rf/bP96zc254/+6N/+0ac+9alBD3Lnzp1vfPMbO0e7r3zwA5vtZtgz+Gg60/d9mqpxVh6V&#10;dd/3aQGzEclSdrkNdc+8t4zKfziLl42v601fVSz6VPDGeJGXiaDG+WI0kipd113f91JQAgyQBO4Z&#10;0mh90BY4CV5zFgkTA8KUPnZOBU6g76qmjSFGAEoQIBISUSnqQ4hxiIXihASAAE94hIgkRogRQkAA&#10;CAGN6QkhnEvKBCEoJKOUEs6KMkFEGThSAQFDsNF7LpSklLa6J5wVZTmZTIaMCWttcL4zbVNX6LQx&#10;xloLTBrb+2gPdm4i0ZF0pI7GtMvVOs9j11qucsFwVKidSZmIpG38at23Z3UuIxAvJEhFgcCQugcA&#10;p6fnQVvJ6LQslRJpmqpUMimqbS8YZ0zO6cNgAAAgAElEQVRQgjFG76O1VmszFGFPLQVP+xjwxFow&#10;BK/EiFImEahnyBgkozyxerFesSAJkxoNNWbwkw0f1mAYDxIChDHOuSBAcXDCUQpAfZkXSgnnHCXB&#10;WpvloigKxhgQyznHSJwb7GpgjNNdH5xRSjFCY/SJlFzAutKX6+pi46qqtZEyyqTkuVBZrspcBk+G&#10;x+gCAkYXsOs9IRp9kJKrhCtJ80LOJmVRZILT7ea0yFIpxLrqhQpFOQVKVlXrSKSUGOO0MSEE9GHw&#10;W2Qpb5tWmxYpjPfmxe5OUKonBAjLx9PzxfZ0uULCTIhlnnqgx8dHx8fHRTbW2q/X267rBp6CdSGE&#10;UGSZlFIwjoiD4wIBdvZ2D68cuuiUEqMsf2a2d/HqhQ9kdrBz88XbKOnZ+WK+u//Bl1+7fuP2H//p&#10;//7w7Lxt26au9/kM0fuuQt3yndnuziTGWN9/WFWNQyCUBW/rtkkZKwRXQmZpJhSCsCyEpq4jYACg&#10;QEMEjJFiBEqRcB1jdMgUZZQjYdYFbHuM4JwDQrM0F0KY3obgpUiFymazWV4Wne5X25X3frQzybKs&#10;nO7V22qxWM53x1evHBS56PrtcnEW/dh4bJoGtCGErBaXh3u7utV925wv1n3Ew6Mr//Gr30wZ+cDN&#10;Z6zBqtbbEAKlNsSt1p7S/WdvfPRHX+Gb/v/8v/7DeFJY19f1+s7du0dX0lefvfH1N6ugc6vbuw8u&#10;gj8H8o7kGaNqNCeyw76iDH3TVNqS8uDa/OjIVLhYLIKky+piff99o6Fpgw8U+ZgqMknG851iVKqu&#10;qzbr1cV7iytHoxCdtyG4SAXAY28p9SEy/hjGCgyGqZi1NgaBiIxxKbmUXLhhwQP2BD09AGqGIT9i&#10;rxSPIVhHGA3WG+OQIPWhN20DLhjaow8Yo9dt8IZiJEC9sV5aj4wTGgnqvkVwhG4FL5hCMVR7MYIP&#10;wZsRpjSGGBxE0vXa655PCsrSNkQISDA8VXshAkHkCa96XfcaACjNKdBEZVGUiiQUufOdNXZrmmC3&#10;HTZOmvv3z4y1QrIAnnE/3y+mewkhxLcXZTntO5sqniY5Im6rZQhuuYxFmSWCC8lEylEgV1HmdHn/&#10;AgFu3Lgxn07ev3P3jT/4/bt3706n09d+5Md2d+YA8Nprr33uDz63Xq5fffXV3Z15VVW7+c7yzUcf&#10;/vCHAeDGjRtf//rXH3zj3mazOb559Qv/4Y+n+WR4XP/lf/eJiwdnX/vi307Gj+9hlHOmWISdRO9N&#10;5XJZlak/fmZmDLnY6ItVHI1Gb759cX9NDBVd35+dL5vNepKobDbdWH/vbHF8sEuTbLHZLrdNr/1q&#10;tYYYY0TOMkQkA37bOhLItMyllAO2CQDYk8IXELUx2gVCgRBkSBgDRhkBGiISEikThMQQgRBGKAXw&#10;5HvjtKdNNWJdT4CFEBgPEYFSFCnnSqaUW2t5JAGJNRYAKBBunAOA+d4uAFjv2rZljAXvCSGKC6dE&#10;hnnCR/s70+l0qp3vTy98s7k4WcqcTOYyzUbberNYrbnIp9PZMy98aLs697qZTIrpeNbWvjdnl6vz&#10;5cXD0Tg/PJrv7u+kqQoBgwcA/uD0IbBACAUgIaC11gVLvQkBACSllJLHxL8QhjbF9yi33z9JHuLk&#10;lVJFUZRlKYTAyKyPi9VlkiRpXlIpbIiCk7IYB5AsGkQkMSJ5DGuinBFCLOhh1EUpIIUIIaKP0RtN&#10;KUm8933X9n1LSSzzLEsTLnjw2PdWa+tsRODWht5EApQhCwjRIRPgkLRNs1wuK00Z4ZRLgsAYK/O0&#10;yBPGcEBJUsoZY0Kwp4Kf0/Oec8poZDwWmdzM9WRcJKlksZuMRkWWcsJ19J1teod1r7NcjMeZVIrU&#10;ddN0jLFxURwcHCy3510fPBiZMJ7ywNCRmEraWS+Me/fu3bPFejyduRCVSiPQmzdv7u7urhb1e+/d&#10;e/ed9zfblZSUMdJUPaW0LMs8zbz3FB73glrdz6ZT4+zF/YtpMevbzoJLibz9gZen+/PJ0ex0c0kY&#10;y4p8a7v/+Hd/v22b3tvFan24t9s0zc40qzfLoki81bPZXCVZ1emmNegDidhbE50rpMzzfDoaSynX&#10;XWetbfreee+CjxEjjRSBxAiAjFAAan0Ixg7DVEcdeh9jbJrQtX2S8jRNkyTB0DiLSZLkxXi53rx/&#10;775Hn2RKJOpsebF9fyuElCLJ0jRV48Xy/Oy0SzN+9crB1795eu/00bbVo8n0ypUr5Xg6nU7f++53&#10;Z5l89tkX3r73yNgYIjXO3X941ptwenKZHuwEwr7z3bdOTi+vXr1KC8keFub9h6vq4ud+7me/+9Zd&#10;7+rnXrh+82pEaqpLvjo3Dy4eoQhH149mswkEiN7Pdq8uH51cnjwgxgClVvJ1bM7Mab/a1FV1HY/K&#10;rGzaDUY5Gk/ns70ymUh1Q4kYoTd6W1i5ezghhGwvTtALQigARSSIBACBEvSPT6jweCrGCBDnHGMp&#10;o5wQBgCDpoMxRtj3uogEHq983vsQbN/F4K3utRDUOec9MmYRPAbvnYnovHUkxOA1CZ5CFEINhxGU&#10;53keOfSu5pzSJIocVc6YkIQQiCFaYk3YbpzWmsnACTHGrZfb6HTUrZNP5nnw2GY0XCb2RlOPnQ1e&#10;W9t1eH7aQ0U2JhL0RGYhOBm3WmxEWJLClTO5f3BTCMEF3HvwflWvV5ugMjEaFbGL3rXVdts0PZsC&#10;kFhtV01TMbGzWJ7Yvs9GydHVK1k61n5zttCTfPfWj3zo9//t733wgx8EgM/9wec+/duf/uQnP/nF&#10;L37xpZde+uhHP/qZz3zmf/zN/+natav/y5/+6bvvvvczP/dPPvOZzzyd9D+9/bdf/bt//i/+2Uc+&#10;8fE3//xrwz1VVa/Olr/yK786zMzu3LmT74/Ho/xDNwWh4fLyclayw528Mvztu/22iZynbz7ifdy1&#10;bvHw4mTdNiFinpUY3OJyZY0/u1i88sJzu+Pywf27GKAox5vNhrMIyNOEMeCMsYhIgVEgxvYRPbFk&#10;UIkPKl9EFMBjDEPb31oNiIVKsyyPwHwMAzWIAGMMCQHKWHyiaRzWsOE7Y2xIsic0AomUUpUIJdMk&#10;z7zuwccBMk8jUsZSqbj1hnMuab5erzVFvpsDhOXqjPG4f7DbVTJEoBl6SglnOZdXZvMpT0+rpVTj&#10;uq7vP7rTmAURNuJ8VO6WyrXYRzTrpb3//oLARMnrx/s3mtkuw0YxmCmyN5UhYFP3vXF5kW50jQBc&#10;ZJwDoohA+t7T6AWBrq2kYAiUoEzVhNJNDBtKBEZAxCEA0zlDCDhrd3bE0dWCME0pNQ6BOqpA8Twi&#10;1psteH84m3rvY71Rzh0cH3jvtdbW+iHnBZAYY9iBHPqZSqkkS5q+8x7KcmwqGn0wjVGR7s8Pj/cO&#10;RnkWvfcCKt2YgKmShIZV2/bOgyKFR/AuIiFERK+amnYdaRspQQbmgXqWEFVAkrFc8oSpRbIJdT8q&#10;+dXjI8nFZlNdLNerjXaU9tozRlIQrnGbZlEU3WQyUalcWz+bhdk0kYzqfuO0xUh2dm90bV9VzVAU&#10;9sa70KnMnK420SdSpCTqbmnbkWcO+1q3GfnWu29eLurxZH93/xipO28u9g9my0of3xjZ5aacZtv2&#10;cjIfO2MLOqpXLSG87fsYfZ5JxpnR27Zvrt886lxfN1sXQq27s3oROd+m9SN/kmUlEtif7iZJpmim&#10;tQ29MRq9jyphPvSjUjrb5ZkqVBmcXpw94mn63O3rQolv/MObi02dZGnoiEvFZePW3QkjkCnOCR1T&#10;ElWuaNJ51zvfa+28VoIglyRSxkFwFBKkYpJlwUanI00fpTTMR1kqnOtNmRchV+eLqihFqrjanRLC&#10;KGcxADEQqH/29o8K6kYl5USnqVpueTHdv3ey6Z3b3Znuz3WRSdM+kDTdbqWNYjQ7fnB6xmT4wIeu&#10;3bg18yZuLjbrrsejWb4/cpvFT//kK1ZzKcrl4uLk628WbLK/+9Kff+m7DuF8sT2rti8//2FB6OGz&#10;x8X+OL8DwWjmpbnskct13ezudW3fxzT3LBM8SaRqG6Mip6YaiRjbrm7NdrWkCU/Gca1XNBN1r0g7&#10;HWeHSl3bLO+fn74TY7NceOMXEWQ6ujFKjxKCPlpKNSFMcMJJEFGoMHJNzUTMxzItnb/oo9jn6b4o&#10;Gh6NNpDmIyQVpSmjiiBBbGOsYjDRxZPzt4QQgiuMBFhCg9VNnXJM0KN1MUYGwASjFJCix4jOk4ht&#10;2+bjxGKwuh9NxiKRo73x3t6eYGpxuaw3DWM82FBVfaShGJEofZoTIkbP3r7CIZDodUQhRAhB6x4A&#10;sizjnIYQxjQxbd6cmGROozXo24uzU5bvzfM8WFNIlqfT0ANq5Eb2l5tT+vZ4PM6L6Wz8TLBXzu5v&#10;jNsQdpLkejIeZyIVPC4uzhhjaZpJlWiSlXysGC+yUsl8ddmdXiydx+s3Os7F9Q+8/Gd/9mdDUfjG&#10;G2+88cYb79597+Ufe/WLf/2Xh4eHH/vYxxDx05/+NBD48pe//G9+ZQI/tG232+sffO7o5pW//qP/&#10;+zd+4zfu3Lnz7NWpKCd/8id/AgBf+cpX3nrv7f/+l35xf8K0RUrpuCTTEXm0cNWDDUGxbNyq82mu&#10;W7sZ5XR/UtimW9RdZCAU1xR3k1nXVPfun/c7oTO0b3XXt4ykSHSe55yJvrMuOkR0CIwL9B4p+OAB&#10;IE1TAHDWcc41cc4PsnlCgSNEi64JdaFmxAFAIBGD98HoGCOTknPunBsw3AAw9JMJIWgZ5YRT/lgt&#10;gsRZa4wH9CE4AGCM0IT7YK0zPONSCBGRl2WJkWAklMFoNKEsAIBuK+d6b1gmiWSUELJZ19tNPdmd&#10;BU/FZFKOPtCay77vthsdfb+82FbbFURb5qPJZMbZtOuisVpRFIwrgd77zlhKKXDBARFbQgjnTAhB&#10;KQ0UhRABqdeDgB4Q0Qfv0XQGqqr64Vd32DjngnHB+NA6G6i4AJFgUFzwRJGI3ntnrTHGOccBCYFI&#10;CeVECKE4izFGipIzxRLjKGOMU5EwaQPQQJUKgTg5lZOrs+sHx/vzGWDo6ub+aqOUCgj9tt1sNtoG&#10;mWbFqGRNTwgJAZ2NxhhHcGDLehMIQSaIoIQDSgpZKvMk4VsoCjkry/35hHMuOWWMZEnSNCGEEDHg&#10;MFSA2DbWu81knkf0SlIluGVEa+10BCCXFytKaYgQIzDJyzK3PlT1SgjRmVDX7XK5ZCyZTpVSIsvE&#10;+ekjSlRw7t6d95eLs3wkZnvlbJydNA/Xl4v9/X3J+Ed+6vX/5y++kiQJISRN0xBcfLIBMCmT8ZjF&#10;GAlhnAomRJbnSZIIwZRSjEPXV1slVFoKwSTjQcUkU0+pM4/HudbEYClGlokIlAUSwOneUMol4wRJ&#10;mqaCs+h8Y1oMzmVpmWdKKU58543ptQsxYnysETCWIEfwMUKWIWGMcTTG9bavt3E6Gu/Or4wyVVUb&#10;JngxmewejLdt17Zt13VU8PF4LBLlO1J7s6qWGPrlyoxKOS7zEKDZVuvLi3t3z8ejbFQkUpQx6MW6&#10;W63Xy1X31bNvXrlx9MIrL0xG+8Hxeyf3OFFlMYeA9brpajedZEUyNtqfn5w/uLcNlr340gdv3b5J&#10;hCgfFUBcmqi6WS63lkAsJjRVO2kyRlIk2W7bRc5Pd6ZzSnlwkXMppGrbXggx2flI11R5lqRKbuvG&#10;hMiSwgdsNtum7uvqXiqWk/GIoMnGeZZPpAramqaPHkVvPFERGdM+YoguWMTAYu9Q29iBa4NtYpxg&#10;oMGiMQ4DMGAUCEfiCI0RnAsAKJTMy2y9JsvVBgjEEAM3jHl4HBMVAKKP24GFNiC++t4kWSjHVAiR&#10;ZClPRmmRc0r7EIxxTdOMwshHmjBRjMZJkmdJTgjpWv21v3lzPDpAucOzsVA8TdJoOqCRBmTAhBCC&#10;Cu89+uh8RMRH+mSUARtJxzFEOt6biTiNcppyoCQbJSrlQVe+2za9syu9AhDR266pORN5Miqu7XLh&#10;mDKb+m6ZZk73uq+8pSJLg4910y/7DSNUMTqbTnd39tNM7OzlCHx5cUmQ3vqRH3/wnW9HDD/7y//V&#10;vTe/nZX5f/Hf/PPFar2fJvNr1946ffDR//oT77/7zmax+Ll/9Qt7u7u275RS+wd7+XhUTMcB/eLO&#10;9mJ54X386X/583/9ztdu/dQHyvlEpunDrvp3X/qzg8Pxr/3yL+SZ5JwVKhTKLWv3j3eBUsYofeuB&#10;85FKhX3bROcDUsFIkkghuA4OEQWXA+VncC5JKXVnrNVZkmutGeOCE2vd4APDH8TMP9XyPD2dv/9X&#10;T3/qus5aS74PJfW4i/Z9O//wYZ8ec9hijPQH9nq8J2/rZn9/n8lUKWWNjzFSysqyBOJjdOCNIKAE&#10;Q8Su6zzG3mvksFwuGU2KfDwZj8soVpv1Zu3bbeOdjiE42+rO84OU5yPG/Xgqhc/SJEmVMaa/uGyB&#10;Uh+pDzC0Bx9X/Y/f68AYA84ZYwQioZQiQoAQgv0hVf331jAyEIcpA0IpFZR5xIBBEMIBOSDnTDKK&#10;jEWlEDGiQ0IFkYiCMcY59T4SQVJFuVDWcusDBRpAxOBjHwnrSXRFnj1zdf/mtUPB+erivO1XpnOR&#10;QPRojQnGkkiItaZuqfcA1HuvexcCciYZE4TTNJIAjviQ5WI+ynanZZFIQWCc0ZEaH+7ODvfGIQT0&#10;vXeKoKMkpZQOAjGEMNSdXddzRUIIjJAQkBEINoSAhBBtzsfjMeGEEJIrmea863vnTaJSb/BxLoH3&#10;ITgh2Wg0ujLf4TJ78ODkH7791umDy9Esp2A4hnZj1+v1tatXp9PplcOj7XLh0yyEwGTiXCQEhvdi&#10;jJEASJkY4wIEobjkPJcJJxQApOQ+6IuL06raTud7XKQ2cT4QJFDX9ZMswe+B9hExeAKUeuNN8Big&#10;TDNrgrVWppIBiegxBO+s1YCJECzJUmGD184ip5IKAIXRU/S9ReetD6B6XWSOAhjbNnpbykkuM0ES&#10;SoRSKZLYNqu274Ka7B4fl2VpjNlut33fp2V+a3z7xRdewOjqzWUqoG0aAOKtpwAhss22W12uINKj&#10;oytA9OW6QeiR0pPTy0Dg5OTsypUrqSokSx4+OL91bd+YPjq+WWirg3MmS9Lr16dlsbOuu7/96v/L&#10;ZTadT27dvHpjXz54YE8uLjgNfVNlSSLbhpK9adzBWC42b9Z1bb1bLTeIOJ1OOWN5nr/97lp32/FY&#10;HB3vpWnuUVa1qSq7XWvGCBAiqOnMyvneB2Mg2dm5ab1j225TJwBcyYKphHrubM05ZYRQBlxSwiBC&#10;9IDBwU7JTh863RkSUXEmKZEUTQCRKCFE0NaY3oOL4GzQucwooQwIG7JxOQJBAFgtH45GI0pGA8gN&#10;o80zInixtcZaS7i1pifBa93JhPfGbLYdo+tKtn3TW2slVzHGrtNclodHN1YNrLZrjzzYBqMpMwlI&#10;vIucc0YpUhwyvYQQfgxJzvrYnd4/031Ix1fn+1dVOd1WC4hBe1NXm+3ioWnOq+3Jxfn9iTgOsUXc&#10;MtYkakfKhAgLtJ3tJkqm6BCRWRO5BMoEEvnyi89Eb3XfCE4Js1Y3dbXW1hPLlUr7vpsdX0uSxBm9&#10;d/3WdDRyXF1/9nkl0+VyeXrysDbNrVduT6evXbt9+JM/8RPRhbvv37l7/96733h7frj//IsvzGYT&#10;43VAf/XFW5Mre6vzZb1tnDNHt/dvXx3fOCwGyMMojeOMvXvipaBpQs+X8eFCE2B5wTkD5/u27XwE&#10;Y5Ey4BR8r72nAEmaSimSEIIxJk8VADRNQ4Fx/iT6JIQhLTmE4JxjgD98EUbExxFbP7QyrdfrAcQ6&#10;dB0fszcZw+/bjXzfhj94/OF/iJEMkcP//4t/4IQkjCDx3rdta60FEgmBEHsfLPeJSARBaYzr7dqH&#10;AIxLJZcPTyflThuben1JRCRU2B4ePVpcPT4aTaR3BUbDBUXQXMJkPledzgvBhKn6y07bGAEIc4BD&#10;5TiMBB8nMiD4SASj+ER5GGEwhvyn1q/HD5IBeZyePGjykEYkmZRaa9u1lNJEKsWFSBRjrG1qLugw&#10;kwzRhRAEJwlTnIFUQsfoOuuDjzagCZ5AljNKoUzySTHiVHTbarVY19tmu+kp4T4GRfnBzi7lvDd2&#10;U1WU8BCcsx4iCkYFByEopTRLU91VSMgsy67v78xnE3S2rZtcQiLTw93RziTtus6lDL3kRAlGBtFN&#10;jH4Iw+q6bltVxjhvQ1P3XWtCCCHgADkI0UwmRqUyzWSklCuGGEQiCBFpKsbjadNUSRKFEFmWzmaT&#10;WZbFAHo+uX3jOMbD2d50PM4pI0u/2pmMu7alMdSb9X/2+utVVT169GijbQheSKaUEEIZ0wfvhABt&#10;LBCk2ilCMESjOyMTkYhqu7LOcy57YwmTQHgEfrG8aNsWEQdsqLUWvRNccs6ZSAOgdcEZn3AxGY11&#10;b3XTomQeQiJlWmYEE8GI5IxgBIwUPKeAkQYA7330LsQgZIYYMDprfdu2kCrGY15I5WOWkBh9b6Lz&#10;xHrSdO12u929Pq1W1Waxcc5hcIQQgGhD+Md3vj2fTLu2Vozdee9OnmTT8azIylu3sulk3HeVpKSu&#10;6wcn50KmL774HMVtnqfAaNu29+6+H0K4dnzl2ReuR7uKzhSpTETREdzYuszobCI7Y723SSLL6QQx&#10;3Lt/Z33rkFG4PK8Fd1pv2kQI2kfXdg0hMBJpzJJipAQgbbtam65ar7z3nR3v7ZUqEQ8fnmzWVVke&#10;3H7ux5977Tkl9zm3xpzW3SPrty4alWTz3T27YDb4yKtWG+tc3/fgfN2ts1R6G5B4TrynQdvIIjoD&#10;0SNEajrTbLbeU20DOt+IFaS8TDMS+XazWFyc6L4SCZnvlOf3zykFLijnhHGkDAdLdABjra2qavgk&#10;TimVUgohGGPOWB+2fd9LxoM1Cc22222gwuqQZdnjLHjJOacA9N3LO4JHZzbVagNcBE0pdQkvMPKu&#10;N4B0KPUgekRCuKpX91TIE+Jj23SbZnvZPnz/zAaZjJJUyVGZChpy7ud75f78aD4ii/sohWCMIEEM&#10;dddVPtaBNF2Pk/FYAPVea9No18ks51KcnZ1BdM60WSJSRcfjfDy7wqVqV+1oNNWNdQ7H5bit6qra&#10;znemLSM8SQIGofjewTxR+9NxnuXp/YfvfSfNl5eLpumydFTkU9PG85O19Nw5Z5zWwWltBnn2bCRf&#10;up6kaZYkybxkRRIv1vqt+5ELQSC+d8qcT9JEJkrmKTO2a5vOGautMw4BvZAE2midhZ6wEIpMBR+q&#10;qkrVPM9TCJFzmue5UgkBYejjetpaCxAzRZ+uUk8l4k+KkEGmMIAQH6t9+r5/LPz2fvABD8hyN3QO&#10;n8jLn87GIvlebCYAID7+enLYH6jb+I3nn80L1Z53A/icEBZCtE4jBCFkWeYBMHi0JhLOB6sWRnLz&#10;mVsCZN/qpnMMMC1Hu/MZgTnGCCilyFQi8jwxVm/rbWea0jcWE5rEzujOWcoE5wyGyulJdTkMhK0P&#10;AanIEyQQfUAMLmCIYK3Xzv6n1jBG6fCkUCAEkQKRjFPAIs2cMZ0xgnFgAhl652IIEFGJJMuTGH3X&#10;YfSOc5okKdCglAQXOgIxRBqDopxLIUL03ocOFqebZtk0VW11x5jIVSCUhxCU5EmaZ2XhY2jbtut8&#10;3/fGGACQMhkKoBhBRTZKi1QVe7vl3rjIJdOROAqjVJRFsjPOZ0WacZJxtjv1TW/OV2tCiPXO+CAk&#10;y/PEYzLrkovzllIaAmmbvm5bay0lnDEWg9vWViqWj9KiqpHELJOHRwec4VPAkvfW2B4gZrkiECOG&#10;nZ3J/v5uIlWaKc6p9/7G8dVnbtx48OCBZHy73T7/7HPn5+eC4HfuPwiRPZUhee+jj5RESjkhiCGi&#10;C+i8brs0zYsiO794GAKqJO9MV9fr5bYOyB4+PCGEZFnGaQxWt22LXg/OJM55tN47BzEmUkzLQrdd&#10;V20FAQwOkOZpWWQJwcgIcEboOFdKJZntXdTG9rqzMRBKuGKKJTFwGtEbh1JMx2Wa7fbr1WSWAIXl&#10;sl5vWmcJBk7prF5UEKI2nel7iKgE45wSgHW3ITF4D5YlVYOIkKRECaDKAdM+9DHE4DFCx5VSBeim&#10;7ay5f+fe4LXf3d29XD9yzo2V2GwvKOFFUezkY2DC+LBany6rJC8mx9eu7uweLhYXbbW0xp4t7Csv&#10;/ATjXttlmlGMsdkYDjaYVWdcwOij185Szmej8bwsOWVVmM+nmdWLi/NTY3xR4Gp53tQG+YVgve4e&#10;xXBZjnkxzkmSOGOBCCFImYvxCK2XZcEIA0YpIKEEKCWCckY4A0FJKtmIUiY4g+BNWyFhXtu+WQLQ&#10;ycFBu2GND48ePtyuL5VkUkGRJy/97M8ghBC8dV3ft71u+r513lif2T7qVj+2h3KuFEqJXsbGbX14&#10;rK8iPnQr0W02WTF5PPa22lobfbDWWq0n4/l098DrPhM2H5URrfcmuiqRmevrEJBBkYiURt91uq/d&#10;8WzUrRcni9Pt5aKtex+UTGdJNq23bm3dKUaMljF3sDuaTVUS4/9H15v2SJYlV2Jmd3+rb7HnUlVZ&#10;1d1VvbCHw5EoQF80EPRBP1Q/QhAEUBJGlERCPdNkr9WVlZUZmbH58vytd7/68CKjs0nKkYgIRDie&#10;ez6/95rZsWPnKGGLWla1IlSZidjgKatkVlivBec5zy7PFtq5SduAhEsxDg6S71ridd93RxedULKg&#10;qP2+BE5kUoxzFUI39npPGjOQzAcTnBUM6irPMtn3/d3dXVbWfevu3jfW+LjOdnft3W7/7Z8+vDhb&#10;RoBH36+UKMKPn8vnJ3I2mqhUsC58d4gxgvdh0vrXN47wusz5R7KoH8ahbVvGKtDWe02R5JmobN4N&#10;ozP2vmnYxQklKQa7XtYnJyerxSIFSHHinMfwqMA7F2TOpSTEp4HkU5LdX9DFPz4lz/MQwhy9nv5K&#10;CIFPLJufAtinz/n0T//62J9/yRUgzwgAACAASURBVKZpAvTN8aC1RUQpBaLKU57lol6UepyGfjI2&#10;gEGRaERwkxnDqC6zh93OdIPgMc9Vxulmff7Vj17st9thePB+OjlZnZ0vjfNi11sXtx+2IjIYk4nG&#10;R8eYYNQzwinlT2FsTsdITCGAUkpK4dATiBGiixBS/NcKHX8OxYxlUs1mRCGEFAKhlFGGlBMmpMik&#10;lEKp6PyoJ++9ZNw5Pwvlz60dQXmWScYY5xISjRG1cdb6hKSua5XYOI7e26kduuC8sXkmF9Vic5XH&#10;GMfJtG1rvUM3rer6crPsejMMwzTNUw5sHt9zzglIy3JxsiyrQlAMbhgoQF1WxWJZZPJ0UVWZkCRV&#10;SoZIumGiPA3DsGs6ryfvGaFR5kW9yBnNANk0uhBxGF1IKSRwEIhnNobJBONT11vtxroumaw3C+6s&#10;HodJaw1g59F6IRhB4JSs1+vNcmOts9rMCXK9KE5PNgDxw7vrENzr7/8khMhyWRQZITBjDsH7GIFS&#10;zrmkDBlFAoFiAu/GoSvqarnaUHg0ULXG3W13b9/fJ2B39ztFQUopOeoUKKWEiLIs67q2EFMKJEXO&#10;CONMcuY3NcM4K1XPkiiSMwaAJAlGS1nISRPOmfGIGIMnkCiij5ZxSrmEmGgCBrRQ2clihcvcA7+5&#10;a5pBl5uLs9NnRVYLIYI9rtaLusi9M4fdrtlvh76107j8/DIvF6NOMckvcMEpCk73262OXd8ejofm&#10;6uLy+YuXZ88ujXVt3/owLZZnZVVgwu12G6Iv6uL0/OT6fdv1/dXzjawSow7aKGURIp6cnmgT3rx5&#10;e3O7X9bVZ599sV7J79/u//k//yOhYIM+O1+t66KU8uXVSZkX//ir17e7h+ah3zbHoihOlpvT09Oz&#10;1caWF4Lj7Xsx9oNUYrVaTdrsm9d7+4GDccODor6QZzTLmpv792+uS7FmjGifoicksWA5kJR8F71M&#10;hADDiMHH0YRBomFIBcdMsSwLeQ51XQHAXArIWjhzuLvdbW+urbWkkMGmaez/n+/fcM7zXBVllmVq&#10;uahOT5aEkN/85rsUAIHIj7ASQUITs2ZIKXBKOacUAClNLrQPOz15SlFyzjktuGC5xJiFUHZ9k5wM&#10;uuUBeAgxek4DBsi5B6ljjIVkmaRTNIPZHne78U4kpwspf/rqlRDi2I3jGBIJZ8+vQki5VJxzawbv&#10;Rut6bfRmk1W1yCsWvE8xgEtZTstabvfaTqMbdZmVXEqXoGu7brdv98OizhVnqlzkWZYSdK3uOkOY&#10;P3SHaXTJ03zonXN5pcplwbxEkCk5Y8fDfvthmiTjRVG9/+EOLIPEiyxjwIVQl5fPNicn+/sfZFYk&#10;AGvdsmDfvFTeWcRUZ3FdsWaIu/ZxnGDXw5/ex6vLC0QcRn04HMw0ComZ4pRLFighhED0KTFGciUm&#10;Y4020UdrvZIkxmitpgyVyMxk9RTn0aaZHP5plPo4ePcX/bA4ixp9LL9mLWBEXCwW8+k9Kwk8BbxP&#10;o9G/GbEerx9x7hPNV/uXh//967d5ISYdlcy5EsY4a70QjBCaIo7WEaFyIYJNzX7s+mP0jnEyGWs7&#10;DdZWBVKSRUKRr6icJt29u/4eoM2L87ZL2hptrDYhPymsNzq5wBFR+gQECVISzKPIEyJyzpVSQBz6&#10;hJQgowIEZUh8TBpwcCFFAPJvxzAksyhDSslMepomAYIw6ONkfSBccJUBksnpx1FWByGCD4lx4v08&#10;ekeRMKO98xhCYpxnhAQInLPlqrgoFuM4GjMhAiUEMQkhpJSirKZp6vueszjp0XsPfsCYCsHQU0nk&#10;nFY4Fz2lkNFSybLIFpkUELz1KQTKFBOCKMEZAR903wfnGVeEAE2xEIUePXgaPXE2WDOoPAqVpxQo&#10;f/QdBcoI9enRnY0yyhOEySTro4+0bf2H6yOGqEfc7/fW+sWCl2WhMkEpPbSHFKIoZBHyBJCXeVVU&#10;KSFlvhvaUQ+DHqTix7bJVTboIUbPGAGAEEKKkVKKSENIlHHGkERI0Tlju2Ob14v1yWaxWI3aTKPb&#10;Nbe///b7u/tjudhMJnD5uIYRUQihuCyKgnPed73zLkGA6K2xKaUqE/Xz826yx+MhBZcrySkJ3rKE&#10;kot+6rtjv2/H0XgfMIVAgRJIGY+ZynJZYGLgnKSMeRqtX25ebpvubn9rAv7sJ1/99V//ssgURD96&#10;6q2O3hWZ/PLnX7fN/tf/+Ve//edf88PxuJ+6CUyQKq8Jl6osUtNnbFGsyy9e/qQuF1rraRipLADD&#10;1dWrabDN1kCAujjXo94129dv3lfklczr8/MXZ+croyF92AeXD0PqzFblVVEuy6ISnCePmChn6j/+&#10;d+fWkrv7NnjWH4Zdf+uP47JSdbXwqV5fnLwkRKlcJLq/22/fP7Bnx6uLZ1LklOT3N7e3t9dnV/VP&#10;f/mZK5Y8QHu7aG/vUMfuvu11P1jtc0tItDFpzY09ht21C8aGfr08IZRyzgNJDownEwhHBHC2kYIK&#10;HjizqyUr8iwERwgZdOiDzYiuFHrKJSMhOBLCapMDAECYdD/pHiA+nnoYkETGmJCUEIwxJIiAmLOM&#10;AmZKCMbjx3VljIkpgvXGmsRoYCQF772H6POqtH3f3N8DkDCOLtg8z603MFHvY4wp9lPIS0gI4xS6&#10;Pi/WFsAn75JXUi6zYkUJFyIrxXffvf7Dt3d9PzrnVqvFF69evPjyyzg5IhygNcEFF/QUpsm0bTIG&#10;c1UQoMfGEIbIRXCqbfvjoSUJvKSSInhiYzq0rbG+Pq2maTv02hnPkEnJl4sqEU7teL+7b7sDkpAA&#10;vI9M5JOGRa1ubq8fbm5PTtZXz5+VJdHe7Zt3UnKlFENfKHhxJqJzIcZlQa2x37ZeSiUlDSH80/du&#10;cmy5zCKhwYZ2MIfjcDzuMsnOLzZn683ROCWkjy5aDRE4Z5KLiTiVlUY7JbM8V977tm1zqaw2H8MS&#10;xI8F078IWp8+/kURNv/4L8LSpxXb0zXTX4htfvzNJw2yeUo3ASLGTyuw+ZnsZ198FfxkRLZZn8aA&#10;797dPDw8AICz4WAbXuZnp1eb5dlxP/zht3+Y+nsl2enypLpYLV6V1Nmhu42os4w7P71991oKzhi5&#10;vHz2s59/JSQ8bPdMWG3C7f7NsW97O9HZETaiYgEFBhuttU7wGRxnjPEEEeI0TXNez5BTSpGmCBBC&#10;+P+LYU+3aWbMj+MYMTJBRuecc5wy56MNfphMjIlzoQdtnbPeKcUoI4gABCOk27sdIQRJIpQGCOM4&#10;cMldqHe7d/MIWl3Xq3UlJZ8d1KL3ZppSdCfrBWObSQ993zvdByfAOwaBEUQSKSBVSgixXFbRGm86&#10;iIkTxqUEZCHCcGwpJte3DJEiFlXNRQ4hBs+SZRQKyVkwbhz1NGkucbJ3SlYpyWHQxhjnfICYUvLa&#10;V1wAEGscl4QQqU28ud1h6sxEDocBMJblYh6hC9FRTgY7HY77lIJk8nRzQZkYhmHqGgDY7Xb1clFk&#10;+WK1unn//t3768GEOX2eRXwIsnmUTWXIqIAYU/AWYqTHol8Y75bLlXnY7fe3b2+2f/j9d4NOL2RF&#10;KUP0MUbnHo0IPMIwDBjDYLX3fp4919qGEKqqWi6XyAVATMFVmUIIo/ExppQkZyzG6K1JiWRZLoTg&#10;jCEmbx+qqqryNUfhjE/BYUI7WtycMq4Q7g7d3Z/efOewQzQp6CA/N5PWYw/ecIbg3WG/PZhxNere&#10;6GbE3fGwPMPKx5Oz07xetkdz1LqPfjgmrXWEJHJye3P44buHy/PnX736BUa6WCz+9P0fL19+uVxX&#10;OfzsdvtPw2Rf//A2etEPUYmlNQTRApDVcvHllz9KISZ7CCEqoTR9qNSG0rXX5Y3ePmzv3OH9LfO+&#10;qJpxrM5OlqcXeVaAjVpb0047/bv22FRycX724ury4u2H37x794fd8Y/k8vRnX/zsy1cXcX06HYf2&#10;0HhrgaWh3zOOQsrVouBiRWhORUTu9XgknHBOGAJJTBBRKVEXgtCEGIztodPDIDHlPlhCYBgCRlqX&#10;EsLC6EcpqZPNSvvDDG/MovbkkSTNyHE7axeFOE3aaq0RUUrJiMQUDeMxOD2MjAkmhbPBkRBCYATz&#10;IiuUJBTmwdJjM3DKm+2hKlfOmUFPtvf7Y1MULqXkfYTEymJRlrVzASy0pFOCMyk8jY3pJtsfh06b&#10;8Re/+IUj0/pycaWunA3WuynGbddip0MaQ9TOgzFsGmI3tdq008i/evVllecPt20/NdVqFQi1mr98&#10;+TlC7JvdYPVqRRarzWJ1wYW67Q4hTpxTCDAMg3e26WzTPfz1q5fRV6taqlxp5w5NHxNfLk+eX5VD&#10;2woay1KlNDg/ZoXMCD/cjp9fykpEG1KMQAg5X3EA8KQQMqYUtx07jIpKCa4/HA4f/nBXFFWZl3ld&#10;E0pjnICwCCgZZ4wQDrFP0TkgLMuSNsFqczwepcTzsyUhMI49J3PwoJTSGD6qPH9SgX168P5lGPtz&#10;gJnrMACYRRJmgP0JLcRZdf0vMcmn3tin1yf4GMPgE5OEPxcwi+f5++8PIbL9Yetd8m56/uw8RXP9&#10;/g0hKWPPm8ONHvYC8i9eXp0vixibeomsJMEPx3FoJksIgwwU7Wp5aPbdac1N3/z9//GP1bJaLJfj&#10;ON3c3zkW9RTH1tgwEEqllCqPk0oVzzBTLsJ+39MEg558CISzRaYyTiAybzzhyll3f3eMSSYyD0QT&#10;mNt0EBlJhERJpmV1BTEjWX537LP1IsbYaZOsghQPux0/J4TAqqqb5lioCoMXQnjv23Ysy/L09AIA&#10;7m6OgyVa65nwba1VSpWQ/fD9gSc0Zkjgq0qfDbHIK+fCMIyj3c+c0dmOMqWUUkZYYbzWMXnrqA1Z&#10;JvOsmO12ChLUsoyx6Nsu+MQFJ0CD1iJwQsBaNyYbItwOEyWKUHk/+ofDrh0OUkpWSozsYdv23b12&#10;hJDDk1kcI5REjCnSChwOiBRZdC7APDYYyf1t1fX3Uk7LCheL5c+/+fLl8xdvv39ryKk2vD+O+71e&#10;1KXMN4uVLFbl9W8eskxZK374/jqEgBB3u904JcHzFBMCIZR477WZ5rZ8oMQBCi5ccpOxhVDOhWbb&#10;vNxcldn6zfeHP377YdAUOQnRrFb1cCcrtU5Ox4DD0I9xyrPShKSt7HsXgheCJxQJnY8pAqIZS8Ym&#10;72/vmsmYgCQBidtD3w48V4GXCbxNbmgHCWS9WOZFLRjXw1bk2asvrkBAr4esKl5+/pP9b/4Q1dnf&#10;/sf/XsiikDLZKTkbbQA3eMsBE/PQPjSu8af8tFiaLy5ffrjv/Ou3ixq//PwUbMPjlCfeDUO9qE9P&#10;Lx/2bWe8XJ1dlZcXRer6xrg2L4hcYD5lZ+dXkOhN819efn1RCnb95vWx2S8WWVbrr35+kboX/+k/&#10;/S+Lq/OmqUj1eV5mR317nLr/6493Vemil0W20Ey//NsfDdM2xHHcVYv1s9VqlQs+3d1D1/7N2fLr&#10;/+qnvxrfOUp85kkZKCm+Ovvl+s1Vc7PXd8Wb/dSubqqSsDiSwuXR9Pe3Ga6ih0SCpY3GxvmUItLI&#10;rT/SRHlggrKMckThnBx6MEs2jdGMnGTY910M1kwwdDGSGWvyzjmfPATghDPGoqH7/RERT09POedN&#10;0zjniqKo8nU/DoQTY6ZCifOzjZtGwbj34unAKqvVXOhLFcu8mvvKNLHoGHg2R0TFXQihWmycc3ro&#10;EDF4t1ksfBiLMh+nvu9bQrwUxFuXYqgJB4jemW1jgRIhxKa6Upvs9//8AADT1AtphBBlURVqtdvu&#10;jjue50vOvJ4O49QCsrw8W6w/KxabZZ2ZqRUVCNSj+cBEfnlVpwE+3PygTbNZV7IgjKTD7e27t7d5&#10;tdFmlJIWpSpppIJX5VKp3Ecm1akNPstKwkbGs83ZEklgU2ARyrI01u77tu17E5zi9N99dbLOLaUs&#10;A7rMbYyp6ZmQ0scYYvjdOyNUvb2/fXH5OZh0c3f3Uj1ngt/s7g7TMdFU13UixfW77vlJZq0tOO9s&#10;WMm81XpRcusTWMtX63awwabTuvRuCC4+9G5BbFFUFDgEMCaEELyPlOKmylMExjhh1IcYEamUKSUZ&#10;80RSCM5bDRiFYEVWqEy4cUT0ABBCnI2OAQAwxgiIlDE6MwZS8o/YknQuhAQILvTjQLnI8xwpOo19&#10;rxdVjjRxSmkQYz+y88tXgq6PYz/1U57JIiut1e2xE0KcnKy6iMgoyySnGU0Zy1WWrden/N33d0Io&#10;IRwixuSHobMOhaSnp6d3d3eT0YtVHWN8//69NmNCTCFBBAAkCVNIzjgAjD4KCYoLKSQBMstZxZQI&#10;wqOmFKVzF9FaO08n/Ovaa47zM7JHCFFKzdq1MUYuhOkjEiLFerkoiiIjieRKFFk5VpQxZowZhoEx&#10;EoLx3mvdI7KZ2zLTFuaXRkTvwjj2gFFKPo1mGt3h0DSHNgmcXzSkaJwlhEgphZA8BK11DIlwiBEm&#10;bRkNlOI+xdxHJSRyNemx3R8Fk0opDzGFEIIPCa134+Tb/jBOtrXBGI0UgAiwtjkOXTsY4yOKJyLQ&#10;U7s1pRQ9QQTEJ3YQnVUYxrGtisz5KaV0dfl8tdzstof31zeWjFWd0YxP48gJeDdNQ2uMu7u7C8Ff&#10;v3379u0biKkoMzqr4kFMKYYQUiIpxRlp8B6iJZgS0DCTcI0xx2OH5CEnYrm54Ir/zd/8+33bN8fj&#10;s+cXWc5DIReLKvkJUjkNhZ2aRV0gROPHoshC4IRCjBhCopSG6BeLxTBMx7btum4yBhinTACAc85P&#10;yQUbEJSQNEVEgOB5ojmXIsurMld5EUjMGC2qSgmRSVnX9Wq1oUxiAs6VWlAXtAwLWQ3ROwJRinxz&#10;eppxebI+cCGL3Kzqwpvx9uadYiwGR+jA2OgDTBPNC7Y6X6wvVgGJ2R4n0nXaBD+WeVGXC4pktz9w&#10;lgdD991wf3c8HttsdMtIWGbb3/9wXq6/fvHlXR+21z/gItOi/ef/97VLdDC9c1MscJomp+VkOsrS&#10;ZplNztzdvqOY1nlxtqob3f3v//B/jnW5646Dc0wVVGaK5cty9bNf/tVeT127VwrqUulh3D9snZmU&#10;yt8dNOUk40RSDAijG622CSFjEClNLBKaPMcAND72ix/Z1TGSj/ly9N578HPCN0uRhRC01oSQGEJR&#10;FCmlruuklFVVhRDGcRwHMxktMplSEFJmWaEoV1L6MKvn/cX8UIxRCqY1OMco5YyKJ7CKMTWfAPMb&#10;g4+u9imtpRSAESAKocbBTKMryxLRzQs3IgEEa3ywwwDjnALOpUZ77PRkGBOU0qbp2qOnRAPoGH1M&#10;PvU7JDzt7jarmiQ/DgfAyJmgHAC8yvjnX1ydX/z0xcsLROzacX3mX3zx+e7QDWMX4rRcVqv1glLq&#10;XUSkZpRlpUIIPtimHUd9NN6YqX2xerZvusOxMc4GhETwbFH9+x9XiirJpXNOUqMnYqEgNO52++vt&#10;2BpGmQpp+vDh5uG+1b1rj+Pn/2ENgsAYbR8YyQSrUmR9O4WVIMi4YnmeI2XUOYEpl8ow7WbaofHe&#10;e4KMc57nvHl4GLSRogCKUvJh0NZZgUxrTRhLKc2C2i4G51wIQbI5j4+ISBnjnzzgo0nWJ0ggxBg+&#10;Hf+alxAhxFgbQuCRAIBzISXvmEdEZ6lzyVoXU/IEMCXnHPvtH65v3t1vtz9AgKurZ4zQrmsJprqu&#10;63rx/OT5odlut9voj1KuuKB73b9ve6EpY8I5p82YUhgnm8BWVXH21Wdfb9aUUhdsN3YhuGF0fd/z&#10;vAomJQPep5BCSi72mlIqVqlYSaVUciHEiIRwQgifsy3CCKaUjE/ez4NrxMcEkP41RWUenETEsiyP&#10;x6MQYo5hU/dAIFW1FIJuVrWZrOKMMSGyilLqnMxyMQch5xxgaDo/b8iZ9j3nmISQzXKZMKbkiqqW&#10;WT70ozbBB/TaSSkhEWv8OOiUUp7nwSfv3DBMxpgs8BBCCpExkmcZRNRBZxIoZTpgOxiKIfcQgkNE&#10;pCQATAa3B31z+7A/dCyTQrC6rglKbZ2evPOYgD1t4E9rfESEiIAIiJAAEgDO3xLFCAgx+tXq7LMv&#10;voDEPtxcaxtEGasyYzSNHspcrRcLztPD/cPr169D8A8PDzMNOkQnpSzzghDqwqyPnCgSIDTGCDF5&#10;awUBKngu8hiVx9Q1x74bGIX8dMMy/KtX3+y2x9vb2/WqIhAMTVJah04wQlG0njrngreAgQsyH5yI&#10;yJhknHrvddTW2pSSlJIwFgm1LswVMwaPCRSnhRTgcdbTo0FJKhb1Yrmss7xyJDKEvC4IhhQ8AcQE&#10;hClnA2M0CgaBCQSWL33Q3houCxKdIHRZxvvdwZmxLoS2jiWnGAcmHDrJaAh66N4zVVBuPrzdTd7e&#10;v+6N7Z0fT05rxcX5yenQ27sPd0M/HVYrp83Dw0NMNlCeR2pc+tGz54c95xZiN54uz1+9enFVpIyK&#10;tnd2HI2OKnI9Dm6igzlmRZaLxkymH6cYo+7okREVI/W+O45jPzDCRMGBhBaO7CKt1jUhmlETE4yT&#10;7duDtibjKs9zvDj33sbkQrIuaAIoOaMUvZ4wpgQYgCQSE02PaqIwi7GGENITSXocx173T6TiR/ci&#10;SmdYYsY5xnGctafn8GaNdzYQFgAxRZznZlJEIGZue1CWhCCUAiJJCQlaIEkBm0cvUnoUNxpHPUc7&#10;RJyLQYAIEJ0hw9jF6KWUxpi7290w6LpaL+pFOw2HruutJkzU9XK9WBZ5zqyfwUxCSNd18/5VSv2H&#10;X/7X2+2H3fbtOOydnxKCzIq8qLTrFnWVojVDhYgBwTgXE6og2mGKwbroIqSj7kftXIDnn51bV3fd&#10;QSqyPs211sP+QCnX6SrPagZI7Zjlg8rYZlX2g/pwt2uapmmPAdJqVXz5vH55kRNKAXjOU2L00ElC&#10;SIjGWP0Pvz1KJbNMOu+b/WhsjDFUq/VnP/rm6ifi5v746qc//R+/+dv20P/93/1vzbb78uXnh/aN&#10;pBKzDGJKNBKIglLJmeDKWp8iGmOMkUXGGBMFkxJOZ99dPTnubQUqROe9sdbOCpYfBb3IPC0arHuq&#10;LhARkaaU4oyjeg8AQjAhBKWEMcYFNW56ksCdI9l8/HIqEAOnAglNkVAuM5knBLRMMc8ZI+gJRkKS&#10;EIINUzx0sa6XmZAnJ5vDbu+DffX5Z5eXl0IyO6bOhNRrbazntFwu8jpLNHIAJjjlpKjyssyRxBCn&#10;qs73h2OWSyklY2S9WK7Xy/pQ3N3ddWNgyBjhSImPwTmXUow+mGFwReGcDc676KlgQohZfvQpbtOP&#10;AvZPdVhKCeAviCtsnolGVEoZY5jgIQSWkvOjRCplDmi5wKEfEYh1LvGEmAgHSTilVAhGBSIrJzvN&#10;r/LoxGHtp2lCSuBd6LuhbUdrgpQ5oU5ISbjwMRofvPcBMAB6Y8fJQEyOJT85a3WmVJ6XwKWJUfca&#10;gEBMkSmjTfNwIOhlpmRWxsTa0R5632mYApXGI9BhCtpNfT8dmkFri0BUkX9SiT7qjAFAhCf2aphH&#10;A+c3L3gc+m5Z5z/+8ddFvnr3/r7vzOXV56pQRZmNY88JLfKKEtjtHm7eXxtnYwyMsXJRU8AYPSIy&#10;wQEAQ0oxkhnFJGQW3ECKnNMiz8pMIeKgzbHvx37aHneXwxEoUAqUxKvzlRn7FO16WSrFnYmICAHb&#10;GBAo55xESykFECEEQqSUkgsGAH6ylFIpZR5JBHAJ0qi11pSTLMsYJ5kUSgqnJzdpwTGjXCAt86Je&#10;rHhZCkwBgQulFF/UxcmyYgQ4ocCJzPMQHQASRqUQMfm+P0ZKMHptx+bYX19fd10HhCAQwnEa/WF7&#10;QNrUdZ1nhdGuzERRZg/HY5hMVeSMRkL52cm6yHKtbXPY9+1xucxXC6UlCHmeMAEJjAYztTdbvb97&#10;cEBGG2DcPTy4SxFeffHFV7KejNPWbU7Pu3400Y56qutSqHS/3Q9jFiLstts/vX1bK/nV559d8mUl&#10;s6vF6apc9Gb80O8mHgNtvRurilMSmsPDfndfSJVXNSI6mwAAgP9/rAvOThBtiJomqwSVnHSMIiWM&#10;IiUwVzMAMWLc94+Chk/bwTk3TZM2mvNHW3p4FA6mnHNC6ThNMxUtxHhomrlQK8sap55y6ry11g/D&#10;5KZxYhyoeUxbGZsvOC/pspwlYB4V8a31sz97DGmW44FH0sGsGgNFvkpAEVNRZISwGEhZ2kW92j3c&#10;EEY2m82S0pAQAI3xVrco6ezuVBZLRpXzRimllPi//+Hvgp+kiEXORGTHrumGzqd+skOMAwbvncmy&#10;jHFOSEopuIHs7vdv3rz53bffFXW1PrnYnJwLVb59/X2ei96YwXmq2DiOw6RPTysSlU+EUSKzSmX9&#10;ftteDzcP9+/t5Lz3EXCxyP7bX24445Aw+rhaYgju0IOQ1Hv3+sPhZu+yuq6l6Mfh7v7BR7Ko14vV&#10;6cnp5cuXn/3Dr/+O0oVUq/vbcH/b3t4c3Hh7uH/97PlJpLMy76hIwSihgheK90KAiQBgrbPW5oqn&#10;lLjgV6++FEJ1x/72/QfO+elmwWgc+1ZPYf6AZtmjAIlzLoRQRf6ECSEiITjLuHwKoT0mKx9TkE9Y&#10;G0Apndul1nrvPSRKaQwhUTrrCSdrnXPBGUhgEJ2gJFjHpMiKaqGIN5N+eHjYbe+nadD6PMYIiWQh&#10;vNicXaw2t3fdH7+76fbt2VWVL9IUo2kOXT8i5VlZFYWMyQjJRsJ/+7vftW3z1auXn33+wjk9Dceq&#10;kBCBJRSUpZQigv/IRUTbJu+0Hr33CSJlgjIESIQQ55xPEQAIk/jRmijBv12Hzfz1eRs452ZPSx+C&#10;5DTLVF6olHwgwUQXQwohEaQYPs7QBTfYxx7YjC083dan2HDsO+s9F9TFpLvp0HTeQVFkKXrv4uy7&#10;EUKaXdCMds4FQhiXnFNijPE+xoSAzISYZbm37nA4Jh8ymQdk3TTGMFaEJgqj1vfb/mF/NB5UUdYl&#10;jxGs825wk7EpEibkrCb+bz4wfrx42O+OAAAgAElEQVQ5KaXkASIASQkIj4Klr3706uXzz969/XBz&#10;c5OrjPJcVVkCQlConBOU767vHu5ud/vtsxcv9DjEGI2djLXR2Rna9camEFOMSIEiIQTTLMmRKc4I&#10;hBi8p5RSQIqMJG+c3jcHSsm7t2/6Y//Vl1+8vb+mmIqTcr3OCamC8950dFa5plQIMf/vUkqcyzzP&#10;hRAAwBfQdUOIcZiOxpiAZE6fQwh5lknOFCOSUS8FcFrV5TqvRabq5WKx3tAs8wA+hBDSOOzrSj5/&#10;duaS7w8Pvdb04hwoVnlpXCCEEKo4nyKJgkajUwbriyu3NL2309BPiNAcuu/e/LBecUyKY9W1NsZJ&#10;qiUJvFCcGBgG4/00Duz7199Ok7m73UtB10tcL8kwkcWqBkhtt+dg3NDx5UkaFRZluRGL56cvT0Ew&#10;XZxcZrIY9aDNsDlVPHPaRtrTxUJSqUbtuCiyvLy4uGqeXQqCpycbDuSy3lwUJxJYYRTb8H3qO9CL&#10;OuecpmT6jsQYQ4ohRYj44U/fUoZFLquMSaUwMkY8T9TN0rqPPOZHpC6QEIJPH3lnTyyylNLThPJc&#10;hM2HFwBQwbmST4AKpZR4j4yyKCIEoBBTAIgphRhDjIRSNSfsASgCTfFxIGlRlWmm/wQ0xvT9OI5j&#10;8KkoSsQ4M4Pml54Px/v77+q6LIqMc6oUEZI1zfHddUsxUpRIqA1hmOw0mugiJiIqFiMwqjjLKeUI&#10;fhiGptkf2jsleFWXXKIZhmHaJwJcxarMMsnc5K2LDp13UQcTUtxf75fL02++/oUqC+2D9vHdD9t3&#10;H35DQlIZa7tdArPfDrOkk5n451/9xDuXABeLNUSze3h/2DUP93sulZTyb360enaeUUoJYkI4WbBt&#10;O0kpGHfH9nD9MO5GuT5dE0J85/VkCIpMqbPzS8KUtfr29v03P/oftrtpux+bBvJs9dNvfoJuCWHP&#10;VDb7a4QQKIFCCKZ4iIxzmZImhHrvnQtzFCEMdMBm33TH3sUopVSCL2p1ebaktKKcA0Dbd03TGO+K&#10;oqiqKjg9XzzFT1zlIm42m4/9oDR/ss65mPzcuHk6dZ+O3FyoEAKTinImXeBSKaVijMQjZyEvefAE&#10;E+OcCsbZz3/+1Vc/5v32h+u3bwBDpq7Gsd9ut+/fv6+qhZgi0rg6OaUk36zWqqzOn1XI9R/+9Btr&#10;fYqUUv5wfzgKhiQ4Z4ritKjKsszLRW2MHvrGGc04zUWGKVBMieCTxAhQwo2c1zoymlJihCIiBZx7&#10;USl4Sik+DtY55xzyT87rR8MHmI+zOembFSStNZRSY61ivMhySmlE6Mw0JD85kyKSj7zPJ+QdHwe5&#10;HoH1p1RizgGNs1yqosgYl8ZOxvrgKXcxMvAxWu+fRLNcCCklRjilNAI6n5wLIaFzoW37QPzVVSZk&#10;FsL+cDhWhVcyV0oNgzE6WdsdW3O/O/TjyIVQUhZFNk5u0tOoXfCRCs4JIYzoUT8VpvM7fKzDYkRM&#10;SBJgRIhIEiGBEKIkfvbys69//GOj3a9+9U+73a4sy//y699dvjw/O7soVKGEbBrbHneHZpvn6puv&#10;LxPErCymaQAAk8Is44LzmUbInKETMoc2yiWLzrVt03dIKQVkPiAAAZd0PwnKbx5urLUEZmPuBMHn&#10;UkgprfVlkVdVgYjOOUQ6m7LPlP1xsNPoALDMyIxQ5bnzMXrnHxVeBKcUMfgUEySmKBZ1dXZ2slwu&#10;A5Lluq7WNaE8JuJcGPrp0N0LWb58drJrzG5/e/3uWglTr+pg3PZ+x0ReVEutNWeRC54YUdn689US&#10;49Q1D03TjINrjlNMqLKVNjCO8cOHbQgPo4FIMcvz9XLJqBFqsTmptdZKsGDdZnPWHP4YQ9e1rZA5&#10;xDTstqwQKbruRA3OvL29O3j9k438enmFlrzdTooP2rSTboZo2u7gnBsHMwzD9X1bFJXKC5+s4uz0&#10;7Mr5aXs8MsGIUDYJsMFaq9HsfXsYDyqWWo9SAABkWTZnyHVdvXrJKSBnIAWlySWvMTHKiAg+zZp0&#10;KSbvPaAnxCJYi5LNXbE044nzNrHa4idzqU9V2jiOq9WKENI0DQCs12tK6fF4tINBEpEiYyCkKMsi&#10;Sa4k56J42oafTrmGgDGSFCkAEATOopI0iSTEY147c5URH0F1lfG6LilF5y0PXAgmBJ8mU9eFCaHv&#10;+3ayk7WUyDIrc1UMoWGEUcIhMQTGWEgpTXp88fIME0D0+/3h4eH22LV5lRclcM4FZdpjc+jGUQ/T&#10;1I+dTb5Mq75v980BKS+r+tnLz56dXvLEjTHOmWiNlMvz1XlKaIwts/r+5o+77WHohvVi3R3b99c/&#10;MBITksuL6r/52fqpe3S64oSQfRcZQ2N0CO6P76OJhZR8HG0IjkUVEy/rwvvYtVPb3nBBA4QXV9V2&#10;3xCRffn5ZV2z78U2jliq05vdQY9TtCY6H51NJEEiJAbOJQAQwryfx3DRuyAR74/D+7fXrp9O1wvF&#10;yW53iEa8fH6xOx6BEOfcsWvbtvXp0WdDCfxYEgMC/WjQHBkTH/ObR+NTRITwZ879I5Xj42m2Wa6c&#10;c5xzyqULnnMppPQ+ZAKDp0WpnBEhOMG4c471/b334re//f3dzTvKYLOq15ult6Frp7OzixDCw8ON&#10;G9s8k/nJZnNyJorw7uaGS46UbNaXlIjr69thnLJMjmP89vWvry7OX758vl5VjIRMMUgeMR12JkUb&#10;AzzmgnMIQ7qoy0QJEQwIsd45Y32MjHJKKWdk9vQKKTnn5hoTEsxCwAh/UYvleT43zKy189e6rq1z&#10;mJATZq0liu36foSwNxNlgus0P38eKZtnyHMpYtQzQDHf+rngncPn/IMxrj12Q28AaIqsXDNKaIo+&#10;eOe9J+RRUozzJDj1nkDwAMC5dCHtDkegTimVq8x7n0IwxsycDufcNOq2O/ajCT6WeZYVmcj4ZHvr&#10;gnHGuehCRMSEKdlAgc8f/FNGPC8RgjO/mSABQghlwBihlK4X7OVnzwghHz7cjIMBZF0/9X1/2zRn&#10;Z0eSGCSsyqJv98N4PD1dT9plSs5ZkpCSUjTGdONQC0ERGaVyHkgnhDEmhBiMtsZ4PUHwhLCEzCfu&#10;Y/STxIgcGWOMUrZvjoTRkFwpi5xnKQEFXC+WmZCEs6ZptsdBax18Yox7H/tunKYpJfQrKmWmlCrL&#10;qK2d3GwuDJxzioTEwJEUnAtJi0zkismcmhCIRC5pTIRFKhhLxMdSOOsLhWyTj7364bu96YuUu/3x&#10;7v2bDzJfPX/xJUFKIAUT3DT97sOHXEJ0DYa+zHIquLHRJeS5GrueKlZU5TAMWSmoFFLlDGNRcKkA&#10;kunabYr0eLxHiF+9+rIoV97eUKL0MKYeMCVw/s6+LdTFor443Lzd3t13x6rO8vPVl/fT6FluMHYG&#10;Bw0MBSUUU74+P3327Nl6sZyGseub6LWzY6/NMLnOdXXOBKgUUOvQTXbQYXx444MpK1GUIoZIKfoU&#10;+2nMSjZrSbsIJpjoLEHghFMkCSDAU8WVPvbc47zeQrDzY+7hj+OIiJ9aSc2J1PZwsN4RQtq2RUQX&#10;fFEUIQQhifAEKMSEnBOpkHCRZ0qq7DF//6TISyl5+2QZyAShhKo8zyilQj6CjfPmfWoMh+A4p5Me&#10;zWhmMIoQUhSZtTYRLIqiWp8ykSHy5FP0EZyTIkdQAGQcNaF+IbI8z9/+8IFTJhhLATndLMpFQuwa&#10;bJt3J6szGjgnRcYlQcl4hgxFcjG4EDrwdEr2cINI2X67HX3wwQrBirxkFAkKwRQlsixNRvNWoXe2&#10;7/fa9KvV6vmq/ttfrtlHEZzTJaOUNkOilBBQr6/3rz/Yk9PzkpCbD3dt2wohEh3GVi+X62kywR20&#10;6S/P18Hp//V//p9+9M3Xz774bBx/HzxDnIyxP3z7Q3lSeO8hxo9iPUA5xUfVN4oYvHfePd5MIZSO&#10;UapF8iR4MkWPxo0kNvuj9uhCmGkKRVEgo3NPUZshhjmTpgTZ7KgVQkhpmrN8zmcEOBFCUvrzyPMc&#10;w/5cM+jOueA9I9547y0T1nLnQvQhQSBMmWkIzlsu3eRZmRHj8Re/+OXJavn2+rt31z90/bHISmui&#10;0bZHcze1xLDcUcqiXC0JE1GwaTdQIjabjRTlzYd9DCFTNYKo6+n9+/d93/67X35zfro+DMdxaLMs&#10;q4oyxuC909YE5318TOUSpyklEIwwCt4ZY0hMXBHGmJQcE08pTfaxlUwpjTCv8n+JoWVZNl9wDjYz&#10;yqGNAZsIITZ4ScmkbeDExMQooEcfE8TgAWeknjHmARXgrKA/b48ZnU8pCS4pIzFGY0bnAuec0UzK&#10;woUJKZv/QUyzgyZNyVvnEDHFmHyZqbIorDXH4xGT2293vRDJJyEYIzSlAEAEE40emv3RhFTV9ep0&#10;mRUCSTAG84xkedRTNM776H2wzplgHzFl8tGy9ukrpYRxSmliHBkjXFDGSFkKydn9/f1h3z579gII&#10;GuOyTB4mw7m4fnfb7BtrwHnfDwbp8eH+75erhWCcMbKqF3kmP8ZLIIQIwYXg85qTUiqlts0+Bgcp&#10;0UcPhTia0Ti30rlAHhLWZR0hPTw8MJqCdxBS3w/jOFhrmeCr1SrPFaVYLM76vg8hUsrHQTt7Nww6&#10;hLBYrDmXk9bOub7v+2EklAshCGOMMUlJJfmyLilLSKN3tteDTakI1gUbvOcoJcsU423w7z/cSt4s&#10;6jNJvB72d+/02H1YLs6G5pZTVmZCCuWDw6C9tu8+3DpzHJr3p0v1y7/6eU5FRIiJCsWGIdarMiZH&#10;dokLGHR/7A6Xi413o7P62Nim2V9dvjhZrVarlTUpyygkmYmFSvmUtxd1jkFvRUsDz6i8WJ29fPHZ&#10;ulyitt3WbD11jhyPoen1dDzmUiYPwdkPRm/3Q6lyTtGafhwO/XR0fnLF5m7vcxWrYgUR/aAhohIr&#10;o/dFWQjO+/bo/FTX1fF42O12BmMm1Wq9WC9XeVWkoHBuYAw2IQCkiLNPWCIUyJwPUaCUxpistVpr&#10;Y5wxZs5gZnHClJLWetbvyPN8HMc5yQghHA4HADg9PaXB+WgDJB+mBC7GEIPznnCAkEJIj9EIPsLh&#10;KpfezZSlMLcbgABSNk7HTxf/Ew4BSRIClNKyzKXM9OTmJTr2uhv0aD1wVVTLPK8xkOCiCUaKMvjU&#10;jE3TNFLSspKEEEbzadQPx2YaNCUsK0rCWEh+tPeCZKvytCyWKccIyaNjkkmyz7Nyudx4k+7vdsFO&#10;VV6dfXU1IiEUlsulUuqwb/e7NgYKYIf+zeXF8+cXnwdPGQFGws++XJ4tCaUICJuapIj7PgoeCSE+&#10;+H9+w124WNTu4a49HjtnA4DylkyxGXqzXJ8v6kwKKkX6/LOr5nC/XKh99+7199+z7GeSZd/+9s20&#10;G9EiLUgKkc87+f/j671+LMmSM08zO9LVVaFSZ1V1VXdXdTenySG5GO4OXwYgCAwwL/uX7j4NdrFY&#10;LAZDzjTYva1lyVSh4wqXR9o8eGR2Uo0jkPDIiEDcG+5+7Jh9n/0sc4YsCKyWs6KJc0UjZwQx98yU&#10;0nz0rWV7e3dz/oqdf3R0tCyl96PU1VxwmsEUpORcKlOS4L7ERQiY8z2e6p3AOV/c+ZJh5gzq3dr+&#10;7lLmPI869UCMiVPKAAyYffApOuZkdHR+iC6lxGHKcnv3ahgmEZfLhfz4wyePHx1JqepmqVSRIh/J&#10;pxqevfjm5dcvzgGu8zQ8fnJq0EqIpVlgVtHZ737yv0ijb26uUr7qDzer1ZMMPSMJY9shTYMJvmjd&#10;q1WzWB4tRdtO01RTlTOPo5s4FcpqtHlg7ll5EgIxZSMiZZRSZqZpcu04jSn4OGprSakQc8rJSgUp&#10;IueFqeM0SikLJcfdzgh6fHp6c3NzdHQkwF2MN53IFotCKO6cyKnbbYe3QhdHFoktCpOAui4AL4/K&#10;YZi6trdFqY32LsaciVlKi0AxMAAVpZKSchqtohRdCAFSksgCUUASUkCI0U1SUlNWWrIbD1qJD56e&#10;vdl2pLRPeRoGYFaVVNIKEue3t8PkVC1WVbE5WjQLY4wWAp88fJ7AvHqz/8VvX4zdUNqiEKpzPhWU&#10;c5ZKFIUhonEcnYtIrBVICUaBEEISKk2FMVrrQonkps1icbSwQoiiNEKIGD3wJub0ZKkvr293u3Zy&#10;QsFqHPwQc+Ic48SBT0/V2ZkobBQiUDqOMQ/DDoVYbFab42NhTZ+iVgpIpDylEInISMWsckYpcmYH&#10;Wt+2u5OTUxpFDuFosVmePbm6vLm8vr3d3bowrk7rR09PilLr7B6uCylUDnka1WYlttuyO/RVQ4Ut&#10;YSsl9Iv6TNjx4LqRQxlgil4uFCzMoBwyNHahm5PXl5dIlOJN8LRcbfTS7kN7Pd683o+//er1OHz9&#10;6OwpZlgtN0Pf7/2AeasLy4IipLE/LKs6B1yY8sOq8VbE2uiSUhTjNKQwGDHt9u1qfbxanggoPv/8&#10;VcbLTz79+PZwN4RDmFolcg6+KVY3d2ni00396e9//vfWbLX0rz//8aIsVovVYl2/+ubwqk0kO8sv&#10;N2frZ0/PjpfNvn8hVsvl9oZM2pTNYrXc7iDnPAxTUarHnuvaxuwR8eh03bVFdVg1xTKJrZbLHMvs&#10;lQ/j3m1julVWPf9WMzlmLiAVY9e7iReVXejmxe2bETLkVFqSSkxhYPDWalVV19s7qVVVVdkHEqrQ&#10;RXJBZ4UwZEqgLdolqqKoprPTlJTVquBM4+C9j1JKbYgEe5ekohhjjlEiKqWyH28v32RMSinIWSRW&#10;CWVgq0sOOfNoTDmNGGPW2gCwDwNgHoeAKBAJgQRZlMAZc+RK3YM/ODNmJr43yI15VLIEj/1+TBqP&#10;Nqta66vrS1kuOGYQYCq5WIlHJ8VCqHHfFsuPd+102462sE+ff1Y1yxxy27b//s+/3e677e2dtfbm&#10;7rb3wwff/hAIXftsGDoGrysWAouiADD7XSuyyS4fbvfeexcHsPI6395d78Zb/9FHH9tq0fajD6pa&#10;Pt637uL88uT04c9/d+n811VVrBv6m79aZchaE0RYl4wM7SQ4+bvD7mIHjjZHathGd3N7s14cp4FU&#10;vZLHJ6myRaiub154bpebwgjab7uf/+rNsj6KnK0uz7/8/KfXX1uxfvjg28uTqaxRm74/tPvdXmIJ&#10;WUuj+g5CFtPUWZG6cVBl48TycsDTulQUgqT//nc/627abz08qWp1u3/jgj09ejhEnzgxMiEwZ0hp&#10;/siRMgCiYITMOQFnzCAAIAvxxxZpId6acaKTcyd0CokTIhIz8KzjqAzKJxUYyZZkFagpb1ulxOgw&#10;JBMhppxEKeTtVfrqqzdHTauUGP24b/dCyVOk1UqxkBfnvyWSH3/nwdMP1l2/kxInf+fDcHJyYvSi&#10;qgs3ZOdbQKMNHB2vbPGdslL73UUI7usvv/7lL3/b7UYlizHelNaenp6cnZwuF0XfdiH4ojBNU81Q&#10;mbGb+r4XxEVRLxZ1ijmBZ2ZAOfPsc85kTEoJhIDMeE/tzxJBSBRCFEVR1/U8Y0xKWVVVXdd+jIJn&#10;mwjP8JP7KS0M7/RDKUAxKhQCKAePMgtAJUTyofUxhiyEmEeozFIkIs8OUWZuhxYRZ4vUO0ngXWXj&#10;nW43uxW01ou68d75aUwxlFYLCfvD3eGwc2OoS1NVR3VdrjeL5bJh5nHsgVT0yc2lM6IMnDgzUF3X&#10;sy4113De/WqtjVSkhCQCSUK+9f9oLYSgnBNDykwqIqIAyIhQ19VqtTp9+KA99Ld3+/Pzy+vbm0Kt&#10;xjFM/SSF6bvxxXRYNPLBw81hPIAgIhIAfnJ92wbnQkopgp8mjMlIycxuHFLCQikiYiRgfFfzkUTG&#10;GO991x+22+3N7V0/dp3rRzcpJTBzU1ZNsyxtYUyx2mya5TL4lPK+rlbLBVf1sp/Sfurf3F4dhkM6&#10;TAxhGIe2vaiMPDs5KaraWNusTg6Hw9Vde9dOpM6bxaKqGp9if5j6zp2/vhj246MHDxfLQsqYUkCQ&#10;Ofs5fZdynhoDnPD5R4+HcZdyAyJprXf7Qz9NQNI5Vz+sb25uri5vjo6OyoUdp/74aD3c3r2VhBAQ&#10;iEigEBJNoaXkelEABvDTrj0UdlEuGhvY2FoXDUoxeReyRQIQ/Ml3Hwzj/vp2y+yU5KIoS2OU0gtE&#10;bdXoU87ZFFnpcnO02KxPlXqiVbXfDVfnV0I625RKqaKkZrG6vLi73Q+K6LTabBZNU6rsx4//5HuJ&#10;Y8o+pt75zqecOfk0xAACkVPu204SoTQhpZQiI8wpOCPMyujUdYfdPnJuGlFYAww5Rec8YALIRDJG&#10;ZpZvvdeYkwShHz48Syn17d73KSPnqLJQMUYevURQQrNIAgmQtVRSQQwAcO+6zinmDLM/LfPb9hK+&#10;Z4FkJmCyUkuygV0MIyQ/TR45SqRxexCcOMbt9a0fh5IoW9vv9l/98reTTwFkuTwW0tR1baxENLqS&#10;m2IReRi6NsKBVErccc6IaIwioQBSCMFNzJm9w8N2K4QojI0xt31HWhSLemFX6wd48frNy69eN8vN&#10;cnXGud/tuxTc3baTSjLI43L48NTaoiSCxmTOdBiREJ3zIfjrHV/cIdHu9NvPlmu8GFPrQZTNkw8/&#10;8WX5xfVlKaamMYf97ctXFwqRgMY2fP6H3509WJWVWa2baUqJ8u3h7tGTo3bcPl6bHH3wJiAQIREw&#10;ghDzOG/OOc92U9lmY0lp9LastQZphkMrY1g2uiiK0U0o/5Gl8N05Z4a51ec9ffQfORjeZtjv/v0X&#10;D0R8R6RKCWKMGMB7j/8SJUQW+uGD44Kni+S8EuLk6HiK/uLq/Pz6ypjqaLVu230IYLQ9PSmr2iDm&#10;tguYAiJz8v14uLvbm8IqJYyVT58/N4qurkgKNqaAJC/Pd96l3htJYHQtSM8uDKlIG5ymSQg1Ix2V&#10;UoR5NlnM4lOMmUSOIU2TjzFqZaehFSnPEH7ATMxIoKVgSNpIa/XdnU8pACpbaKlo6hIz57kfk/Fd&#10;dKHMAlCQEEQig8xAgAQkSUhGI2TWZnKh67qYuGkaYJkiZk6IqLUsSm2tBoApTHOImi/kO11KWjtH&#10;u3e2i/kbNqvlOI6U00TZaGEsIbBUfFba09PT9XqtjSyKwlp7OBx2XduWzWHwh8MhhIDzCG5Btiys&#10;USnNblRkBqMlgs45l1aLe9cqkAAlpFLSKFkYKQkg+5wDEOWITBoBSOY5klkrlVrYylS1PT5b77vd&#10;0I7XvB87t9vtc/LTZE2xYGZdWGMoZ/C9O6SDUoKIvAM3TAqgsUYgQExaUFUVQmki4gwppRhDSslK&#10;qkqbUhzH8XA47LaHfhwGH4YxMKS6rHbWWztqJYxUWktkiDE+ebQEyEVhNkdS+zxcRR/y/uCFZxJy&#10;ctC342BEVefDGELef/76ZrvdxsRa6wSgtW4WK6WUrZeVXQi+2e12ZyfHDx5utF6WpXnzmndDTGne&#10;AEJmD5C0wQ8fPeh6m9B33aHthn5y0+i1tp/94Pvrenl3sx2GIeXAfXSh151ZaDP765iZEAlRIAsB&#10;y+P1OBx0US7E2vXdob26G/aFrtaLNZFNKA9tf3F1+fxISyVsqSIeYt71ww2iTyEsyiLmFLoZIyMm&#10;P4aU+8EiWVsui1RNgyyrsR9u9903CGm1qpu6stbe7toxelsWtmyaslzVhRJx6GPmUkDsxrg79KPv&#10;hMyZUggeYm6aJjN773VltdTMIJVOfA98RYbofMzcHdq27ZC00VnLeYuIABKYiAAYUoxEorC1EMI5&#10;B0xSmBDRT2Ecog9stWGhQxYxptRlKxiRc4w+xpR8yk5ricoyzy2bOaU0ay3MIHHxtio1o88hMxKj&#10;AArAwSXvQ8Lo3FhaUdXmOEjS6qbbv745j6OLMTIJYbTRNSkIIKWUPriu32uFMcaoNoUx6SZd7t8c&#10;DncZEr8aUMCDzQeTdzHOLTeopPIu3t5O2haHtmsPQ45pHEfSMgYUVpeCFIIqVGV09sOhmzjj8aa2&#10;jfZTd3Ssn55URJRTPqq1lOJym2KMw9BO4/Tz3w9SN3VdE+BvvvjqwfPnpmgmNx527eXlJa3WMYRf&#10;//5n0Y91LU6OFoIg+vTxhx9+/NHHMY3fvPhyuSk+/viHDx9895sXF5/+4JP94erFb/5rsNIWCnJI&#10;8+1OhAgkhVBSSkkCco4hUPQuBleYYqmMKmOpsDJUlsIUBYBMb9037wIYvO18fzsN848GH2ZGen+Q&#10;Cv/z8PZPjn/+1Xfxcq5av80WOKUktSqePzu+fd25MG3b2223BUHNerNYr7Uput2+61op9WJRHx9v&#10;qroYp0M/EAfIKcU45TjG3KocSRaFlVVBjx4/ePxos9vt2l2vVVGXSS3smG1lSyGEn6bsvbWWQfgw&#10;eg9KMaFERCkl4X01XAg1TZ45KlIAEGOMMTNlAgIAgQjAs9pEKJT+o41wBnPNYuM8mTdAjJQlQHzr&#10;5oWUJRMyADPem4Hn64BKyLkeK4QgSiGEyQVtTWXXiJASIbI2whilDTHz6fHRLKeFEHLKiKilnOOx&#10;9z6lgAzz7LiZx2OEWZSFEdB2wJy0pvXq6NHjE8OpKKpZV5BCJx9cN8TRXd/eTT5575WEQgkSwlgl&#10;hPVueHshUQhhrTFGM7OWIARKEkiMDHq2xwhBBICRAebOhJxjSgiYCczMeGRCKbVU+ui4WW7qqytS&#10;j4pVc/v5H14cDi2R8l68ebPTRxVpsKQkUY7R9QNrqZRyQ06RtUQCbIqiKUoURFKPUgGJFPie4xC9&#10;MrYqbIx+msZhGELIOWEMOA45BB+9Uoq1DlKwsboslFICc7658ikkqYpx5Ov9+OXXF7/78uXdoW+0&#10;JYLg/TSynaK1vdDdconV6nSMFGMUpFzX3d3tX59vEejxo4dKaSX07d31y5cvR7d79uz4k+98Kqg4&#10;THFM8x4/poREqTCqaCSZArHYt9t5J8FItigZ8cuvv6JMttDb28N6c/Lg6dl2fzuXQTJnyDMdmgiZ&#10;ZKqX9TjtM0LIAFrLsuyDG/dUk/4AACAASURBVGIEu4AsQIqQopsCQwLKYxjG7Y0S3FSN0YJTOjk6&#10;HdQ4DWESLQAYY2PMKYNPlDIN47RSTwlAiK2xlJP3YdrvuJfRZVmWx0W1FFKPw+F6d6dFTH4Yu+uY&#10;o0tjyEzSZAo+hNEl5TNVUiAKKS0Vw+Ax83q5ypBTSskHJqaZA5OFVMXox248+ORjzN6FefdJQCnH&#10;0Y9KqUqULNBnx4lFomnqvXORg7aqrIwuZEppcm4hCkKDiEIkIhQCUkalVJIyp8QMTJwzsGBAAuYs&#10;0tuNf+Z7GxxmZAAQIIRCWwgh0BZYLfQCxVFRJWDGPIwHslpKmRFUVZ0+KBPg4MPgQ9cdOPuyUELA&#10;j38xFEZfv/56e3tRFVprFWOubf369WtELopC64JQ1dWmLNaPH+YunJ+/fNnvd0qBtaW2RVHWKGSO&#10;7cnRMUnVtcPFxYX3uShro+BkXT9ZmhiT0QYAKx1y4u2I3oVx7F9e+t6Xy/Viv919/rvfumH87E8/&#10;O9GmXi6lXV6M52m/9WE6rYuzb51Za9r99ub6/OTk+Ac/+CyH9N//4b/8p//4t7vDeTfsF+vaxfH1&#10;1avmsrq4/pr9GJOPOUSOMUcABCAQFCJnfhuUBAhCLclq0e7udhdvfJ+q4yVy6g49M9fNOr+HAH4/&#10;3sxn+F4f4X0M+8eY4PsMK/8L8MP5SCkxIzAjoRD3PPfECXwWYm5pnyvJmZnl51/8yju4ffPrZx8+&#10;WyyXLLlZN88++GDbdr/85a9FMt5HrfnmcnfYdVVVakPB4e5qH/O23U+Hrt/v92VTlqWdpub16y9+&#10;+UvT932Y/NHmDJLc7XbTMA25bcqqLGophFIkaGZJYFWVOYN30Y8hhKAVlaWVUnrvnXOIBKiZEQBz&#10;4pSzFEKgTG8x2JwiWSqtVkrO43ViClIKAM459X3nxilJAEPvRar79nIgzMyBEzEQCYXIgiCBi9G5&#10;QFKSknNH9jRNdQ0AGYnl/UYgxcjM2WgDkGOEOTwiEsA9gx8AvM85ptkAOSM/UtcWpVESC2OZU1mW&#10;9aLSWvPotvu9u7o1xhhTOOf6bgwJp3Ek0pVVqTQ9+AwsJUgp3HA/BJkABZLS6v4uyUEIQQKQkZBn&#10;1omci9YxMZIgEkjAHENgTpld4swZUYqcow+zxMDHRyujS2TqukEpNY7T5MLk+oKjz6htaa0Fjsm7&#10;5BMlTpGt0lpBzpEkLpfLxNiPA0mVGF3wM0gshUgEhdGHYZimaSY6CqEIZYoQIw99UCo75wWxcS5H&#10;a6wQgIc8KqW1SYc+Xt3szy9vh4GMPSMpJzd4DxloSnHb8TKIk+ro5PisbpYAoLVtD91uu3VTSCkB&#10;TEoUhbWQxMWbq4vLF213tjlerpt/Uzcl+mysipGlvPdJpRyYGYhvtjdXtzcxEaHUyl7f3kYX1s1i&#10;2TTr5WJ1VC/XtVS8u94yM99zLQCJAWLmybmREaUyNzdXKUxZIKecYtyfXwhRLTanxlqtNQIG764u&#10;rna710frpSAUZP3k+g68lxmFlCY6hymgD9MwTimhd25s9/4qQ9/2597vBKUQDpB0VS4i6sxE0vsY&#10;hn7fVPLp4/WqOYpT7vft5EdhBTDs993usA0xPt4s3eillFab4OL15WXMWShzWpeIkFKCBBEiACAK&#10;XZSyBCkFUSLFppRCqJw4xiykFjpprZuVISImlXMuKhFS5+Lk/JhzTDhN4eD9NAxDS0XZHXLOOccZ&#10;uHM/5tuYdx1gOcd3T3E/du8W0PfbYBTIe+OJmxBTgr5zUgrYiMchp5zcom5MU4UQLq6vlFK7q5AF&#10;jiH2w8SY16tanR5VRX368LOh36dhMlKVVg3DsN22KQSAtFwuj46OxtG9ennZd2+MXiAokO3d9UX2&#10;U1kYJaRUhVaFtvXHH33n/Pz8xauXtzdbn7IUypjwaONOjCcojNKVCojUOZVz7vvOT+7vf3FAUIsa&#10;Uwqc8mq5sSe6e/nNqPXUjhsqPxRomyoUJi2KcV33/bi/vZvG3B9C1411YU/PTn70ox+tjhZC4uvX&#10;L3/7m//WTck2+NWL3z0qODjvgp+dFHnOZIHbwQ1uCjFIgSkhZERIUvBmUR+OFj05gSlGbxRII0hT&#10;cul9CeP9NvP/+fHuCv7Pv+39quP7R07pXXyEt/UtuVybaUwAj9pxaKdDvSw3q6VALgQ9f/Dg9mbI&#10;Ibve+SFWVdUUjZVF8unxow+cc82iquu6bkxdl6Y0dVNqVV5d3VxfXO22h0IvCl3tdzfb7f7s2fHh&#10;cOg7d3J0ioB910oV15t69tEphRznl5umaUJOgsD7IEg5ctM0vXUrzRIWvs1XM2DWUpSlLgojJSkl&#10;iEAaxcBCYM5ZSqk1sUJGJEBJZJRynEiIjADzXx8AOQvBiJCszB5yziSllXrhl5lRSjlOrRAoBJLA&#10;nKNz0XsEzH7McyCx2rzbXKQQvfCzMT3FSJDfUeAoh+RyBhJIRV3bohiHcH117cd8fn6+3++ttXMO&#10;x5ystcvTtS1UUSgKmjikDD77aeiNetd/zZJYEgNwygkFEDIBETIiiVmSkQiMOVEWQITMEPzbjtRp&#10;jDkBAM2VBCmUUtqY0uhp8oTp0eOTui6/eflmmAZpzPl27wFUUUittEJG4JQgJyVEWSirCDj4FB3k&#10;kGDXT+ViGTNPkx+9W8SYc0TIUuAM3yMCY7SQwBKAACNwiglTisw5+iH7QSpJABk2C2vHzGKafNc7&#10;H6hqHh6dfFCU2jnHKQiE6LoQ2pjUrksOr6zST548eXD60Hu/3x7atu37IYUdZ6lIY5L7ru3Gu/3W&#10;/fqXX3326SPnB6JCCMyZEDHFPMY8OXE4HEjA3e3+0PaERcypVPLk7PSDx8/j5NLoNuvFze2bL//w&#10;+2pZzluZeaI4IjKnxC7E4bC7A05lWToXDru9UqKwpmrqw+X1oduHJLVVZSF2D42NnR8PUz8dSAFm&#10;H3iaJhBGCFFWpQvq0N/FYWQ3te0hk7ALMXke23PnD21/ReCqSiGiFrIoqqub3eg9kgaSStC6WWwW&#10;m0VtQns9dD6Ak2BCZg6kRF0VerUoog8Y2RRqGIb20IGg0TmSCxQkpYTMnDik6GMGQlMoIUgInJHk&#10;iGoag3PjLFET0Yxqmx+NEMJysRIkASCEAAQJQdqiMXZTr6zVKYeZbh48u30fQhJkZns/QAZkettZ&#10;SmrGQBC8NbnB23kfcQacK5Fi2I+hdxNS8uJaapUhN01VH61u94fDXSuNLera5zwGnzkCw1ycij78&#10;/B9+sru7Qp6sJrFcEBpBiaiepuu+78uyrOvFt7+95Cy9g922vbi4qctmdXpSWEopFfX65Oxx2ayH&#10;cX9xeXt9uy/KalkUSoY//bgsCuu9j5GPF5gy3ewjYsw5vbga9nf07MHj4NOrV6/avn/44PEnn3xy&#10;dvYw3H059dOv/v4fXHX0n/79f/i3f/GXP/3mi//nJ//t55/fTVM4Pnr0V3/5H25ubv6v//xfx2n/&#10;9Omjyuj1tn59/mYc5fXVrVTF7eV5dv0+co4x+0iMQmoijJBDSj6G95vziEBKMkp99sM/+eCDb52/&#10;uHnz4utpGhfrxXK1msb4vn0U3o5vhrc9u++C0H0D7z+a7/yPgB3/WjmRiObhLfwWv86YJzeB98wC&#10;3+LtZ4ST/OrrP8SAPoVxajer+sOzZ8+ePQPOfpgW1u5Vu1wVWtvCNkdHRyenR227P7/4psAFCChs&#10;Y0tjChKKEJmYx25cL5brH/zw9vquKCqriz8r/s3D07MXNy+2N/vgqC4XzBz8xBlzEilPQigiMeMY&#10;UnQxxolTYbUxRivrfB6GyU0BUUghKea32y4GyALAWNXU1ZxgvvujzK5fay0yTBozJR9jznmu7kgp&#10;Q0oMAISJgJmBc04hpBS0Zk0JJKEgpWxVlj4iAwdPQmujpZQphRhjShEABI2zvVgpDQCzwTTGOM/e&#10;nndSgPzu5tAKU0ox+AwkpEnZ393uzq8uh8m07ThNEamb35qU0npebiojKqOlArMsFUi1H8fL2zut&#10;7fwAz4VKIZGZU84CZ2UOEHAOYEqgIiGJIEMOmBgSzDmhzzlHhJB8zhnmTq9Cr9dray1Hl4MHTGUl&#10;tV2F7FEiMB06GDhf3N6FFBqjjESjSWpjJGgNRgsGmHJ0+73LOKVUkgwxTd55H+bGFMhMnN0UZoiz&#10;UopkjpgyRKTgR2eykJKkQGNsUxVaa0ROPrgpIflp8s75EFDb9Xr9fLGuEVGRQEjBt93hsh/uLq67&#10;dXDPnz9/+uTB40cP+260UliFirK1K8hFVa5Ke3S3a32aYur3+363v/Z+EFbG6EOIClXO4HwcB37x&#10;zTlp7HrHjC7EYRg26zNEkYDHcYzDUJVqGPqhb40lgHdzJe6ftBiD9wOn6L3nEJNPKaXSGmvtZrMa&#10;Jxd8R4nT5A+3+267VSZL5I8+eBRS3B8OpMAYU52UtjTr9bLdr4ApGY1uMJJVoev1MgIsvnPivb+6&#10;XnSHrZZCaSEJbSHKZpUSKttobXOOhUajsx93lUmPThqfmsAwhlRVS2PLsmlCd357cwMZIAEkWCxW&#10;uiyUtjEnEKClEkgxpnFw/TQFzuHWSUVCABILUgDCuzyNkaR/23+5g7cDM4lI4VXKwccYk5+1GK21&#10;Mlp9SKgbRAycxjHutv315WGaovOzgD2vfXnGXzHzPBv93fr4LoaFlHIGZhQgIHOMnpMDzD/4dt4U&#10;p6gpw+zLMKasjLUP1g+6YQQpVGGsLhZ1VWgRXTxdWgN6vVwiJAZSRSN0yaCq5tR73w19YpBCIZj9&#10;YXhzeZX7SWlGyAyQMYccbvd3F9v9l7/99TiOSotK2dMj+WRDiXMGeHq6dN7FEHY9IGQ3TT/7os9U&#10;rLVqSh0t+uPjoqiFsi/Pb756eWnL+P3vfvrpv/vr8Ob2//67H/2/P/rJHXhfqUePn8ZAh53/+Y+/&#10;UEp9/7O/VDr7MD44Xt9tz5UwxOLDJ89ub7fD3U0heRgcx4QMhdJS6kwYvAshxJwBBSlQRhstrdFl&#10;YZqq6HwfKJMmII6cYoxunPb7Xiv7vh72LibNo5vnT96PYe9XDvG9IPevKWJERMQZkfmPhcc8A6ff&#10;Hu9KmPLJk2ec6fzu+tnR8+z7P/zhD0O7/953Py2U+vz1q0SpLCsled9ebvfn+/aYCCa/v7sZF4tS&#10;PH9aN5VU6OM4jsM0cU7q5ctXh30XXPzkW98ubXF18erizYvlw9XJyZGWjYAipdRU1aG73u/2x6dV&#10;jHkaJzfMrg0qy7IuLWSeOUNx181lqPkZmF92zpkI5jXaSFEUJsYxv8V5MOEwDFVVFUUhAVnylJzP&#10;PqQkAZGAEEfvURAjMSJwTplFBA/QJ6+lwQyZGYBSSpA5M1sjrFVFYYRQ3lOMOecEjKWWQggtpCQB&#10;AAKQGCTS3k/vrhzRH9NthDwDv0cXu95npv2uv707bFtjrTVFmbMHTMYoWygppRRotGwKi8YUttJN&#10;c7ffE0E73rfBzZFgBm7O54go5uYeQBL3zYNCqJxnzwIyc0whxpRzTKgYSUop9DzxPfbdQEJqjsYa&#10;m3Q39MYWT54/Vsbc3G1N03Ttftf309g3pdrU1clmYYxRMBFnqYikHrzfd30gIUz5flznucINmZm7&#10;rhvH0XvPKDLnBDFDzByMFEqCECgAkTmFHNgD86IqhVAAAISMKgNLMEgloyUiH1NwTpBqlqdCid02&#10;d/1lig+RMnMmSKtldbJZ5Pj4zeVv6vrs8ZPl0aa/uWu1VZNrX77+Skg2VqISmVMIAY1VskDGrh9f&#10;vr42FkNIRGJ2bZGSk3M/+9nP0EcB/M3XXyB7oWi/u6ubzf3zyQBAzCnlGKJvquqibbtDF30oTFnX&#10;9Xw7WW0WBa+OznRZ6AKUkDkN0U+Htr3d3l1cXq5O1royWHgd1EjLNMh939LYmTzmNKbgwsRj8IEO&#10;gpTzu8NhZ41a6SpD7IZdu9vacnlUktEUnAdgImUUtodh1TQs9N2uHwanyBpVaLIsJceUUp6GMYW4&#10;Wa3rzSoL9M6nGfgijeeYcz9N0xQTJx0DAqQQp5wnQZrQctaYAGc6gZvXGjmvRJSzVIpkISlOzk3R&#10;OZe1y1+9+ub09LgsZ2UhbQ/Dth28YyMqQEQBADwXDue0zLnina/4/SpWRk4pEyipSymFkBlyAMz7&#10;6WYl2Id02O8jodCmKIq6ae72N/t26HqnTXl8fHx6fCQ4T113cf0Sc7doqmmahjEs7Gq9qfohE+qm&#10;aYrC9H3/+vVr77M19XJZHYZDcmO39zkqU5dSi33fvnh9zTEt1puyVA9W+ckRGGOFEqsKx2E6jBhi&#10;7roWMH99Q7paxeiHu+2bF98MPpbNerE+iVleXt3e7Q6bbz/Ey+3tXXdsK1WK6+vrN+O+enI6/PrL&#10;slgKrFOQwfHoDozD5Nrd7Z1UubDNqxevV/WJH3ojBIJ3PmLKBJgkAklEmPdqM5+QkOEttVJrZa3+&#10;+W9+0e0COik0NWJBBMypaRrv4j+JYfdlobdTnPmPUe2P2tj7Aexfy8Dei088exTuAcFKxhxJ8TyD&#10;N4Q5RcvMLL2Ih6H/0z/5ru/Hy5fd4c1uuukt1XZZemMsqRlGtzhZVsXGVqeT14Cf/Nnffnpor3ft&#10;q9+/+JXz3enpKQj4+a9+dfmFODldKUtFqca4G272A8dpik9WShIgB8zAkSVHmwWgiSSTSKgwq5TY&#10;eRQuk8hUktjud8pUnkUizSAJAsSQEExhXNcJFEIgETaLWktq2+7Bw8cspAcqbCUmXxnt+0Osq3bo&#10;QoqMGCijBElCDI5mtBWjIpkgueAYUWkdUwrBAUAEQYTl0paGxkMvRdZGMvM0TYyiWTUhuH7sIukp&#10;xM5PcxPf/CwRCSFTzlkAKyu0kFpJREwpElbZt0JybVU7hsvLYbfNMa1T3Q150KQKIzGEGPa2Lh+c&#10;HJXj9sP1gyePFyizKhuPdXyVm8ORNP04juM4FdYaXRwOB+f8YrGYhp6ABSkphAAgyMARYOrDPU8a&#10;8tsSMxKTkkohok+x73pA1IXFmP2+O1pWwUUh1Kpa+snlsTut1KPmISjz8rV48Trsuv4w5naEiBZk&#10;WkFnpSKUgCozAGeRCUMotFkdH/1/P/7ZyfHD/np/XGnKYuuHu20XEzAKKWVpi5DSMIwpCec7EkIZ&#10;IaQgSawwC8nMTIwChJSTH2/3B5/qujkz1dk4sa1spHHIvlZys948WKx2qrm5W8ZhcfdmsOGgpV02&#10;y6qhmHopP/ryyy+ZrzbrxppJSNZqebz+0EG3718FMN6XpjwaY28gZm7FLsvE++sLTtxUJ27XKkbf&#10;Xr7+5WulDLNyzg1uECou1nq5KjHInAkU+DSlyNI2OOHNm7ubz88fP340DmG1WsU0NItyta6VEvtt&#10;t1pUD45BmYAga20aJbXsP7+8NEJ+55PvsY/Bp8PX0xi668an/V3XH0whjk82cv0kgTwEFUKqWs0y&#10;ixQEbRGiRj0N8uL1wWARPI1pr0RbINbWBF9SaaZEsBvCuOv7PqWkSx9jGN1uuD5A4Ay594PzXqYQ&#10;AYmkXmmlMaZhgqxNwczA8smDR5jOZgF4Ns0yJ0BmTsYUhAJxnqKSGKfMLnNQXBAKQYUQmoiYY4h9&#10;TGHSwfnto9OjdrtT0KjmyO1efv8vvmfuHctGCkOkgXE2QJIcgeeqlySSgiSRRBRMt/NrQERBUlAh&#10;RSVIy3zVDu3ri9e9gH2XXB67kHG7L1IlVX20acqa1sd49qQUZK6u8idn3xfAu+02sizq4m4PoMzj&#10;D5/Vi5OhvevvLij45ycPCOW+99tdqxpwjoKUUCyzMrfbdpjG2rLD3NTuL75jiCQAck6bUgoU40Tt&#10;frubpotB7ePG5sD7XWoPf6JPH/zJ9zcfnI2Gf/q7P9zshj/73nfH1jvDp8u1X931YVwe1adP1V89&#10;+vNVWVaLzX4o+rT58uIaxVCow5svfoVOn56tt/1+ZL/ZLD/6+Pkvf/nrw227aI524yHFaVPaQuDU&#10;tWRtUmbrduyTJSk50jBYi42p4tR//offrDaPlUyD7zJmaW0CPPQ5pWEWLKWUTdNIIebeJ6XUrJXe&#10;Z05vgeOAAKoQDDPDViJpqZk5+uBDf28dCJ6IrLVSiJwxhBCBUXACSgkYJORCJCIa5imYRkutxL0J&#10;XKsS2X3+u9/nmDSJDz/8UEqRgQ+HQw6xOT4Cjl23H8exLMblGjIWh9b9n//Hfy4rQXJs+13KE0G1&#10;WKyePPqEJz+Me+cm0Mp7/+TJsx98/4dCmM+//P97P3rfYZbGFKU1TbEBXH9zdT7HW2OMVkIJaa02&#10;xmBM72pls8mQmeGfdRW8q4mvVqumacZxTCmN4wgA3vucUnAuxpggM9xT/Ukivy9FYobZ4vE2/52/&#10;lHIKIRillJS2LJGj92Eax9GFufJJgnOGfurz23kTcyY0h7HjzTqE4J0Lwc2QFQCWUnZTn4ARDCcc&#10;+zD03vtIIh83JudshapKbaTRoloti+Oj5Z9/69NHjx7lnC+vbu7aceB0d9eNwQ/9VJaVVnbOb4qi&#10;RKR50vQ7oRsBSMx7o4wk/8k2593JvO3KwCnnlNI0jIyQXY+IRmmrNDKgEIqIiKSWR+slIy4OQ9u2&#10;YRovLs77/fYHHz+eWKkkEEXgOE+HQRS73Y7qhfc+aFdY/fjx48VKjePIEI2VG6pBEAClISBHpHx2&#10;dhajn9wwDGHuMajrUimVpjEzZiQUUqvCzkZMra3KGZLVuiyOIR7GaV+v5PefPLHlJ9vtq4y9MO7o&#10;6KipayF98DB0AjNPfrLWKoXMQVvz7OnRvi/cczOmSkoxjr3EaAyCtHF/m8MEKXJi4qy0sIUsCtt3&#10;uzmrR5yrYfNECYXIRFkIBaCEVAAUI4cYV+tCG0h5YgjaqLouV6uV1uqDD56lFHKOwzClxH1vykYq&#10;jaVVEtBqXS1WVdVoW24PbQTwSpd1pZSwhQVCJQuhipSA0uH65k3bXtWNPT07Kooq+Fwt6zLL27G7&#10;G/d+ytpY1NINvuv628ur0ha1NdYU84xcN/R9mzTK+3oQoVJKKa2UQhRSGimiUDpnDpzssvzsW8//&#10;/C/+4sHpE0Qkwnulem7/ACioIJKEClHMKhWDY04+M6IiVETzri6EOMU4vbm6+OlP/8tyqR48+ABy&#10;8fr1lstH//F//5tVdX/fCdJEEljMnUwopjmG4Rwp70voImXPnBjCvKoQWkEaQR1ef/Xy9avb7pB2&#10;tz6lyMQ+MXHG6H0YpnbfJoZgjFk0m6qqfvrjXzjnhq6LPghpIhsmc3G13RyfGMGl4sWitFKGEPtx&#10;StHlHIvCkBQhujDMcBAlMH3n6frJiZ7XqOOFAoDrfUAI02GHSn9zrjMrbG+669smpFNjTxV+9aMf&#10;//QnfvHxI7NZffDR09GLn/7s12VZTtN0/uZSKpDrlUp4cDmwg1qMTA5IGCMEK+lXq1Ul1glSjJAR&#10;EMi5IFEuF6v1+uiudy6ElFIWAgBiTt04bLfbEAQJQYKKQldVWRSFUoqBZlGf3+IxZ3Vq5m68K+S+&#10;W6LnJZmZAZAZEMQ8+Gn+KQJ8WySkd8uvVnZm+wnKiIgggk8hBClwdnBkigCSCAT9EQzLb0cn3sew&#10;q4ublPjNm68fnj149tHTVVMz5KKqqkX5nZQuL29SCBDCMAw5e6kjUyI5XV/dPn12pk3BWU/jeHmx&#10;c6NcrdZ//Tf/th/ufvvbnzD3D58+u9vt/u7v/p5YGCtTygJlZYu6roOWzDEmH+L8zjMhCq2VkEQE&#10;b19cztk575ybmfTvktA5Rc05K3nf5DsP5mjbdkZoW2uZk5TSIaR83xkZZwmOBSIqISPHnHKC9D6q&#10;6/7CAOecfQQvopTa1iVlcLvD6EIIWZBgDjOARyn5jh03/+wsj2UkIinVnGJnLaTSUgkZnAdUwHoY&#10;0n4f+25iyEWhV0Vu6vr06Hi1rAVFQX6zro9PVkstvHdff33945//4eK2HzPupql148PNqqrqsrS7&#10;3S7nOM9LG8fRKHrXfUFCKCWUkoIov+OSvM3o55OUAggQQkggTJw5zWWFae8R0Vq7rJuiKOYYL4kg&#10;p6a21tr10u33VXfYBzch4u9fbYtiKquDUooIjDFVVRmtc8auG+boro05PT1WJn/x8ktrUKsCgBhg&#10;CpGIlQbmkkhMUw5RMPM8gwMAYvKZxBiSGyYfstK2rhfGKIKkdGImAVpLTSbXGh49Uc+eLG6ubos6&#10;Lhpx/LA5rRYEYueuL86/aLe8227b/oCcbGV9DNKF1ep07OFsVftcdZMfx31mHxJjHvPUKk5WyiH7&#10;FGOMHiCzmAu5iZmEEEILZbIQGEMGHWFGNN0vqTQOYZzCR2e2qkgq0rbSWtZ1LUjFmKqqaDuXchRK&#10;kEDAiIJsIX7w2UfXlzdhGnfjRCC0tgjAITJZbWupRWb0PqbMIudxdDyd73fXLnZFU7k8QWQUyjTy&#10;tDii3uQtxNHVqipMHRBEno5OnxohBHD2I+RAjIRCivvONkAQQggptbbGGGaEJJkzoWSFmbKq9Aef&#10;ffi//e1f1xrmN0sI91bjGWTqEqIklIgK7iX9xJycZgBCEPNkqZRCiC5G/+Dx8eXFb5Ryx8fHgNXB&#10;eVzJT//iU4hbuBcXBYICQAQBAAz27X5sjmREQAAEfMSQcvaZ00xxA0ZELMWz/diTkjEnRGGFAkGM&#10;JAm1MePUA4To3fnrNxdwvVisT88e3d5cY8asc4iAIELG3e3dYbdtan22qc26JFUgJ6SElITAojCM&#10;MAxD5FxV1cnSfPpEEM4YST5aSES8a5NAYuZX+3E3RK2a1A1xuzvJ9JeffPqXn37vgWm+vju/wXFr&#10;009efnWza3V9HKwoioKkCCGFhP2UFVKXZEz66sVVhiVq65PgFPZ3N/vLq0oKUxX96GUhJZn+0HsX&#10;/RRfvz4vrKakJQJJaZQaGb3rptETGwDUWla1qZvSWkuEc0/euxiGb1lQM112jkbz/8yk9ZxnCPj7&#10;Uy7vs4KYEiAB/JFyec9lPQAAIABJREFUO6doPviU0mx5mwcgAMC86c85Q0woJQkQQiAC5Ht/EL5H&#10;OWdm+cHTD7744qvCWK31drd78eLrEPzDx4+K0lxdXbWtK6ziMI3TaE0pFTJlku7f/a8/LEr14uUX&#10;r1+/2h9ujTGPH8XVauUgD95//4d/pkX4/He/uLm+ePjwgVF6v23D5EIIE/ecQ/wfdL1Xj2Vdkh0W&#10;Edsdd33asp+bdsOh2CSol3kV9Bf0IOhPCgIEgcRgCAqgNBpNk90zbT9bNs21x28bfDiZ+VUTnI1C&#10;AVWZ152z746IFSvWMkprUvKh7w2PQ8sSSTwer0IIwAcxw+kipk802omII0+ffIrzeZ7v6y7P80n8&#10;MFpntDHz2Ri8dUPkHz9zAs6M8UTO++m1SE5fjMcvRUIg8Jxs8EpIKRVJmZASk5BSCJWCDyFM88VP&#10;MfXH2i6l25utlCLTWmulJElJStCk92hHbrvxdBjrw0AAq2V2dl6+3JTPnj17/fp1mZtTfd92h1ll&#10;ztelTtE5aEY8NnJ3kiNHh0RKj90YbNBCT47NEJMShJmRKjJD8JBCmpInIcRkfQWPfmxTs336p2cW&#10;06w7CUgP/Spk4JgSswc7SvVAqgT0zBAtCZUpKUVWGu3Wi+hTjPG3X79PzSnFLcegBFZVsVmvFtXs&#10;i2K23x0BwGRqPquqWQnoUkpVqafTJzGWMS5mOQAAEaAZhqGum0lMVkrJk6EL6PZ48t4n1PPZZn1+&#10;mc9XRSUieQTpxzh247yixVmVuPn+7R9dH6TiBOLbN2+/dh8KZYwOzg59B1ONXtdHVHPrx344hNgY&#10;rhSSUpiZolBi6FyMA6HdNUeBMCtyBowpheAAo5AwX1QxYEwoyAgtlAYQjsEljimFmCBFAAQG4kQp&#10;sY8tCrVcbcqyzEwhhHDOjYPXRqUmcEzSADIxBACRGXl1tRnadtftm9qGCC7EU9N47292UWs9ny+V&#10;MUJIpRQAWeclDK9eXwt9OYbGeUsKlKEIaX/cgVKr+cLRSGP0vU9KCVTlcgHeu+7U9310nSQkiQCQ&#10;WIUQSAAikhCPCDk4G7yMgcFoxQqD64JwyQREPTU/EiDAxBdmZs6MBKAEBAAMyCATC2YWFAGIgXFK&#10;pEgIoUHicG8zVehMASkUWhRFaPxtfdpUxQP0PXl5wET4JMAHZXdgesxuASBlokwQEsnEPqUAmJgj&#10;ALtx6LxPSFlWaK2lzibROJ9kWSnZ2Wkc7XQ69Z2LEUaH++1BEFR5oY2q5utitmp7257uhADA6JN1&#10;kZiZRMw0Sm2QJmlylxBen+PrawkAyLQsH8CkXR2IkJl/9XUfYq6EQJdEgELlhTIO9MfajlX2p329&#10;S+1QiPujDabczK9ePBOfX603mw2SsNZLnQ2DHSELSf3TN98uluLs4mqx2ShSO39HSjPwcnPRjvbj&#10;7ftvvvlGKLlcrM7W5wDUDa1AEIJQEAgRrXchEkkBQipSWmaZ1loiwWTCYh5BnSdHpOlknpJ+ejT9&#10;mIYf+FH2kD6RRkREgAln5jTxbRCZnn4NHx8KRIIZQogpsRFKYuKJsy6UFIgcQ7Tqz3tp09aQ33zz&#10;DYZ0cXEhhBid1UX24uLll19+6d3YdR2imVWFYLZ2KIrMGDOGGJP93R//3+vry7yEX/7rnxdlzsx2&#10;dEj2d7/7jcD0D//wnYTw6vnFOPg//Pbvn11dv7h+nSlNBFoREifvYoyEqKWZxsWnACal1ErQ9GlQ&#10;RhaI/Y/E2cREOFU8iBhTIlIPls1KzWaz+OF2AmodIaaUZVmxXh2HDtyQEJAIEBNCSqlUWsDEbohT&#10;6hiBf+S9CCJEjtHGQN4CIEjyKTqOxAxAKcbEkRibYZgIkJO9zfi4rAtKqRhTCFJK0EpErZQWDNSP&#10;/Wnfto01ip5dnb94tb64XP781dV8vizLchhdCrHrhratT03tRs9cvHlvd01sLHuOAZzQrGeZ934c&#10;eyQATj6MRFBV+WyepQTj4Pt2gIdadppU+rGhOu2wp4xGKTF9tRBZAQhBggXJ0nufgL33UziZ9lwm&#10;BXEACACkdFZUpfWp68eLly+HYWiOh6Fphn7sBns6NVoqkLLHaCHOZtX5+UYI9CFWVUVhAEQiRCGl&#10;zFDIlFIMjCbTrXTO16d2tL33qpoZkykAeTj0TdPM5qurq8XZ1ZUuFoDUjip5jEyotJHe1u1p+7bp&#10;32/m5yBiO2TOnj683bL1n79cv3qxurp+BVJ6Buv70XoUaP348XYoSLWdZWE2Z1d5ZobhMHZHo2kM&#10;Y1aY2ariUzP0QspRa5llulCldykmIUVmCiMVBu59GNi7lIATAqAgZUy+XIoySGt/CzCvqvL6+jrP&#10;i+BT27ZS6mh4GLoQBylxOgFjpATu9vaj93axWs2WqizmRZ4nDNbiy6Jgniom9jHYsQ0pHg67Fxe6&#10;nFVZTl1PXXeKPkEaY4zH+4MpC5IqDY6HJFQKMVhIrIwWyWTKUBWdcG4chmGwTsjMe68m+92UJu+w&#10;lIBRRk4+BEOZMZISNd3pw837u2M+QUD/DUzdxvsHiiYLYAnwAAOm1DIzc3xK+2LklNJni9cSZplK&#10;hZonkZOoh/G43bbf/voDM6cED4cAPBlNyUeiQHx6aUS04x8AgDkxRGbP4AADAP/br/4KSEz4s5RS&#10;IgmFUqrBAUHi4FMMyCyRiixbzuZ3J5uXhZEi1waA5otqszlbhXjUHGJPwue5KcrM2aCUkAK1Keq6&#10;7ochz+Srq/x6LUOIUsqzmQzB3+1sSgmJgfDv/thbx19dfXE6nfb7vR2cIkVF9QPSsW6u58s/eL9t&#10;WnJm34vYJaJm97E/q8xiuTIm56R8TIdjM3pAIS9evZrNnufZTOcZuMY5FxMNIfz+629i8lLqxXxZ&#10;FfmrV68iw4cPN37olZJEFDh5F4513zTNJDsHAFKC0kTiwe8X4UELmD9Z9OfroWB6vPWfmoHBJ4uI&#10;OE5KKxEAFE11vpxn8yfC19RUe1jOWR/ASIqJhfTec0jHw+FiVT6Frqcl3/zwbaEMgC2r6tWXn794&#10;9bwsi8FZPwzzalaUKEmwC1KoPM8RZIoJQfxP//NfK6Xqut7v91O+rJQdhiH0dWv7L16+Xq/mh93t&#10;2ebZX3zx0zLPvLfW9ZyCEhxjHKL3PkXPiQPHxJCYIQBLIViSEEIhCmnCoxXedCGmea8UH+qwwH9W&#10;hzFz3/dd103I1bzIV6uVfcAGJ6oY82S6BwzpwQc2TNUyMCPEFCUgJGZJKCgBB58G74AxN5nIpFDo&#10;bcAIUmIujJCkOZve3uTwNlXZxhgTiDmmFPpxFBhDpqRCITQKqeWY51jm+cXZ8tWrqxfPzueLbFVW&#10;dTvcfNzu9qdDW3dD39shBBciKDU71tClgAopJAWYSZFnOviRkxUStRYpRalosTCff/maGetTf3+7&#10;6+pOTNQXhPBYvD7tvIdNppUkwcyQEiPiVA+TyI0ehZgggnEcI0zTGALzQgElDilCLo0wuZAQHCwW&#10;IstUbqRfzlIIHEP0IYTw7bdvopGzywURmEzu99vjaTeEMYcgJQghlSCTZSiEtd7b/rRvYgRmnqwc&#10;slzkhdSGhJr33cm7PtNYmlCoDvjehd0sX0VKy/XqenNhx+bNuw+B0/OLl6fjsD1sRSGKcjWMcTg1&#10;zy7K1XyWzZeyrkGorg3jsZ3Nc1bVMHSH++2pbmOM/djOV8v9ft/3/XI5z1ZzIavZshyitMEJoZCJ&#10;Q0wipIktLBMRCUEpCQSRokCQUwNfKVWUJYuKZOlOd1lWIFJKHHyadgsAnE4NAC2Xq6LKnHNlgUQM&#10;ydd1h0It1udS5MaYLDNZCVKAMYum6drOHY69O7Vde2JmiB1DudsdhEApmFjbekihA0hAubWWxzGL&#10;4mK92qzOeko3/YmkVJIVJJbSCZFYpIGtCxRG772QOGFGzMgomFHqUghCYuSoZDbPy1xpdqG56R/p&#10;aXIKZg9ovFT4I3FNCTIIGlFFP0WXOKkvIhIgJYDzsytinZwtshmoEvxb8LwoqiKf8+MU86eAhxQ5&#10;8wPHdbKym46IxfXq8dhMgAnQA0TAsJotDsVOCGWtresjkQSSeV46n6znmILJlFIyy7JxiE3TvXj1&#10;ehyWYRzHphv6fr+9GYYhMe7ffkQZqqWZzTMhpQgPRxOCSBG0En/9L1ZCyhDDqhRSkrX+/mgBQAi6&#10;PaYPR8iLWTUTp6Pb7bqbm13f96bIG8A2M5mAv/1P3zk/SMFLKVygrh6MGGZ6vj2edFZ9+HDTNX1M&#10;3HSDycuqyl+8finFan/Xt6d9GO+OhyMDIUhViJzMYdsJBCWhLDIfwuZsuXs3FJlmQY7Z+dB0bduP&#10;iCpGDwqkIm1oUqWbdHueKq1PE5SpJnvCEp/aE4gPjBtmBKAJOGTmp+7Gw7zsY/aMREQCH+zCJwQL&#10;hFBZpq43mzF4MoqVSoxKqRR4VpXsuqene6r/5P/2v/4vv/vH37Rte3Z+/urLz0Um3717e/v+w9g2&#10;dhgTkh0seJ7Pl1eXz0rH7Tic6u7/+7u/Xy7XeV52rbfWVlUFQMf9wJYNwO9/8xvv7dX5RYz+sN2/&#10;fPnyq5882+1vT6cDS5EVRVHNJWols6+/+xMiAgIzB+8tgADGxDYGk3GCh27TY/UQP+2H8SMfgTl4&#10;HybU0TlXVZW3IzOP43gY2qZrU0ogKXLyLmipCDE4B0TEAA82egyEISWJwqcIIZGkhMDAkKJNwUer&#10;M1XOS9dbAZQrowSkFIQqvPfTm5zeZ5ZlRVHsDgMDp5BSjCyhECLL82pe8qDlCtdLs6jUs8uzs/XK&#10;CBmd/fp2tz80N7f7u1072OhT8pF9dPtjb4rRRu5HJwkkcqbEsijyXJtMIHKWmeWqyjKtjZrNyvPz&#10;MwDUqh86a/uBHx3Bg7OfsmCfcqVAAAIwARE+uCNMLnWISjxOOKUYYmAEQYjKoKBkYz8OASQVEVQp&#10;c0r+g0SnVcykkbIU+ODFcNrWpsjKsnR+9N4e+3a73eoq05kS6vEbEqKRRhghkSymFJHQKJmH4EhE&#10;IOvc4Np98i6TRGms92+cq4UqWSidr42S84vnlxcUnPMjj2G1OT97K+8Dj8ehvt3eDqO7ulr99Oef&#10;ffWT57/7Yfh4v9vWfdP6uj0pI6uqcM65lgWWkf3+5Ebf7o/96BwoZE4QfBrsaXAhopK5UoYShuhC&#10;4BgB0QsXEoNP1jmrkwKWhGqCj7x3DEoIqMqVd/Hm47ZrrTFmqntijPcfOyFZiJXUMoSEqIgYAJQu&#10;AlAAbLom1sfZTGUqLebz7c03XTu6IIgZuRVI80V1fXnmWWopKEVnB/ScJQOM3o7eAAAIxDKTZ8vZ&#10;+abaji03fYrJWWdDZ+3JOWddqnvXWacpphQfcGbvQ0iMgkgyBqFIawmQCHCelefzzcV8c/5Xl4hT&#10;PJJEcirIEMnZ08SGn/qChIrQIKrENqXA4AEiEREpYMmMVGokb10LPAiQkm2p4XJTfbb6fIpST4ns&#10;Q8UgzNSCYIZpaGyic8fIiGKiewAmgADoGXxjk5GKYxqGoRs7Qim1ISmShxi8kKyl4pgQwI7j7v77&#10;m7bVRGN7GppWS2Xyoukbo8swOqGBGUNI7dC7znsfFelh6P/iRXl9tkBEALpYZon59uB8H4lIEP3m&#10;u7GzLBVETMApabW8ODu7XFe5yss8AOybfl8fvvzi5dCdjqfdcqafXXy227Z2SHYcM6V9TF07tHWj&#10;lM6kWC/K9Wb17s23mTr/+P4kGMoilmU5P1tHH75595vz1WKzWT2/2uRGuei++fZPPnGlTaaN5Zi8&#10;jQmCj95Hk2UpWqVNWWbVLDdGpQTAQCSf+mFPCOGjBS58Ss2AR3pdCH8m1fGUf0ROnD69iRMOzH3f&#10;T1yHp1pFSlkURdM0Lvg0ioRkYzDGKKG9HYz8EdKceiLMLN+9/77Mtdbr2Ww2Otu3R5Li57/4BcXw&#10;8f0HlGJ3fxibYVatynKeIh4O9cfbu2cXF6NJBHB3e/rhh7dlWRZFcX9/z7Z79uzFX/3sZ1pnddt0&#10;XVfMiuX64t//h3+nJD17dvmLn/706vJZcxq+++bdzc1u6uMJnEK0e6AOEh0P+6IMJLOHKSJm8Wj0&#10;yZ9onDxc2QiTJ7rWWilXluVdU+/3Q981rjBd17EgRDGdqgKJlLLWSq35MTtgZAB6qvaYgTEi4tQg&#10;YoB2aBRleWEkkUhkpIAYvHOnZnzCEp1zUyE4juPH21oIMpqUxlIbqfXD71ialWVVmPNNtllkCu1x&#10;t99vj2+2TYhUN/54srtjN7jIQgqle5sFKRM6VJzlem7MuqouV5vR11VVCEl5rp49vzo7W2W5NkYd&#10;24FQMccQnLWWmRGSlOKpifi026Yw1rtBKfVEGZJEBJjoYdTMKMWIFAMHREFK66KcEbK1tm57bp2X&#10;ZTHPAonlTLdtCDaM1pMXhDIlCCGcn19km0ot1KMDnsrzfHW2KTjhQ7MzevRFQUVZCqHkmB8P3fFw&#10;//HjtusaBhdS40Pvx1wKzjPiILyrRX2fV4uyWm73by42s66td/dbJbIiZ3TU1ae2O754/exaXH//&#10;5n0r2y++ul6ts5u7b8bwcl93o/U+wYe7bdM0RVWG4HHMLy43guhwahIcD6d6sH53SsIEZF8VZXdy&#10;ldmUxXy9WC3mK5d6BPRePCaqHAPHyJwEgGDGEEKIQ4DT4MnkgfquaRrvfVkVZZmnFMZxDCFgnIdh&#10;cH7gD845p37+rHy2EkJZ6wNQEnZ/avuhqVqsciTs+37nXBRUKCGCb8fRSemkrHxYvHj2QgF9/fvf&#10;H+/366o0Ujb10BiXl0WhFabUtSfvuzf7m9+///7l9RdKspRBKhRSC40eZAAZup45PaJ8EYBFCEKg&#10;8xZJaC0FESVWQs6zclMunmf5xNEAAJjYFgkBaAaXzMAQGTwwTVrACBBUEdMkqfzgbAksgOHWN0IG&#10;SM6ORwNQGFjMRC7TLNlHoHDKvh+QQ4GG4VG/AyYZAQZIwAogPb4fApQMCYC70eHk/CZElmVKa6GN&#10;yQuZqGkO1g0xjX3fa53TpC0SnMkzEpDl6nxzNquWJEwxm5nzLKBDHdjEYRi7tgs+bZbZ+dJNYqfe&#10;h+UMiWh38jEkYHx/H26OcbDO2sG6znvHHKPci2QXmXx1sdksnlXlvJKYg/fdsQBXj6d+70LWvv+w&#10;HQZW+Wz7NoyjOx6P4IJCGpy9//jxcNgf/TAv3f6ulULEQBTrvhHH3WF+URljfLRFkSkBh9ttXZ+u&#10;Xzz3uyFEZ4MbnHMRXfAcwoRvGWOKoiiKQgkYh5AiE8ITL/GpbJiqn6eQ82kdBv/Mms7YqVv6dPIw&#10;P6gdfoIqx6kMUEpljyilT96HqKQkDcYoN/RPz/kjlvj3f/dPLDE0N0VRVfNVNZ/NFvNoRylBLvRu&#10;+/6Xf/0/Cirfv90N7Xj37sOHdz9IYNvvzFmlyGLqjIgYR43lZ8+fS2ysjd99+7WQ+dXz1z/7lz/N&#10;y8y58d/84t8OY323vf0//ve/ITFbrc9I+Ga8uyrOvfeJQGsdBVprx+gJVVUVJstPQ6xH71EnchwC&#10;pOiCz40e+g4lLos8UyBFlBmVRtm+s2M/juP+eBp83KyWiOjAizwfg08+CGWUySlx9AkNaEMKKEVP&#10;UTERShWZy6gWRrjkrR2AUGsZOI1jvahWxgjw7Ac/DiGhIqBoZZY9NL29d977qWfpfZwvDBKvFovN&#10;Yi44ZEZWSmnPzu2DS54yhHmE1bv322+/2Q29v+2gqZu+t5wEUqGET+wouEyCCANglCotC/H69eWr&#10;189X61k6DoBxsZ6Vldkd9j+8+S4zVVUuTqPTpri5aX79xw93H+9Wy+rZ5bpAMEJOgGEKIQAwwuRV&#10;F4cOvVRKCSJGZogJkRQVWd51nYtOa61IpBQiJwEsVLg4v2r7RmW5lHo8HVRKHHlrj96l6EV/Gr0f&#10;81whRW1EmikbbBWU9CmGsN3erebFxWIW7ZEIq2qpTR4ZiMgFdzzeY5wti7P3aqhjHdT5aXs83A6V&#10;vjilGpgFJCmSFHGxTF/95Oz8/PwvLxZn6xfr1WXXNx/u3nFCgYuuccEJHMuh6ebpfDZb1Qd+v8Wz&#10;s5en94Nv9fff1IemFfJCcHG8OWmlY2g+vjttNssvPv/53/ztr6rldeDw3Yc6C5fLVYjd4XyT1ce3&#10;Z5vL65dng+2MKouFapomhOb25rvPP39dFdI5w11fGgGCpCxG57v2gEiBW04Z6orQjT7i4DIjZ7MZ&#10;Ceh9X5WbD+8Ob7691zp7vmpWGc/Kcmh5lqkY44vlEtabpqnbU/1D00pSZTlTGpCGL1+uMlVhlEMf&#10;w+Ksvduq2PvhnRPHHXfxGPOkpY7jeIzBqPXZcW444Qm11GsQ7FK0FhgmallUEldzvefUtzUip2DH&#10;rpY6AwGAgkJFCYU2SusBU7UunQoqUyksgIBhABoQAEEjZQCy40mkQQAQAjNEAM/AkTMkQNAIiSEF&#10;8AkHxihsylEWq3NIGBkWF6vjXQOY7kSDIAlyBM2ACVIEmyAI2AEAw/T8EkEQaARk7AE8gRdAAWCE&#10;GAEIskH0x9R5DaLQ9th3jSN0UrjdzXh+tnZ9dOMAGM0c5+sVZvHZvEicRSg7F97fkrxvhbitSjTG&#10;XF5eLmYLa8H1MQa6WLt14dCU3TCc53IxM8Dww8eTs1YI8Z9+t81kOS/mOahda9s9hyiFLlfyth9j&#10;dLO9Fo7GrDDtALcfm3U+3+5HMuer82uJ45lqwbozXS6r0y8vlr1/ubX9f95+jC9X58/XIjDiT7Mi&#10;32Z3yEGpODZtsCdhjkpdcYiX67N337/VUqzOLs/O7fuP+5+cL4eYdD6Pafz+hzdDn1bzC+9cOfeL&#10;QlZZbkQWY3BhABVMpQjMBOxXVTXxw6f2TYhWJJqmjyf2BxEqJTlFIAksvEvMaarCEQRGTilwBIYE&#10;ABFi4uSjszERIBEhpIQJMTGH4HufFSwweY8pzZTSANz33rkU05QrWGutc1PAk69fv9odD06e2dHf&#10;70+tC4lEQh5sezztLlYX77+7A1Hm2bK6uDjtuxAIJYlM2+QxucXZer7eKJX13Xh3d/f51fr1Z1+d&#10;X77Y7upf/eYf/93/9X+CgPly/myRM1hE8ez61Wx+Vc1nPrRFL+QAKaUJWkkpIGKujBCCH9Qlfpx2&#10;okda5o/w6iPLLsZEejb6IKTOcwREJWSZZ5N81AQ5Rk741H5E6Ps+hWikFqSE4MEFb11kLso5T5A+&#10;IROjFBKE5nxMAaJAwEQIEmMC571zY6aqCZOdkoj06O1yfX4BKVVFZrTEyFopiRSDy7JsHPv7u91+&#10;vzc6P53a/a4BlqfROZfGcQTA9Xq9Xl9Y1223d5mQiKyUXq3nr14/++yzl5uzlZRUh62UJBUdT03b&#10;DYv56urZ66pcvr/fn45t01nnYm8t7928lKvri+DdNLAghAAieCQDSWWIKDHGkJ5qtUkZElEgQIoQ&#10;Obk46XhhbopxGFKIRmvvYt9ZgRIRM6UkMmiRqQwRpYLEfvJ6ESSklFVRLhYLwT7XNCEGKSXrQkxD&#10;ZJA6m3B2ZfJ6sFmZ/+Rnf1GU87bu7t9/DP24HwdrbfQ+Bc/RoYTRiaaJX361XK7X5xdXS7+YLco8&#10;L4rs3PbyOBxjjH/69ruw60PwLvQf7+z+9D42y+3hHohfvX69WK/ruu7qusiNG/aAvshVPltUi7Ny&#10;fm6IdFjlcSV1LaXLTGGlbU9t3RwZXIdDnudSCqXU5NJbFMU4DkLlSikQsh8GHxuILiJPvgFVVWVG&#10;Z5nUkhBiCC6E4NgRUZ6b9XptjMmLgqRIwC7uYsiAs6xYzuarYr5c9FoI0e7HFH3b9xgjaUVSaV0p&#10;Q53MuqE+Ho/3++PIYa6Ed8l2Qzt0KSUpdNeG42EQQoyD845vb08MMcaY0pRoP9z90VPwsdG+zJUU&#10;ubNh9KPOcp1lIfm6rsuqmi9nVV4NTf/1m6/fuxowMDgGD5AACJgQRfI/Qn/MPKnLMjOjZo6AKaWY&#10;UkgcUgoppeZu+OHm3XO1PDs/z4oqHdvd/eFv/5//ME8XOOGQoBBpyukZonW1EEqQFEIhKGaMMaUI&#10;XTwigxFSSwMANkQPiRFx6PeHe+fHKd9HkFU1q8r5v/rlV0rIw81t3zXeeyDWpQFIdV0vV9VyWUqN&#10;8/lyvchiOtrheDje1nVNREKo0uBPLoJ3ACBCSs83BXP6cN8761KK943Y1fLy8uVxe3j79q0hvdlc&#10;fPb6CyAcXcilH2ySKtcFCu1JohBol0oJuJ5dZdUmL7Kua/M5LTeb55vrfHNuk2x0mm/OL0z6GIbj&#10;YTvTxd3+m8V604+dMlJlmZYL6YWXqShywYmkCDGeTqdjP3bDuJhVjBBTarq2qUdmBAAf7NPdeVI8&#10;IaIHeczw4wzup3XVU9X1hBZOj5WSJvtvreWnVRoRAUxygPQpcRFxEhZ9/Ptx8T+zrLVT/2gyJ3mo&#10;wy4vL7/8yZeeQQhJRFpIqZCTq5vdcjEbj/H2/eHY3Fbz86vrZ8V885e//NfXV+eDv3PO3e+2+/1R&#10;SbPZnJOUeZlt97v7Q12UX1ez1WJZfS5eDc4i8u3dQcikNWnju/7Ov/nAYlQ6XM6WSqkYJ5fLmOe5&#10;MQYRhZzc8/jp80zaW/CoEBhjTMBT4c+QQOS7U+cS6Cx3bsyNWlbl0NfRRSSUQjKnyGnazyRImUoQ&#10;5TrLdO5cEF3rGZTWy5kWJG3w2LLzMcKDaGtIMZFQQqoyL0opSSUX+75H9yM4Kx4XEWH0RADsow8S&#10;oTC6yI21dn/aK6W0NkSYZbmUJs9mAGg/3nsdylzleX5+vlmt5wyzFy+qy8trIYRSIsuy+byaL6pp&#10;AO78ci0lCSHmDC9efjlfbvrOf/3Nd//+b/7+1DRt73xICMK50VpLSihQIQTgB1nPSacqpUQkASDG&#10;PxsEESJ5iJPGXXgIz0EphSS0Mm3bIoqiKGrfJg4PY1IEHDmmoCeFLImIAjC5AFMwzLKsMNqs1xhH&#10;SGE2X3rvUUyon4bCAAAgAElEQVRCw3qxWORF6Zy7O0Vfd6+qhSorFtIO7urZ6rTbPo+y78fJRi5F&#10;KwWs1uVsuSEpSAgGiAyMQEJoaThTuVZE5kW8ePbyDJFP9TYm673909sPd/sbl3h1dX5+8ULtj0XV&#10;zauZG+9i7BBBZovF+np19qXIi0iRnHb2A0XMchULPh33frAmIw/svc/zzNqUmaLvHADVdaMY8zyX&#10;Aqz1dnDOOSFkFDFGp5TUWhpjBLKzwVrv3IiIwQYlxHI1z7KsKDIhkvMwDBxH7yKrTvVDDkB+RCUo&#10;Bmy7YRxqwlBodzo4iS2RShvRt11Xt9vDMGKIWLrTmLrQCQsACOl08kq1SpmJLl+fRmYOwcUYY/Ip&#10;PdAiWBeC1XY/poXQWgcfpVar+XkETJB8mM4piYFvbm7+S/gvIwIzciJmZI6AESAARnrkOjFjSonT&#10;Ix1A/+iG+nRiMnNsbIz9PJgFJPBhHGwY4Vd/95tKXSISgnowYCAiAQCpH05Ek7WNBiBOONE+et9D&#10;SgIpU1IIETgkYCYU3mkthZSAwroghMiLan12Xiy0QJyn2aXaYEj7/b7tuzDapK3WCnU2+qCUKstZ&#10;1431yQ7DEEJICS431WfnoWl8jPFqk0cAIehuH5111o6//nq0UQkhlFFKmiwr4ui229vjcQeEkXF9&#10;/jw4IRN13oZ0khJjUE1tO5MQEW2iY4R0otgcY+9vO0DzIl9iCYH87nB/u7vXeUHnV7/+1ddn15ee&#10;IZ9VZxcboVIK9li3M+chRbrYXL98hZCaprEfbqL3ODPE1NTHU9M9dMSDL7SRkp/QvGliXSqltXbh&#10;x/HZT8MYPgrATsGL+fHhLk4s8aqqJvuRqWv1FJyeQtV/N4bRg+IwfRq3PgUPp59OM8GPE2kk3739&#10;wWyzm+O4XC7PNpvlfFaCEoJynUM5h26YzWaLFfSeD6fd8bQ97G+//v63n31xNYnsFVUlhCpm1Xq9&#10;fv25yVI8HE4+pGo+ZxRZJhPwbDZji9v9+6Y9QhLRJeu8ybEqS+ecUirLMgBA5KIopKKpYn0ibj6+&#10;14fgP9U6KSUQqJSKMQIm0ObubtsPvqoMM2dGayX6FEdnUQiQFOBhwlwgSSKABDFxBEhiGIbTsZFG&#10;V1V1c3dnjCESIUUgFEJFDoyiHhrro1HKCAMap4MJJKJPj7dDCPHg6iKEkOSNVLnRAklJms/nRZkB&#10;gI9czgohMYSQkCKzi85a/1f/8udN02mtN5sVIg9jvViuXn/2L/p6rKpKa+2cG0fnxxG11kq1Y5PA&#10;lLrQOgdUu133n3/92//4H//v+22woyNjqqrKS04++eSHsatMycwp/og+T7VjZHg6U6YY9rBjfEop&#10;TbsrcGIEoTQA2cH17SBJABAyzMqqKnNr/dA2Wmuj1GIxI6KmaThF732WZ0oSABCktm21ZIXIzD4m&#10;6wMHlpENShZKmgyElP242Kwu56vOh7cfP2itX371YnFett3Y9qO1PjFyCpBcaVRWmmq+zKuZEDpy&#10;72MKDGMK3eDrOFRVVc1mQgjrht2OT3XXdW3bnwbXJ5EnosGnMWIUuUWtzDy45Fy/rzvH0rHKcAbE&#10;MtdAPbvGey91JbEz0uSaiMhaO462rmtjzOnUFEVxOBwkcJZlUupJWTGlRCJ470CGmLx3IxFw9DE8&#10;hA0hmZO1jlMkIcgnERN1vUvxIjJ5h6PPvTMxQHBgjPFxO/QDIK/mM1LSewgxZZk6tSdBmM+WplgM&#10;zgYqRFFkikzOzDxZRwIACSG1llIqgw8bIPr00GRKAOBQlpmWyZ6dL+eF/vDhQ+SkhR6tg0LkZZFl&#10;WfRpd7f70x+++fj2vqERWHHMgDUAIDmgAckLyKfQ8sBSeyCqQcL+8WiaduKDeeyLZ6vzy7XOjUtx&#10;qGtv09XFM58GEJ4BAENCBJQokYkQMa+m9ra1vmFGQimEEkIUmXJ2TN46HAUDQ0JkIYQEUZQ6sSGi&#10;EACBU4IY+Ls33wgkYnh2eaUz4cPYtbVtmuJMxOhjHLpu9C74oWua++3djTRDkaez0r5ciokKvplL&#10;Zt63kVMKIUii//8HTpilaPu6/njz7myxmpeVRzgcDtYOOjNZUdwd+hSFEJFwYByrMhMkBUHvOUZC&#10;x0YDASQXxmgHjD5rX14+W84WdluXUv7y8y9lliul/vLL6+X6rB4dK1UpGZO3ntMYF6u871trbShz&#10;jpPokiuyTGilEEJiO3qe+pcci0LnhZJSTgrxQtA05K6UGpN/Ci1P0YuZhRRSSiFECPGpGcbMXXOa&#10;RnVzo5RA5AgpTHqX/91FRMjwFMM+jXCfRsqn/1RKKiWN0ULQZAaEiHKzWn775vvPfvKv7Djutvt6&#10;dyiLTEtum8PheA8JTb5QeWnKeZYX5exsc6YZ3HJ2NgzD/fHw/v1H733XDUVenb+8bLdbIBSaYnKH&#10;w+G7H96GENfr9fXlF+8/3t/cvs1VVeQLAECIto/8oPOdEFE+XBdMKdGD5veDm+VTgYmEIQYlBceA&#10;SMaY6dpV1fyHN+9cDAkhMTJDPwx9NwzDAFKAFAnYpwgxTQ4sLAEZFCYvwzDYpq6VNnle5LrQSoMg&#10;ER6+et7FYJ3RucCHmBqCtyHFEHywMj4JfEy2JlN+AEaria6SQhzGsD2eZNMeDgcA9jH1o2+aRkqp&#10;tZRamVzbsXO2C35I0fZ9Uze7i8tlnmMu874NTeTTsanrOiXIstwYs+trBMrymbP8/uP9zc39bn/c&#10;7Q6L+QtA42M61i2BrwpRVVVWmEku/SH/BYDw4H5i/Y+sWf6ErhpseNivhHHCtUkK6bbbvfc+y7K+&#10;751z8/lcStn3vYC0mFeLxfz169cppe+++24Yxrp2s9mMkxMEALzf3Ve5nOU6KwsgGSFw4pSAfRhG&#10;h9RbFwbnpcmQ4/b29s333z9/9eLlZ8/JoOmbrJeDDyiIY4pukCloHaVWUx0GJKRWWZ4rNIA+Bukd&#10;NfUYkw/ON0d72g273bHp6gghL3Ig6sbRMyHJwYKQKkRqett3/e7QdPaGsj5wKqUu89FASkM/NxrJ&#10;hAR114I2x0M99LbrurIsQwiEKnhMEBM7Ah9jBORJZ8Q7RyicS8FZZoYUCFAqIaWEFL113kUfk4vO&#10;WQrJtL011XxVzsnMVLYw2dzZGH3I81zqazt2glxmyI39cX+KDotipjKUPrELXfAzpIvnrw0aHSXm&#10;6qHcwSd3EmZmLYpJPPcpgE2buBnG89Wc4vDqeq0gEP3D8bRPKUiRESaBhIjB+/rYfP/NW0HKQULQ&#10;wDlyhogkIkmLFKJ7JFgzAkzURImIvds/AlJTd/9hWna5yDbnBSmtlHF9ZMb1Ytk7EcEyRwA/vUNA&#10;ZERAIRVhjAlcAp8SACKTTEgkDMkxgWdIniN7xykQEZjVYLEfBh8TCQmo+sHebXeUhehDSikzxghq&#10;uhowVrPchb7tauBEgkK099u6746IWBr+679aGKOs9THGi5UBwO3pwY/gwy583JORWfIDxqCVWBWL&#10;+ayaF5VaVJeXZ0QEhBHi23viSVkSUAmjTaGoGqVzYxJUFNkiM3w8jfXerWbVq5dfxtkpLwvpBRj7&#10;s9ef/fynvxhTuG9Pm/MzkubNh9t2sGxte6pdW/vdrgGvi0wyxsi3tzfv3vywKsurs82IMWCKjD5N&#10;BnbBUMpzUVWZhIcjF0BMQ+4T3AWfUBCfzoppvp6InHsgjT8Fnqe6jT/henxSVP1YXTHzk3DHwwn/&#10;yWT0tD/4E5krREwcGOKnfwBQnuqDJNHsbsbBNU3nBqe1XK8WVZVfXjy/uHz+x2+/f/9xm5VjOS8z&#10;zYtFcba5iqPJVZWr6vr8hXMuxvj+zbsfvv3+crPZ7e8B0tXVxXJZfUkvnQtFXv3hj193Q5PnuZKq&#10;aZqmPpYzlGquq/U4jjH6GKPWkohMpogIOIUQxnGcBt+mT5ge3VWEECkGIUSe59OPqiLXSmRKE1Fg&#10;qPuBOY2DJSmBMMGDQCgSCUAEBAGKVF4WZVZxhK7tY4y2t8qUNoD3o49BKSGNSj4k7wQpQAYCEpEC&#10;AiXFLJRI/keRqvQJeTRw4hgwiBijtXYMgZmbpimFRJApASfKs2K1XlZVVs2K2+2xqqq+H9q2TQnO&#10;zs6LIr+73RXZbBxdXddd13GCSbwuhOBJbe+P3eCCp93+1PZdlmVFOT80ewZ0Aby3UvF8UZk8IyXZ&#10;RSISIB6qrvgQsax/0Oh8Ks68DzFGjMCIABxDZGYUDIONkePgpZQSZVd3KQSBOPZdcPbV8+vFciYl&#10;LeYZItanuRCboT87snIjaKmqorT90ULIJAqBieQ0qy+V0cYonQmpOXDiYRy6phs/vnu/u9vPl+vj&#10;oTnWNcW+H0fLLI0myRJQIxVG+MijD0C2G8YQOTDENO6O9bGviSmGIBCragbnV6nn7XDomn7sbF4C&#10;kWZGQoVKOBsCcwjJOdc0LXMK0WIYbQjutKe10DmHAHpeeKZudKNr8hImAq1SxvsYIwyDBxYRWDBG&#10;ACLKsqwscmYex3FIkQjkZP2DRkxeAUJoolE740M39D6yMlLrjDGY2WGxUeVqVs6EMjgM0TlfGFzO&#10;/9LZxrvG++Z0YNENQgqTZcVKunoYQzJVtbq8/tn/8G8yXeEQZZYzTEaj+OjdGkIIkszj2TGNwKdJ&#10;pibGNC+0rbdX68L39WfHZ4jPAbnAFtOpbzutUGQFgEgglSwzH2GiVBASCSEUkUbkAGEamAEkRBSk&#10;pmMuE2v+hGD9lF8f97UmP1N0tbrS0ns7nuqm7vYoE0MECAzhqYCbhj+eQnL6RLJPCJWAhUAiCs77&#10;YQAXBGAq90rmzuJgvTIlgupH14++0DJBZGIbo1JK5koqkBL8YK21QsgsL2NIdVsTDT99XVxvlJSS&#10;QMzKmBLtm4QomBEB//gevM+0SIfTfr/fC6TZbJavzGY53yxWpS6mHnDdNof6pMiRIE7gg7dpGEfl&#10;wNZNj2Y5jimFMRryXQpeABuiwqCrD50jqRMnH0+nU68gv1y3vh+HtmsOwbFGKfp+5qLR+avFkooi&#10;CEWRhVBZls2qEjiMMdTNOIw2Jhxd4JRUJoRgrTXG9AnE9wDP+EclI/6EQw9/Pmn6FMOYeVYWWmtj&#10;jJQCOUlCAvr0jv9z69MA+emr8KPM1afrv3msHNrm4uK8yjKz2cQI+2N7PB7t6JVSUubfvasPJ0g8&#10;Yy7dKDHEAeL9eErRHA6H4/GYUsqyTEqaxrOAtymF2TwXEvqh6fpaybwos8++/MzoV3mhU0g377b3&#10;t3eLhXj1+fq064dhmDxbU0rOORIwSW/44J6I9U/XiJCYWUrpvZs0EoUQSIzRK4RJyXi0rm3athvy&#10;TGdlFiB5ToRAJCbcABm6YJO3LQvJQqGcFWU3Wm/dP/7TjfXjMHYo0sXl5vrFZVEaOV98vLnTSpFW&#10;oAEIJtEPjeS1mI5+TjHxo7AYkZA5AJAwMpNMDhGVUjKfY1+jFMkxo7Ah7o/HuktlV6QoOKEbrR0c&#10;IkLUXe3v+0OIu+n7KYSoqiLLZ4jovd/e2483bd30WhVExXyWg4AQvcmQQSqgxBrRM3Pbtoc9LU0l&#10;hEBB0xE2KW8hIuE0ApImRnVKaeKICxSP2dO0YUVkGJ2XCaY57hhjlmlE7vs2z/NZWRKn5nR040VV&#10;VfMqXy42zqXTu7uUohC43ixrsIJdioFjappmGB0RmQwBhQ2RYnI+EE8TFrJQ2aKcD619/+5+dHY8&#10;nhprHSSZK6Mxo7jMtWGpMzPVYVO6zwDj6Hb746n5cHVeXZzPMQZIKWgxz2Vh6GxxfvPhNPYWEzKg&#10;935Se06BIQIhI/jVap5XM12sbUzS2lxbLSI4rbNiGF1tLQrCccyybDZblOXs9vbWjsNxbIQQiX3K&#10;tEQCTOSc0UoiYYrTaEFAFEKw0EwQowfwpJUSQhUqhBB4VFJJpSKnfghxd7qvHemdkMZaG5zN89yP&#10;hxgG4AFgjN4ln7TMImN3vAfPmEyIURZFvtnk+YzHKIVBepgRRGTAqXsRMTzNCDL8V77erMeSLEkP&#10;M7Oz+XL9bhGRkVtVVnVXLzPdTQ0HFAmJkgARGg0gCXrT3yT0PgQEEoQ4nEUz6p7ppbq6lszKJba7&#10;+Xo2Mz14ZHRWD6H7kIj0DGRGuh8/duyzb8F5Jp9FxChdGeigc6XJIV88Wj97cjlN45svfiUpc4iQ&#10;GRGruvnhj3/y2ff/2EpGkvdiL03v+ReE8X3JyTi7Gc6kalUA3hPiBfLvs1RErq5+l6dMGQgwR//2&#10;7Zt2uHO6AbzXeM0qGM4wO6HMs7EH0dJ9Hl5KQEhGIygOETyXytSuuJuuFJUIhYjW2nJGIqW1Dn3K&#10;wBnTOETnLFgNmP3oi6IQgBCmHGcMdvpvfmLLgkSQMywbYYabQwRAxPx2l3ctLJqt1vqw23OKmrAw&#10;xiq6271zWiqnZwOXFLnt+2PbWgBlKqWtT9bn4JwhVZaNLhdl9kaLtSqVdr1upCiKlFJj6sAEVo3A&#10;N7c3dzHETfHxxz8bCziO00hxuVleNFvZLpfK1M799Effu+m7v/7t52+v79rhZIwpSxenMSrcHQ/d&#10;MGZBZnDW1rVFEmamOeDNGGvNvCRmB40HysaHpejDwiZzDUcUEWtt0zTW2jkwax4JPTgr/QFaiIjC&#10;Avd2ffBhf/YHw7CHi0RzK34vpUAUItRFUVycnztJVVm6Yvn86bOYoJ/GU9u2/en6ZtqcfbrZnoWQ&#10;fN+uGr0oyQ+Hd1fXp9Np7EelVGQfRLyfQgi7/TWRXKTNelnWdc3MUx/2dzsqzm9vr4fxqMkosc2y&#10;1CacTgetq7n3dM4Zc98lzD9uSnkWDouIUoSAD+3CfBfmO04ESDR0hxzjjJCGENqun5Qu6gWAZ+aU&#10;UyZQoFAhCmRm51yY/OS913ZZLs7OLhbe+xTTeXE47IZujOM01GP2AUurCZ5dXBpjFoVzxhJnSBkF&#10;NNLN0c+nldl5ARHn83U3TCkln9m5wnvPglVFSunVapWS9N1pGKZxHEll6yBzQLB+yjmD0S4lvr05&#10;ZI5EkEEVRVHVCwAOMe8Ox/kWXV/5aWJNtYidBp8xInHMk6I8+ZRRW1toJQPIFAwizutJ3t+fmNM9&#10;jmMKmUNkmYUZZsU84szfFEAERaSMNqBIRFCQE3PKztimqYlIMq+Xq93tnStUTIOzertZTePorO3b&#10;E6cQfYCmWjdLCUOaWuYYQihWZwLEgkQkpEQkZU4pxRCAqakXzq1A1cdxCF7KcmmKIkvPyUuWHIV1&#10;UmKdqsbBowxa4TAMSCmEMAzxeDy2/U1Z/viyakZuh7bbrO3l5oefPH/6N7/+8quv36XIwMLAYZyU&#10;Fa0sotJKKQRSUDq1qE3ZlIHl+frJ0L31/eCTCNJpGCYfV2dVd3t3fn7eNM3FxeXubg/gx3EoiiJx&#10;1FozcfTj0PHQdyQQwwSLKsaYQhIRq+69rUWkN6asS1eVkx/HaQo5pZy6boi+mVLeHa+HGMk6EdHE&#10;y0UzpWvJE/OAMgkHyQAZkbVS7XZ5cXb2jJX1mdswiSu1VsHHuYYxJ+YskJVCrYnTfV1BmjvyuY9J&#10;Dogqo52plzUH4wptLNzeHXzvbSFOG2ctIrqy/KOfPv+zP/tfzxoLGIA8UkJQhBVKhVAYleR+lh0A&#10;7/caImKpEBFpTjeMImmmBfG0/It/928ROmLRSFpTjJ4U5KBn+GSOk5PEnIUzAWAGSfOZnYRIa7Ko&#10;JQ6HBMJTyilKlJJMtdycN9tD6EEQmJTSIMKctbbL5dIave8O1/t3b6+ufVqATAbFc6jcImboh26K&#10;/Ecf1y8+KxRJUZiFxcw5hHDogZm9j3/5j5Nx1ZPLpmkahTQN4/n5+dPLx4jovV+tCsVwc3M9HLuc&#10;EUH3w7Q/tY+3i7ISV8xTL1MUzpVLRXjVXz958unF+nEYj3c33Tiq0pLSvFhujmnaTb7d3921h1C5&#10;Yz+1d2/U6W6/273d3zwFaKpacVTOLGr3xd/9XK1XmqFwrpTSalgsFhBGYe6G3vuAWBKRc7quK4AQ&#10;YzRI8/Zlrc0cBe7FYfzeJOXDDumhpMk9Ney93jlFhaAQUvDRe3JOG8PCiHreseHen+V+A4f3Zu7f&#10;BRh/n/v8YUljZhZ+aLsf5vf64vmTKY37sd8a1GPo+wF1tVg9sq6KYI5Mwx1cHXY5DoXNxWLlNHfo&#10;sYkfPT4ri2eUM6SsCLQgM9+1N8ZpNhLRd1EfhvDu2+PQhgK/SqguX3y/914hf/z8UoY7ir7YNsuz&#10;VXs8HQ47EVU4gwI5phgZtGPUMTELCAtAIq1yZGft2B8XpQYYrEqS02rRDErv/ABCroTN+RqU3O72&#10;VFh0TBHsvT+NRsQMmVk0LcFMFD2SKJV5CivSF4+fvSv3d7f4s599qsA4Z2Ka3rz+5vxikz12+6HL&#10;+6Jyzbo2hQICxFQW9fF47LqOORljiFQMecphvVGusso5XS7cYpViTFMfp+FUFNGHiVMUH0JyxlRF&#10;xUGNg+8m38eYEYWRc4YUFeCmdjxNGVLdVK5c+CSnzo8+Xu9vRYQ5SPaCAgCcRWOhBchw5CyJtVZN&#10;XVdumaKaMGJOc+Tah07/HpElu4JylnEclVLGqmmKVpsHrICZhRPe1xsUotPogVDG2FTu8uIsTp3F&#10;suv7zaPy8cViun1zBnqaWFi/eTstV3q5KXQF1VS/ur69PFsN03h1+4UuStM0GmmF+MgVNeJ4OolR&#10;1ppPPn5iy8oWsuuNKl07Drym5cW696GbRoKkkFyhq6YQo0eOTidWxTR5GvjQ3b68/TllvNvvNQHn&#10;yETZgUfeGy/annxozh971j6IM1UaR2vFF8Be0GMYSJra1edD0qtqefRvUzKcz2Lqp/jGLk5wMDfX&#10;FeXxdift6ea3n9+GKXIgTWsItgPcmM0fffrcFfrf/d//8fVpWBZby5t0TEgCABnyKJmBSQEofJPC&#10;s8151Rdd8rDQXnEMuaG1L/HwZieTX+hKxiyZndI49iIWQBMsARfw3vuAJadC6XLVrGtIWCI2Ceuu&#10;E9+yegH3frhq/gEgMwRAHo3CwqBVGgBDIh8hJHDLG0ph6RS0vctQ6+LuZrdYLHauchVHdd2mQ7Nc&#10;plLJonz0/dVZXrzXF8OceCKSRYJBQtQIDkQBAEsU8CIMChCQsEacudcx8yjAHYxi/Bj7HnxUig2C&#10;lTSGJR1nImXOEBMLiLLKmFkyjzOyyPMRfhYeWVJEBSmVRXzUPurxkCF6W4oggSAEhEgiBmyp4cAH&#10;VfKZWvqxv351KkrjnFG68JHHcTQqffa0+uSJAZQkVBUMUt8c+ph6gfR2l9/tjS4bAPu7q+tAoCDf&#10;3b4jJqq2KenJq9PLkE5tk/OTut7WVVlVfRXewPUdqHYaXh2uqvWi2W5bTEzdqKd1dT759hAzldCX&#10;+ThKG4PlY/zan12eH9+9/frlyyRB/PHj7Ufqi7vwa5pOUJqzfUvHcP3Rs+c//+a1o/0ju3+xXRSb&#10;R/ztlzh2VQnd1CGYvtPTQFa70LeaZLvdgB6adRNPCRQ6VWoFKXrSSusiJ3FN0+92FFO9XC2UEWhz&#10;SgCglR3HaaYrKGWEMSdBNEnlu65XaiIiLEovElJGUikORKQ0IJLWNPNHcmbIaaZtzB1XBlBETNoS&#10;xJxjCkJISEppFomUKdw7khOo0i2899En/Td/+0vv/U9+/OJqvG6aZrncjCF/+cUXvQdT1v/mf/if&#10;l4uF5PT55//wy1/8zd9f/3a7LbRiRam0pcLUHo8p+POzzaOzc2NM0RTlshIl3TQe2zGMU1nozWpT&#10;appCRhQUZkic4rJpMJmb/cEZMwxj8kk5NZMn7yde78d6RASIOWcU0FqDwDznm907jaKqqsau55gE&#10;lWSeveSN0gqJI+eQZ4rn/DLMm/K7/Zvloqo0Hfan61dvIPAPP/3hRy8+28ZxtzsNvV/Wy2mavvzy&#10;i5jgyy+/bco1Q44x9X70HM8utkVtc85D34tI0zTzezUAAID/f02Tc7au68G3hXXaOkbqu2nsW4lJ&#10;IZxv6lNIMWZjXFNvFnWNKDlENMW2Xj4qXWLpunbse4uLyllOwRSlLSxpNYXY9fFwGLpu+vBw9CGU&#10;7EOY6eb3EzpJOSdJcbFZTtMUY3yYuM7IbVIqhDBDz9bOsYTCzP3UP6QhfKgZcEYlhpRBMk9+yGG0&#10;JIpEJJgFKaViTjln7xMVxfmjs9XqDdAQk/dT7Ac/jJzRbNbr7cfnd8fTrmvbaRQ0Tx7xZrU614/h&#10;trXaGmaX06NFVReaCjum6tTmIYYguHGNUphCbwpV1auY40xTeI+eQ04CQArRj9PdzW0KEwAwUAK6&#10;vd19+/olEgAyi2TmEKIz2lb1lI6cIyKGECttAdBqY4yq7TJiHv0oOabEKXFV1U+ffa9oXmitNRlh&#10;yCGLiCajtQ4wlcJT8AlivVp/9rPPnG78KVaumIG7DMKcBBkJkCijWtqmvzvcfnvdx8O2WACWzrnu&#10;2IqILarl6hyVQxZNigAWVP0BujKvhCA3ZVWh0kqwKKpqsV6UBfpqP6Z5EjYrMUjdwziclUW0hqwm&#10;ROWEyoxRMAsUkCqTS/SlSZLD/njo2sCSGXLOAoBaW6MKAJ1iVkbDbNAPLECCWYAAQN2bd1gEFAAE&#10;JYACOYMgaAAz0xSRkIgZUpoGzGTRKdSRARgMusotdMiKAFGAQBQyiyIglMIZkZmxP0csQAYRkVKZ&#10;OQYvA0TiRPEYo4Opj2RtYbWa5WUpx1O7G8c+y0wkxtmtTWvKOY6D3+92F5vqX//s3BgnIusKARCA&#10;ru5GH0bmeHXKr3eUE0fvOceM1HeMOfRdkMwxKqVr0EYrUZacQIZ06rsu+gAyicjYgxITY4VQikAM&#10;yvsiRpIELNCfUIHzIxz3fkquWqwWT+3kbUhP15vVqlkvV1VZDG33P/7Zv+jFv9q9VQvXhr5y1aOm&#10;yFOaTtED90PXDVMWVsporRW5cexiyBkFEbUlY0zpnNMmIT+QL+D3c8p7PdbsSTsnMj4wxv8A65s/&#10;D8Oq+U8/hM0+Z723ngAAIABJREFUXLcP2xd+wAR5+AGYWdsCUIFQBiHUAHTvI6RZGY2kEVkYWYRB&#10;9Gr1eBz9V199vVmtnzx6/OnHL05duLn9dXfc25D/4e//U2GsNapvd4uS6vpsvXSZfdce+7a/m6bj&#10;8dA0zYUtB4ZudzftD/ZgA6d2HMbg08TLxer5k4s3L9/Vi4WtFh+9+NgatCo5CTfvXo39JAV4H2LM&#10;RglngMyQCRRnyfcB9ojw3TnejL3OSjJjTF3Xr3dtzlkpmg9kKFIYa0gNx9F7P3vTvcceCRFjP3jJ&#10;qnRLW24uVlrMqnksubjYLuPEu+ujRvvym29/+/k327M1Qn7y/MXZxUVR6lN3HMY2STgdx+NpbyaX&#10;UrLWOqsJgfNMRknVota2WK7XT55+UlfLrm2vvn2zu70e+4kzEKmxH7p2KFzbNHVdVqfRh2PLyNap&#10;0ppVbY2gJszWurIAgP2pPRzHro/9EIc+/BdrGABkYRFFAIyMiApEEWhD7fE4U4xAqZnVXDpXlmWX&#10;RDKIyJymOoPXksEuzD9ZdokzFLqUOVdVW5CcUrCGqqImn6xTiBKjLyrnh6GfOkAap5OiQakVGRPZ&#10;HIf85rofIp/D06E3w6SnlHw+uTfvIierMjFU1lnhkvDFk7NEMMd1vOvzVy9f3d62pA0YM7QDJMOP&#10;SASFMecsArNY0PuUE37y/OnZeqORJxCeT/uj77tuv7s5O9tQ6ZRVKND5kerFmCNyzDmhMpOPa1fH&#10;LIUmFPA+awCEjAiaDIJdrpqf/rOfffan38fZ4TQzM6CQRlJKZT+k0+nXf/fXPoVme/nf/5s/Wy62&#10;/hjWyyURCaLMaQKQgQhJ7rqxSObVF1/sxluMuaqquqwWDdweTtbaZrG+ePpxUS0BiUAxJ9GL92kj&#10;9F6VJSIo+duFyc6K78bE1I0hJ2DvJwoEpAAVKGLAhPOoI3shFEv32YMMklGzCHETKYruE3aOPYP4&#10;CW6uB8T3ntForalL22hVKDFdf7pnDM6WhnMUkGQCg6AAxvfGr/y+eGRERaRxtnZDYU4iuSlWy3IT&#10;hErtIgeOCAmIlVJMdP/2zwczpZAIrCYRSfN0DyUDIzOIVMpMEgNwJEikJsEYI3BSwRElYJSYEKGu&#10;XU5pHE5lXSl1b/89c8pijDmFn3y6+t6zhTXOGLssxU/x3d2EhJwCc/r73/VTQhE1DcLZWFN/9Oln&#10;Z9tGgd8uGwS2rnTlYrFc7a/fxFNL0wTD2LcdkJimPt8snyOjQQ9p++hcF+7YjjnB6KWs9DC2p+t9&#10;VdrHtSuWiwmGy/X6syeXXd9/fTwRx+XFo7NmuaiKgdRxfFU0tQ/XG3ORIRGMTy/XfvC3bpWR+ugn&#10;Tlpp0gZBodCp7acYgBA1WmusNkVhtDZKpZmfMfPmHqpR8mHO9+hO7fF45Jzrui6tk+9SMB6+/6EO&#10;PZSo2SDwwzIm78U8H+7n+L5jma/EGFmEmRNnZqYUU0o+Bs0pxqwUpMg552nyIQS9Wj9eruRi/fjR&#10;xdlq0VxfX79+ezO2J+DUHffC8S7HuizOzlcf/fjFZl35MLx7/W1ZNACsld2enW+322LR+JROY4AE&#10;3b4/9l3MSSmVor8bhzT1pT0TkeN+55wGRz6NVJppmmYvDhJCQQBARoaZGaFCvOd05Mx0z26inDNI&#10;JpCUknNuvk1lWfrxximDSjulA2cCLJxDAN+FGFP2nDMzCsTZxx0fbdYx+nDqw0I3duVH+eUvv/zN&#10;r7798//lX6UQf/SjHz15/NFqubVFvV5vY4zNarFYVIDSD9Po9zknV1RPnyzyKQSfcmZEXVVlWVbe&#10;TzH57uSVDso2jzI7V+YI2jog++LF5cuXL29ubgDo8vJxWZaHw+Hz330VyMY4WkOX5+tmvagLR1k4&#10;pqAgcb7bn16/ud7te0AL6GLIDznff4BTa+tmFQHNbHOnC0tGo3XVfCCYgyXnw04IYbVYQYwpJZzX&#10;DYAiKrVerzcPquf76jgj45BFslK2cCZnjCkgoivuk+CGYei64fLxc07meHu4u3ldGLbOFUW52/df&#10;fPXm8y/fAn6rDcfx11P2WcPEU4Th4+cXf/qnP37x0dM/evS9RV15yN3xGpCTpExkiwLV6ri7efP6&#10;G1dUTbMax9G5ra1W2e/oPogPEFTw3Hc+BjrfbC/OzwugtPUAMIz+0A0xZpFfr1ar/ZTHcUxgfZwi&#10;u1M/1brN7BExRLHFYsqUc85xGnJsDJQFY60Lo3JCKs36YqNMCQAiCMgkAiw80yJA6uVSlB3Gsfe5&#10;XG/qxVnpYooRCYlIkJiZUSEiELhlZbwoW2pjHTml6Jur4e3bPYBSWruyXqw35XIraAQw54xUz2JE&#10;EC0CwkoEhUELlDSVJgQ8oSLvPUfALFgoEUlJ5mEtorzfLxyApJxTEoDMIJkiA5R4BpSCj208TeKT&#10;z8OY244bw4BAqAkUCmnUVlmjzCJmAEDAmekEADI7S4mdd6f3Iw0EIBGdgREQ5T0VW0CAAMG5pVVV&#10;Cr0k4ZwhZUnAGdAJIAsAoAAyKQBkQEwpiEgS5nujkXul7ZQocM4Esx++BbLKaqSoLCKO45h92CxX&#10;lxePUGC/37vSiUiMKUY/DFEpVTv8Vz/YFKUThm2jEYGz3Ozu5eBv7tqbThVlE/r+dBqEdV02VbnQ&#10;WhFKUeimXrtCoVbKFc1y8Xjzw/3N9bC763Y7SBO6oj7f2Hqpx6MujWjZXF4IqpCv2tPowyhqd313&#10;9e3rr8+2q5/86IfbVeURn15ukJLPwzh2fQzm9mYK02bbEMjdYW/K4mp/EwvMSKt6PTGL1lkhQ44o&#10;YBRqnQUlZOTUjRODcGbl0ChEEkMqR36PduEDCXz+2hjFjITi/eSnQSOp+zAw+v/pwx72pRnXeeg6&#10;4D3V8MGD8f3yuBcvPySTxZAEgVlSyiIJIqaUQowK2QSvlU0p5cxj8DFmHdkXRTHEsfdDCP729rbr&#10;xuWqXm43vU/dYSSlV6ty2eiUDm9ev93v9+/evZsCO2eapikqd3V19dXLrxHROHvZLCErrUpX2KIo&#10;+m4/dftp7Lbrj7JwjtM0tsnL0B+nQl3d3FT1mlUSTiKskazTKBoRtVU++/eGIt+RGry/IzxHdiFi&#10;URQE0NR1YrDaMINBIm0kZQtzuo96uE3z45lOJ621Udop64xbnDXPHy/WqzMC/NU//pKUqZvPE+PZ&#10;2QWgJqqGob+7u4vRA2ZkDGMc204ptSrrqqpi5HGInHNVWwAJcZr6yThq2/6LL7749a++6E4tsdSF&#10;+/kv/l4ptT1bM3Pbj2+vbvpxCCG042m7aZ4+Pn98sbYKUhgkgyVL1rbH0+3d8frmOE7ZOk2aI4B8&#10;d+b5sIZIq8wZGJTG0tnCWgLIwUOBiqSu66dPn15cXBDR6XTquk7ZqiyM9z7G2LYtM5dlsV4tMuN8&#10;WiJCa+0DzDh1vVZM2ihj/JhSmKaMg1Gbqog5xzFd3eyfbp6gNm5RpXEAjs6V1hSHdlLF8r/+7/6n&#10;5y+e1gvz5a/e7U/HQ3u4Pd60/rhYbcvFhV1sU1PnpoI0TTByZlRauUJXzentcRwGicFWpSXpObVD&#10;f7vfNbUhUvOpjlB5H7vWRw+74+FwPNaFIRAiEgRXFMvN+tnzj49Dujrd7Pd75WpNWBpKIY79AUIQ&#10;wShobB3FQGYEdrbUerDEKoNwCj7bEpLKEEXNVDytAUAyZ46QeT9Ni6ombbUpbblQ1vmcYg6bzYpI&#10;zVGreX5qs++MjzGMYRpTDEQALOM0Xt3eLFaPknAWDiyUkAlBdEpACmY/eBAG0bOIGIDChMaRrW1T&#10;W3ZgIWk0rnBCs1Y3s8z8OtRazf8QiKAQ3cdyJWAkZM4ts2eexmFox5Pv4/XtcLc7Lh6zUjOMoYhR&#10;ETiDpcKLokD8jomD3OdS3rdfH6zPWeM8v78f7n0EAEeBnND7EEIQ4QeBUcoyk/7nxS4iiMDCOSbB&#10;+zxbnimVAoLYyf1ZgbJYn52XhbKLonxd0Ey84hitcevVFoWC5wwe7w3XEwp/dFZ+8rhGQs5ytjQA&#10;cHMIKaQUg+T0n/7f1tVyeXlhjEk+1QXW1drZhZ/y3d2rlIpFTVVJrBxHiT1102mrL46nru06n+Kk&#10;UJH0OfrQh+FkwGbk0Wnt7ADC1iSrjsO+kzE5SE4GjCmHTJyd/vb4VhXl2SfP6siCcN2devalU6d2&#10;6q9vA8cbnzKoy0dwe/2VNWVV7KviIosAKgQlgj5miTEmJmVSnqwyRMApo1AYAiIqdc/9xvdeUMxs&#10;tJ4Rr9IVhTKIWFiXc07ye06HfCDzeqhMH34e3Fgevv87TMXvenDc81fpPqBbzYd1vCegpsicQWa4&#10;jVkEEZR+9mLdLJbOrhSKcLrQa3s0t/vTcX/Xj367XCOCK4JxOoQgKlVNeUmPu64fx3GceoEUQjgc&#10;diJSL0rLYQrQdSkLOWOU+PWy+fiji1OfxqEDSZBChiRxOoUYQlCqB3EpeYViHVWFQxIUEFKI4cPS&#10;9fD/BEClFEguy3K+ODuvV0U5TUEjKSQC1KT8OFkiIML3EOLDy7Y21lorIoQ6hDAOhw5Hn7Im9dkP&#10;Pv3nf/ovRu9/9etvhjGFqJ48fa71dHdzHZN/dL4pCn1z/e7lq6+Ox+PxuF+vzgtXpTh570WysVAU&#10;9rF7krJAltCP0zQN7ckSFqr+4Wef3tzc3O4OWuvzR2dPnz/ZHU+73e6CqHRUF0aST5lT4MwUNRko&#10;x4mHMZMqysqIUjnnkIOW3x9hPjwHxSwCQlpZq11hqtIVpS2diml48uTJD37wg+fPnzvnYowAl8aY&#10;5Wp7OBxmEu3xeMw5N01TFMWvf/Oqbdv9fj+OIyISIohwzs5qY1CUBqCsqSxLo9hoKlxlDSRMN9eH&#10;z/Frra1dr9Ha7XpdLgqti3e3p+u78PHyudgqO/W//R//e9v2U/AppTH0mUPb7b763av/6z/+1bMn&#10;Fy+entfO5BSCz8OY+26yujzctXVZPb64OLs434xjRioXJSEgqpSmlMAaE0Mehyis26G/2d3dSkrR&#10;I2LKAmSOXb9cnb+++upw14adz6I0Qj7V2Y/LdXakp0kEDZIp9CJNfWk0IXh/1HQQacdJlFLLzUqV&#10;8uLZ8zkozuh7zxeQLCJ3+zsKuanqcfLn5+flol4UC1yJQlFkUCtENSdvAyEA1E191w2Ug5UMipAA&#10;tbZVqYzGKALIGXNCJgIhzgbvq9/s0c5z2yOCiYooMeeQQzvEARShFJV169VFjN57P/nZJGnuxrCo&#10;jEZtyCgkIgKSDJFJJL7LSiyMFPvsQzuMQ+zFxGfnmgGLoigKV5VFUxdlQQ68UfZ+/3qfpwz4fkO7&#10;f9X4faFCmPOb5/7r99cBAAyAcU6zMYU2AmAkSRqD/6CAPaxzmd17Hn6TAQFmHAeUIyIySJhYIiuU&#10;msxKF69hmj3vCY2w8RNzknGAfurmpLp1Xf7shZlbAVK4LImIukk5QxzTq3fdl68nY21TOQUYx6BE&#10;bZfr9fqs7/z1/l1xUaUs04Qx5GGyiTGxMqUcMuxvbnOYCkeqqhihm4bQn4ZhMKNpx87c3dXN0pCz&#10;qug979ojadw+vqwWxa7vd9d3GIWqxqvDeflMNTUOuWvbYzsIMKBDs4pd0nYhAiiiVTlNd0QYhnFp&#10;QQNJ5iTsCocAPuXMorUOGZRGpXDuHKaQjDP4wWfeLXPO0zQS4KKqNstVbJrgfYwxpiB/+FA+OMF8&#10;gBw+FLCZovrhTv5w/nuocN/920gEZm+ZmZAPwiLoYwgpAlHKKcbsQ2JmbWuvyh60Pp5OU98hi2hZ&#10;bqrlxaas6sYU4zQUhV4saxHkTAg2RkHEm5ub436nEI0i4Y84JkTMjvsuMU9tl6chQw51qRXqoiju&#10;bq+Fo59aglSUjgguLs+HvtcGCJQIVaU1FnLKKacY6ENxGCA+VO/7NGuWmUaRkhIRyGyMHUWEGVlm&#10;Edg4jIVW3ynv77+ep7ha67KumsUmJBz6QEQfPX/89urdf/j3fzGFTGaBWF9dn37xD7/58afnx+Nx&#10;6E/fGLIGNYlCuNxsfE6FKxb15vysmqapHw4CkysWoeP98TSOXVGKUVBokTSFybet0xoWTdF23bfv&#10;Xmllq8Xi6fMnjSty7DX4wpG1hYBJYgTMcfRtFybPpEoiFVKMnFCJxN+vGPgAjGYEAPXwkldV8cnH&#10;jx9fnAn4i4uLy8tLreGwvxrHsWmaZnF+e/Nm9jC11loDrJAwgYQ//uMfX19fa023t7ezCH3uiQtt&#10;iBQLJI6aVLVqamfKwha6TIqJeL875OHVarV+ttr0wyQZks+kbFmb1ZnaPn7anJ0tVvbnn/8dMDbl&#10;crnYNPWl9/71V29/8TdfnGCXQ1yUhV6v+tPYnqbrd8fffv7Nm7dfG4V1ZT76+PHzTz8qV6tqve59&#10;q00jhCmllMAayJlTFEXl9vKiXNRDf4rCIBAzp5COQ3dq6fXbWyJLGY77W6dx195I9GfnTyvnurZT&#10;ZH2Uqip8e9RaxTh2pxtd3gF3fsraqGrhhun06uq1c84VhgBzjsIZUYxS4j23PvhxHHqw9PbbV8vl&#10;si5KBaBmVjtqBmS5z/rx/e3xzXW3v6IclaQcY0yCRqHRZISM1dpqbQFLBAvEIvnBOHQ+V8xrQJcb&#10;iJMPd1O/mzgjMLDDot6aqHPO3pswsfc5+piSSF4+a6wqSqwMOaUUQ46Qk4Qs43QchyFiYmaesheK&#10;5UoxZGaJMaOIK1RZoEDX5+sTWES896dHBCEAEhEkFsgsUWBeqRpRI6gsIpIFkkBknltJAqBTWHTT&#10;KMhoARJniT5PPnuJ6mEf/PBD74vWfTf2vg80mmROWCcQpxPIETmCn3yfEyCiAI5jOOwnjQVBLdyC&#10;uHWtf/qCAAQRzlf60Urdtur2GEECAfzm23CczPm5cVqhssHnGLMio7We41SUziKIYMfBnw6HmAB1&#10;7Rbb5XqBRo9slUZdGoQQovchjNO4u26LRXXoezz06zWulpox7q/aIQwMbCurUAdJY2SK+PZqV13m&#10;YRrvduN+143tKHECbZGkPbTENPVtvShyzuPd3UKh4vTTH/5wvXx2dd0d73Ype601CKY+5SxAWoiV&#10;Qm2UUcq5YqL7oMGHbYSI+H1gSkhxlvMTYgghTl5SBvOgH/2OYv19m/F78PChRM01bB6PzXT8edt5&#10;yHG+N5QBSClhgjwzC4S11kjEzDHGnHk2d52DZEMIOYt+ffUFESFVRqFTZEnr0li0STCwj4kFAyiY&#10;fL87nMYhObswdtG1R0kRkP04JoGqdJumKYoiVOI3uDkzmpYKsDveYj4ZY0UXi0X16GJbWOIcRPLV&#10;zbWI1HVZloVkIzk5ZwhlDNM0DcOEbTvMXAzUFj6o6ggsM70RIMYYAqaU5ohrSZnVTE0UAgghLFfV&#10;H1SvWb8lKVflQikUluNp3w0h+OyKxeefn5599DRJNmPYHceXr18zF+1p+PJ3x/V6uV6t+nZ/e3er&#10;SR6dny3X20DQtcF7f7Z9vF6v37z1x1OLFDVWRtkppK49DsPJT/12VW4uHikNAuCcJt3UDIklxHi3&#10;v7tuT4/OVy+eX6yXVfBp33sW0K6cdn3f+6EPGRUqnGJgSK5QKf7hCWheOrOZb+bZUpbK0r148eKP&#10;f/T9w+lqv9//8le/AICmaVarVVlZgdR2+2Hsi6JYuMIVNTPPiyzHzDElH3KIJKCVdtowcwwBgHMW&#10;P00A4CqrtUaU5NMgSQx2/aSzWq+MsdUw+m2znpIHIUVKG0XKiCa3qH726EfD5PuT70/t1E+lKx+f&#10;Pf3Biz/6z7/9DzdXd29KB6eRQ67L7SeXF7m13/v+JwRpGg+AMUePEp1TzmlOzMwp3o9DZmxNKX1x&#10;ebm5OK9qxzlaa0PM7eiz1t2OV8uzH330aVHV7968dcToO0lDrlJdlAwdKgoplwAxRgTQWrF4UhlV&#10;DmGKMXZj9/LN1wyNdVprEs5xGlMOmpTWNL2727paAdZ1DUpevnxJChemQMpKGdKWSPGcdQsAQOhv&#10;413PYVovylijMRopkdaJc3o/M9BkCA2CYYGQBkSZGw8AAck4byWqTD6HPCGEZe3Ozhpnm221dCoh&#10;IoAT0cwVc84cRSSpvSMojHZaI0DkGHPw7E/D7eH69ubVIYw5MXjwUmRd6h+vH+ccDoedNqucfE5T&#10;P52ub14dQ0SkOb4Z0QAACIlAglEks/jZJQSEECyiSpzn68yz7wYKawAautVXL78uV0NzbnzKkUOG&#10;DArie3Ng+GCUICJKKZB7VHZmJ84MezflyDkTgNVZJKokOejkc0wiIIKccRziYOO6Wa1XS2X508f0&#10;dAuZA4BcrBQL//LV4OyqH4ZffXHz7sCPz8+ePD23hCnFMGnvI2kiq0MIp36vFD57cr4PxprFFOB4&#10;zKc2VovmUXFWuo9dMZphgDyIopRCTCkmLzkqNkvXGGWU0RcXF+fbS4nYXfdNaW92N3mIulbr9fbj&#10;yxco2vdx81SaxVbikYLDAizy2bIymNZl1SyK199+s9k2XXcETtuzVcj8L//kT12xter1q6+/6SZv&#10;tMucY+YkrN4jfjOTpbBu0s5DeOifHooZMy+aqu974BTiNA5D2x5JwFrr/0tNGLynhNB7W/oHLPHD&#10;avfhyXsGw/i9WevvbceF7ufx+KG/sGhjlNZK28wBkxYEAdDQ5iwpURjfw5fwgZXIVFittXPnRe0u&#10;VgtuuKmXzrm729x13dhHLCphlpTH0KY8Ktf0XZ+Cqmqsqqp0dvJmyoNbbX/y/E+Mkrdvv9ndXa2W&#10;5Ucvtl17SokSx5QTIYYUgZAFJ59RnU0hRDZCLmUmAXWPUSitMIf28cWKMCitfvon//zl9S2STSFv&#10;lguDkDTVdpMybJfNfjpabZxzVmsRkcxaa611llaZsSpXfa9efXm42+8BJ6budnO2ufze119d+Yk3&#10;m0cfXVTLVfHt668WxfPJtzGOxnKzLIj12NPnt9dDiMvztdvoHRxSDFCrc/cUowy6N1nDlIJvFcnZ&#10;2dmiqQLYSusu5WnybTclBqNQOLGfnm83Hz1/sliXx/awbzvEOsTc39z8+uVV2w5eRJEoksIY72U6&#10;Je1UjFFAHpBrQjLGHDv/6GLlR19aqYw4pUjM//O3vyJXINnz88+aRRX8wMH7zucpN9VzkK7t+0Pb&#10;hpyysHWuLEsVb7Qz5aI6vfx6uVzudjsRWS6XmdzQ9VVhl1U9Dp1iMOTiGDo98titGf/bH388+qgb&#10;CmEKU4pFPyZW5eabL79ZXryoNxfDYF++TL+dhtLps+22ONeGUl06NbW78Zhu491x7++mu6fH7dlK&#10;drv9/s4594z44vIH6+0/65P/dvfqrh+gG92QlkqduhutQVHNUVO2kHLp0tPGSjsu1Ro15DxYA5Dc&#10;aJt3bnzy7NGjJ+uyqowLhKxkGcNUqvyL33w1ZDJ1qU2/P/zGrYuDblc+KVyc2smqQrlpVcPxd2++&#10;/QW+Ot8ZXSqywgZEaW2JQESm9uWLy8Unl8uLhfrlX//qN3/3erN6tK2Xd3zDGWZ3K6NLrQ2hRcSJ&#10;Xn72+NKe6Wa5Ok3J2FrCMbat2dTLptHaDf3E0JG6t6/MQZRasbiYvNBgDCtQKdIiemuqBKWYlTW6&#10;NlLV/ZhutK3h3jwemWkWhnKGYG12kfFuTDuKFWTrvR+n03ib795M377rjv00+AnIP32y+fTiUVXV&#10;fZsWRbkwzkjZH9SxW/yf//YfmnqX8hDzEdWkNVlTE1QgxujKhzHnoDQjxZgmgagUVvhoHEdXmpu7&#10;62ZTj76f4mSdtnp10//uo+USU7JiCZxn6mEOn1KzmOyDDRFI8cM+OztXIyApyqCzwiycUyQBg6hI&#10;K+E21MGPfuwlp9KK1irzKY7xk6fLx2vKIOdrc7FUV4d0e4qI6vY4/MVfXb+5vtouiyVUC3BCBg3p&#10;lIwBAMWSXJSyKEUIhIDGPPLW0PmLC1RWV0usddJXMKx5hJgn5GQLWZ+tdzv49a9+t14+6dpWABJR&#10;qMq0WXdX7RAxHYflwp19tFidrxWWNZUFIBd5++QJR+7tfuA9KVzVhXVSFTZr8+7wzj6xbLSxF6++&#10;eZn2V//6X/9XL35WP978y88//6txrMje7qcvJW97by3B5MfaVga0Q7VpisLGJ4+Lmxuoy9IYlZnJ&#10;agZFaJt6G0NrTeFjvt0dRAS0ySIBsa6aeb5IlB+6C+ZoinnaQHMjgYoSSOI8TDN5mAWSMUbRnECS&#10;HmrN3Io9EPejUEicclBGAXFijpkZtAYkBIAhc4qZUjZMQStnRSSmwCICwvdjWGAWAumnUWtdTCMa&#10;670HoKwHw3FIIaKgM0opTSSZUUAppZfFUmkQV7kFEYnXzhSazGka4BSNwpxzVVVVVVurFE3KzQyT&#10;KYY4ZD+NcRrH06lbn108dKPzPcL5Hc4MCh4US0XhRCSEMISRUFzEsrCucMu6zKgE6HTbJ2FMERWh&#10;AHPOkQXhyeUnUxgJnTW2riAlo21Szq83pXOmrMzxuDseATDH1J1Oh8PtFNNQ1/TofPX0yWXtmt1d&#10;+81Xr8/Pz8Him1cvX5Sf/vmf/9mmbv7y3//l3/3nvwUjs3+zMSrnJCKz+coNidLGFVUUijE6RXW5&#10;KIz+8aef9lN3fXszhbBsttau3r47Xb179+7tnTHGmjpzHMcgItbaxWJx6gZhQUSj7SwYZGYQfPpk&#10;GfyAktbLxWff++iHn33SLArIvpv6nGNLQsgIrJQVshkIlSRJArko7NIuQk7jOJ72u27fGmP2+32M&#10;USll7fyYstamKHXhZi1BWTprnVEIqJN160dNuVxvbfBYrYyzZVkCwGKxCD6RtmVZC5I1BhQt6mbo&#10;jjc3N4ZEK9HAv/rHf/j5L/5+OO7n+IIY85s3b5iTtfrZ8yfrhTsN06573YVp11+pikzRT9PLs+2T&#10;cerrWisiiDe7m67N3aPLlSsKsK6kGgE8c0ZlUlTaiBrNomw26832vFwuUDj6IYxt9+6Kg2p3p5Dt&#10;8d1NRgyCjdgVAAAgAElEQVTW2ByySYXKGrmydn8TYshI5aPLC7OwRlsEN7+GWpPWJMAp1Iz6rm2V&#10;NWDw8dMnpVlowWfNeUo5hJATIoLRZC1pbY5xOY7++vrNFI4BpxhqpXRdrQhzVdpiUZnSVIWxrogx&#10;jkOnldbkgcgoBoWkJOeMEZUF5UixDpPc3uyPu5M1gDrr93OFFDklSZFzFmZwTaltdDYpsMjO6aqq&#10;TVnpmUJVlqVrVkASYu8s930fovt2P7H4yUvX35VVowxZXYTwDilbk5UipUl4TDzmLMEXMXmRTElE&#10;YogjSyCiRCqEKYnt+r2pACQDc5w8mqEqbNPURusUELUDNNMYT2MPH0zEP5CUfGe4Ig92dDGBIpjN&#10;YTM7RU1R1c6mHO6bD20RKWYpIT5Z01mdU4ZHa/toZX/9bYyRQ+Cv3o5/88sxZVPg8rTvrvR+Vazq&#10;dZFCBPKklDFaaRTGGNlPOQZel1VprAXAzACI85SUcxgP12++YRiePtuOQ3r7+vUw+KJ6dOjaVJRG&#10;EZCcDkfS1/1N27UnmykmiXGOzYBx8okZYzgeJo489DknKyDDwMCsiI77dn84aQODTpwMsqlNA0kX&#10;5QIRlRJrzSQyc2mmaXpP/8Pfp0R94DmZMwiBFkmcc5iGYRIOc3XROovcs1tljp57H6Dz4VOYeTf3&#10;v7xvtuaeTzI9wIla3aNi0zQ9NGEfMoP+Kcj08Lj/6RVNVgNAZfXDMefDplIhEP1/fL15jGzpdR92&#10;vvXutXT19rpfv/fmzfK4mRSpISnFiUgCYkamKGooBU4cmx5FSWwJEEkBAgI5iyQqsmEIMs2IEaAg&#10;BoIBASmBQoNbLFNgoqEcaKeGMxxy5s3y9qWX6qq6+7ef/HG7+z1SVuqPBrpQVfere2+d8/3O+Z3f&#10;jyIjnTO16pUxrG8JIRxpcJ5SGjMSGAE24FPv+wqBCkZ76INxSreUWkGpNboueyl4liY0iQlQ0wfV&#10;OwR0zhljMQQGSCmVIs4zGCpap7jwAR0xBE8IG1AwpTRNU+9913UylxRQMhonMssywqRyvtcmH4/6&#10;vg+IXArGmLeOEJLEyWuv3p4vDhmVa7OL4/HmbH1XSBdol408oUFGrG6Ore23tteF5Bcv7d27dZzz&#10;PMslY7TtOgwMKRFJtL29yRP5+p035ocHfddO0hzQJ0nUOzX0h70nw5XmlDLGyk5JCUiYdwg+MEYi&#10;TrKIHx4fOmd9QM5jrcLR8fHtm/P7+/MiGxMCzpmAkCVxnETe267rsiRRSnnvCSIjhHE+XF3VV029&#10;2FhLp5N0bZqtreVJTEfZrGm6EKAYjfLxyLpgnDXOd3XHIqKdZZzHcSyFwD402uiqWVtbG3Qs+74f&#10;PEROLMfQUApcEM5ZnAjBGBBHqKdAsjiOZGK918YH2ldHR8vl8frlvXS01XRdQMq4KKsmjj0Avj5/&#10;fZTl57bXJ3lqVVOV80iwJx69/I35nbW16c7Otoz4YnFYNyuAYK3N1h8xSytZBrorVZkm8c7WnuDZ&#10;1ZuHx8d3ZYR5WhCIl/OlseXGhQgBGKUMOICjFBAYZcBoZIi36CvV+apSSjEKtje692gRAqmXJZPp&#10;8t4N55yzSm/MsotFJByaJkpipQzlSZqsXX7i7ecvbXAuALlzARGFYIwjABI+Ymrx+st/Zr2RRfQD&#10;73/v5mw7IoxS5R0656y1Z6OKnPPa2ure3e8sj+pmySN0LgztFkJaoNKFY9oZNzLTyUxQ8Nhp75Aa&#10;SiLGCCMWEa0Fq8mt6u76GlmbsCTJyqP61r2Dtq2RuFPwMhigsGFWlBDCqETSM+4454AiiqLd3enO&#10;+SkHDgAyjorpWj7KjO2VXjGKLlghSJpHLEKgasjajGOeI6WMkhhgqJX1ATVhhtOCiUEpkXiPlAEi&#10;o5SibQhziN7ahoQ8TRLOqffeeh1FPE8TxphDwECsgVWljuvmLJA9FCjRefPwVCycdnFMr3gkOefO&#10;meBMxASbiCjKjKopgmA84kJKKTl712NpCAGAbozERsG+dU0567W2L18rn39lZXSUpVEschHLtXyc&#10;RSMGkQ3IYyQEkAciBKMULPMEHEFJCSUn+kuUUkJ88Mo6itZKZpkUQkRNG5Yr722cZpN0Uo2TJObM&#10;cxqnSUQITeX2bMYCc6wWHBkRnDBtnLcukdQpcA4hCBGlDAgEF4ALmXUHS90bitxZy6ncnp3LCiiy&#10;AmnUaoXghCR9F4BzSnnbl+GBzy07I7IHRCTgvKcOqWBIwDmntK+bJhI4SCYOgp9ne4XhNh4iGz4k&#10;OhXwxDUTfSBkAA4P5KO898gZpXQY5PXeG3Omq/ldZJCzgP89yWx45Vl18SSHDU7H3yPpePKiYTgR&#10;AtXGaXu8XDRKIyXWufVsPJwLzjkhhODJpytbUSpt42786SvHN+9PdmejzYla1vVB9ehjj5am+f73&#10;vxdCUE3HgXSV+safPL84PO7q9m/KwAAAQpI4IbMNOJ0PJ6c+aXEcG2O01kQwzpmIuEgkkdSj11Y1&#10;XdsaV65W1lqVqyiKwAfOOWF0NlsD6gghScqb+vh40fRqZUK1dS49v9tubJx781ueEEKMx8X+/j1A&#10;fPLJt96+fWt+vO+S5LHHnrh84dHloq0bdf9gf2tn8+LuDov5jdfeuPHyq9ffuFE1NbAHsmAPNgSM&#10;WQ9Gae+DtWbwrBcEaHBKYZqn42ymrbt79+jGzaNVqaSMa1dJKWNJZJRsbs42t9a9t8vlMWJWlmVZ&#10;loP+yNkdieCKJDz2yM65zeLxy7vvfPuVIokjIZuy09ZQLownrarLtu+1rdvO+0WSJEWeUwbeaHB2&#10;lCbjJJlt787n877vF4vFYA4AwwCZdyfUbPSc0xNzBgxvfvzNWSQkJcFZFrsg49L6YjzK06wYT+9d&#10;n3OZFZPNKMnzLPHe/eAPvuv+/cV8vuiqcm2czkYTeXGvSEUWW9UbQsjh4WFVrWTE8iIpinx/0R3P&#10;m1HOA4XeWGmE16ia/tar96/duBqwXZ/NJsWk62oZGbSzum0lBSJFCE77ngnuHGgLwAOLeWDEoA+U&#10;UcYcamAyzcTO9nS5PNraPh9C0KprVnac251NIamYH3iK4I0DkmnrqeA0yZmIKOHUhxD8oGIW0Pat&#10;Q6UOj+dUQOdUnEeOGK36KM6Y4CySDOCE7E6CJWGSrlX37jd113WqkIM6JaeUE6a97SmLozQXoJrF&#10;Has7a9ThasEgYjQRkoiYeEJ6HalehNgLKZJIME+8EV1N6y7mknmPAIAn/C5y5iTJTKxtFYiigoeA&#10;XIQ4VflIkcYfHc9XddcYlavcOmVUQ8CXm+OmdX3nvAvNqlO909a4AGnOCMYYpDPMOh1QM26YcN7K&#10;sz70YIM5/GbbZn9QQL1+/WZVzmezDQSw1jqgTpeTnGVJJsW4GE0na5ttsPfL+qHgBUOgQ8SAnCIl&#10;8F3afZSSgAwD84GGwIJnDJi2YDQ6bTjnSSzTONlaK568UlAghOLGOPYhfOtab0xQyv6751f3D5W1&#10;JIkoCWoyKh5//PGd7Zl3qixLoxSPubHa9ppQpJQCUmvRaIvIVEAc5FqEZEgcaBtCBuFNT+zIODUe&#10;KUn2dqfWCm2QjzCP4kzwAOAJ9dpQj+MsN5YFp7umpLSSzLWrnni7PimobZzxLvSEBESvvKZeBuYo&#10;MbHAWJLgLKU2S0kcgVV1rX2rV8pWnHoACsiAcmV7ay2SB7Y3Q+gIp1QLG7wAisNE+skYMhvcvwZW&#10;zfAmStmZFvDZ1YGTOpkjw2U6sYwnnoAP3nsc0h6nxHtPyVB79IMqUzgRDiYPWl/hAcHk4ayE+F0Q&#10;ixCCAXmvFZwOKJ59yln8DUg55YQJ8M4F8ICDSfV8tVi8cre9v6zvLvKdabI+2njnI5RRH3pAuvrO&#10;/rli9vy1P3nuj77+K7/xP27lm3/xf/9ZWZY/8pEPvfadq+tbazTQIs4pYYLwv/qLb1y5cuX/J4Vd&#10;vXr1fT/8w8enOwhEHCzaEJFzPsCRumvSWDrLjeoGa2Dj0Xo/7Hy7rsMQ4jhmQIZRp6Pje0zi5uZ6&#10;nBCttYhUMcmy8chaG0XR3oWdyWQy4A8fLGP87r1b2rSz2Wxr69z21i4yebS8e+ve/rmN2e3bt2cb&#10;k4kcXXv1qjMeAiD6clUnSZKmaZZlUgqttfNGKUUJ53KYMg6UnBieTvJUI1rrjo+Xi2V5Z39+cLQy&#10;jsZRtrubbWzMRqMRocg5zTLBRTSbCS7Gy2W2WMTGmLPNC6W0SEarZTzJ45jT9enokb2dYM3i6Cg4&#10;MFqppl2U7f3jhQ1UZhkXsmtLzpjTxgTghMZxnMZJIqNlrxFxMpmcP39+NBrVda2UWq1WSEAKSYb5&#10;R04JhBCCYGx+sL9i1LR929UyzWiaHDddrXX+5icopfNFSdK01dZCr5Ryqnv12huz6WxrNksFr5YH&#10;b9y/YfpFmoitrdlyWbZtP/iTRXFKCDFGra+vHR61ddcmKZ9M8tn6hHO6PCx9pUhnGHi76jpFrGvG&#10;G2ItESGAR1TWOKec1xShV1hXenm8sM6DdxQwS+OIC+4telktv52Nwvm9+E1v2c7T1KpOVxVnZNks&#10;MUBXlRwwidJRPq2tTFJGkhEVMedymK8m1CM69GYaJaDM1tZWUggj43M7G7FMwBhFiyFqDKKFeOLa&#10;BWZZ40PxglJaKy6lzGcZgtza3rt0+U3B+G+/9K27N19RfZONE0YiSaOEyYjLwJKYRzbOyZjFrOvq&#10;RpddXTom1re2x8Vsig5COK38nDphApD1bLPpVzr0XERAAvomjhUg89hjINrZUJeNbnrVOtNHggHM&#10;vMdeAwRmtQxAtAYAUGApoRQEBsowFkxI6YWEUjUEKAVBKSeEMCkoYYSQ7UfW+77XWrd1tTGbbGxM&#10;BeMhwKpz+/dXfdthGIxtUVuDhFIen5Wohl03ABAAfmpwdXb2hp08iyVQAgQJJZxTRpg1oSpbAoEz&#10;Eot4lKfvfDzHAIHCW/aSw5U/XOjgAyD5+jeb5dJwytIiyzJd5PmlR3Yee/x8GvODg067tjcd17k2&#10;RuvOB0sIAaTWemt9IlLrQkDCJY04IdZZY4y2jNmNzUeK0bjqjIzHW1tpq8hq2azwQEg6ylMuotaH&#10;tjPGOAzgAgKlgJQCyZIEDXhNojSeTCJjLKFCRQhIrHVZQvMJf9v40eDbKGamR0bSNI6Btuvr6bLS&#10;3FXKNZQ5ybhH4gL6YM+Ax6k0iRRCeE2ZFCf6Roing3dATkndeMoJP0sNg+jP98AmSik9mwh8gKvg&#10;bJ9x9vf0nnRCyLP631kCY4x59yD+EzL0kf79slUAwIPziBgYPYNfQydseKnkQogoEsIYZ3vllaYx&#10;dPdW86s3/Ur91v/0Pz/zzDNf/epX/97PPOOdCYQRwlTVN0flJ37lf9ja2lJdvz8/pAFeeOGFp556&#10;6j/7ib/7v/3e52Qs1sZjIQnYBwu6evXqarWaTCZDPvuef083YsgYC8FQTpMkGU7oMMAkZUyB9L2p&#10;VMcYi7OCcRkCRIznWcYo5YQKyiQXnHPiMY5j7epVeRwZS1mytb0WJwypHhW7IUBV1WVZ3r93UNf1&#10;YrGaTqcb0yiKhPd469b+Sy9dS7PR5sbOu9/zH7T1fHnt1apEwtzBwYHkYnNjO0ojrnpE1FoTcuJq&#10;caLW6F2RJlzGbduqrumVVs4HymeTsUd0AcdrG5P17YuXOiRcyHjjnJBSAoBW1lrrvatWbV3XazMG&#10;wcSSSi7x1CXBe1SBRgyc1U3Z37554+WXvhVxvn//rrKccRGnGWMsz3MqozQfIaGFPA0EVlMhKOXG&#10;6V53HqS1J3f8UBCP4zhJkk4pSpm1VjsTR4IiEAgiEV1dI0LbtnXTTJlkTHRaTWazarkylVfabuzM&#10;iun65sZ2GhHiXa07q21V1Y6L2WQ2SVhdJRTsX730MqVybW1ijV9QyhgaY9q2zZuWAxEEATUlFoKm&#10;4Itx/Njl7Qu7ORdYrar5fIEGiiTemI7jJGMk4oQhEA+AiG1vF8vqlRdf0j7cvHYnII2iaFQUGOwo&#10;TYQ/TpJEZoHJfjTJneZytmH77o0bV9M4UkpxKkZ5kUxyaG2wpddtQPTeYWCIiCQMqhGtKn01D1bR&#10;wJj3+3fvTkeTXEatx8GEIfgTh9zhfuiWc2s1F5QQHESrGKdS8mw8CZ5MZtOdne2+aQV3FLok8n29&#10;L0DSOA4ojeeG5BYxEL69u8mcN22lG2ssFfE0Gm+L0VhAfhYjHt44J3xM8mkULJcRBULdsWSH1lSS&#10;iihNCvA8joAhEAeRTNM4K1LRdAOhnPMo4iJNRqNRLiSjRFIiAHjw6INDtAg+T9bPygOcC8ZY8GCM&#10;ibLAuUwSt75Wro3GqeScMkJIMT1v2qUUCWMCAJRVTd/UXf3wXvbhQtHZJvus/XECBZgI6EJACiB5&#10;JACIB2vNOI+llBuT5D1vLoJHj+Ftl9KDlV9UFhEPK7i/FGkWr1YlIKZZtndpure3u7OzTSjOy+PO&#10;aBalPDAInJNAJAwzA8459BQpyWTaolFIQSTIY29c3xndNpZ1ySLX3lMeJZHwaCW3W5vcVTSP6Wyc&#10;F+NZY8O9w3LZNcCDbpu0kFTE4yLbnM3yuG+aqpikjGNEuI6Y8whAmRRMUk89eM9iDgxFRPMsg4AB&#10;6M7FncNFO0liG1ogNpZJ63qtLBJHKWODcuZDVO0TiDOkkEH81LtBNSB4AKBDoRABkBIMxPkwmCGc&#10;5osH2IhzThAIBDg1OUUCJJxocJy84JSveHICHyokPny5z5DWX3/ye1j9fCDsNao/+xTyUJU5FQkJ&#10;hBOuyro8XCil0jRXx+WP/kf/8b/8jU9vbW2d3FJk0HCi3mH9+vzxzYs/8iM/cnBw8Ju/9dloknvj&#10;fvu3f/upp576+Z//+a/9P19b3Jk/dvlSxuVRdTjMr129evXHfvzHymo1Ho2//MWvAMCHPvzh+wf7&#10;4/Hkua99bVjrsGpKiXOec1kUxTCcODQq14o19E51tfeUAqWBBgtWW+M0IySTMSJKJrI4GTYRgudt&#10;3y26GqiO5dpkkmkVVvXyjdfvWmv39vbWputa6/39w+WyrKuew1j1JkpGGxvndnay48NFtartSCyP&#10;j/I839paL7IYjbl/7/CFN76htXniHW8zxiiljFHLg7kQ4vyj56WUzCoOPjiF4AlnHsiq7rS29OBw&#10;MpmMxtMoiooxykwCHXwQaNM0bdMjMsFlCKRrsamwLO8M1qPDxRq2ooQQImieS0EwT6VT+tb16+e3&#10;t2hA65ByLqIkjuKkGFEpRRT3Ro/ZBmPMY9Bau+A9hr5XnVLTydZQv+66rm1bY0xRFJxzzmJKuTba&#10;aEWQMAIUCEmEoB6AhDgzPogkNRiMs7PZdG9vb96QrXNRPp4eHB6XVavqZTB9vjHdnK5nWSEQVdsf&#10;3ru9f+8VQvTW9joBHry45w/rqk1SlmZZMcpsW89GaZplgaimF5w7LvzW9rRTpsgmMqLXX7+zaJqI&#10;ZfEop1IyxhhhHDgKQVjkgGvVLRe16xQBYnxVth1jrI0FBqun44sXEypkZ/Sr197oVO+M3dk411a9&#10;R5Kmo431YLpeCNnXy+P5cVkdyhs3hIgJCO8AkTDGBl6itZ67ZRHpzdkoIuw7z7/glI8Aiu31vu+7&#10;VnmPQkSCS0o5It68dz1yZj4/0LYJkgF4xoFzakKgVCIl1hsfdBzz9Y1xIihiIYnIIikl0z6set5Y&#10;hkQyTyImCYka3xLgXBYQ5QpiyseEEEpPyO9womEPtvcgBadAQLAQpKAcNXi1LI/Ksmp0x71GDtpo&#10;yTilPGBrQm1ClUBmrQqoC5GNxqlksffWWuW89d5bi9aAsxAlgUJghBHKKUBwpq7rqqpmW9tG+0hG&#10;k2JcZCkG16ueUjB9oVVAR4xxIsIsS6bTsSIK9o9hoAicJuCTG946xtjwZQgCBBzaGQEsnhDHqWQ0&#10;pSIiRCJJ4+hNF/LLuwWldJrRjYIdrHytWCzF/WNf6WTv/EaexUZVAPTChe3zj6yladwbXddtVTbO&#10;U85GWSFZt+CUBEIROYKPRJxyAAAWpHaEIKEyoyJxtjfG9a0KGbTGhKakhMVx65wL6EejEQ3KKt9X&#10;XDDeB163uukcWurQAQPnbFUuE5H0vV5V80Aaf0wYY02t2rZljDEBhIbFqty/q2REjG3B863NC23d&#10;SGHXN2d3nKdbsutrozvOORrW94owAHcSS621WhOttaLQdZ1HSQkMNqYe0VmjjLfWS8bPeB/wkNQh&#10;ZTDkJHioR3UC2vww5XLCvgmnGOvMLuMMlhFCTr7OaVWTnrrBDUzU73mQExu8BznsBIdFQoYQZrP0&#10;Ybhz9qCeJEmSp5m3bpoVVqZr40kL8Tdf+9YPP/XBt735rb/7u78Lg6Qzgtf26KW7UJt/9uv/dGtr&#10;69lnn31jfnv3+x/32v6/L/z5V7/61aeeeurXfvXXfvpn/suX/+I73/+et3o0wxGvXLny5S9+uaqr&#10;UTEagNe/+cpXznDY1atXHz5TA6bJsiyK+IASCCFhsKgORIgojuMkyZV2RrWUkzzJpJQEMYqiIssB&#10;QCnV1bIYTRDU/YPjF//0xcMbNx5s9wD+kgAhdDgdAPD973+fU+71F18DwimVb7z00pNPPnnjxg3l&#10;Yf3cLJLi4Nr1vccuTGajV/78pf/0P/m7zz///LVvX9159CIh5I3nX37y7e+squqVv/z2Y993ZRaR&#10;rq1abRmP89EkT2Oj+6Pj1biIjxerVVl7CkJKmcoQfNOqRI+0dkYT1ZumLptGORsY48roM3YAY4xS&#10;JmUSySiJELwrl+X2bG82m6VxmmVF33XbG3vWeutC1S2N9VmRA0Awhjk/Go/SIldar6qy04pKHmXJ&#10;6nh1CnCltXZo6mqt47iIhDS9AbSUcgrIKZMyGqWMcWE98iiOs9FxWznnkiQZj6eW4ePZ3trFtzeG&#10;j/JI1a0Au9BNCGF/f586d26aZ1mWpalWKk1jSiJAURRFnudATNu2+/v7GagwiKFzjaJH6u/dP0Qf&#10;hzieYiGNPKoXPZp8nItR0ROw1gfqGGeUEUL5QCuvu+7Nl58oxuO1zS0XPJDgrFoe3UvjaP/4OkL7&#10;xrXbVVVduHAhOPxbb4JqWV6/cVMyISkLHtNc2r6LuA/Qif6IaomBB0MwUCYEE4IQ9Czq6yrxXlVV&#10;X1eLu0t0pIiSqrzT97rvNAATPCKEW+O1trX0u+PReFI4T2XqgKBWerk6mk6T0XRUTCZpnlGC40nR&#10;VTkJ+tzW+YjylEtC7apueucajQH9KMkk5U1XGeOM5lGWFNN1MS4imMGpthMOws0hICJnQUYMKHeW&#10;cBsSIDG04Lq+5D6Evu+Daz2gMSYWkgIDxim3Wc7GRZTl3GrFeCgyuTbeVrpuu2NtFCKhkBNIIUS9&#10;OZBSCsGEEFxQa7VS1vv6eB774KZjxjknhPVt09YlpTDZeHQ6XhuPcxJI27ZK962qF8tDRuhgMEPh&#10;RJ/qtAdmkSAZMAQERiEEBAJ+YL5REJQJxhMpch4lXD52nl7aSiilGyO5XpD7S1f2NEni48oeVHQ6&#10;zbbPrRejxPk+y7K3vvWtHtyNWzcPDw8pEYRGzlLJZTFe83bug7fWOt8BQSmiJEniOG1XfQgQAkWg&#10;SDgg8Y5446NZOhpPCOByedz3yDgQ4nXfRhG4ri9Xx96zGkVdG+VAkmh9azYakVVZ9W1ZyqVWtmkq&#10;wq3rIxknfRe61suIS6ABQ69tnK5zHprWOh26DubzjktLWbF/9/VpOmnbUqmuyEbocSAYmxBIAOcc&#10;Bq9Y6Pueo++6zjM2MBYppR7ROKu1tdZnqSSEEQKEDHJ97KQfGfxfL+udVAtDQO8HTgdh1GGw1iIR&#10;Z+gZTw1XCYG+74UQcRyfAbXvQlinqethWt9Dxzp5JU85A2B4uo4hiJ+IlBHCJSskjwXSIpWX96z1&#10;IYQ44vl2Vh2WSqmzI3lvD1+6g5X9nd9+9qmnnrp69ep//2u/DJy8/gd/lW6N+Sj5Rx//2T/48u8/&#10;9dRT//p///zP/Ow//qOv/skjT1ykfzOf8uHvQYAgBCrAWzPKIu86Rg1FV6T8el3mxTiJDAZIkhyx&#10;UL1dHNchQCbTzs8D0F4ZzqIAvO0arawQ0fHynlaO8Vjwab1Y/fEf//GFCxf+vct48cUX/8FPPfPa&#10;i/Yf/fR/vba2Njz5sY997NatW1//+teHf7/xjW9867Wrs+ZctSw/+clPfulLX/r13/x0vj4OGIzW&#10;v/ALv7BYLH7253+uN+4oxG2rtDKSOfQEtGOUSJ51QaUkAimMxv17q6ruMTDOecCjEMC54Gxwzns3&#10;1JRJIIFSShkghBA8Z+DAolMW0nHOWEp7s1ybXd7c2T5atGUNwh1nRS7TlERCIjjn7t+9u5gfb+5u&#10;dgufdQ0i9G3X93qgIDLBA6XGhCidlvv7qrUxqs1i3HUd8X0uYLKRC8H6vjemr7pw4ZHLy/2l6tEF&#10;stQ6cLoxHYm69AQuXtidtERydWVn1lnwI0mEvNBMCAV1br1cHbb1ARXtI49uCTJbdQuLZlUusxm8&#10;/dyj6HW1PFZtc2SrNOJdVwpGL1zYm4zWAHmRjgya+/sH9+8cjLJ844np8dF8/435Xyy9+lstk3nv&#10;YNkslFecR04nEMFRuVhf3+XjwtaKElJEsURfl/M45hASpqdr0W6oU21Wd27f79RxWoyMC7u7526W&#10;9fLoaGO2vlSOUtgae4C+d7q2nQeUMk6ilHAmrOj9kWb5vWr/zv6rdatu35/vnNuLdciyrMgSQsC0&#10;R9ZqydkoiTgRzquWtGW73ElHaFzEKCWwKWPCWG0aT62wlh6V0x6ETEJjeuwdAUDeGuZcRDl1tOlM&#10;cAGUoiEAkgbCytme64lhDwo1lDJKxcC/8qQzIQCA4BEQbxwhFOI0jssZ5/P1jZEDRJBCSGWWQGsS&#10;dsF51bU9bddGRTGdMi7LZZOSCgmkfBKLcUBnvXGuDaEUXBJKgTNPwfvgkeaTWTqazufz8+cvVFV1&#10;vAhXv9wAACAASURBVFSt6c5duEAIMcbUHVPBKbSN7dM016278/r98WR2x9303nPO4yQJIfR9750T&#10;QgiInHEe/TDuGUhwaEIIGZWCcRI8sTbJ+CTNkkhcXCNvurzhnF8v+OaYv3zbEAJJRG/OnbLZ5kaS&#10;yIDq3s5sfGnv7VXrDhf3yxaXpT2ssKorAqzI00lGQm2EL6WUglHXE++D9da1blkd91pSSiMScuxj&#10;ylbYOWwxpZkE6nvGWMzBWB0cCMGcBd4Nam1EuVpAuhlHHZUOpVPz/bLmlIyzKRpjdcd4qlVEmdIa&#10;jPbGKOuXlCeCp2iYdgeJmG5Nti7s7lXlYpxO8hHpuv1tmFz/xtXD/WOapXPVs2zULWpnqSNacmlU&#10;v7E+JRDu7S/2ds95niKljMvgqTeMMRZa1RyXiAhZYp1BHLIvAeJ8CAhIGQWKSAamB550wAhEXFi0&#10;jlEkEBgx3iEiJ1R5Tx9UAoiQEgAQQ84m6D11UpKIEeqcAUbSNOk6TVnghDHKBnFQ4gn3jHJGKQNC&#10;h/4oAsNA+STKCCGt1Yj4sBr6EJ2TOI6F5JSpYJxzNgQfAkhOIRjvT9XOAAjpFx00bkhgBwcH//k/&#10;/PstMx981/t+7Zd/9bO//Vv/+k+/2unu7//Df/B/fekr733ve//t73/14x//uRsH1xFOa4lPf7is&#10;ylEx/soXvwIAf+fDH7597+762uy5r33tZDEnRTPnPaWCAsDgajNUXYUQwaMQEaUcQ980HSIIkVCf&#10;BBd5RzyhLIkjkWSJzPMRUKyrvlfee6vq6pOf/ORoNAKAZ5999nOf+xwAfOQjH/nEJz4BAFVVLY/m&#10;APDJT37yxRdfvHbt2gc+8IEvfOELk8nkIx/5yB/+4R9+4AMf2Nvb++rHf25xZ/8nf/Inx+PxO97x&#10;jne95e03btxYW1t725W3TCYTANgcz7713J9f+YF3hBCEYEkcSSkQQ6+s0RqM71WgVHW9qcquaTUi&#10;MCoIcxjICXAO5MR1idBTHiiEgJRCCHhSSiTeaLOWi0sX9x597JFJNmZYJ0lKmNDWzA/vLaqaEBbH&#10;MXoQhLzx6mvj8XRra2ttbTabzUKAwWasOVqideg8BCcFITFD1NWyoZTu7u7Gcdw0lVKKxZJlSZIk&#10;XdM2TeMdRyq9t8oqjj6KopQaXx8eXj/q3avrW+dlmqSjmAkyXzgZ8UBCUx3Pj25Xq/ve1BQNYzlh&#10;kfZB6XC/Olgez/NEPnLxItTddFLMyFrwqmvU/Vvf7jqTZ8Vjj16ySuu26ZouilPnFYDvVPfKd64W&#10;kw2RjrV3xhsDvq91tQzx+JwYbUbFRmCGERozJFxYJuG1W7s7u83FneWiYcwnk+nu9sZyxZ5405XV&#10;YulOeM3MBoVgRRw5Z4x3LngpOYtElCRJloo4unmrnE424kzmoyyLRpKNwEWTbC2OujiOGCPWG85p&#10;FKWEEOf93ft3prMJjRhjbGssAYBzNs6L125dHZ/fcWNx6zDx89Xd+m5dH/S221nbEpREXFDKtWcE&#10;RZpmRRrHvORoLe8464E4G5xzzniXhhObnqF240850FIQQOdJCMQH57ypCa24rDxzICBP0yRLXeDO&#10;BoBWRJQREgkRRRHnPIRgjAHrKePLuIQTaxX0zgyCZCG4STYlJACx4ZRUPdSgRky4smbazOKUB3Bl&#10;LaXMOJ+bVdUcZO0oTii3KRDLiG+qxWyUDMNDjCEASXgMAIwx8AFADqWt0w2+AIBc5Fp13kCURqM0&#10;zRL6Q2/JKSBndKPg6wX99g3lnIUQnr9a6kBmk60oFYIJRqiz1lR11zvTtaYLkpLt9dn2phRCMoBg&#10;tDOW8xNvvqEPNNDqvAPnTBzHXFLKwDljdBeCH6yr4aHJtjPsYoxhBDwlPrgQlDam18x5IdAEtIg2&#10;BEoZEgKUAh28tv2JFxWjDxpawQNjIjjs2tbqPh3Fm5tFliWvvXZYV1XXdUOlisrkjJ3hnIPgnXOS&#10;07MRJmu15JQSTghSClLy0SgXQgghBp/6M87Faf/sAb1iAE8nGMvjWR9r6HScphIK392rGh5rs4IQ&#10;QgUlhFhvHAbiidb6oY3XcMQzqY7hcg8SwIEAEoKcWA8ARZYNXd8zu41hHUwwKYRH1FrXqjPWewre&#10;oQOjjAZxhpnQ9vqD73n/kMA+9JEffX1+myP9r5756StXrrz7+77/d37/97bfeenWX9768I//2Fe+&#10;+GVEvHbjhhE++HBSS/zCVx4mcfz+X6slnubKE8X6YfDWWhsCeI/WOADKGACCc84Y4x0KIVSPjDIp&#10;Yu9J8Kxse8S+rkxZrwjjjEJV1xsXLv3ET/zEJz75s4CAgJ/4xM8M0O9LX/48APzKL//TMrjX/uqb&#10;X/jCFy5fvvz000/funXrU5/61KVLlz71qU89/fTTZVm+8MIL9ap86id/8jOf+cxkmv3QD/3AYvFf&#10;vPOd77x48RyQE0T5wgt/kRdrUcwpEMZYxAXlxAVnvDHBghVBO2t125mm7bVyHgiljuJA0DklRlOk&#10;hBESTmR9TgYvkJzmMNM1MoFJMdtcn3ll7q/ueUc3N3bmi2OjO9XUwfRxlk+LXDDu8lQ2MSKp69pa&#10;lyTJYGpgjGnLilPGBG9Wy2pxmEfs0qWdzbXpk9/3dufCq6+++vLhLR5gNh5b68vFfLZxCREheCpI&#10;cK6sljEJjEIcTF2u5jdfK0tV35+leTaajoCCnGzrFrRVq7ps6gVnenN7sjYtXFMcHS8O7t69u3/U&#10;Ku2NtSmkrIGY3b9zbGybxjTLUwhEMBpzfuO1V2Wcj5OECClkXIG9P9+/f/9GMz86t3N5/dyezCIR&#10;kywt8iiRI/ZqpQ8XfWvLrtMMA0Pf1fO2Wpp7Rxc3dx+/sOl3p5RSRFIURYRhZ+d817TVfN6bHrzT&#10;rkVi17e2m6O67TvjnIgkpaC9a3QfRZG1YTSadl0zGY1kYHEkQ+KDUpGwRZSlec4ED0CU0QdH84OD&#10;g8lk5r2vjksbLCFTSqnu1cHBQefovLz38mv7V9dfk70x5WJ3d2t3Z6NAzwEYhRACtyhAsCyLx6OU&#10;uWAtdpox47yxSgllaQKBuLO5YPKwi7xjAQIQC4xQH3gASamk8r6qaUQ2z62vr82cZVprpePJlFrT&#10;e4+cUM6EEBHnfJASr11HEQgAeEAfgkN0gIEm7CQ0DAf2BJDRQAKVpGtqSulsVBhjbNcKQEZJnvPB&#10;qhcIKqMRUQpWHi8uv/nSGS8OAAYiDCKi80KIEGCId1EUMca89/2qr9AGTidFfn69eMclSQAEZ2sJ&#10;AMLhyk5TPFy4l25oF4gUTDVlzFPiM+9Z13XeQadC0E4SQkhAAgCWeaAEKRpCrIwI59R75JwNJ9VZ&#10;NBqcVSyP44gzBt4p63pAK+TpANYpoeaMQGGNBw4kcBJ88L22VmuwgTNBgRgEh0ARB1eqQKgPp8OF&#10;QyeFc07JkNm4d6RalfVi1ferje3RdP3ifH64Wi3apu66TkrpfGDehhAQ/ZB66YliIY9jedLWIhbA&#10;DcmZcRbFjPE0SRJC2HDQgeF1llRcsA83d86SU8AwVAUBYFBFGPJICOHUq/a7Cm/pSEgpCSFdr7U9&#10;Ieu6EB7myJ/lPEKIdw4RKSGUEXqqfcGjycmk17BXIuTEdvL0zX5YTav6pmtVGKbhENBqa86WgohU&#10;8i//u3/70Y9+9Oa9268f3aKc/tBbf+CsqKjK5o1/883JubV7y/0PPvVBKaNrd27uXN4bZEEA4Hvo&#10;9X8T214IxhgWRUEpjWTStcrZoLWhhAkhtNZGt13XUwrIoFetCyGAJwzapqqb5uDgEJEIHq1vxLGI&#10;klFCCb/PKAC88M3vfOxjH/v617/+q7/6q+Px+Kd+6qc+8pGPfOlLXwIA3SsEfNe73jUej8eTdFyO&#10;n3vuubMlPf/88xcvXiym489//vM3b978w+f+4LOf/V/+yX/7Tx69/Oja2tpisfjc5z63Wq0+/vGP&#10;Z6N8fW3sXLDWWme1shSBECKi2FhmrOla13bWGgiEU6AEWDi75CfKKYQQJASiBzua7xrRGGVinIvt&#10;jfXN9U0pY92bEIK25ujoACkpinwym2ZZnkax1a6z9tLFi8tFeXR0dHx0HAAZFcAoItpKp3kuhEBv&#10;Io7ntqdvvfLo7s5mREOW8tkoSTgujlcRhY2Njct7ux1Dzog2SBF8cM5YEvMkSUKApqqdahJBfXN8&#10;6/5NyplHp0XWtG3V98pZIcnGxlr2+KVoM05iVjGyOj68/trrcVrs7u5Kxg/uHxx39XK5QK/P7axv&#10;b81iyfI8XpuNuCuIkL0PejiqVjJi6/Hkxz/4wSTf8BAdHh+uyqN21aDTpmfT6XYmecyASKBIaQgo&#10;GcvTS+/5gXM7GwH6okillHXdCZbvXXzkxv5tZwznPE1T1VUe/NrW7PKVR2fft75arZTRMo4Jo0op&#10;G7yU8u7+URRF114/lAKyhCN6y2zTdW9+85s6pXvdK40moNLGep8VRSyjuquVUpzTOIqzNMvH2fam&#10;ra/b3gTLwpqMmKVdG+d+NJPbadJr3VuttHVaG0tMEIx3KIrIBUOCJgEZSKSx4HkWTUzfnTS2T1nR&#10;lLEQQnASkAQKEOiA0QRKF0Q6Sbb3Hrny6B542L9z7JHkcTJOOPoOT20LB062sU47XzZLBoQCY4ES&#10;JNQTCIQiW9X12T358AZ0nMWubWIhkzwLLTjnkJK6ayvDVO+MBWOos9b0kMnRkVuYZpHnuZTSgkdE&#10;wQilaK1FEiQFoECcJ4RIDt4bo3rdNAJCkkTro+TJxzJETxHWRyIEt2zgiXPyhde7F1/vPchRkQhJ&#10;iXfU+67rrEbvvTLOmGCdF1FmfdDaKWO9w8FrJuJcTMiZpyMAxUCcQ62NQ4XBhCDABReQoKMMGcWB&#10;hjeEVjgNzEPhjcGprTxaxB4ocsoITSjzBPyg9j44i/qAQ+4ZPmQAYRgwhJAVkyzLqcOYEq14FLM0&#10;TZU1WusBECOygMF7b6221nLO0dthVQOrYPg0wTjjFCEAIGOUc4YYCHnA/ztrRJ0AyhNuBXwPvjyj&#10;OwLAienumXDiqXjHWZkvhGBdKyMAxn3QJhhCBReCAHPBUjqoMD84bgjBeYveA1AICBBI8IEE3goA&#10;ANHpoW9/tqbhppcRo4wRCAHQARJGkRKAQM6sFoZVImQbOX3b+W9Ur7F1noRcrsI//+f/HAB+8Rd/&#10;cbYx+z9/5/+YjCZP/diPZNujzb2delE/MnkcPVY0PPneJ5vyZBp/e3t7SA/vf//79/f3HySuNCNp&#10;BgADdk+zmBCMomi5LAFO1LI5l86GpmlCCOPx2HtfVVXAXulAqFuWh4JH1lfTyWw0yqZFrpQjgOsb&#10;k53d7cViceHChaG/9Uu/9EvDYYd/y7JM0ujN7/6+v/0f/u3P/uZn3/Wud336058+++Kf+cxnvvCF&#10;L3z+859/91Pve/nPv/mpT30KAD/+iX/8ta997aMf/ejly5c/9KMfWq1Wi8Vi1ZXve/qHCfEAAz/C&#10;OhuAEiEk56RpjVKq7ZQxziNQypESRELZA34OGfysB8nXh5qcw9OnbONgjOl7rY2LklxE6dHh8vWb&#10;14FAkiZpVhDOjLFHR0flcdnVjVgr+153Xdcr7TEgGZjiAK1yzsgkThIxu3xp79w6EHf9jVd12aVp&#10;aq2bTdeSKMZAIsHXJkVXrxggQdRGBYJRJKajfH1tYkHWyvM4WRuv1XXzxu27tTIOSLm6vayb1igZ&#10;JXEmynlVHZU3X7t9YWNmAx0V7Pz5NSrjJKMMPGH0wuaFnd2toshm06JXTVMveCRHoxw0eErBAwtY&#10;t5U2PaOwOZsJIUIIneqaqu37XgoWR3HMIpRuBE2M6EQQQjD0XkTB0+XRQVghZV4xk9N8pdqjw7vH&#10;83I1P44l5wDWOeuRMAKM1416+YU/W1XlwFshnCmlnHNciLLelzIuy/LRR3fP723kSTqZTEajUb+q&#10;5seLtlOBslbpo8UiATJZm45HMw++U23TViH4xXx++3rftvo9u2MxyTqnOCgRQr577pG3PpZtrr28&#10;f7/tu6pple6dD55Q5p3pGn3MSYCudYJFRZHRZDKK05RLN+Zn1OcTrjMiImaQGtSeBgSK1qE2hHYo&#10;HPG4sbG+c2776M5hu6o8kKyIZRpJteLUow/WemsdAqnaTptlTVuKlAJj4SSTDQFCw5n86oOiDiHE&#10;B9U0TRRFUkqt9TDlOZ/PMax3/ZJSIbm1mjUrzUMcoTzev4dra0VRDFEMLCOEWGsJAhiNOBSsaN/r&#10;pulWqxUNbG06Pb89fuflHEMglF7Zi+4vdNXCQPJ/45AhTaWAgN65sJ7lvemPj2ttlTHGamdNCDaw&#10;mMdpHsVZxKh2vdOGeCCcARR4ys0LIWAgp+VTa5UGACCDr9xAx/wuGt6Z4QAinoy3DSIWzge0ggMR&#10;hA7aZWGAnhjC8F5gJ7DvgbzDSXXWWqVUxNju5nrAceeayXjWu94Hh+gpAy5oONn4EiBhsP4ZTE8I&#10;IcPPJIRAxQlFPrCTu8V7r7UGYGeJcwg4QyqN0+gshz0UiMhgVnyWdc4SGzgHD1URh+8SQui1YYIz&#10;FrSzPgTBCOOcUu6dO5sJCyF4f+rPQChFGBIYJYOxOOO3j+cAMKXRWY49ueMBCYYCiOSUUE6liKII&#10;uCCMautpsJ2QZ+GVUZrxKDsXOyDNwaq7t/r1f/Yvr1y58uyzz37tz7/OYvHKd1555plnPvXf/cp/&#10;88u/OM6Lnb1z1vr9W/ff94M/9ImPf+Lsi41H4wGBPffcc8vV6oRhAvDrn/4XX/z6HwGA95YQN6gd&#10;Dz5YQgghIkYJIHXOOOc453EchRC6rj26d5Sm6aYUUcL39s6vrU9ns1kURf2qG9pClEfTrc3f+I3f&#10;AIAzysbZ4/r16//rv/pXH/p7T3fWv/KXLz733HOTyeTpp59+//vff+vWrWvXrj333HM3b95EgKas&#10;3/To4z/0vh9cLVsAePbZZ5955pkvfun33v3ku89yEAPS1J0HRCSUCUEhIHM+OI9l1VhrtbYunHg2&#10;EoBAAjpyevOd3IgPU13hwWT6SZCqu4ZmsXHh3v5x39k8zwnnwGQxikUcEcabvlscLcr5SrUdOh+s&#10;8x6VNca6AIiEEUaBUfAGHQgUQnAEqJq2q1bLxeH2dLdsSudcXmTbaxttWxtvV20pOZ1Op7EI+1Wl&#10;rWYU4iiilDrkxnpCSJzIpmcGiQJhPIuzRGgiQSZpKoXQXXdw71iVbTs/CJTKbPLke9+5tr7ZqV6p&#10;rsjT1pK6rqWUnLLj1XxRlS5oJB58JGTMopiLyAXUvbFaqbSv+pIoV7ekbitte0Riur5v/Fvf9vaC&#10;OwatRcsDJ+gJGMEpnptNJiOtddkrnkYb59c9j0qtyjeWNpZOGdV1jFEg9HjZLeurWZQGKpBRB4wG&#10;CkQQSgFYHAlAsr15zpqwXNW37tzZ3NzY29td7ldKWyZlmmcoFK0r26vQ99ffeJ5LJmKRZHEsiyiO&#10;s5xDYLO1ux/8Ox989MpjggkgErICgnvhle/cNSMTTNN3JARKfbDB9jqEvlGeMkFAShmNRRxoQLvQ&#10;JUCWfI8Ez+nPXDhqgRMiYoaUMEWpowyyJE9FRD04ZY2yyKT1YAcmUfDWOtVB27ZUiqpuemM7ohGR&#10;IqAHgggBCf5/7L1r0GVndR641npv+3Ku363v3WoBAgYhISAxJmNL4HFCjK0SeGqqUim5Fcepubow&#10;xDWTgTJgwEklQ0jAzmRsPDYqeTyeKSNhG5JyYi6yIUAikBA3Abp2q7u/67nvy3td82N/36c2uGZ+&#10;JfPH769TX59zeu999l7rXc96nmcRJg7qhb3zjclMacEMTetTbQHAGBNCmNuwur49XC8YpOtmOIeQ&#10;KRr3jBxtaq0hITAgUzcFWqAUxJwSJJQoUqS2de3KJsfrG6MLpzdfe8vAhxBDvPV8vjOLu7MoBV+b&#10;JSnVxbPjK3vBuZZTCwRV28zn88lybp0DIOjU6gzRroClkAYFIaKUlCkq8qxtAmJHTLcp8SG8TxgT&#10;ppSCDRG80hkBClLp+ydmHQblGCNzRJAEBAljZPYMnf6BEjEgY4qpo3sDHF7GdGTygDeo4lxsJ9PG&#10;T+d+OREEdazPv/imhW2da49JywpYaiGVkFK6EGOMSik48pjvfFwRqONneAzeh+BDCLErqI6N/Y5r&#10;we6b8agNdtwqE0JAwuO/qw4066QOgQXykUfjoTcCM3NSrQOimPhwtN6xXujG1VWNrAkZlBaSkhSo&#10;tS7yFAFk6ywATCHc+AFE/PX//oPHf/nA7/+TBAyCtFQkBSQvtTBaHb9BEJVZTog7l/f2H7/yX/zV&#10;Oy9duvSd73zn3R947+jUGgC8+wPvfd3rXnfp0qUnnnjidz/+u2vjYV7mBPHPHSh836H/OfD0CHIF&#10;5qjUoUmH9xFREEkh0PsQY8rzXAjRNSHzPEfIvCNgk2fy5IlzAg9SxJ3tiQEej9fGaxuLVa0zWQ77&#10;991333w+f/jhh2+//fbJZHLlypU777zzzjvv/P1PfNxx89gXH/t7P/dz9913X3cw47UewCGP8cMf&#10;/vDb3va2R770yBe+8IVf/cj/1iGQk8nk05/5zMd++3ff+ta3Hp5MinW9altHJIGEFJJRti7UbdPa&#10;tq7b1E0oFfjov/7D47N+1ZvfCgyIfFh/IQIlRIwRiAgiHD8Y3VJGb2ydOH3uJib12DeecM6dOXdu&#10;fXMrVQ05n5hXq3oymTerSibKTAmamtr61q6aJnICqYRWQgjBPgWwvg1JVCGmGIe5yfLh5WtzraU2&#10;Kqz8zuTabH7Q62W9tZGU6vSpk97R4qlnd/dXmKFSgmMQwYrYoltVM6wXlVayIF0tmtlyMa+bCJwL&#10;kopCAiMgM7Kp02QxS7rORptbZ/PSKJSsi2w6n7RpxakEqUFSVpamZzynANImbqezumqDt8GGXGeF&#10;ym2yRBqlLAflUGe5oXbVAiy/+c2vZ2UWMToOSilIzCEarU+cHu48f+3pp64+9eRza2trt7z05ixH&#10;H+q80JCgqioOrFXhUmxsdN4+tXv5ODHQDebUJzZK78Lg3PrOdrNY8MEsrNr9aR1X0yrG6Jxzru3k&#10;NSSE94CITdM0rlFKKCUlUV3XBwcH8uWDyvDV5SQsa2xQ6nLfpy898b2YnV5VVd3YuvG+9R0DmmNS&#10;RkFwQI5EUEqinIMQhCu3eCHeHe9qU0rzugXJmEmT9QEzES2LGcv67IXTydeT3YNm1XKkxarame/P&#10;W3H7CUEotZAhhOWqRimq1oYYmZAZAjNz5JgOJ60gSNbHkQRumOG7WrZZlrkYnHNKqRgcMw/6a1tF&#10;7/T5zeFGz+QaCq0oH5SbL76Yca/Y39/f3d1tmraL4IcBBzmEAEBSZN7ZunYIZn1t+OKbtl5xXjdt&#10;O8xxc1M+u10fLBMAPrdbPXnNOhdecm5wfZqm8xUJLk3erGxlnY8IopBSChASSQGF2EilQggpYIxe&#10;UAdqpeXCER2OhO6ETUqjiSh9kZsCULgYCIQgyvQLUeuofupKqJRSImQhUClDRAIDAHbVBnECZmTq&#10;bEmQCBkRQtdbujGHIZIQVPRLGdOirmxdAaQo0ehefTCPMTJERBYC0ws0i8M7QWtNeLizcc557wVl&#10;KBUixoDVyrq2a0mqYw79cR3fvXbe3hh2jv81pRcKoeMRlyklpZRAJiJ5mMM6nlpiyGzDSBGQAKlz&#10;K9GskOH46xFRKUmISqIiU2SKyYVEyApBJlYytoGZZ2yPD+X4znvVq14FAI899lhl29a7EIIUCSNy&#10;TForgS/AiYSYSRWcnz+39zd/5Mc70diXvvSlV9/6KgA4efLk6173utlsBgC/8Au/8OnP/Mkz335q&#10;8/TG7tWdp7/5zB//2z/GI1nAaDD65B9+EgB+7K//9Wvb24BHBomEYExqlOkpCNQxEjtUobtGxhRV&#10;VRHRcDhk5qqqGGJRZucvvHyxWDgvF4t6Nvd7B6umaa5evXp6nDMDkmxbp7ToLvfDDz/8zne98xtf&#10;/8ZnP/vZ/+WDH/xH//Af3nnnnUSojej3+hcvXgSAX/qlX3r1q199++0vB4CHHnroq1/96h/84e8P&#10;BoNi2P/Qhz708Y9//O677waAD37wg6947St+/ud/HgA+9alPAUBMqVqtGGSKsZvVnpjrxi1WTV3X&#10;rrXYueUJceOVF0IAdjsyBkiJ+XD+beo8txCRjoxdAABigsioTCEl7R7Mn3zqu99+8pn+aHjHK/8z&#10;oSSQ9N7Xy9rWjWGRIqPnqrFdY1wIAUKklHwIJvm6WlVNszbeWF9bO7E+LqSsVotq5earxfzaDqBX&#10;mueLyeJ7k0e/8fg9P3XPaDQS/eL/+sCv7ezt/9g9d37mK9/7lf/x1wDgA7/0dwsZal8//fT1j/7v&#10;/4oBxltb1WplV1UX5Mab66fPn7ztb7xubTwozKmr2ztPXr7y1a98/ZvffTokW9UL5JTKMBqMX/6y&#10;23JpVrban05cysuYBabReN30MiYtU4KyF5vFfLpY4Qy41zgZQshyLAwsp8udq/uR+7o0jIklFEUu&#10;pVQoSKlqOl0tIzqx2T9jyOw9f9C6gyzndmm9c/s7+4qMzmzTuiQEaWOKUmsthCAGIsq06SScFNKs&#10;WZX5ycls2RucTWJQt6ud3Xo+mw4GAxLKs8uMHo+HnMJ0OjHGFEWmCj0c9rXWQsjRaNQz5Teu7O2G&#10;ZzN9tY85WqpqXorsypI3Ni7XVbuqbHAdgpUgoSIVk/Xe+sRKF0Wfil5Z9H2eQ4nD7+uHdQ/UYr6X&#10;RCStSOUYNbskk5BCbD9/dW/7ufVeXuhSCiUVxeASYp5lg77p90NTz7vm36q1gCJ1vDtIjAkgJUyI&#10;wJji0h9tOhEA4MgsSiWZoXHJcUoZmuiikurk5smN0fjU+U0PrY8pz8zaUPey4agvQ3b661//el07&#10;aw/7SUcMgsBJCKGkUEkIJWk4HL/kppOvuyUWom3aeHKsH/nOnAFypeY1Vi5s9u3+wf5aL7ziMyGA&#10;fQAAIABJREFUtPrs7sGs4l651usPohAi84kUALILlFijyJViJBQyIiSW7G3VNlW9AFZH1AF/lJZk&#10;TAJk3usNGEham6Ar3rqo8kIRfJhGuONToBJSa00kZesIFCcHERIkZGIGSIgIXYsgJQ7expi6VHh8&#10;YYUQq3Z5ZrQxPneqICWJbOJBf23xxJPH/x0iMoeUUjfGlkgwkzGGkz9Oh8yMKKTQRBS8r+u2rRul&#10;FKKoqiXcYE/VVV0pJest3rAOyyv6c+aHN4qgpZTHOQwRgYGIUsIUhfeWEZQmZvTeQwqIoFh2zbCj&#10;7CilkMBCi2AMRUgpkkCDEAOjDLYFgBjCsdcD/MCyq9ZVDUWOtg3MiNg0KRF87pE/Q8S18xv9zWHt&#10;a986HeR73/ve7lOXLl26dOnS933ViRMn3v++D/zsf/N3I+EPv/b1b/+Ft3en1AXpY43zp//Nv7kR&#10;SwSAf/JP/+kn/+wLEeRwmAuOg2JYV3F/bz7eGPo40VnmPCCYGGExnXtvB/0ik6hjtV5yXibD5pkn&#10;nhJkgmvPnx0Sb5Wj06rIZ/W1/e1r88n0Yx/7GAB86pOfGg6HFy5c+Fef+tRkMnnooYcOdifRqeFo&#10;1B3G3//7f//OO3/47W//nwDg3e9+9wMPPNCVj7fc8fLPffHh49O8+NILr7zj5d/6yjeBYTQaTSYT&#10;ANm6TBgOMbV1s6pt3djgISESynioMBRE4sbLJTEchZ6jBhgjEQXpUXZ3BCfwMQJHAEJStGq8Kje/&#10;++Szj3xzR8r11SztzpfT5rsXL14QGIljs5xdvHDWtquD5W4vH4TkAwdjMiH1oqqtC4PBIEZZ5JkS&#10;AL5pVgfbyZqilNpwjwnz5EwmC9euvFenTry4LMu9ndXXvv7MZz77lVtfccel17zmXe9658WLNy+X&#10;k49//I8uXfqZ3/6Nd6fWPvvs429960//7M/+7E+8+c2/88ADb3/72z/3uc/dd999b33rWx988MEn&#10;v3flppvPhmIFmm65/ex4vK6UXsxXBwfTqmoO5k7U+N1Hn/HeIorMjGfb7rs7205sb21tKC2I2GSq&#10;aZYxhZvPbbz2QlFkmRQiOg8MRshwLm9f1DNZ1raNCw4JSDBhyrTKDAAr56M/xymRICahCM9xIqV7&#10;k0VSwlq7CKFBIBeZhPZWM+Ohhx84BkciCAFSDoXSDNRYFXwtUSrqI5Qx3YzIQMDJR4wJAhIjbWWZ&#10;AISmabyPLz2rCeWLL5jAyvlcAQnUDWjZM8W6zpE2aHAw2+9ng9Ob6DxB9N7GlBIyG60a61x0SWCW&#10;Z3k/y4qk8+V050nn2DnHCZASQEocUoqKSo1aY1aYolcgEqcUYvSw786MzkqjScrE7KK3zvjgz5wW&#10;15ZTMvHMia1M5k2zYO+MUZ0pETNLoYVQKR2y0aQ+9HjVWmdZhogdrU5GqZQiImtt27ZE1O/3+/1+&#10;fqaHHERUyTnvZ73SKG08pHr+vKH23OZooyw4pRSaxE5KFDzqFZSS98lvjowxJbO8uBkzkaylk6Py&#10;8rVmo6cR096iTSmezGRUI+/SwU7KGF91fry/aAcD6hXhvFTAChD2FiIEFUJYNnp9cy16iAmdD/P5&#10;fF6FlCjXI9v55ZMEIRrvmtlMHj65HGLs9XJj1Gq1appaSWmkzHt9RGxmM0TiCD6FQVlYa5VmEA6U&#10;DzE69toYmUzTtEagc43u5SH5gIwkq8oppa0NPoYInjEj6kupnHM2NMHkX3vsW+toMiWpnw1Pby18&#10;FaJ1LCY724PCRGsLky18nNchmBE0i7W10WI53dwYCuS2ratVk+lconMuFlmeSZDM65tDLVXTLBEx&#10;BCellirG6JCNlNLaiGA4Rej4gUgAHXGUa2dll/AIGT1AAkwkosFMKEVKppSc98l6waBAsbJCobXW&#10;e9RaK5WHEDjp2i6NMUooH2PyXhyOcoU2cMsaAJrWulgJIUiKQ25Ml0K/r/Y/XlmRZ23ewaDd20JI&#10;G+dObF04JQQycwiOIQkkK9zv/J+/85N/8ycB4Nlnn+2MYr/0pS+1bfvss88CwO/93u+N18ZnTp2p&#10;Yk0k4LhkREDAxXLx5S9/GY5F1j+wUkoA4hhkF6SEEAlpsVgEzwicEqYERMRIPqQzZ85U9TRyZPJS&#10;UtkrB1IPRiqFobVNnLXOuS/+6z994IEH7rrrrvG4fPjhL955550A8HM/93P33nvvW97y5gsXLrz3&#10;V96/fvoUAMxms0984hOXLl0yo961p54DgLe97W2AsFgs1Lq67Udue+TfPtIdZ57nzz11+bWvee1n&#10;P/fHAPjQQw8V/Z4QiEgAh8COlLLT4yUOSqnjevwHzhdu3EEfouEMMUaBwAIFSSGQSCBSXpYo1PWd&#10;/cvPb8+X1VHLUDTXdmbzRWnMTRfOkMwns2q1mCGkyWw3y3JmtqnNSWSFEVIyR+uqfpkXRWEEpchN&#10;61BkJKnrxnvvgmuFEMPhcH1trJRarVb//ktfn+3V//z3/3m3cXnggQc+/vE/uuOOOz7wgV+57++9&#10;86fe9MOPPPbMfffdORqNNjc2vva1r73jHe8AgLvuuuvuu+9+57ve9UrxyptuubnTvhiT53lRFn2t&#10;MudC0zTrG8O1tdHe3s5yGba2tprG7+7u54Wa7O6pblo9h+GwlIpC8Hs7u6vTG4iQmwyIJBIpJYlk&#10;jI1tY6ceV4IEEhAphVL6OAcVkVoBDICMmEAwo01Vr5cERqMcQBRSROaEkbBhJoDDbXVKliEAcIwt&#10;CREZlIqEpCUp0fWg/eFdDogkkZBQImK1CoiUl1LIzHPubOxnbQx1bygRmNhLiIgOhGASSDjszRGA&#10;OzeExAQojxoVAABEIBCojlB3rIMTp9aZoZNSHT9SiBAjATBAQ9SgAOYUOCQOa5sGKCEGAIjAIYaY&#10;xX6WFnN86Qlzsq8loSIEGKQYgGNkYO7UQtRt/feXSETWt51s5gZoRwNAsGFeY0ogSGdGhIREyntu&#10;rs0iyhSE9z4XyS7kaorDAlhQj+xNG/3EsF6E4AtElooINAAnCJ0xB6C4aRNDwEIhJ3VlxyLi1V33&#10;p4/P+iXUrhVCSxBt4xsLT17Vq6bOTRwMi5Mn1vI8P7MmGeDUGgBjh3sBNzGlDvO4Jun0eJBpY2Pm&#10;RNbUTVVVTV0BAMcQmRMn52yzv7c3OdBaa61NkSNi4NR1dwIDMuNR3RNCQGBmjIGPlHuolIwx4Q0t&#10;NEAA6PRnnU9s6sqMGKP3kFISQvTKvuwPc59SCN4eYmk6M5xmR7acIgJ2fqohEKXEzFmWSSnL3Agk&#10;pRQceiUKpbQWMqmYGyOlRCTb2JS6/EHH7r3Bp8RwTBqEoyYrAAuhCZhTV0O9IB++kd0DADFG29oU&#10;oshEluVSysSHLJIYo9TZjT3Uo5v2LzROBACQXdttMBgcz4H+wRwWjxYf9dykyIhIKiKiEBxzRJS6&#10;0Jvntx74g9/9tV//F8CQ9QtAQEmml5NQ0aRqe/qmn/yJuql0kW2d3vryV//9m978N5RSwEyI3anG&#10;BM65qnFHJ9HxGwCzHMueEKi0QDw8TmOMUiZCWi5WUmYI6FyIzFJpRvKRdI5CCUViMBQpFsYUNiwj&#10;h5Ts7t522culpGLQ+9M//dNPfOITDz/8cOPsi259qSnzX/ut3/if3/nO//Knf3ptbW3r3Bmp9YMP&#10;Pvgnf/Inn/7MZ173U28YrI2Hm+uPPvrohz/84aeeeuqJJ79z5613KQGC8MMf/vCjjz7aGw7WTm1+&#10;6tOffMfb/8FTTz316c985tbX/xAeChMFglBKAQop2foYQlD0F/iDAUAnOexkld3l6Lj1BFIAIJBA&#10;IQVp2QHNECL6gFee397emZis3+v1mqbKMt24djKrl9SU/cGwlwP7tmUhZJOSlNp7Xy+rNsZhr68N&#10;AXBeGp0bkylkcNb7qq1algs7LIsiz7XWHH3SKs+z/nDAMdWrxZ89/NXLl6888MADjz/++Oc//wUA&#10;uO++Sxcu3NS1GC9duvSWt7zlvb/8TmC4//77b7vtNgAYjcu3ve1to3H5qU9+8m/9zN/+K2/8a818&#10;6b1/5pnLIYTMFFrr1ao+ODg4ff6mizedCb4/HJSvfOUrn3/++u72zni8vnXiBBJMpwer1UIw5FJ7&#10;hvnM/95nnlkbjcq8gJgIMDMGE7d1k4A5+cTuSK1ChFpIU2TrSAwoU3Ix+ZQOn8LTJzeIsa18verm&#10;VoQIvgmtEDWRQFAAAriDUDhx0JoSc0iQACVhroSEmCIHueSEiFJTLoUiljFi8MlSlVIASGvr4/X1&#10;XlO304MVB2+yZG1SkFKKKUIncB/3MYFwARRGZuaYBJIQQh5xxhii50MPfCAgJN88d6TXwS5cHiJI&#10;HcjFTEhSERIBc0rJu6UWANTteQEAlGRmrlq1OS4lUbVaBm+1FMCxaRqGQ8XtyTXs2Ngd+iNTRCRA&#10;SClBYECUQnS9n60S+DibAiLViK2LSQiJghImTIkSUANVHdvQAqMkRUj7VXzueqW1Kop8NMpj9BFg&#10;b4EhpmHenhxITpD1zcES+30JUAvhXnHTgNm1No3HZQzQtgqYhJAxysQhy/XGui5yDQDe+5hiF+tc&#10;wJ2J8N4njjdt6ZNjKQR1DYc2NSH4yzsJB2bZFiESkACAyfZ2R3wIISyXS0TsPLKRJBzNKAAk5uRi&#10;apwvtDgS42JKgUgqJQBMcj6lzhwcOCEgOxuZWy3Je++9M8bEGEPjmFkpdWIwXjsFA5atbebJFUV2&#10;MJ1evXolOJZSdtbSjU9VY0MI0TNyTCkVR97fTVUrLaJPMaauNySljIgJIKTkUpRShijhBmSyK7UZ&#10;iejP5ZWunwciS4CI6GNCisdtreOcdPQlqW1b27QqKiGkUgoBuy7jMYHlB9MY3LCbJyI8ms8igRAB&#10;W2fTDSq87/vkom4WddMhjV0Oyw0CgAxSSmLmkBgxQQynXnruwisuapICRPTB+tBYG2PipFbzxcbm&#10;ppEqhkiIZZ6fPHNalbi5NtaEUsoQwCd0iZ67/PxXvv5cPNKlHydhZtYydW2MTtKolCYiZhkjak3B&#10;R2stkiRhGFRg2t/fb+3SFCZEmby3bjlb7JC0HIvpdHrWnBUiO/eKl/7fn/qD8dbGa37ijTuXd4gg&#10;Apx80fmtWy588VtfW03nt7/xrkFpvvnlR6az6qf+6/9qNptdef4yFura1b3Zf/i8UPL2u17d1hUb&#10;9fof/6FvPft4NqbNs+erqvkrP/b6z3358zIzd/z4j3YZ18cA3DGdpJCUEqBwzoEixUc8rhuvfDcp&#10;5vuUkoiYa4PIgkAIUoKEIDrc7QChnE7ns9kCQdjWT6fzPM97wx4iubZ5+pmrZaHXRgOO0TmnhwXq&#10;AJwSEpJMCAQghNBGEIL1rQSJQIDgXKybGoL33lvvSMmMMuqaE4I6c/33ve9999xzz3ve857ZbPaG&#10;N/y15XLCzI899q3OqeSjv/nR22677dWvfvVPvPnNP/bGN37kIx8Zr5Xjtd573/MrH/vYx5bT+XBj&#10;K7crIloulwcHB4g4HA5Pnjx94cIFVNIY5UOzWq2ub19ZLlfDUXnzzTft70+YuTAyhHXmyKkZDYNz&#10;IWhd5kzUeOuROVeZUopLzLLchza0ETAprY0qEqoYITpFUhNCZO99G2MgAiIAf0VQLlLsGwWZZETU&#10;qnUdTVqkhBwFgECUzJgipzQHooiEIAWiFKCIJBhPwrtgrUeuSYZMZaQJNDXMtnUhNiqgTkTorKi2&#10;p/baLjBHI5iZUwpVG0Hwk1c4+TWjKcSOsc0peWYHAL0sT8AxRuu9Cx4IO5MFCBURCImH6uAkQkgx&#10;pNpPBakjfhrEkJhZa0zeIWIIgNiR5DsZKa9vnGpDiDHNpjMMjVZCIlnnbNRCiFzjM9cdp9S5wqaU&#10;Rv3upiXmFGM6bopJrYDhzKZMKXFiAOjo2ECShNgaKmA+WARx1KkZro2C95CAUIKBW19SGGOKojtZ&#10;gYgXT4ueiYWyIaTNsQjRpwQ7s/gnX55++8n9uo1CUKbZxucLY5xNdUO9XDvvUgplmZ8+seoV/ar1&#10;ybdCiBedzUL0KQVjBopZKqxbGvS11loiMiRmZKFvPqMQABE6Ht3ze64QmzaIxFxVVePmztoIyCS0&#10;tczcWi8IhGAhZJdausqm0waklFAczpgN4XBIPQbkxClA2zrnwvq434XfQyTW2S6HXX/uOd2EvBwY&#10;qcY9s37yJAlICM42ShJKBUL4pm2ahmPgBIiYUpRSxuSFQB8sM8fojTadczuTCCF66zq/b5X3EnPs&#10;CKdA3I0vYwBOR14hN1ZXyXnX2QRziiEEhCSl1Fp+X/Os4zqGoyGc/IJFMB9nxL8wjeERfwqPNAYI&#10;IEOKXXw8sgY5/IobI+m//O/+8V9YJfzl+o+9ukqXumgCjMDAjAhSdD8kUPdzR0YhREIIQXCqVovQ&#10;NBIFpWiISiMhBmLIsgxSTAn2JzNM7HzbTPYGg16/LPu9jIGqugWOhckihNyoUmcgEYGMNFmZC5X5&#10;dt62bVPX/V4hlGyqqnU2y7LjA77zzh++dOnSwcHBxYsXH3jggYcffvhDH/rQ/sF+t/P+O3/nbzPA&#10;v/vCF2677WW/+qu/fvfdd3eszvvuu++uu+7a296Xmk+ePDker2dZMZvNrPUhzJ1zG1snZpN9YkBO&#10;3/32E7PZyrYhutjUtiizM2fOnDhxwtqG7NWzI7V90DqKRmtBgkErElmWaW2Q0IeQAnISuVbjtbVe&#10;fy0kWlUtSSAiQI7Re58l9kKgkBT9nlGUvCzyQWJa1isWWLdOxDxFds5b61NkQmSmEGLgBlAcjoAi&#10;zLUc9MpemTMUTVvX1coHqySaLJqMpMTV4rR1jXdNXuizW2UM5uo23HQyLJY1EpIQJJCIBB5Zn2I4&#10;fHrxBrQdQSIJEigFMPsYvPMxdSTxU8wBkI1WWmeIwrahbX1tKc+KvMgFiRhT8LEbQOxcS4fmCADp&#10;sAzkxCoTSC0wxNgDKDq7JUSWwnRDLL13zCyEROKUEhIJEgCdWJeZ2fvgnCt6RQerxBhDDACgpFJK&#10;JSZB5IEBebyeKykPVhKZD1Z2uXLeWmNkkeVaKsmpil6oMoaAJFGIXtbsL3FcIhIuG7l0+NgVUfFY&#10;ZM6tpuwjY55CsJilRFJCY9FaTEmQKL5z2RY5WwtNjUqJ710NITrEmNI+cxyW8mU3p801eukFEZCD&#10;d6YcFEIKKVJK3vnoAzOe3tC9TDvnnr1ep4Q6W/cBnHOtc1XdAkDbtl3ENwBIQioNIXbl+6H5OkfA&#10;hNSRLRMRIQqA1M3dThE75FBK6phEfKgPixS5rquJDVpL5GIN4mJReW+Dt5npdbBW633TNEQkwZMA&#10;EsAQvffWNdY2xAQ37JW7pGJTDDHYGJK1zgUNMqlu2rPsSjI+8uboGkwdU6OrcLgzDk4QYwSOXb3R&#10;yeYO79YuE5elUboYFkLIrgjurJeONco3JjC+gRdz/OIImmLZDZnudmRdkjyuxrrVceT+cv3/srpb&#10;6vimoRdk8FEIIQkAEkIUJDJDWussU7mBatESWARBQIOe6RV6UdfWNuvr62trm0VRXLv+vPe+KAqw&#10;VXJ+3kwWE55mOSJrrddGY2nASK2yXAA2TZuYBkV/sDZeTtxyuazbRikhKFlra9sS0ec+9x9e85rX&#10;/rN/9o+n0+q22267//77AWB9vX/+/Pl77713Pp/feuutv/iLv8jAj3/tiYcffvjhhx++8847H330&#10;0clk8p73vOeee+45mByMNtd3r10Nnnu9LM/L6XS6WCxSCt77nb39LMtOnFgfDkZ7e3sdT/2733ny&#10;xJlN8hA4BA4+uoub6spB+fS+/t5T38nzPMsyrbUxxpgAEEIIbUoYW4Vuczi4ELKeG1zbW37v6f3t&#10;67tCCEQRQnCuTeyFjFLRuTNy0AuY8NzZYevCN7933UWaryrp8pRi01Z1XRtJQva0Uq0NRd6EyC5y&#10;iIE59nN1emvj1MkNpfo+Gu+gcSKw86nxYeKDZ3+GwRPYzMi7bk0ppn/39Xlb11mmQRBKXh8KIiAQ&#10;xIAMQshuzxKBAUBIoZSWSrHz3W0CAClRSopZAsCyamN0RJwXWa80wLha8mLRMkG/L/pgpJTOW2dD&#10;TIkwhUBCCi2VkqobJJ9SSMx7k0mMQQiZ5Zkg6Zzfm7eEpA0xc103i/mqtqHIe8N+jihIJCG4dqFt&#10;PXCSSnrnZotaaXtsRNRNnOh+pmvbC8AEyTNHo2VZlkZlwKRVuVyFFOxgSKMhagnMHsAroxCFRLjl&#10;VLszdefXUkrx89/2UtK3r7FlvbbeD9Eye+eCMYZYZVl2yHxj6jTpxghZjpQsqI6JXYpQNw2SLkuj&#10;8n50zkN7eU8GkkFpTYlTsrE+uZYXGcfEa0WSgoxRUuq2XgLghZPFTacOH9KrB35v5tuWiUibnFNo&#10;rbfW+sS2rgZZgUhdWwkOQ3Nijikdcrg6REYIaXQhEJyrADouX3Lu0JcSAM6+6BZfzHsRjDGtZkTe&#10;3d1dzRcZSa11iJxCqBtbt1YSCAQhSEoZYxDE1toOtFRKUKKYOAaOCULkkDgkZqS6aWOMQlFMHGOM&#10;5BHUEQMPYowheCISUnf5T2uUkkgAAiFJZKm1lFKE+ELW6UQCWutMm+F4GGNaLBYAh2q2o3mwADdM&#10;CTvqt0HXFzwOjx3DU/oYAaB1rqtVj4Xl/0lC9F+u/491pHRAZhBCHpNcOTbaSKVkF2dyo4ejwaAs&#10;xqMekSy0MgLb1oUQmCNA0uPSWrmxNih7Zn19JERUSiFyJhQR7R7sX7++U1UNoXQeE68GfTOjFnmh&#10;JaWUUEBlV7ygGEN3DN1mCstCCLGsq5T4jjte/du//X/cc889jz/++Pve976nnnrq/e9/f+d18uCD&#10;DwLAfffd96sf+fXbb7/9mWeeefe73z0el7PZ7Jd/+ZeHw+Hjjz/OzN/59jdTYCHUcrm0ru2az0Ig&#10;AOxsT4KL04MFc2xb1yv648HmqG+jcoy8P9mfzCaGwumyN63kqqpKXQgQnfVRCtxGa62t28aUhaIo&#10;CNg7X7c1Lfd29i8/c3UxRyEEITGbGGWMFjAiclxgv4wo2kGBQHm77PdGZ/ubfYMekX2ofaiNUcPh&#10;WErlbDKUx5QicEje2RXEupfLfpFzElr2goE8QeNT7Vy0jtAL02Z5LzobfZMAiMhGU9tQu0VidImf&#10;20ZmkCwUEoHIxDCl5GIIIUROKIQyQSlFIR0bGgnAF0YxZSFGTyKWPcor652f7FfTSa0Lq43XesUc&#10;mraq61XbtiG4XrmmpDTGGKW1kNiFgpia5LpSQJk2pdQ01nfqNnR5VjLjdLJYrVopqizLBanK7iml&#10;Qgh1XQNAr9fL8xwA1A0euF3AqZdeiEqZcWIfEgL7xIKTilEh0+6+c56VFEolSBWyBwAp5eapfpGp&#10;W06l1qZhCSRpVqHJ0ree5wCm1zdypE+f2VJ/1UihEcV8/7pSKgTPEI0xIbiqagDAC6FkEZxaLeN8&#10;tlosZnmhz50/tTdJKVrgpl/gic3eic1SU7Jttbe3X7WituBCevqat84VmteGemsASkklJTPEGCLz&#10;qXV1divn4A8qYUSYLp13rW1r51zjvEHPzCbP8JDJddgt6Ub7Kq15id55NGBMnhnlnCWi7llIKR0/&#10;g1EjGmFkPuyXGlNRFErQxuZ6WDW5VsvG2ch169q2VdoAABFpLZk5z/OUYlHkvnW5KThwCsE5R1JY&#10;77p0EKCb4gvMOqXkvUeETp+MwB10Z20rhNBGdmB1UZrkXYxBCsryQsljtv2hHqAb4cQuaBJaKmtt&#10;jMk5533oMvQxVHhjpfV9eQvgkAuYOp07HGGL3Rl2dVj37scee+w/QZj+y/X/so7rsG4ppQ7Hh4eU&#10;ZTrLMkFJEBZFtrWxNh6PewaVMmuD4cte/OJj8L1tASlS1q2b7f0JACitDyZ7p05uvOQlFzc2Nqqq&#10;mu/tjUdr81X15FPPTOdLH+NyVS+qFUJaLaoDRevD3vrGOCtkCG7/YCcT2hhT9vtlkfULg5yA4+7u&#10;7o/8yB3vf/9HX/Oa195zzz0A8O53v/stb3kLAEwmk+7FI488cvfdd99xxx233377b3z0N+65557b&#10;brvts5/97H333fe+973vN3/zN//zN73hzOlTq6XVWjOjFMqY3NpmsVg0bZXna71eEaKta5tlhVbG&#10;2hgjRxkykyFRa+2pLVkUBUjcO9gvpWJm27bB+2SMEMJ5F5xP1JBG0ECASspeUa6PYWurft3rN6XM&#10;pMgRVEocowuxZU6TqztIdWOX/VGVSA7W3Lnzo/HaBQ3bQqbIMkSRF2o4LISQbeNyPIuCdKaEJm+X&#10;8/m2rSfEflU/v6rdfN7OqxSp6A1O3Hzx3GC41i6nZW6Wi8n+3q7SjhKVZZkiDXsqpNQmToyCjFF5&#10;qXIjzXDYdqPifQwudHxrBsQcVRfXukG6bduuFsu6rlscA2oho9YKMXU95s6GjYi0oaLIyzIfr/UQ&#10;mSHOJpaICDCl0AYXfYjOp5Sa2Ml9gpvW3vvEjCiIqGmmJ05k/d6oyKlazqplrJYtsAPDxmAIWNVM&#10;RP1BORqfLMtyY9jrDuB4f91R5p7fqRKzd5Gjk1ImZ4VgTijSlhLaKA/J11WTgjXGGJ0fzA7WTg/a&#10;VhjyAx13Z7CwvL3gySIQudlsYq3t9/snT54GSE3TCOWBfIRKCCr6iIggvLW2GIyLLJc0tA0d7C+m&#10;U7V1Yv3WV75sUQ2Cr209TWEhyca42j3YmRzslqYEANI604cof9W00+erp6XKRD0s+MLJPDOZUTKE&#10;0No2eb9eZqOLBjG/tp/tTExIUinlFlUXso8tMLoHvNfvAcChZ6n3QkZCqZTJ8+FRrcYpxQw7oimM&#10;tjZqz7Fxi9Vqr565DOfzuZYKVVBKcW07C2/vvVQaOULHJgPOMs0xFEVRR87zPLad+EwwIydMCRIg&#10;M/rIQgIjRkCfmJOXEkMCASklPLa0P3aDNEY2wfrgBKks05lR1tqqqlMyXUA7/MVby0JC4npSA1jh&#10;uWgAACAASURBVGDbtiGyECKEQ15h+oHJZMc3zHGSO/673H92mue5Z+iU81JSiF5K+RO/+DPM/OJb&#10;z7Wt60YJe++Zu0qZKKIQoixzIURrGyJQSjnnck6DXp8DO2uF1EDSpcCCkl+NeuOeHrmln+7PrbW9&#10;YbG2NmbvmmqeGblYLEDqU2dfdOXqwZe/8rXaWQDqJqUBJEAGdAA8gPCGH3t9CMvbb3vV1x//bnTx&#10;3Pkt62fQbu7ubWeFBmJdlE89c7nsrY1HW5P6mbquN9fPnz7xsqtXFjdduLk35Kvb3yaVT2cHWaaL&#10;TE5n+xzD5vpIKTXZnUopc52niPuzameyimCK/mh/5zvnzpzyoTEab3nxTZzibHKwvr6+s73/xHev&#10;OOzf+sof2dg8e/nZ565ffU4AnDoVy7JUAmez2cHebmtrLZUxJipZV4euHAidl12HJ/tDm2dipV5Q&#10;R7JmKYQQKAmkFHkmjRFK4HoxXl9f75e9xAE5lWVZ5gYR+wVqLdOAzp49Px6vV1XV1DbGmPzFyezA&#10;+ZpuWZdK67ywrW9DNV5Lg57fXBudGLxs92A5XbWztl01fvfa9eWyunp974qqTpwIWu+VPX3TTWch&#10;Nck1PQlZ8tw2CWTtUqKchPsffuG+L/7ZNwDg/vvv/8QnPnHhwoXz58/P5/N777338ccfefDBB594&#10;8onuptzc2Pyt3/qtd7zjHe/95Xchwo/+6I8++uij1y9fu/WH7mj1dGNr3fuwfX3a1G6xWM3nSyn0&#10;+ELolUpn48Wy3tnb25nMSILWOrrYxDa4WBbFi8/2nt932zuLzGjErF4svWsHRV7kKpPYj9JKoZTR&#10;hiq/3GvnWO/dcuHU5OpezJZh7YfGmye01s4G5kOfOqXM5uCZrz76xaaWIY5IiNpfHp40Ml9x3IjI&#10;JDCjhCItU4IUQOUxQAopLl2e58FKIU8eTOtRv4xB23aJIh3Mnl+2y4v9s9Tr5RujcmNMkJLOJvOG&#10;aX594peL3TIv5svleH0Nvc/zPCuLpml8nM1WddAja21RFLOD2c7ODoHAxMaYyDJGr7TI84yInPOc&#10;hNb9obF50Zuv7P7OQiqtldKyyfR0YzQ6FqVGF5fVIaUrojc6L7URDCGEpCgUKiGMlAkh9Pv91WpV&#10;13W/3+/grPX108752bzuD/Knn31uuXJlOQAm8GtN67XUZZ4HN1vuP79W2ptOX+yvo1GjIh/rTDG0&#10;y2q5vzc/mETdZwBtogIe59qYTAEH59oAE6OUQLJtWC1X7G2/jErKk32R43I64xefFNensLISkL79&#10;VFOtEpHklK2Nz+eyt5qKGONzz+2YfLW1dVLJcVvb2b5l8ME7AM7izGcc4ir4TJrhifMvIZU/uw+r&#10;1QwhaiHrpcW4CHY22dsxWsS4OC4ihRDGmI1hbkxvtpgyc+XgG89WQE2mYVyKk2OZ9woAQKGZ+fSJ&#10;/MzJHJF2F8O6zfYPppPFEjkKBLIcmlpKOXUxyzKFam19lOU6xphlqijE0qosy0JI+9PJsq61zvKy&#10;VErVs8UytZWJG+vDs9n5xWSmRQrRgVK7BxNUg4iw8lPWPU+YBKhef1q3I6NDE0tjQu0zWRAoykMi&#10;EpIFJYFRYyIiJinLHnOkxJKx1JlzgQMX2iR0KUTvO30rpZYjJEJqwQbPhIpBWcchRu/ZBRVVBHYi&#10;Ho6sSwIq5xdNlRsuy54xJtTtsctU0zS5FASiA1EAUErVeQjEGA4TofUxBImoQEnXtJg4JHDOBSGE&#10;RO+dUoq9Y+bVvI4xJp+ST21lQwhCKKWUOppRDTcAj0KI4HxIrIiUzgCgdtamIDOTScXMwTnvfYdu&#10;JR/qui6NPp6FA3iY2Lus/n10lDfd9YZ/8LN/62Xj6onF+F/8zofLspRSSpRCiFKXLOFssU5SXN2+&#10;3iwaIQEg7R3s7E4mJ05uIKWqmeSFzgvRNEvbpu2r30PEXnEixmgb1+sVRdGvqopJzRfVTn3ADEJm&#10;w36PdCFVduIVt/m2We7NtczbJuztbi9m87IYmUyfPnXCxoxDXS/3Bz0zeunNgzITau6DXc7mTVMx&#10;c5kXXW9mZz7z3iN2htYihs5bDJBZCaFlN5qBBbKUiogyVAwRUpRKFJkcj/obG2vD4fDUeFCWpZYq&#10;Ji8Q+v1+kWkAqJe71tqNja1OAiKFVioBgJFmDIPIORMmYBSSUJZliZke9oaZLKRuEwmVN3KljGnW&#10;yotVVR9sbiwWq6pZ7e7OGcL29uTcqdH6cLA+GhikGJkhaqlkTxZCzFctAFy+fPnSpUuT6eSP/vCP&#10;Hn/88U9/+tPLan7bba/dPdjdPLs1nU4nk8n9998/Go0eeuihe++9d7FYdDLnj3z0f33++efLobl+&#10;fdu2Xgi1tj7uyMpSyqpxKCrRhNWyXa1qax1JjD46b4koz/ONUZZSurpnl8tlVVVlRkqjlDqxn0/3&#10;aknDslxbG2pTJIq+rgFStN43reA07PXGuSxFwmQJk9IKmGIEKTlmqt/vAR/umrvALVPSSEh8eNcy&#10;YEJA6gaSJoZ4JPXFI5uGyWy5u3fQtG56MJmvGhfTc889pzKT66zMCwmpns1e3tfeJ++9paYoB3nW&#10;i2Fl28DoUkJCJVDt7U6992kIzgUCKaXExESirbwQmCldZDqlFH1iBEnJuSbLc6nIGCOkQibvQ1M7&#10;XbgOHer20V041loHb9u6ARcUCQJkBKGk1mpnZ68L3FVVtW17XD8dHOwxY2I8ferCeDzUmQOWq1UN&#10;tEwxppicS5gsaK4bt7t7cPLMeNAfmKzPCELKrMhtg/u720R06O2AqJQqslxIiFEDdXHDJgfGGGlU&#10;nsleLraGaJ3fGhmldOWS9/7L31ruzRqJ0CsHdVNdv7aIAb33eW6sa4Da2SxFy1VVG6WLzCCykLj9&#10;vd28GCJkDEXRdzqzKCQ0y7Xh8PKzz+zuPGeb2dlTo7VhVrNzq8YC3VgN1KKtdCOl7A97RBIFcQKf&#10;ovfxyr69euAQ47lNc2ZdC4EpcYwhBD/KeKvgcyO5Oxvtr4hTck3dNnXbWl2o+WoZY8yyrD8aFkUB&#10;ACGEnuqKJCeFRmzquq7blogWczuZ7Hvb9MrMKBFsG0IwUm2sj7TKau+ns6ppGkhBkjJlKYVgH5xv&#10;ndO56rw3BBHExHCINGpE7AYrhxDyXCSOQrDSIqVkWx8jCpIJERmyTKcYiSjXRgjBMYGUyBBCgMTe&#10;Og/QidlVoZJBJZSUEg2yD+HQDrDozG+PS66UEiJrbToG5hEUyYfKLvbHzPlDbIpYbo3WjDF166yw&#10;HYoQkLIsyzOTUqoWzag//MkffdMjj/zxN56ugEMp6PaLZ5Wir1zZZ+auVhUCu5NHoRJwEohI1oXF&#10;ahkARkXB0UcXW65F8v/tT7/x5pe8+iP/8h9dWcRyc+OYLgkAzrmqqqy1IF+wq3jRlv7NX3nXa/Xn&#10;/bfugdC86uJb33DrixZSeu8RRdXaXl82fprludCks/+HrzcPti296sPW+uY9nOHO776hu9Wt1mQJ&#10;SQhJZhAJk4OCxWDsIoHYTsomgAsX2BVIiqKI47ITV5xyElcFV6WCQyicOIADxg5RkCUMkgIINKAW&#10;arVa3f1ev+mOZ9pnD9+0Vv7Y9z21bCe7bt26devc9/Y+Z397feu3foPkiJPp3Nhp8PnZZ7764KgO&#10;cS2ER5levfvS3bt3+6Fp88nB7l5RWCCOIUlQMcD9e2dR2EkxOZrv4Wj3IpWQBoTZ3TtcrS+DH+qJ&#10;k8JtN/HVVy+817duTHbnc6EmIQ+bxV1gYTR2rH1cpJSGYUCGqi6UkDmnbtuEwVPOUkilJILMKK56&#10;5wRjKhAAMGQhhDHaGKOFDXEQkuvSzub13s7k6Nr+4f7epJwJIXJMMXmjZFVVjxQk+fJy+dRTrwcA&#10;YCGldK5AFGnwgFlKpEfWL0JKV6bZ8TVKedv0fWxdpXQxMSWaZQw9O1PXRXmiF5uXt32XCbEd1s1m&#10;8dTN61oqrArJJIQwBo1Sne+Obhwtt4v3f+D9Owfzd33j23/kR39oNp+/409+1Rve+uwffuIzb6rf&#10;uu2GT3zk9z78kY8AcDmbzA52br312Rul+6X/+59e3jt9+7/9Xp9iWIRxgnJ8fENrjQJcoWezWTmv&#10;N+t2fbYAEMeHN6bTOqfQNOvz1emo9b42V8C03fY5Bi0FsBcSlERkFJSNwqKU00mBYELudYaESL0f&#10;NlvNeDSf29xym0KMMWa2FlGklBKqvlmkPBDlvu9ZYE4shSqKSucvY7xfCf4yEItx/I4ormTr4vy8&#10;OXl4CQIN6mmFmtL27CEzU8K6rgtnOMUcd3PGkBIqzAF2lDZFycylLZjZez+0w2K9Sj5wAmQQqKyy&#10;RCSEjH2LVlGMOWBKIQ69UkahYWQhQcoxuVEyAWWRM5+fnj4moSEi5xyGIYWQOOQQewYzgrExJGBl&#10;DacMADkUkBOnSDGMDvYgJDMBoCv03v5smpkI3EoOOUqQEo1Vuq6O9nanhwezyaSwTk4mpTVlSFlZ&#10;K1BdWB/8SQoZAJkIUAGzlKK0ClChdmHom6GN0Ssl67IqDL7hpjCFq23eq/Fzr7QxpufvbJtOXj86&#10;1CIe7B8NfZ5Mdo4Oj0MIwzAMvlN2I6Vult1m1SppjNIpBwDasw6FXm36pmk3bch0MvrHcupT6I0V&#10;UycnigqRCiWcdIsuPv7YmZkZRyzt4myVRgUtCmOMK+tpvWOs2zab0xUut1kJnldwbS60UUIIAtix&#10;CkQ4mvPpCje6KKdzY/SXXnzxMeDWdd3jz4jFlXzKx5wShRAIUCklAHMyKaSOISnGrK1zk2qSKRrn&#10;1v2w2WxG6iAAFM4IJVOG8RaVV8LTq3r8mJfIPJrzjhR4w5wBsxCjRzDEMLouoBLSoUYGKaWRiplT&#10;jChQEAoC5gyJiIiChxQoYRYig2CRKJLIrAEAR1bIFT9lRPiklMo4Ib7M44BHxv/MnChL+RUJLwCg&#10;JkWhtZ6VU+/H7AAiymVZlqVLKbXI737jO3/sLRt+5o1i+n5OA6SWFp8DxO6J/+y/+MWf+91XN0PX&#10;ay2tNojojAEWOTGiiCE0bZcF1GkmIivNheR/+Dd/Bj/2F+HlX3zvV33T3Y99TmuN7KRgay1qO67V&#10;R00YAsAPf9d7/+YPfkB/4kficCGO38ev+wEC/oFb7kMnkw8Nv6Oka7adq+q265p+UNoBVpS563w3&#10;ROuqSXV0dnovw+WTT96Mwa8WHTMf7B/boZdS+H4YhmF1uVKoFNrlxSbYidHVZFLInNPQxzAMIQ1D&#10;uDhfSwUpZYqktT2+/lQIikjcu385nWZXpOCp74eU0vhMizRYq7VUgIQE0Q9933ddh9aN6PdVGqwE&#10;RKGUgghCCKlGqBakwlGfKEkoVGWhrx3vHe7vFKWsK21kWiwWREQpCwl1WQghOkp93wcfV5ttUU26&#10;rssAmUVmjplHu8+cE2plXFlOZj4yduGy9Sf3H9x99XYews1rR7duXt8vp0al4GXwNHhsWp9SBpZS&#10;6m3XYm7XTbfeBkRpJRYacwyUfdM1rCf/3l/+vnvnJwfXd5999tnT+4tXXzmxKO7cP1NFeX65jone&#10;/A3v8T5uu27voFZKVXXtnHvze96e35WN1lrrru2drepJNZ/Pc44phbp2167t9wSZ27YbgLB2kTNC&#10;Bk68s7MzDINS6uaBQcQhkJRyMpmk0MXgCcVsUuxO9gprFAJDMkJTZiWlQE4+NYtVu9xOprPzu88/&#10;jlR1zilpAIS1drlaZvKZYtd10lgAobWu61p5RpRX8RAsHvtOgQyZODM65yKSoDjCDOcXq4vLdV2X&#10;k2m1owQq0UqBgrerXkafsudMOU2ZBSOhEP0Qgk/BpxijvJphiBwpe+i75IustJSgpbDIUaI0UkPO&#10;cfAeM3NCIsEkgJTVSkkIOaXEgMgCEbW2yFlrba0dtUqPN5F1NQv9gAzO2ER5s21aPzDCqP8bBbZj&#10;WMT40GEhQwj9EDabzeXlmdB6Op3Od0pUrJTmBDlka7S2hkC0fTTa4COfGiDwKYYhcUJmAEbIQJBz&#10;zkCEgqUUDJzCsN1uur6Z1KVz5ua+THlw1O5UbtUJZ4t7583D82SMQKL5bCpBnjy4+5DO+8aPO0Jj&#10;zPLyzLk6eZCgS10raTIERDw4LGxRdp62XUChvPeL5UW3bXLv95544ubNG9ogYV6uLpebNudMQiPC&#10;qHUBQBQCQQILYA7DsNm2fd+jkHU9ncxmVVU9+dTNsRqtt9vTy+GFOzSt9P5MP3FUNl4d7+tVx287&#10;4PNlIMoPF+H68V5iESJ777fbbej60W4jhBF+8EIZlIIyoxLGmL5vELmqKmuMxAw5OqfKyvYxFcYx&#10;9yklLRVAopQgJ6lAClUXqnTWGDP21gmjfDRMTSm1bUtE1loeLRUgA1yFzYx5LykSi8hKK6XkWPoU&#10;jkHzUunHpIrxvjLG5JxJCmTgTDkkIpKCysJCYSNEfmQQrJTKDCNbNRMzsBAIeLX/GneLFOPoEvFo&#10;HkYArJzVSinBkqXCMexZyMoWpXMhBDT4+S99wX/b9+InvhO+8jBf+sc//Rc+/IGf+VvgIzLLRACQ&#10;hCT2EtW3/4mj/+i7fuzv/68//ysf+93lcr1rXKGgcBpXn6XFc/L6N2WAqqqcc6RAIOWclSszKGbW&#10;WgfKzPz+r3ny7/3on45f/AV83Z+h1fOfPPqv/sZP/Og3ff3bfvJPv/kbn3n6H4BgFIkpZhZ6Goe0&#10;aSglWq9jO1BOXjthxPaVV1/ZPYSitOvVUE/cznxfSikXy9Vqdf/+fU4cY+QMUsqDvUOYH3LypycX&#10;EPvKKmstpbDdLHb2d5BYCR5ZwcraeroXPC0vN8OwsaZ1zhglrEJUUikVk7LWMuS22XbbJuespZjW&#10;VRR6zEWVyEpdFTCtNZBmJgBQWoxTSSEEc1bERqudWXmwNz882DEaiePQ923LAKCEtM4557TW0Sci&#10;Mq4oq2lVT2LiTDCE6L3fNh3Fdtu3mZNyhWPoQJ2dL77wwkunfXtxfn52cg+Z3ti+Thb22sH+dG+n&#10;XyeUMXM2CurKaa1t4bqu1FhOyknO1A8JnDJGxEyh7bOUrY+RWj+ElMgPuQ+Q2C4uT5fL5YMHJ9uu&#10;ZUYi0tY65zKRUwoBsg+cc6bMShVlSZmllFVV9n2/WFys1+uydOfn520ia8snnniibbrVanV5caEE&#10;S4n1rpHIexMlBZ6tCCghZ4lICACEQFbJqi4LrVLwKQyyKDSo0hUgRaQ8tN368iwOPsZmtPWTUsk4&#10;Aa2tLapKnkFflCp6kXNGIkQ5erlaEAACUYzZdcx4ZTguSTBIENZayAHSFQzS9977qHXEphsbuxiG&#10;orA55BwAAEbDJ7iyuRBFZQl4sVpuVutpXc+nM+dcYWzpJikwgBCMxMSZmFkAWmdSCgBjyK8JIeWc&#10;hz44JcfHT86ZGJEh5ZBzHMOJ+rZriQBgrGfGmM1yFX0QgNEGGN0rgJFZKYGISgolhUBAYCkQQUQG&#10;pZTWnHNumoYQlVJa2Xa9crYULPvOt0IIQVKBtdLaXSLgTEYqotw2bd/3WlsbLIBgJACQwAAElFHK&#10;MPhh6ILvGKLWcmduj/eg69TNQ73YwsUqdF33mc+ftW2fQ7zz0pcowRuefZNAN5vtKnTr9TqlNJnK&#10;zTLkMjIpyLLPAORzzkapT9z/7HxvH7UNGaWUQ99enp5sN6t5MW8fPFy0bVG5g4N9UCW7nTB0EPvH&#10;qBe8xgxXghQsjDRkOCXq+z6GvF6sFxen8/n86OjoqVtPAEDTNMvl8sU7zcsPh/nEHMzN8Y68iLAz&#10;UwB6bw5NZ3PK9y78xdoos8uPdGB1XQMscuJExMQ5ZyBGDP2wFUIaXUklgBKgR5lRSqcqFsJfCRiE&#10;EFIgKYm+bZ2VhXVV6YyUfU6JSCHio4zsGGPTNGNtU0qlnAEJYPwOlCGlHGNGlRMgEYkxo5l41AOo&#10;R1a/Y9s00tAAICEA8fhKAH6MXWR0SmmttY4ZEbvBhxBCoknhxmL22GiYrxRpAkAgjE7oY59Dqq5r&#10;IUQcePzPxleOG7SUkgKklP/ZC/57bn17vvvBr6xiXOezidaD1E6bUhkiCj7nTITpO7/1+8wHv/E/&#10;fdd3/8ff+99/50/+RCQ5CN9KfZvf/AQAVjebZuWsTikh85jmLKX0PvV9/4hhiR9/7vZP/c8f/xt/&#10;/e/z7/wHdPlHp+n5iPbBymN5rVh/eme2s2paJtH2PXOlTOFX276nSPb6zeuZMMYsJdZ1vb9XG12G&#10;cOmMloJPz+6u1k3bDkhyd3f3cP9oZzYvSmu0TNVB7PugJQfjFF7Ffmt1/fpRiK1U5XyvVqZ89fbp&#10;ZruJQewfvT7G1mnamxfGove+GzyDgBykACkNO0spIpNzzjq9bALlmFJGlkoIY9WVnwJdAb5KCWO0&#10;UoKIMkFRiqIo9nbmdV0aY4yWKYkY4+7uFAAkCmOVUjLGOAzDGCpYFFXTtMMQAGDbdMMwtG2faei8&#10;T0w55rQdhnT24sv3Pv2Z51YhSilzpkw+3bkfUT15Yzuv61raTJw5WWeuHc5zZucM84xC44qCUa6b&#10;btthrLOSnEOvqmpoYyYCQkzQNs16ue5anxAnu7vzGGe8S0Sr1coYU1WVccJai8QMVLpCKFnU1cHh&#10;4YU89d6HMHgfN5ttztx1YbW6h1YeHhwf7F3b3dkZ2qHv2xiGnGMIW631jYNSSblo42MchoiMUkZJ&#10;Zm43TRCoJSqBTbtBJUGgtdYIWZaVVoKyRwjAEgCBIaUuRZHioCR1/RJQEOdhCE4avCpdMiMBM45s&#10;I2AAwQKZmXJmwPzo0UMxjl631lrnjJTYds1qtQg5MvN0VpfWEJESsnDOWmOSRMScs61LoVBKtE4b&#10;o5hzjj5FP0pcJSAAcKYUe2YGhT55oiRQCWWEMnnomq2PIe6hMyYzCSEUMDBRSj6mDnuFjwKFmTlm&#10;opi86EurtFRAFL3PzCBAKQUCgZKQUkvUEo0SWqIAJEQGJaU0tphMJlq7zbY7P1tTBt83RTEopXLO&#10;RWEZp9XE7OzOKzsV4ARqLXXiwEwC2RpFDUgEFEoAISJTyhmBU4qcYkCRq8rN5u7NN0VKcLDjVh2c&#10;LYeubT/1hebateuve+LJwpmu61brrq7m52ermOhisVyv11pLEOhDJvK+b7vWQ4YQQk7BGFMf6j7G&#10;pulOF4uUkiSAOAjKm2EYhmHVdZPJxNWTnZ3ZbL5X5xn5xWO292PFkpTStx6AkIkzESVkmTGiYGBx&#10;dnp699VXmbksy4ODg+vXr7/+mWfu3r+dCO6cDq+cJKfFtf3y1qETQhTarwJf33fHe0REJ0u6aBHQ&#10;iMyUgTK0wxBiZMacUopkiixQAMYQM+SsRJIKtSWpJxeL9aZpYswg2WpRFmVduot2LYw04stBmgwM&#10;4stw4uPaMxaPmOix3/gV2ChEQlBKIowTvkwZMKMQgnL25Mc3Z0QI+XFgghRCgJJSayVRII8QYlCm&#10;HDdt1iohRMyklGKU/RBGVsRjB6/x3S6cI6KchZDjORMKVKNFjnPV+Dc5RwA2xoxxJDn2ShS/+i9+&#10;/U3/4U+/cf0ib156bRHLotitJjmkorCTehJjDADdtu233Zfu3L1eHudXfnV2/oc/9ed//O/+77+R&#10;fNryZtt7QImTJ5abl6RUHNt3PDWfTmYf/8xzkesQYt/3OWcQyMzrAa9PgT/4Lbx5Sb3pL/3zX/wV&#10;q1VmAunA3y7L6nSxNqDXm62RwvfU9m09OZqb+trN4773IcV+dVpWjkkMPTszM8bG1JU1LM6xdjMl&#10;lRJ6f39/Nq1TCtO6eLhtkXLhrHIqhmHTNl3vM8O9u1+aTN3+tWlVK5Q42y33u91NE21x7Mq+UF6o&#10;mGLnh9D1PiTut8tY11VVOueqwiEiUEopMeRRGKiU1EZaq5USUgIlMfqPjVZ2+SrwiU0hDg53Dw8P&#10;nTbEmDISa8rsnMs5c6YQQt+GEEIKw5jsXrjq7v2HY9PTNG0IIfi4czAXZdlFf7FcPby82AzpweVq&#10;E/K2zdXEonMpiNON9y/ff3jRVNZ87dveVha1MFhV9uBgtlld5rguC125qSqKZgiXi9W275pJsTOp&#10;tBLsc07eqaIw1qBsluuLB2frZbJzeePGjcl0SkTE6eLsfNymRYhG6TwEo/X+7p4ymiQKrXZ2J6tV&#10;BhZFUSilmEAI1bbtan0a2mYoyv29a4eH+wCwXC8WiwtI0jn39A3LxOvGMyXgTEQSEIVWQgqQORNk&#10;QBLK6i62Bh2DIBTW2no2res6pGiEk1KkNOpMKYbYdV0IIcTeGkeUvPfKlKNZXAiBw5U362NjU6bR&#10;ojVl4piZmUPfC7oiKBmNRWG1kX3o+5gIWUpJUutSxxhBCFsppYVUYzIFpxQSJ1uYuiomZUUh+n4I&#10;YUiRc/CZjCSVyackAFmAIkEElAGGmCH6zTa0LVEW+2wE2tGTVwhmYGPBOmGEHTdPr+WqEFHbNFVV&#10;Kan6sZVA7il1fjiez6y1I/UjpWStHZW2AsB73/XemhpYIRjfQ9O083qWPIQ+ZQ4A1A9NSBMUpUBn&#10;dIlsxy18VVitVQh9Chm1MFIIeRUxJRBQcPQhhailrCt3c1+FGKZW7k/k8/dDznT/IvVRqsHffuWl&#10;MPhuu9m9cW2IPQk4vH6jqiZ73ZQ5d/32zW/7agTd90MOYJQmTjkOxqjNtpvvHWwT7Z6ehRBrY+fO&#10;Tcui9cOotk4pGqtCGEKzyDlP5/a1XLbHPO9ZWfd9v1o3iRMNOVPmDAR8edlcNWpSDsNw586d27dv&#10;M/Pbv+qNhTV1URNjIjhZpZfuX8zs8Jan962z+oqa7w934NaRsdbdubsRZGOcolIxUc55CGkYBmAk&#10;hhAzJeLsrYKiVCkSyXx2cbleN0IIlGiMqSfOGrm/u2sECyE4pSwBkK7CkOlRwLSUYwTj+EEDSxQI&#10;gAwZUUqhpaTRLWicX9JVB4bMQAm6FMfS6L0fDXzHVlVIGrnrhTXGKIGcc84pZJaIMaUkDAa5wQAA&#10;IABJREFUpB4ZFVJKoUzXbGO8iu8Zhc9jW+aHQEYxs8iAgqREIYRyzjEzhSvV2Kg+yUwxJx9D4uis&#10;lRL+r49++C1v+bq0eQlQgKrE/E3i2b/wzz/1fF1NY0hFYaui8sLrqjpLtL1cP7zzHMxrAODt3a95&#10;19uq8qOQPacR/WQU1lX1v/vGW9/x9V9jXvk57v7gT/7w3/17/+gfSXmls86Ux+p/cHiD2wcAkO99&#10;6K3PfuB8+bxAtcDrc/+78+kM8aFSauijM3mxPt804foTrzO2avvFvfv3pcL9epLBNE079HlkHm7b&#10;xfWbcxpKIeDk9MHt27cpxXz9oLCmKOyurC7PT5frpTXCGpUyr5vtZtvNSj2ZHWfq795bEEjn9qfT&#10;stmuFuvBqLiJS9+eUG5tacvJvCrKHFoiit5L5KKqtZFx8N6PzX0aE+qUElqPu2omSkqpUcOYcuQ8&#10;Wv1KIWG6U+0d7HKGoR18yJzJe4LNZqxhxIlSZGajRFEUmXE+n4/6zRDSer32Q0gpuXmdmLd9ePXB&#10;yQsv39kGyqBAWWN1Rp0ze5KA2AbyF2sK3hLevHGjchUI3tuZKu5T5P29WW6FK2sWnvli07SZqSzL&#10;oqqSkDFEzNEapJzBM+ZUaus5FHXVB79ZLYhIWzWpagBYd80V+CBEYW1kWi6Xy2bjdFqvm6qq62oe&#10;fM6Zy7Iui+lsKieT+WS2V9UTZVRmMk6VdTl1E6uV1v7l+81msxmG4Wp3rDSlzIxa27q0UiCkmBLZ&#10;whnj/FhkGBAxUer7zhUq5phSsqYolGIQ2VMims0q5+qhDaP2P+fc9/12ux05if86p8OiTCmHmAEg&#10;hqCREFEpFcKQKYoMQ/BDDFIrZhhSHjgMwXOmiQMfY0oMnBE1SErZh9gLbRgscRSSnVWbTeu9T8kp&#10;CUCZBEtmhuyqK+zFxxxC7IZEoI0ry3JqdBnJExEjK4VF6QBKv4Wxdx9L13iSSqlJVR8dHc0n0z74&#10;1g+R87LbXiwXXdeNfZt8lOo7PvLqSbVYLNu2n01DXU93dq8rZTfr7eXJMgRPTKYwdV3t7e0cXT+8&#10;+cRRjiyMZkbvo9LZWqsld9sVohoHP9pIZ2XpjHVCSFpctDF6ELQzUUczHPrh5tw+WFCM0Yfwhdvb&#10;FMPq4hw4782mR0dHF9sza0qjqy4sVs1ZjPHa8eFuXd+++1LO3G+7nLNRevDtZn1JlCvYe+rZN7r5&#10;biFNSnG9XK7aTmba8hqRp3Vprd7fmyuJMrRAabUesVM93g+PCYrNNgghqrqYTKvMSASJ8gjH/St9&#10;ydh2vPTiC8oao50ry9l8d2e+u7e3E0L63INBga9Ne7wrlZRSy5RyP6wPZ+J4r+Cni9un/nQZNh03&#10;bcvM2lhEhdnkSJyc1WS0UbJo2u7i4qLv+7KaCS2cs85Y5HR8dC36VgIR0dhdISIgS6keF4xx+4iI&#10;wzAAWGAYbfcZEa68oYETiREMoHE8KBHG0bBkZmLMmBKIDCxRIsqYA0YOKaYUHZnCaCFBSSNJEnFK&#10;CTITUd/3fd9LTagUjmHQzunR0p8IEfvNloGu2jNgqVAIqRSbGOOo8hcCCuuEwDD44Kl0hRO27/rY&#10;509+7vP5278fz37v/Os/+PwffbjJavWJV79479wPsWs9sNQWM2pKCYRmbW8+89X8yn97NTkrD992&#10;bBHKPSeBMjCxX/7Vv/QT5R//TPr4f5f9EgCO33a+6be6qM43669948H7vu59f+vn/g+U8nLd6Hf/&#10;FY4Nnf/hd33vj14/+IXf/uxLL9+7905aHR+/+7MvfHGz2aYkvI9vfuLZy+lCxoUphpTzm98waZom&#10;6g4ZDutbdV3euD7/lx/97ZdvP7z3cOdouvPSKy8fXj/eqa5dNs3qxcW73vFWPzQ0LBz0aiqsKZUu&#10;pCmkKucz79P5EOn8rB+GoLWJRds07WbxIAt0s0lZzwstALp6ql2lCOLh3rNAdH5yD8lLYYaBInOQ&#10;UJsZ+SysnE7KUmGhtBJq6JPCzDkDalQaM+c4aImllhM5yy3022gLB0oN25ZC5EwTO9k0q75vfeiG&#10;YbCmlPU0pyxmk5PFYlaVpStWm+XF5iJLqYpi0w1lNbt97/7vfuKFi20njA1IBHl3j9711e8YOv7M&#10;p59fN8O2pd4Ha+2LdxpW69mss1LOih07u5HbyybRjpROwvV5Ub3+yYujXZ+SNBZQaYm+0Gfr5pn9&#10;Y6vkar2YHE5OVmFHT8/u3hca6rro+74PuG4HY5xW+4vlmfdRTc0yp9Vqs1purC0E4M7ucYrxldt3&#10;mWJhNfC2LMvM2/nO0Y3rh0JWXR/b1sdO+C3ovb2ZXgmhl1uZfKhcIbW9c/feodM706KqpVaD0lQX&#10;ZU66bXuVgHJbWh1So1BuVpeUwKpKCUopaWkEoh8GADBaKoXDEK3lhPngcH56se5CN9LZFWl8zfF4&#10;RsKYOJMzJoSgtE6xV9YkoLIumnaz3W7Kwl6/dphzTkQxBOimlXRCi9qWhSnvnLP3UUo9CaXRtnYH&#10;MachGRCiHRZDzomhmk5CYh97RJSMxljykrHu/VaqXJaWku8DC3DT8sBUZrI7xXbV9siMfmC/NZwO&#10;59MmjyMyqUCoTDAMQx/CTHTI225Iy/Vm0/cgFTEXQqI0e/UMfOKcNSEPUWXIkRbLjXVlVfmiFCmT&#10;Up21GXhr3JQoo2BjRFFaVHZ56TmvnrnhSh27boVKSF0tz9uPf/RTuztHXg7G4nRa7O/Oq6rIKSyX&#10;l5vNBsN2VpW6mLzhumq6/KZjK4Rc9zD0yy+dwvXjaeiDb41kUKiai7VUk0LtpUbfvd+nlHzYfOm5&#10;l4VMVO7PpjuU9GY1UGqBKXnBQHUZ8u0HSp2FEJWsBM9i2qNs9o/U4LfbYcVaRDmNopfzKofe4lVE&#10;yGiGokYnS+JijNTQSmkxhrTFmIlgs+pTjDFGAFBSCimIKMc8rQ+EEIlpaGOKC98HVxZCCCNAKbsN&#10;+pMvdjF3TxxWTxwVhVXG6vVylVK8ea28sa+328350tEz14Qs79y5c+/uXUp5PplO64kWJjR4rxm6&#10;IH2gnFdFobFEpY022umEY6iBVgTAmaQQVitg0kozpxhTzpEe+QszYYyeIUotUdAQ2hAJNEotJaBg&#10;AIFEuQud0EoYZcaNZ4wFUlEoAAVXjHmjrFIShRAGpCIlAZhZGDVagSCSQJpW1mkchqFQBdjR/hAg&#10;RwBAiQBQ7E3EowibnHOOGFiqYRhijMxiTCYdx8KApJTSWoJQ0Qci3qsLvXkuonruk78JTN/xJ/bU&#10;yudv+va//fO/dH7OOefkg08xbpMAMa9mx4c34eU0ru3Jb33rf/5Dv+zaL8D5J+DZJ9OnIb7w8/bF&#10;X4Qn3p+/4/fNH/x4fvjbd8KBMcZHEkL9j3/nbx8vfumPn3/m137vzv/wv/3T7/meX9n/zA/S+ovH&#10;v/2e7569/hv+ys/+zu//zjtvma96wxt/48Mf1FIqJQrrvB+6rtt27a7GyXSqlJpMJqRN7sD3/tWX&#10;XlF4LIhf//QzhwdPLs4vbj315K0nnvDer9aXCiMRLS4vmEQ7+L7zIFaTeqeezvb29nKm04uGR1Pq&#10;3k8mU2OM1oGZrUFXiLp0UAKCLUplCkGQASvMSUibou+6IeesjC20Ek4U2aBAY5W12hilpZFS5iwz&#10;MQmZAYUQSkmjhbX22rVr1aQe90TMPJlMjJBAHEIY+tT3fhh81/W9TO02xpjixbnIvKrKwrpt1/pA&#10;0mlEAUIu1qvlcpkIiKBtuwhJFy4n9kMI4cvAiABEhouLi+Nr09lsjiDatm/WTQ7Nzm5x7/Rib29v&#10;trNbz2ssTNt1Q/Ax9NaVThgzSOKgdLG3s9MkcbIaVqsFYJJGSYmZSQuhClMWdV3tFE5eLk5zGrbN&#10;eui3OQ1ZYmJer1MYuq5rq9JJKb0P3geUY2yuGHy/Wm37Po5Qw+nDk8mxEqiAVVk4YEwhcCZwhZ7t&#10;1Ds1YErRrzxJVFhMZIhDHCgxSiW0whHhRwQIXx7zPvIzHY+xR3HOlWW0jw6Vzb+xD6NMSqG2Vkop&#10;JUTxyIgBjRRWYCYCiillQJRC4KiGZOblhr33PvDIacoUtdNW2rbrc85D3y43a9+23oNSCgWEELzv&#10;icgYZa1tGvahVZrL0iHo4NFZkUJ/crJAQQyBx4xUZEDKlHLweRzj5UQ5DyH0vR+Cj5VZLfrM7Wrb&#10;+piEMSglkUBgn6IKfrxJtFJKSRY4t7Zt2+B7o+V8NhnFNsB5WrpMkTmjIApDt06SY/b9628eU4ac&#10;qWs7IUJKMJvNtFFHu3tKKeeMkORDH4behyHF4Jw1zl0/FALjwURIKb9wN+aYPvdyEma2M9t1e1ah&#10;VUKPUy5b6slkxiRCIKWUlIyCrNVhdX8+2xnBDCWkNigQlIJTbI2xy8X69GQRQxS4BjZSqsvzoJSQ&#10;ilKKy9UlcQ/I0+lODP0Vlpgp54wMWmsj1UiIAxzpM4mIELRSbAyO/SU88k8aB6Uh+PHnSFllhciJ&#10;ohCi7/vJZFZU1c58xgyNz597xQM1haM3P7Vj9LTv+8y0t7e/twfBex8We2+98cSTtx7cf7haLiOQ&#10;0yilPH/xoVJqZ2cnhgGRlFKCod00LFNd10qpvm+JqCgcIi6Xy/lsNn6yj1jsJK5c4b8ikve1x1UL&#10;+miQho/kyeMFPu44H7fvOIbAAiQmzHlMLRi6nmikMonRdasstXMFZHiE1X/FdxI46hof4weIqLqu&#10;G8fPzKSUEpJRsBDAjEKYZ5565nNf+OOu7/7sB74/vfhj3N79U6+7l2//Kv3W5yOAvPHNxwfvCJ+/&#10;KyR0Pfp+QJSVsd/1vre+wf9GfHy1w4X+vR9K6y8CAD78KACgmQ7v+Qd/eHv9ru2JvPdB/faf/OBv&#10;/oIQYtt0BxXc4D+O9/7Fe9/1/a9/8omf/Pe/VX30T+XmFbHzFhCKw3qvhDvnC3rn175D+BSj0kJJ&#10;OXrnSClj8MEnALHddlrrhw8fxIHn1XTw3im9O9+ZTo8mk4Oh7QjBGDPE4L0HRQAwm80enFx2Xde1&#10;gy2K0cdytVmdnV0IHLSyxjgAUdf1bDYTQkyndZa57xbNZb9tVsBxtjvZO9h1lSPIVmFiRclD28cY&#10;iiJLpQFzWSmt3WxaVoVFkJQYQAqBgjgSU86CQWtTVXY6KQ/29mxVSq1izkIIq/XQ9dtmc3G+Wq+X&#10;PnTMOaWkFAzAXTdsKRqtV8sOiHyMyuhqjoB6K4d+iD5kRkGMBMggc+Z28OeLdfTQ9t4PkRmv6ECU&#10;MrMUGoTp+3Rxvur7S+JJYVyTctismDnnyMwSGGRSApJgqyUCl6WdzyaXXb6/aJq2oRzJ+zDOjVEK&#10;CTH1fSuBgsScYxJgD/bm1w4OyrIaopdStpum2WpnbGnduEL6cMrMXdc1bWzbgRmJU4jDdrF49+v2&#10;Hl6aHNO8mkhtfEyU4XS18mK16T0KSiEys9POWlcC9H2wlZlMCldMmEb/HoFfuVoeY0Tj6H6UUZdl&#10;ttaOmJtV9l9vwgAgpywZrHMpJSGY0jAikL5PfRvazhNRNwyJ8ogyGcHj8NxpQUQxXGlllFHW2kjc&#10;dNu+75Gz1tbMpHWstRYChmHYbinGaJ1xzlqjM1nAZIw2xlo9LYvdwtWnly8PoVeaUULOkRGEYpFZ&#10;aeGUktoqpUDImFIIMaW0Y8p26Ltth9I4XWjjlDVSqdwvR7L1WHRHWCzG2KwXRFQ6PancZrMZ/KC1&#10;vn7t4KWXT5hZSpRqlJHIFCVl0zTtiGE2TZsTFG62uzfPCaVDIVhA9D4B5xijwFyUWmXenZrjGWuZ&#10;dms4X+UUwwuvLEMshmZ7cbIty8nR4Y3pZJISdC3xdrFeN4PfbrdrAGAWwMraguu+atfJp23TKyGV&#10;lhKzUgKwcXYydNi12dnSFVqqrDQ9+eSzSskQB+/bmIbV+qIf4tAnIXisSTnElBJlGu3fkohSaAAZ&#10;Iw1D9t4zXQmYHmu8Hit2c85WO0TMTDlnoVVRltZaIcTZ2UWMuej7wpqyLGurEU1KohnyRz91NnH9&#10;zX1b17VQNsbUx6iUqUWodLZY5lsHQqrbd+4+/+ILmSQDa6VS5K7ddo2+fm3v5q3r3XJbFAURxeRH&#10;9wDnXFUVTDSe7b+yJ/v/KWBEDAyjFBKEAERmrut6vD0eS7uulpKQV0ZZAEAQ85XMLuQ8/sCPvICV&#10;UsYYTunxenztQssovfcxRu/9uDCJSF2/dQwAfeeFHKFeOS4SIcQHvvk7vrn8xPbbf6DjycH9/ymt&#10;ngeA+Om/DULLG98ib73/Vft1n/rQf22r0llXOLdv83d/2/vf++anypd/Nn76n732mlG6UYHCmy+N&#10;v1n3dPNwr/yDH+b6yTvF+15Z/ZpAtd1uf+T7/kx64R9iee37/uxf3H3ur+ePfh8DqLf8iHn7f5K+&#10;9I8/uX32n/zsz7rZrfv89BPr//PNr3/2zv3bAPjw5P5sNrtx61bbd4jYdd3D07OyLInUxE4Odo7a&#10;5qIuJ1bp9XJ5987FutuuN5vFZi2EWDUbp3i5XhVOS6G3bd+2nasrY0w7tK+++urt27encxuJjTFD&#10;72MmWxQAUNTF5WqZUUiEurKIjglPzhaJ8u7hU9OqENJqmwWFkAfOBJhR5LooJtNqPp1Vrmjbttls&#10;MiUBEgGIUkpjtJWe1OV0MlksFrptWWIiKoqisLZZrs9OTpqN32xWOUdj1UgWykTDEEgJIVzXx4uL&#10;xTAMpjA7Q5jv5tVma2xpjLG2QOylBBQyxOQFL5ab5DGEnEMGQMjEmI0zUkpGASApw+Bzu/WbWtb7&#10;u0POzXIVw6CUmNTVpCyUKgchqI8AJCVWpZtN621qrTPBSGZgzAxj5i/nHH2/zUhCkJLQD33fIXAB&#10;rIa+vfX0TWPc1ini1LddDtk5N5vVQk9y5qZpQhL1pKzKSdM1IXRaaGB49f6mWW8nk2o2m/YxSilP&#10;l+3yslucNUKARKGEUCpI0UvBIXZ7uzNXT5Vx48z5sdvba1fduKTpUSbRmM8LAOP6FOrLCx4fpQqM&#10;+02gx8Uvj7pUIGya7Xq9aZpmFGdkYKVUoswM1tqiKKSQUgqfrwhvIYRuaEPkrutTSqW1ylgjMCUa&#10;+7oYfV2XxFlrbYyCoBhySoEoa20KV2klmYeyrIRQQmSpMGeQSpSV1Rqa5ZkxxlBWNLohoJKgpGIj&#10;hzZ0oUUptJEsIzEhK1tWgOhT6odxUB+vWi6Z66qcTCazae2HTsnCGDOdTq0pmUcSePS+B4C6spOq&#10;WCwWIQQAAYwhpKEn51xKqfdbRAxAlDMRCUCllNOqcOqZazyEdH2OmehkMXCKd0/8m97w1GKxulis&#10;m2bTD0ngiY8cfNyxQWke/LLr10IIJgVcODtp66oqM2WZUlG4qgSjNFqhaXUXilkKViSNSsfed7RE&#10;2QPdJ6IQvHW6qqqiKNbr5Wq5PjyqxvuBH+EWcEWF9dKhMU4I4X3MiUMIRDC6KiqlrhoVRIFCSdH3&#10;PQICMwBJEAJJSEYkJmw27Wa1dlbuTKfzWVU6YwTMJ3WwGGL50gXBWVfa5pkbs4Oja0DYbjeDj8f7&#10;WmsC6Eu3+9TT72N5+IlPfPLu3fs78+nB/o7EvN00CKlQbrVaCSFc4VJK2+02pbS7O08xPhZ1XZ3o&#10;WFr+v73fxzKGgFJKEFfRYsZYItJaP/6n+DHxdcQnpUDBQCxHoiN9Wcs8apyZxyaNgEf1JSKgQAGP&#10;uPVEMH5dBdMQqCxZa2skE1FIqR96EdEYY62+f/EAbpH9nT9nc8jFAQCAKsw7f+rV8ls+/rF/8rk/&#10;/Nyav5Sn+zsuTFxZWvdX/9xfu/apP8+/9YX8lVerv/qnUdqw+OyXr3975/CT34/FMa1f0G/78Y/8&#10;3kdQao3G+/it7/sG+vR/CSh2n/tr+c6vg9tDs0OL5/yLv/zf/MYrn739/xweXJtoefvlL9zg33/v&#10;O//yg7P7gHTr1o2qqvYPdu3WgdJCKSlljHnbDlFy7PN69WA2l8vVstmm09MGjU45xxh39nYPDnev&#10;Hc4hDw/vvQrChhCH4INP623T9z1KuPXkzbIyzrlhGIbgbXKMXBTFbGcWUxN9gJS1VlpbQhhypHSV&#10;4gqhEgkwS8ph9Ool6Kq6sNYKoQBEjHkYBiGEkZIFCAamBMBGFsaYwuiTBw8zUx8DI+zu7u7v7kHK&#10;eCWxEF/enuQcAvXdoCa1UmbdDGeXm7ZtjRVD8DlnYyWqDoU53N9bt93m8hK0LEonFXZtyAkRpJQM&#10;xFIZFBBjQCmUNClhs+23TZ+ZrSkW261EEADKurosZpO6sAYAGDiuOwEoUVDK2+327Oy827bIJJVQ&#10;WgqFI2uWCHPiFKGua2Nl1ytjtFK6a4euCw8ePHDODW23Wi2HrqdIWuthGI5vViOPTmplbFEUmkSx&#10;szvdcRJFOFuscwxzOWXBMcbed0/deJ2UUgiJxDkSEQFlRFynQcRBlY6VS4ww8qAYEjxeRV/uwx4v&#10;QkS01mrtx+YjxjikAb5y0zr+iRQ5phwzhRAQacylBZASUUtprVFKjRHRIERKKdH2ChvJKT9e51pL&#10;rRCkUGI231XKCMBh2/S+X69XcNXzEQAICThEIQCiBKAYfYxRSmnMljJ6H21VDtHXEyOVEFopNFKJ&#10;rvPzg0N1le989ZQaOdDTac0y2kpqZ8Ywp5gTIiqsxvptimI8w3HsL9Xo1WKMMbPZbDabbTabtm2F&#10;VMwMRCnllAMAEDkAIILVaiOFmU7nTHxycjqy0fq8AQDOkFKilLWUzjm09taNOqVmYjOifOFeoJQ+&#10;/4o/vrYvpT86nj751LG2EwTDrKtqNp3ML++9ImQawjLERimVkwIqCjeTPSpl263frNsYc7fu+r5L&#10;EmiS+r7vW982hIIzbSMtpQ7Pb18YdyTH14+efvqpsnTz+dwYI0QeCRqCwRgjUYz99EjUesy2N8Yg&#10;CkQpOY4sGHgE043vMyk5zsNEBiFBADGlURyIACiEkUoKCEM3tKsY4971p3d3d4yxm6Zdbds+82fv&#10;g314uVOqoxk766QSMYUYw+HMzeaT1WJRvPup4Wu+irJ67rnP3rn9pdm0uH795sNX76WUyrKs63rc&#10;ZhGR914r9ZrKRPga2fu/8UDE0X5YComIQsrERESLxWJ8wXjVYwMKADEzERuFQmklkDiN2xRBMK6R&#10;8S4axRjjmwlfER59pYuXSiNewbP8yAVYlfPpmHDhvd+2zXabCVmVppxWnz/54v8Cb3rbuz/itH56&#10;r5K/9hax944PLZ55Chf/1jd+T/WZf/nh57/QZZFFNiJrzB/67V/7gW/4afzYD0LuX3vB8Y9/FigC&#10;AOga3SE3L2NxxKnl9Qvy5rc9J7/1uXu/ljOgFF3XzR0BADDlO7+uXv/9+eRj7t/51f6X36YPvuaP&#10;vvB5Xe4qLbSSD07uwl7/1mef/s2PupSiK22M8aWXXlqtG1vVtihWq00Iqaj3IsP5YtF37fnFQlpB&#10;wFIrVKqaTRNlYj44PHzPe96xvHi4XJxvG57Odqp6OpnPRn7m3v7Ozt6eUWrU2x8cHBwc7B8cHPRD&#10;u2nYaBy2frtpgFgZq62xVTnbmc9qVzkRGiImgAwCQSAh5pRyjpt1Xi/awtjNZtO129lsMpmWApAA&#10;x3pijPp/67ryILuqMv+d7a5v6fdev+5+/dLdWQgOZIAkEFlEQUCgQHSA1Ci4js7EqUFqZrQQSsRh&#10;UGpEK5Yy7swgFApFiQjDIohgIAgBDAkCAkmadKf318tb7rvbWeeP293GUt8fr07duqfOPXXOd77l&#10;953v5zq2bdvFYjEVnAqLOlapVPIcV3Lu+367nQJohFZqGWFMiCGEJElEmd0Jwm4UC21Uwk2zaVl4&#10;Ta2302nlCpWh/v5Opzs/P2cxa6g+ML3QCCOuuFFSi8aCjmMQXAVBmnOPGG3a4eFXD80cPoIse2DD&#10;oB6pdhda428eXpier9Z6EUC33c22O8aIS2U5zpqRmnfeO/v7S7OTswvzwexrB5caCwijvnr11PNO&#10;cxxPKEhTESqFKbGIPf5W4/BrhyYOjq85ZuT4005qt4M4TrWQruvqSCw25hbnFgChnO9YtsOoJZXh&#10;QiipevrL/cODVh3f98jet9+arK8drF8+GCfJbx56anJ0YnD9hi2nn37hZZdF7eCBn951+MCbSRQh&#10;QBqB1gqB1lohZMBoQKZ3oLLp1GNt114VmNVYYqbVslMp88MycUqS5M8VGABkOowozTmndDnRy7bt&#10;StlHuGJM2XadjDYlC4MAgSwXq1qkSimkxbLbZ/vtTrTUCmOhHcc1XAattuBpp91cuZmUEemCMUYb&#10;STCDozxIQrpKKc4lRpbnW4P1SrWvhzLKqBPEyWvP7l2YmZZcIrNi6wJCCJjNKoO9Q5vWEEaw0VyK&#10;NI2TJFFKYeBHH3CMseWb9UoxxpiFu2HcCULPz6dccqGIBYQQZtmYUUQJQqinXK709vJYGg1SaymM&#10;Unp6etr3PcqwxNEy9KIRxRgjQjEt+azkiVaH10uk0TJGwfh0LDVdV+st95ZmpucmJ8a0QmCsNJEZ&#10;A3Il7wNScRJIySmlShmjie8VajWXUdt44NioYNkl4yrNqGWlRuVzRYrzCCyCGRdxygNm4d7SMUKI&#10;KOpoIyiDZmuBi1iq2BiWBXsZJowxjHCWCpBILgVEhGutpdQGjOs6lFKsrewcV0pxzgGW0xpzvgsY&#10;SSkTzo0xhFGCkQKT83zBKYD2craXcwlBSjLEuDJ6dHQ05aJcLlcHaoSQxaWlZjPsBHx8DgjWtTJb&#10;V/N8z4/ieHxsynO9kgcW6zDCyqeMtDeNdKN0cWm+UChk/lYYhgCQz+cppQgZo/Xq+mZLvGzZ/JXI&#10;Il5xvLL9hhBadrqF+COyfhTPTifhoI1lWYWcRynVUgCAbVGMrAzcYoxhRBEYKTXnUsMyxy/AH3mi&#10;AQDSWCklpVYrEQutNR2bm7Qsh1BQSiVJEkVdhIwv47YIKKVj4zP/t/vxcr7wvSukJIy0AAAOw0lE&#10;QVTOAgAycOYf9r5w9gVnmyfPvKi67YKPfPGOZ56/b+/rCU9DzCYmJn5/+OUvf/pXpbkH1OxvdWPP&#10;ysAtd/u+9Def0Iv7DbYAAHmDOFcHzODYHZ03jyAedWNtOaTfU4Pq96vwujx0T3r2wwem0fFbb4gK&#10;W5c6u2q5XgzIGHNkroWPPaHmJbZtIwT9A30Y4/GJSaUBWzZCtFarc85L/SO+VWhMz2jhU9cqFN1O&#10;vGh7NqE2obTbCbUxBw4krouRSnO5nOCyUiFCq2wB83nfYJTyuNnkSimEjOc7XMn5pfkoioIoEIlw&#10;batUX2PbdsLTZrcTJqHCWoseYUgatUGmmBhlMsqoxECapiKOZBIK13K7YYcnsef5GBlEiG0s7WhK&#10;cbFQKBaLPXmvt9gbRGEsOLUYpTRN0qgTJGGUpCHnCSaglAEgWRDY9awkDJMkiaIIEVYsFKUI07jT&#10;DTq6kqOgLALaSAuben9vZaCvb6A6s9gM48hIBBJRpXZ8/DNPPPbgt3f+8Bvf/OqJJ5y0/61X3n/u&#10;JZd+YPsVH700TfjSfJMqduI7tv7b9667+l8/teMfr163dsOKYQYAqNNp3/bjW3/9yO6gEx54420A&#10;sG37Rz+6GwB27Lhy/7P7AWD4mLW9g/0D69a/8cLeybcPK6muuPxj1z5x444dH3nh8WczS7Ra7x/a&#10;OOIwdvz6EzZfsu0vStGL+59vtxuLrrW+vulb/3XXZ676yJ4nX1qabRoDD97/1IMP339waaJ3/fDi&#10;9ELUDW/84s3Fnp7sQ6XglDFjNBhjDLRaS7fsvEGplQJIKzppdaBMJjNUY1WHHQ0eGGOWGo0kigHA&#10;8618uZzZFoRgZJatUdfDA3bRL+Qdx2l3OnEcU4sxxqQmzWbTGJPZs6uDLswsToxNTU7NGGKXaoOg&#10;QMSxxRileULAmIy7RBtjAGmMQC7zX+DMz5NCGwBECTKWkEYqAEQRJtqQJEkh1bd+/bZioWdl4bI/&#10;aLfbX/3GDVI4zPaUBqW1VDYYBEZYnnc0boExxsxijjMxMY4QKpVKlNJmswmYdbtd27al4AyYBpOm&#10;absVpGnaCcJWOxiqrfG8XBLLJOEAy+ArQibTpARjwphNLZs5ju0et4bGcbfkEwR4vqWk0hMNtWag&#10;WOkpul45CicnJ+aMxD25AgFihJYaBThW0sQxN5q4LsFEUwqWYwKSGCPDVMSJQNhKpeAiYZalmtPl&#10;csd1fASWFLjVDLoBp5SlyTilBBOZL1iliqd0ZIA7HsoyDBFCBJCUMquNpLhIpEIoQTjbNpoQgpAB&#10;jG1g2WUqJYWSHGNMieXYzBgFYIxRoKVQUhspMFJKeZYd6iwmDFwDxRiYTSynsdTqdoMMJZmbmUQG&#10;isX8yKaN7U4IADEX7U68b5S7Luot5vqr+STpEkIopkrKnMXLPgVAbxOaKmexFYdhmKQRQshxbNu2&#10;CUGu4xBMlVJkmXlupRrhX3HGMMarwbajN0YGtmUu6apGVEqF3cgY4ypl2zYACMGzsh0E6exNKWUc&#10;x9llDyEEIn/0C49uHA2z6RXCSzq3tIAx1lplMJjWGhOIRJx0UimlTwuK81M3baVTj0qAqPLu16fu&#10;3je5uMWu6PmX0JOX/tPGj65fd+U3H7gXjOJJPNHufuv+20494X0XDvfAig5jJ33+1nvuvfz871ae&#10;/6BJFgBAL+6DxX0AAId/cVrfaeqsf/jfh59kxmw5dkjNPJ31ImsukGuveOTV5MPr7lNzzxHvHfX+&#10;Po2M1lpy0Wx3kFsv0hBjhAnMzc3UanXHcaRCQZwE3aBc7WPUnpye7fGT6Zlpx9EaI69Ytx3HzVVs&#10;y1NKMcf2fX9sfHTXrl3lgrf5hOMFF2EYLs7PdrpBPp/v7e8VQszOzsaRAABCUKsNMzPTts3K5XJf&#10;X590AQPKbk025uc5TzQxzPajYFFblhQxI2BZLOEkVTJKUs/WCAhGgDEQYoEhWekUpRRBJCudbNss&#10;n/dLhXyxkDMCt4JOs9nkUkgp4zAyQjJMAHQmMCsBCgGAtJaOYxkMBoHjuaVKJQpREjejqLs03yiV&#10;exk203PT3dbS8GBtzbrhVElm2QAJAII4SoNuvdp3zeeuRwDnnXPh1s2nPPHkYxe+56LR0QN5z4VY&#10;v/Hc68aYU09+l9EGAFUq1U7QufdnPzEGMDJrRzZc+nd/H3bC5lLwHzfsPOusc4/e9G+9NZc1nn76&#10;ya/ccv3AkDljy5nnf/5mANiy5RQAuPbaG7thF8BopR95/IG9B17UUg5vWrd9+5V/UYpGRw905scN&#10;MKUBAWCM33XyuZdcfNl111+dCdbTDzz08q7da4//29bMVK1W74bBxPTEYN/gYK3+3PO7bccyRq+p&#10;j9QHh8Ig/nMFNjvRePPlg0cOTSVhAgAvbtuTq5SPjB3Z/aOfh+1OoVQ6btvJp19w/qZ3bnvw9jsO&#10;/+GNZLG18aQTnXJ+euzImy/v6yw1AWDTO7fW1q1Zmpn7w95XkjDx8/76Tcf0DJSPHBybG5tNwhgA&#10;SvU+DXCYwZ1jjewD8uVieaB/oH/wlKG/efbZXWGUrt18SuokwfTU3NRkc2ayUh/q6R/gaRIsLrRm&#10;Z7JebqHgForUYs3paZEk1LFLtYFyf33x7cmx3XvSOAGAwQ0jfWuH4yCsDw4FQefw+OjqvNcOrx8c&#10;XNNtdRcXUyfBWksleXbIaq2FaS2Tk6FlxeO6ru/7ld6+yclJLhZ6enooswm1wiiJE26Y8DzP8zyg&#10;jDgWQYg4DnEcMCiXy4FJeapd1y0WS9W+EsaQ6hgBICDYIIwpBjLQY4QQOVf3FexGBxFkXj7EXdsp&#10;FHI532NWad3I8X2VYQbUSMPjxLf9SrnclpNRKBYaYdiVxhguAi0jycP8ZFlJZNpKRcpAyrnkUiAb&#10;q0Jvt+m2lYyiII50t420dPK5quW1lNSEAkLMdV0NOkqacRLYNI8QopRihI0xSiohhFHKGAxgMJCs&#10;AiogLWTMhVFgZ6bPqreRebFSLteKExhTRDHGmcuTpqniqTJaKhPFaSpFwmOlFCJ23vOTOD548KDr&#10;sPXrRkRM3nhtf7W/LqTO5fLDxw2nQo8fmX71YPNVQL1FWbDNUL9vWy7GWAkOYNYOFBgjQVfNLSFF&#10;+iKOFhbmu92u41iFfJ5glk1NKZWRwwGAXE3M+9Pfqt46+mF24xkAsljfaiBRa80NMcZ4vlvuKdmM&#10;cM61FJZlpbFcNQSllELwLLQozTLHymrAMGswgldyZDCjNKuRRltRhDBGWAseMM+yHEYMKiLHN45K&#10;+IJuUgwnH3eCPPA1IM6BRYkRe/rFZ7a9+5Pi9zsBQB78ybnHkjeO6f/1oUYb87s+97XS5F0gfil/&#10;d8/ybN2B56JTn9hz575XXvnKNQ/2j31Tze0x0dQfZ97Ys/mcm7BNDFHr1tT04pPZc7p++5mf/W4n&#10;TC6+/cv21I2Uty9//1X3/fJRwSGM0laQIKcqNEJYYaztQq4VhwudLmjGLD+OO+NjE/mCzzluJV3H&#10;UULGYUhs7Fqom3OV65Xml2YY6PFDCyoZHhoertaIpEJG01PjE0Lx4XotV8xzmcYqtmzj4UKSJDGP&#10;OdeNRoPZdrnUrwRtBjmEhW1LrZLUpNVKwbaoEEqnQZQCQiiKZbOVCCE554Kr1EopCwEzw7AkWqpU&#10;q9QhqFwuRVEk49hnrCfvWYCOjE20Wi1kXMpQ0F3ShhdLPa5NQymx5cY6wX6Rp2GcJI5lW5hhQxlF&#10;GCXSyPXDZYGwMsgaWDtUG5iemp1sLRqWinR+MJ9j1R674NVq/c+89GK3uVgq9sSpXJyePW/b6We9&#10;55yg09mwYWOhUKxW+85+1zmbT9y6YcPG88+/GAA+9KGLt27ddu21NwLAV/9zJya43W4hjAhGaZxm&#10;2xljKFcLjz5+3759L6VpMjl55FOf+hcAuP32723YcCwAHDj8VqHSk8YCpNqy5ZSHHrp/dPQAADDb&#10;IpQYaS655LJf/erhdju0887PHr33+9//FvypP5dVhV63aeMpW4d++9SrG4dP1tpQRI3WRptuq2u0&#10;+cBFl37sw5/oBMGOz34yk8Zdu3f95qnHf/CdH1erfcNDI9RiU1NH9ux55rxzL8IADrF5lwsJjuNQ&#10;24m7rdd/99Y7Rk766f/8slrtA4CdO2++5+d3XnT+B6++6ppqtW9+vvGD225tL8y/9vzzM28f/sJV&#10;15111rnXX//vzzyz+4yTz/ju4z/Iet1003UPPf6L07a9+4e77sp6feG6z/7umRfOe++FX7zjK9k7&#10;N9/8pbvvvfNr/33HqtYfHT34wcvPKdq573z9h4Dg0zs+Ond4tHdkqFoq/vOHP759+5X33Xf3ztu+&#10;DVJ9+5bvrPbav3/v9g9d9L7zLrrp3seysb705Wv27H3+jG1n3HTj17Oxbrnlxoeeenh5lLcP/fqp&#10;xwwsBxLPfe8Fm0/cqpRanJkllgVHoREIocQQowVCkmQovRIYxxYNrKKdy3m+73Fhut1oYuJNIQwC&#10;anSHYFsK6MkXu0GLML75pA2mO2fXqr2V3kaj0elEtYFCpXrSxMQUIUSnnFJKGAWDgFCbob6KFlJY&#10;As82ZbOrMdXYIeWyb+fzicGIBDE0Q95RwiCJGXZl1J2amye2AGJLakkfW5Y12FP3baYEL6ZJsZDz&#10;XYtz3uVcIGIsV2LbQg0wFkY2Ri5GVCnFRSJEauialIdchI6LKTONRhw2Y2MIt1NKGTUIlOKcS6kx&#10;IIyp4NFyUaWVExkhhBCmeQPEEEIocyyMMaaR0O25Bct1V2JuDACEzC5BKyMjgolRWHGkFF5od4Mo&#10;cF3nmMF1XPK8n+9Yabnay7nV4YLRPOYBAyPiZGEx5Ar316tL3Y7r9cyHsy2FpsdbFa89UrU1IDDE&#10;sXNhkiDqVisMG8UYiXoHgoQAwY1Gw/Z9i1IhEZcIIZBSxSnPuQ4gIqSRWVUAhDUzRmvgy+So2KGI&#10;Eq21TLlJhVgxAY9WPwDgY1UoFPL5vDFaJClSigCoNNFgjF7BnglkEKtSiiqSOXOEUMuyssQrKWXB&#10;BoQwpg5ltgIjFE9E5/8B05JImSGfyhEAAAAASUVORK5CYI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NVZCABbQ29udGVudF9UeXBlc10u&#10;eG1sUEsBAhQACgAAAAAAh07iQAAAAAAAAAAAAAAAAAYAAAAAAAAAAAAQAAAAolcIAF9yZWxzL1BL&#10;AQIUABQAAAAIAIdO4kCKFGY80QAAAJQBAAALAAAAAAAAAAEAIAAAAMZXCABfcmVscy8ucmVsc1BL&#10;AQIUAAoAAAAAAIdO4kAAAAAAAAAAAAAAAAAEAAAAAAAAAAAAEAAAAAAAAABkcnMvUEsBAhQACgAA&#10;AAAAh07iQAAAAAAAAAAAAAAAAAoAAAAAAAAAAAAQAAAAwFgIAGRycy9fcmVscy9QSwECFAAUAAAA&#10;CACHTuJAqiYOvrYAAAAhAQAAGQAAAAAAAAABACAAAADoWAgAZHJzL19yZWxzL2Uyb0RvYy54bWwu&#10;cmVsc1BLAQIUABQAAAAIAIdO4kDp9+ir1wAAAAUBAAAPAAAAAAAAAAEAIAAAACIAAABkcnMvZG93&#10;bnJldi54bWxQSwECFAAUAAAACACHTuJAOLEO5n0DAAD/CQAADgAAAAAAAAABACAAAAAmAQAAZHJz&#10;L2Uyb0RvYy54bWxQSwECFAAKAAAAAACHTuJAAAAAAAAAAAAAAAAACgAAAAAAAAAAABAAAADPBAAA&#10;ZHJzL21lZGlhL1BLAQIUABQAAAAIAIdO4kBVTmXveVIIAClSCAAUAAAAAAAAAAEAIAAAAPcEAABk&#10;cnMvbWVkaWEvaW1hZ2UxLnBuZ1BLBQYAAAAACgAKAFICAAAKWwgAAAA=&#10;">
                        <v:fill on="f" focussize="0,0"/>
                        <v:stroke on="f"/>
                        <v:imagedata o:title=""/>
                        <o:lock v:ext="edit" aspectratio="f"/>
                      </v:shape>
                      <v:shape id="图片 81" o:spid="_x0000_s1026" o:spt="75" type="#_x0000_t75" style="position:absolute;left:0;top:0;height:4678207;width:5334635;" filled="f" o:preferrelative="t" stroked="f" coordsize="21600,21600" o:gfxdata="UEsDBAoAAAAAAIdO4kAAAAAAAAAAAAAAAAAEAAAAZHJzL1BLAwQUAAAACACHTuJAzlb2l9YAAAAF&#10;AQAADwAAAGRycy9kb3ducmV2LnhtbE2P3UrEMBCF7wXfIYzgnZtU96fUpguuiCJ4sdUHyDZjU2wm&#10;bZP9e3tHb/Rm4HAO53xTrk++FwecYhdIQzZTIJCaYDtqNXy8P93kIGIyZE0fCDWcMcK6urwoTWHD&#10;kbZ4qFMruIRiYTS4lIZCytg49CbOwoDE3meYvEksp1bayRy53PfyVqml9KYjXnBmwI3D5qveew3j&#10;+Dx27etiK4d8sdy8uPPb40Ot9fVVpu5BJDylvzD84DM6VMy0C3uyUfQa+JH0e9nL5yoDsdOwmq/u&#10;QFal/E9ffQNQSwMEFAAAAAgAh07iQKTnR1LLAQAA/wMAAA4AAABkcnMvZTJvRG9jLnhtbK2TXW4T&#10;MRDH35G4g+V3umnSptEqmwoRFSFVECE4gOMdZy38pbHz0RMgzsBduA3iGh17lzbpU1V4WO94PP7P&#10;b2Zn59cHa9gOMGrvGn5+NuIMnPStdpuGf/1y82bGWUzCtcJ4Bw2/g8ivF69fzfehhrHvvGkBGYm4&#10;WO9Dw7uUQl1VUXZgRTzzARwdKo9WJNripmpR7Endmmo8Gk2rvcc2oJcQI3mX/SEfFPE5gl4pLWHp&#10;5daCS70qghGJSoqdDpEvCq1SINMnpSIkZhpOlaayUhKy13mtFnNRb1CETssBQTwH4UlNVmhHSR+k&#10;liIJtkX9AqmgZdoikBpZNT0DFln/rOZ2Ky1X2EvLj7sVMt3SEFA3nLD0sX///PXnx3c2O8+Nyflz&#10;UH9FZJZbL79F5vy7TrgNvI2BGkz3c3R1Gl62J/nWRocbbUxuU7b/7xdnWINdA1WDH9oCJOqYEJLs&#10;ckJFiT8TbAY9OiiUj2C5hBhyg0R9UGjzm4aNHcrA3D0MDBwSk+S8nEwuppNLziSdXUyvZuPRVenF&#10;4/WAMb0Hb1k2CI4YyqCI3W0caP6G5GzO5xaVqTTuxEHY2VOIe8ZiEnIpaZjhPHjHe7KP/9vFPVBL&#10;AwQKAAAAAACHTuJAAAAAAAAAAAAAAAAACgAAAGRycy9tZWRpYS9QSwMEFAAAAAgAh07iQFVOZe95&#10;UggAKVIIABQAAABkcnMvbWVkaWEvaW1hZ2UxLnBuZwD//wAAiVBORw0KGgoAAAANSUhEUgAAAkEA&#10;AAH6CAIAAACPgw/RAAAACXBIWXMAAA7EAAAOxAGVKw4bAAAgAElEQVR4nGy8aaxuaXYWttZ6hz19&#10;w5nPnatuVXd1VbV7spvGxmCZNpY7TayEKEhEJHZihVj4RxIyKQn4B8H8CThSJBRhC5EAJiDhBCEn&#10;kRNI4tlujHru6pqr7njuuWf6pj28w1orP/Y5t65Rts6P/Z3zae93fJ71PGu9B3/wz/1rxpioxlqy&#10;aC252WT7YOvGrN4mcn3HvkzTHfPGm9/9xjfftX5KaLrY5i5fvzV/5fUbxsAH9x72Q2cL2XQnRqui&#10;KIgo5wwAzjlr7B/6xGfunTzmHBtjPJqU0nk/LPqhYw6aJEcRKayti3LeNJ996ZO/951/7spJVZV1&#10;6Y1BUJbMwxCHYTDGhBByzt77oihUNYQQQhAkVRUREQEAa6333jl3Z7pdWmNFEWQY4pPzs05ge/dg&#10;jnHIKYpm1EzYprDYtJuu9WVZel84r5ljjAnEloUvi5vUMHPiPOQUJLOIIggCx1QVZVWWKNoOfT8M&#10;GVUNxT4SkTHGWktEiIiIACBGc84pJWVxxlhrLRkiAgBjLm/k6gIAUfOsXyKCiNZaY4wFHm8AAAAQ&#10;MaUUQpj4ckhRAVzhDRKoNr6cN5P3z082oQ+cyRpUMArb9XR/d3cCddd1y82667rEGQAUEQAisfPW&#10;GKPK1tqy8uMrOGJmjpxjTlk4iygCAAyL9aSu5k29O51e29u5sb8zrUpUkKxVVanqYrG6ON+EXlQ8&#10;qP3GN9+6d//x+WoDpsjCymKNEsj2dvninVsvvXQHQU5OTuKQQKnrBun7elrPD7a2Dnem21u2rERJ&#10;BPZ9V3htCuMN5Cx9JyEYZtO3kVWcM+TsrcMbCP5/+J/+7n/zn/2Fk9nrf/N33v21P//5P/anfvJv&#10;/fW/rAo/9Kf/fQBTcNdMJtvb29P5xHkTOQ9DH0KYV7t9P4BSM6km06IopZna6ayMoWJmIrCFZ80A&#10;MN2a7e/vn6yfICIoWiRjjEErIjklm0BEunZglsJXIfDZ6UXXdYLLppk6WyBSzinEdntn9tJLL1oH&#10;bZsfHZ2/886je/efrDatqIKBeZVfuHX42ku3D7an3tu6mW8C33/8pEtdjJFTMmgJXQy6WITNuu9y&#10;d3i4vzufbG3V+9tTa3TYrDIPH2z6i0Uiu/f5z/3w2fFTCUuI56uLh6a59vjJe/2w2J7veTvv15GM&#10;7uxURTlZr9enp+cvvvjiu++875z79Kc/0zTNt99+7/zswZf/5I/eunHnwb1TUnrju9/4oR/+wje+&#10;+e5bb725Wq3W7WbvcM85d+v27aJ0P/j9n/vt3/ydxx8+vnPrbhv6QdMmdp/7wvdWBuuyuXh6enL0&#10;ZD5pDve3w7A+PX16mgZvbFEUpXUgigCVL+q6vjhethpbjdGAYCLA2tja2rYdXD1tdg+m+4fT+RxE&#10;h+WqW29gWG66dj1067aNMU6bpvFlHEJ2VIDlLFoWBy/ceeHmC8Ug60enq/6MnUFPuRuoHeZVpc6c&#10;bJablBfnrTXV9Wu3rTdHJ/efnt/PGkCuTYpaI5w8OsKUXnnpzv7+dL08q2/PZVLNr1/f9XN7OuR1&#10;bAEvMKcsaujGrZtHT4++8bV/7iDfPNwymp0YZRYRVQ2ce05MQN4twoZDLBn3J/Pd6dxZm1KKKb03&#10;LBHRICGiiEjOOWdmNmgR1XtfV0XlCwQREWAOaLuhX8chC7OIihCgN7ZxVQPkknSp741S4ytfeMRV&#10;HziJM8Wsmje+RhUSJgPrs1M1GECCshA65xBRmT3hJYDkFGMUBO+9L4pKBBSzcGIJKWVAICSyE0us&#10;GpVFxFpbu8ICQuJH3UoIuxz7GAzgdlHPTOEFa1c7b5Eocow5CQoR2Z2t2dnTZTSUhlDY3Ey8Q1gs&#10;T5+eL1iovVjefflgvndwfW+v/uy8LneGrs8cukzZc6YihKVJeSJZ1bZagy8zGVVWIG+N9e6VGy89&#10;PDk6uzgnoo2zRMQqCXK2QsCi6qtaUi6smU6nbbt+5+F7r734ypv332lzP3RmJICRDJrZFECA1PRq&#10;EZAzM7NmtMgdN9PJst0klvl8Htt+2AzX7xySjZCiMwVY25swFOQEPEQ0DrIgirMu5Ti0CQXnk51O&#10;+7KuLWBK7K0jVAV0zinHwjmHBjkrSzSUDGTUPvuJxYkkSErYlLNdkZjDSmdlCIEjI2chk0AzIRoy&#10;PRdFgYoxRwDDAgypLMuYhqqqrLUCCoKqBMw55zTEkaIEQQFZZBgGATWKxpjnOVIVwZZiIfahNM6r&#10;IkjKecXJNl7IGnCFKCbNOWfNvXet9PN6a7uudg/2Oaah67u2jf2Qc06QU0rDuk2STFkaJCKSmLs2&#10;AIA1VFifVWJOqorWwNaUmYcYJbNFAtGcs6qaQRabaMhLcjwQs1alt9ZOmlnk+wDAOaqARYDMW7Pp&#10;jcN6Z7vhJOvVsLzIOSdEFFGwk0Wb+DzUU8qNsLaudLNZXRl0zgPaTZ+6TT90AZWstYlbY4uQ/ec+&#10;8dnXvveLH5xvfvuf/DgA/C/fWt6/6ADgN//x3/mLv/rhH3tp/6/8Rz/93/6NvznZ3dre3p5MJqAk&#10;Ip48OgPZXISLui6sJVflovaGEMV6mhmzicimqak0KkTOZmfunT457lcikofoDNauUMmezPb2PDa2&#10;sGZ7u/YAJMDZNfOd1aauzG7fB2GKMW2G4FxZV9OuDdO5MxaHEM5Xy5AiIiJnhzpr/O7utmuq5Oxk&#10;NlUEXrdTD96UVFaSYwzZ2lIab6jNHIF3S1/VNZUuiqwYiz7D2Wkso682nGD1zjd+azKbCff95jSL&#10;Wgwv3nzB0Us55816SI7U+E2sHF3cfeHGrVt7p2cX/8qP/8h7H3yIFZ5uTkN3kTOcnQ+L1Ttf/Re/&#10;ZyT+yR/7ERzOX90tDj79iWp+2DL9/tffeO3170HE+x/ee/rw/NGDU1dszfdvzwiX6/Pv+9jtb3z7&#10;Gw8fPJnNJ9O6iqENkLPlEDtXFVMPL33sEx98cPSttz7ATAXi4Xy+M4fTzenTiwu1draz65yzBirr&#10;CrTnMbjKWOsNYI7RqBROy3kZQhuBNGYR8WVhjFEWhzRHXacwqK+KaePmPgOmlmDdJtkuayfSxRSV&#10;uxxFDanBFreqeT2p2v704sk5FWZ759rxyRNr9aI98QCf+uztG3t77WJ1fnrqjHFQeG6a1PTqzE61&#10;tqfvvf2dPLT7051q0nz4zpN26Hfnflj3lKNHBbHGeEEJITArkWWCmHhI6sFVjkpDFlRE2sjLfvBE&#10;oACqWXLMmZkVAQgtkmhWVUREBRAxCsY6iZli8izOGiYMIRukylmPJilHzUmYEClLNLknzaxoKBMv&#10;83LAriiKovTWWrETR8aJ2q4PIQgnIRQCTDLCEYgSoAG0SBYQ2TKCEGXN4kGZUQGEA6IIp5RQlMzI&#10;Dpo0D8oGDOdsASd1g0Cr0FvA+d6Oc86R8ckPwxBzyiqWsxLalELtXVVVqnj85HS56LsAgN5q8gU7&#10;L8vz9foiTyfGWzeZTEwGmtly7taLjplTCM5TWZZpDMsBAGAUELN68p3330RFItIUASALxxhDTjnn&#10;7O2lgCIclcfDk8ev3H5p/B0AMPMI4qNMmU4b55xH46xFxH4YJIUYozFunCsAQRUyYMg4bwrjHapF&#10;mwkELyUL6eUNAiqAqj5rM8FH7R+/A4ioYACfXfCRrFLnnLfGW4PWIJZUTAAjRzvEaBWTBmFIAlkF&#10;ZVxLmlIehhBjKIrCGMOcRMRYvNRehABgEJEIiKIkVRVQBh0bQ4SjwAJUBcmcgC9HW1Vjn0rnfVUL&#10;iyQma42zmZU5s7KSIhGCISU0FsAyAhGSNc4acraoSmZGhTB0Oac4DCH01trSeQDIzhRTz8wMKqAp&#10;sbIoghHFqkaRibHTpqldUZA3SsyJiKwF50yWKJqYWTSLQgghxggAZVkCgHJKIYnwdDp1zsWYV6vV&#10;crkUyWVZWEezWR1SKCtXlKYsC7IKJCzRlyUBcNaUUoqcIqtyihnQtn1erdv1agMAf+n/+NZ3nrzw&#10;D7567+e+/Kku8+lZ+A/+t7d+8O7+l15pvvSz/+fBwQ55W5alc05E8iDjqitLj4h1WRqDZem994bA&#10;GEMGBhV0xhRenQn9IENyLMpjHJyHriOQ6HoOUSW37VpL2xR+u/AzX5S2ILJV4YWhqp2rEijlrLb0&#10;1uL27s502sS4zFlSyswioACApERUl1XtS++cAeSUVSmFJFmNNQQIbBFZRJSUiLz3jgokDn0KxtSV&#10;t8ZZq4ru3oN7Bzdu7m3tBZYQ+6by4qvVYunq3A0rb+32fKssp67FxFg0HnMZk4aUiGjoOmeoMMSG&#10;9nd3P/7yy6X3b7/9prPFzWs3BPDkYvHxF16is+X84OZXvvrtrlv97u/95s3rN/q2+5Vf+dp8e7eZ&#10;VIvl+fbu7hC6N9544/GDh9ym47PFgzgc7G1NyC36pbHoq/KDB4/Wy/TeB4+OHj+1aEl4vbt76/rB&#10;zo0dLMqkkAHXq40hLcxsVjcHOwWVBQinfhBmo1lThJwLa5uqHiQPysMwtCmDLUrrYo45K4NRFhFh&#10;ZkmSWQEwpcSSchbnXFmW6z4sFqvf+Y2vWkvXbt+88+Ltrdn2slstLs6GLjRFskyWNCcRgaKoJpME&#10;KKo6IuIIaDwGpildnJ60Q9+LgLEAVJSVc45TBFAQGbeYMQYMJsnPMPAqWtURE+D/7xp56xmmjV8G&#10;VVBQVeecKzxnFIMoLJlJRyQEAswAQDgaSECkpCKZiFSVmQfmruvGB04mNVtnFHLOIqIICqiqRDSa&#10;SR+9/XJggREyCAuzsoiM2lGvLnyutWMXLiF6hFoFACCituu8c9ZaABCDhNapWrJFUQG0Z2QcoklR&#10;c4LpZO/uy3euXb81rE9iXl2crx/df7w8S4Tn7WYFmHav78+vbW1fn+e0RlTnHABmUfiDw8fMCMDC&#10;jpyIsKiIJM4ppcSZmbNKYLZI4OwYuZOh57SFjg8Ze0VE1hIClNZVVTVGGEGyAnCCLKyqqMDMBqny&#10;vrI+D0sCEjJRJTMTkTfOe6+ggEhIGeGjIQQwSAZRRQUUEBDREBkka4iQhEQRieiSAAUcwqVnaArn&#10;p34yM5YhFd2mHVwR+2FIuY9BMiiIIRJjAIlFUmbjGAgT58S5MeXlamOlZxM3qh8RYAGVDEpENPqH&#10;V1vi+eUCACn11rsuDDlEY8y8mRdlGVMCzGREEMgYIOSswjD08VwuRt+1sM6SocoWpiCiWWpEOMeY&#10;wkAABgEBJOUBc0op5pRzHhAKFUWw1qZmYlQa42dlWVpHohxTzrkoPDn0zrDYsrJoTVlaY1xROiJi&#10;DpiNqhJIWbndvXlZVsIwxK7ruhiHcQ0QUTPxLklV27o0TWXAIEM0I49mDiGFPvZ9TEFSSsoQmS4W&#10;6ydPFyfH//e/82/++L/1vS/8tV978z//4Ve/9Epza1Z96e997ee+/KkvvdIAwF/6T/78X/+FvzUk&#10;ttaOQJNyiDEWRTGZTCpTeW8J1VryhTWI1hFZNE3JBEwwxLDYrAV02lzavDkmlqQKYijmEPoh5cwR&#10;Y1XZPIE+BhxUsBtSF2ODM2bxrkZL5K3xxnhjCzcMGhIPKY6bAkAQkQxOy7opitI4C8iRY4oxZs4K&#10;hEAwynHOzBhHc8Y4MpgUxNqiqqrCTxarTQy6f7gHKKv1xbofLs4XIYT5bLq/u53ErttQuLi7N59O&#10;a7WpD6msobCHbds+ePBwvbx4/PjIeycxAsDXvvKV2y/cJffhgyePb968/vDJk+PjIzKyu38tGHhy&#10;8fTt995arS+sLY8eP3jy6PEf/v5PLhfr9Xo9nW1VdRH64fT86Xq1qtnvVJNVkq1i20lxfnxqjDmO&#10;Z/s3b2xP9vCF5qU7HzfGnJ0+dai2qc6Xa+MKzvL09OTo6EjycO1w78a1g4+99HIEiENQxQrqwllj&#10;LQH0624YutAPBFCWZWld44rSuJjQoSoVdV3XRenIC3kgZwxb65HhCna89+qcO9jZHWK8eHoKAIe3&#10;rhkgSUhsLo5O9/b2IPEH791bnpwf7u9XhUEw465EREXIIjGnEEKIwaNPIQbhauLJmKKY2aLo+sGS&#10;ZlAVUVVBEAQBTcJjGP2MIVhEVfU5xvroAgUABUXC8U8igqoIqKpKaIwxKmhQQIkIRUEU6AoGCWF8&#10;DRKAgMgIL6KamMfVqKqIyr4wRJqziIgZcV+BjF7Rz0h+AKAsIsCgDJI5Z2UAIEK94qx/SfY8g7Vn&#10;tA16eZ9SSikRkXHWWmuIQNUCkDFmb3/biOHA/XpYLYI1UjVDGHgybWISX0wm1Ty0lJM9PztWGNb9&#10;QnhoO5TYOm/AlkE5ZnaOPlIwAMzPRhvgKtMzjvu44TVnzYyWCHCkdCJSAGvtOAEjgY2aTFUXi4U1&#10;Bsq68N45572fmmndNBdnC1VGUgIAyQhQWkOoxpiCnCWnObAKEjljLVLihIgKKiIj+SmiIjggAtSr&#10;RhpAQrKAjowAjmtRCAkJVVBBVUBYxAKRcb4oSu8EnXiGbH30fghpOTjtW6MK1thy4rwxxgEs6Jnk&#10;Q0FDipc8RApECAooWhVORGLGLGxEGFQlA+I4jM/rxcvLFjHDerO2gNNmAmqJfBgGBEFENASISBYo&#10;x5jaddu3vSPjnBsHc7wxxkxcQRadK6vaoygJA4s4xjx4otJaAU0pxaIAAGttX1VGoQSsjIPESePo&#10;zVvQUf4CalX5srHO1Cmx975pKuu8EnZdl+JgrXWOVLBt+75LzFxVlbXGF9YYRMq+wKq2hSeLoqAI&#10;alE3yzalFAOnxBwhRu47DiE8Pl5dXCw/+8nv+cWf/yt/8Vc/XIf86z/zxT/7S79776J9uOp//We+&#10;+Ik9/Yl/+AYA/N0/830fPjqaTWe/+Pf/wWazQUQRRgTnbFWV6NR7L5IJxFpjHTjnrDeVn676djN0&#10;y75drDdFUdQT8MYQjGYAoEVfOsAqKxtromEgZNVhiH3fDX1cDX0fBitbBDRrZoWtUwolmTymQ4By&#10;5jCkmFIWUVBEEYTCkCVCUQYB0RhzTkJkFZHIkCXvNQbOggBkyBlK3uG0qabTxrmi7Ybj49P7D57U&#10;E6gnzfWDnTvTW0+Oz95/716IGpLP0a42KGmT4/2itKvNcrXpAM1nPvtHhsjzrZ1r1645g01VlYUb&#10;2u7P/bs/1cy3npyeFd/+1mQ+3bQrgzyfNY8uFm3b37//QCFNJ9XdOy8eH59MXn5huVg/fvz4c5/7&#10;vjsv3Hz69MnJ8ZOdna3aF3kTXn311bPTc2PcENKqh/m0vlh24PvC5Uk52z3Y3d6ZbjarlAfm9O03&#10;39quJoYUwRpjDRbWOutLAuQh9JwwJAPom8IASubZbKuPiVkNuaoqLWC37i7a8/lOLYKG0BuLCinp&#10;0KbNJqfMUogBSCn3fcpZGI0hd/eFF9HQ/YcPz56eOOeKpr54evHw8aOJ1Ne3D2xRLs7XF7LZ3d0t&#10;y0YlJ0Q0hIaIKIswc8o5pWSqyhjjDE2n003fbc2ms9KDaGg7AmQEVokpZ4YMIiKoYAxZMgYvU+as&#10;VzvredFzxWEsbImeCQmDOppAgWPkzCrCoCykgICgSqwCOibhDeHoBoGoM/YS9EQSswKQMdaYkBMR&#10;eWNVhVVGLGTQwhgEQL1EJINoEOnS9AIVFRFRAQABJEJm1kso+0ixMPMzKXnJYaAAYIwxzoYQQg5W&#10;rFdvjLGKtg9Dzsk3lpiMc1gVKdjNOr3//nsPHx1xPL51+/BTn35tZ3tvIaGTvLU1292/Jjg0e7NA&#10;w/GTR6tWcs4J1Fh7JWbhss0iAEpEMUZVzWMXEBDHKAFBkSU7a621mllEnLEy2riIYx+exTKIGEKv&#10;IgFD13XOOUAkS8776XSaOCshsBAgiRokSNxUdeNLA6brWAnHKEYzZ2UGEABWYeZnwtwBkUJWZVBD&#10;REQWyQEZJAQMCECoimOoAyJGcQwnBMiAISJLClkQ0FnnjHUuZdCQk2hWQ81s1jSNK6qsOYReQMDQ&#10;aJNeag4FIEQFUiAFMGbUeVlERFhlHMPLCpHnmOzqBgFJFaqqLl0xtD0Ahm7IOTCqkEGnROiMJVGM&#10;SSwFSCEORGStvQwsCG1ROGPKoqids4CcIw+Rmf2Y5TLGGeO9H8fTWmu8NwpO1SBx4iHzGE+F2AtK&#10;WXpXlM5b62tO1Pedc+7mzZvT2RY5e3Z2sl5eEOa9/S0iOwybzaZVhbIsvXfWAaIiBOd9XXlDGvqO&#10;JRERlj6HnBKnqCIkSjHlZRs26+7egydtG37qz3z6V99ud+rir37pRQD9sVevPVh0tTWf2NO3TvGN&#10;J6t/8R9/PwCE29//ibv7n/nq1/6f3/4d711RFFVdNE1Z1c45471POYiwL8gW1jlrCxdJ+xSXbbsJ&#10;vagaaxEx5xxjjGmIORRoBQENoiExCCBAZBBBIIY8xBAkJdI+tJZcwTVhzJJEEEENKqLJrCHFyFlV&#10;BcWoAumYumdmAgCkDKjGkTUCmdAap4gGIeeBEYGIOSVbFlVVeO9jjItFd36xXG+65bB6de/V7b2Z&#10;98U12K+r+XKV15uwu//y1vy6pIW3Q1WaGzdezAox6YMHD9q29ZbKwqGwdyb0fejbb3/tjWu3bqMt&#10;799/eHD92t27L+zv7pw+Pe4HfvDw6Onx6eH+frVfT5pS93def/2T3/z214HQe/vWm9/ebDY7W/P9&#10;3b3j4+OXPvXxOy++iOUjYcqqxdburVt3um5I69O6Kc/PTx7fv/f0GLMyaz4/P1XnlJAzW2uvHxwW&#10;3uzuzW/dummUWVLfdjwElpT6gjhJDBen63XoxdL8cG//4LApSoiZh7gZ1iZlpaLyhWRdnC1OHz85&#10;PTr2M6cpFhZV1TlPZLJcRt6H168dXLvWhlDWdRuHmNQXDawTZ1CD+9dvbs8n1pnNZuNIoZpe7l9A&#10;Ac0iWUUBcoroPBgqqrqLcb61sztrLNLj9h4aMmghxcQ5smQCRUBRYy8NKlXlkTkQQD/y355xmKqi&#10;AMBloQcDIAEiqWqfUsqZVUb+M8ZYJEcG0qgUhEHwytcDkTgE46wxZoTfLMwsrGIsjhDIoAyqogCY&#10;QRIyABhAVLBjKQOSQTKGRIXgUlR91Fq5+vCcyMk5K+nz0bkIE1zqw6jchoHYeGVnrCdjQ+oNUdd1&#10;HovaVfO9+d5ukZNmQLKuXWLd+MXy7OTovQcfnK6WXUrr7Z36zov7d5uXzKxAYgYNKUZEqksYk/wI&#10;RIQqY9OMMZr1El+JBBSvSMwohciOjCMTUhAVcChXMD2O67M+ImJRFPScqGQR9NZ5XzUlhUCOSIFj&#10;MlkKZxGkXbV+imx9yGkkOW+tQQoxERlFSMxJWFWBUAnNqMOeeyMBjgyjgADAoOPSQVHMUhTGEzpy&#10;ZB05Z8iRMAizCCI6okyEpEoKqmRNXc0mTYOIq/UipcAiREBEcqWjEXCMuUBBFYPkcawKYwQNq3hV&#10;Vc2j2yCXJj5f1TLFbJrCWLS1rzy6ruuUclh2q26thqhyMIGmacrSWAbkLGCZOQtLziI8xDDSYfTO&#10;EJbO11VhkFLoh67POc+sQ8TCOu89ASoLIloA7y2RsWgNGlQUkSwqChyFgY1hV8DIkd0mnZ2unj59&#10;2vdDM50oq7G4f7Azn5Uv3Lzx9HixXvUiVxITBRF9Ya2lqvCFdZo5pBBCIAIuy8KVBAiQhXGIebkJ&#10;5+ftYrHcdCkm+cv/3S/+j3du/adf/AEA+Df+zjd/8O7+T3z+7k//o98HgL/6z77zc1/+1K/80//3&#10;x3/0j//yNx/cnFfP/IqqLiaTuq5L5423riwLZssQy6Z0ziqKoqy7bt1u+hCIqGnKuq5JoetaHZOT&#10;IAIqykk4a0ZABDUqwJhj7vthE4aBOFpRVAUJEjFB6jvKMXTTUHgBSoljvMzSIygSWEtF6YFIENBY&#10;co7IkhhEk/oIkpTo2ZJIKaWU49BXJaFe7n9fFdduHNaznb1rFSK33Wq9vFhvctuaLE3T7ANaX02w&#10;YINQVnY2myG4PuQ7t26enp5mjsvzi7IsERXmWhRFt1omlmldvf7661tbOwBwdnTx/nv3xOPy4rwp&#10;/IN37732iVdD2+UQv/KVr8y2Zt77t97+7sXF2Q984Q87Vzy8/2iz7r7dvvnGm+8enzw9OLg239re&#10;bLpF1yGaa9vVql8vN+cIee4nBztb5WTaNM2HZ0dd6jcXq77dTJrGWoox9KEzzjBzzDExYA+gmXLm&#10;0M33drYKV27P6ukkcl4u1xxiSXY62zL9kMGQwma1On18+t5333v04OHu9alDmE+Ka7u7O7tbnLUP&#10;YRji8cnTi/WqnkyLpl50/bpt967d+KEv/om7B7e+9d23Hx4d7R0eXN/fXl88GRbHe/PmSRqU8BKg&#10;QS/DdyJjDJKO4WCMWZGymj7JGLzTGFGqk8vsESPASDbGGNBRhwnDH3DhntdhI35eQqjKGGkDaGYW&#10;0JFHCdCRKa2zZDQxw2hdXj5UVTXx0ydPqqZpphNXeCJCwazCwt4UYOiZ+zea3QrKIgggAHZMhAAS&#10;IIg+j6iIH+lHERmbDvgHdJhefXzGAiBCRCGnIcYhJyRlocQsZC2AkAEiQkBm7lKXc4tgqtlkMqu/&#10;57Xva7vFCBk7O9sHB9eG4dy6HPpV161VN5vNGhG894GFBcxV44gIdXRT0Vpr0YqIURkRU1XHfjky&#10;lxUsSJKZgccs17M+P6OxZxMzFuMZY8awV3hMfEsfg7XW+4IBnYVZ3dS+uLg4a4rSoUk5ZxEcK54V&#10;U0rGgRDy5ZgpEiGiBcTxpVcLzhAZQAPI4+91ZObLEoyxYM8YQ2St8cYYBAUVY1ARQFFVEjOrgCFb&#10;WFeU1hc49ICGrCOgzKIgOWcCAFIkQ8Y6MqqI1iZWAAAFBUUFQhyXDlxR+6i7ny1iAyb36dG9R2G6&#10;uXPj1u50u6qqBx882Cw7KowTLYqiMDRvqkIBORucXKYnhVmFVccJcmBTjDkNUcQYE+IwDEPOmT2o&#10;qqVcpDyuWSIqnJtIKn3hy5qMIyROKqAZ0clhLFEAACAASURBVJnKGqnKwnuPYIY+X5yvnhydvvPO&#10;O+u+e/zkqA+BJdy+eVAW12PqVdU5N5lMiCyiskRRNcaPDqeqpsTCOUcGAMkBGxtD7ofU9mm9CWen&#10;yyfHp4vFKjEqUGK+9+j4rVP86X/0+//lj7z2pVea//CfvLMJ+ed/42ir8l96pYFX/vjP/8ZRZc2X&#10;Xmn++29/t6oq56z3tq7LsvLj/HnrsHQCrqi9ooQQ2yEOQwghSGYqnLO2MBYBNLOxZMYADkFUWbMg&#10;gKHCmcJYIxBD6rphFdtYaDbo1IBoSsmoDl3vPaeh11Ay0BBjiDELIwJZ65B9WdSzaVkXpvTWOedL&#10;MRw1gRoKLWeWnIWVGXIWzuPGQdIx4+mdK8DUrto+EHv9he2TJ49y6ueT+XKV33r7dLUKZQM7111O&#10;nabemYwmLtdd3+W249CuhmHY2tleLpfb29vrth+GQL763Pd//u233lt1A6jbrPsP3n4XWKZNfe/9&#10;xyqp2XX9sj05elI304u2+/D+Q8F8cLD34gs3D6/tHBzunj29SCEeHhy8//5DESjUUBbDiik9vve+&#10;Cl77o5/eLNddXG/VZWmRU0z9kLroa0cExsHO7tb1w4PMoQ8bhZQFIsfEOYAadl6cMWC9W/VD7d20&#10;rGzTpDBkatE6W1Zd2zKrK+x0UltT5w1P5zvTZZ9SKyq5cCKyuFit1+sgUtWTa7duPnjw6Oli4Ypy&#10;MwymKO+8/MqtF1+2ZIvZND49Pjo7CylIey7tEuJGtmaX+/TqyAwQkjVFUQAZZbHWsipZ14dwcn5h&#10;AFgVAIqicFUxKKd2HbuhUDNCHyKOFV7PtMtzHgw8x2FXeTgVERVEItTnpBuLABJaa4xxZISAZUSS&#10;y4zDCLze+8I5S+ZSJOFlUm5Megkoi2RmIAQlQVCE8SVy1RgWJoUswAiC+ixPRuN5AP4DhuizuFyV&#10;npNnMKb0AGCIIXHOqM4Qj4ZaylY0slDMQMZkyN1mdXGxDCHU82Znb/vkSGaz+vDw8ObN6+bmdD7b&#10;FtkYF+++eE0q853333z06CEiVlXV9cOQs6FxQEe2HWMKHAkSEUXGDJnwlfrxrgKWUTiKiKIiIlzV&#10;pei/bJRBShG9J0/OOQCglEYbd7G8CCk1TVN6ZwlL6+q6qqqSZ7P5fG5csciDGToRzTlHFmYma+XS&#10;n1UAEAQCuKzWuHrjGDWMxYqoIKpj7HMZAYkSjMbiCFsGEUlAla33AJCeucwoZJ31ztkC8TLTa60l&#10;MpByznH0gAlwTMUaJLKUVD0BXyktHWdeCRGfURddud5jzFLaqluuT99487SZHM53Du++5L2PXc8D&#10;q4ApBAQsmdLZmgCSTpvtnHPI6VmAllLKwirU913O2SlZMESOnCQynSFmRs49M6hqZkvGM+ck83pS&#10;Ww++VEQgFCHm7NE574uiJMShT+vNcHp6fvzkdAxEACDlwBxzzpt2fXT0CHhqjJ3P596XMQ6b9kJV&#10;AIDIqELOmQAB0IBRVc262WxiyJt2WLdxuRpOTpenF6vlYuXrqaqS0uOjk0Uff+FP/6Hf+qf/GF75&#10;1xd9/CN39/7ar7356z/zRQD9iX/4xu2t+n/9yU//e3/hZ0W1qqqrVauIIMIsIwkYIHTOJY4xxj72&#10;ig4VRAQzC2VlsY68dYGHS49knDURQEFSh8aSMUqoJKqACN6YyjrnjBpvrFHjrHXG1r6oi3LV9TlL&#10;zlkuywqQLDpn6umkqCtfFNY764uMGRKoQlVVKUSOCUiMQefAOVQwJWHTTKqqKYpKUbKkmCByevIk&#10;IEpRuBg7R8WNGzeck4ulfnD/O6E/r4r+zo2tyWwmrMZgUZc0LS6WK+f86enpfHv39Pwii/p68v69&#10;D4tJPXVw8nRhTaEMkHVSTF6687HT40eW6fu+53P3H95bLFv05Zf/1R+fzWoyeuvm/re+8fXTpye3&#10;b95++e4rT49OsKfZbOaLYrFeIdFs76AylpmPL54cffj++fGjF64dkuSqqidbRIDrbt0UdVG4azsH&#10;n3j5pa5fP704nm7N8mZQgKw5ZsFhIFIhRGZWsxl6WC0nFnPOm74Lm25Fq1u7B+Ts4eH1j738iWt7&#10;t4ZWHj04On1yfu/oOxZ43lQO5cMPPzw+PjZFfXh42LWpi+FiucqwGkKqZ/O33n3n8dOTl+7e3d7Z&#10;vfXi3ePj48RycLBvezssTkSERbI+Q5rL6mKQnJImFrLG+7Ksa+ScWQhh3Nree1+XTnkTh5xzYQxd&#10;5V+uSPEyxH8+hP0IKq/47Zn+efZxLCpmZkAVEhBVVCIiIBQcAYaIgIUAXvnYx9FQYt4MXer7wIms&#10;sc6NBDY6Zpe8iVcaCwGuWqIiqMCqOYsQikGFyzwRIRHS6M+p6rN68CvRgs/36Bm+iYiAkjXorQDk&#10;kDWJzTKpp2XRycnTs3Z1cvPa7Rv717pNKEw5HPUrvdj62OsnD/KDh0ft0Nsart/cevnjL3QuQ87e&#10;uLpuVqvVwBGRG9BORFMuqLCZ2+VCciLOhbIB2sReRMk5AghJPBV1PYn9YjafiOR2vS6cSwm6ZUuC&#10;Y0aMOceYENH7AgBSSgYMCPq66frgimq1bKuqyoKhH2zRpAhnp+fzut6bNxUqDf2LN6+R8+vE5Pxu&#10;PbWgKDGF3lOTs/bAPWsESqgGCAAMuNCmTGDLipUj55LIggaBPsfETESiPIReRIynCTpA35myLFzd&#10;aF0myhKSs0mz5qwpQcyGBQnVo9bTyVbbrYZhIAKRnBKLkLBz1rCqxMyGa+vrytbGAdo1cx9DJwwC&#10;agxbZNUsuaAGQBQyaxjFqytKBDM18/XJYn7r9m49lT5PoD66d3Ktub211xWzqtmpxaikGDueljOr&#10;1HUbRLREzlkiKwhYGQBYD+eNrxDAjOpcyJceqJj0wMhRUlYRgKwYQmjbNpZqvdnxW64wY6WTB/XW&#10;kJOyML4Ai6YdwqMPj9959+n5eVxHi2YWBzVSG7T9Kug2+aLpel71G2CdTCaWyHtbFuX29nR7exsk&#10;hxAWq5VkLsuyqkpv7XI1DIO0a1gs0tOT1enZRUixrusgpjTGovztv/dLDtPx6dEmdH/0R//UmAP7&#10;8mvX/+wv/S4A/Fc/8trnt9uf+i9+9vHJUdUUVVUgKqCkFIvC1nUtFM5WT27duIlITeHfv3/UpYBE&#10;G87oSivIWdGRCg0xDVlEYbPpcuZyUoCqJEFGTVpUFSmlIXVdJ1nLsna1jyX1wzAtS2e8ierRTKaN&#10;rVzLg0Pbb9o+JnI2pEghl8Y1zpfE3kI9abK1m5i7zL1yGFiC5ZgMYGUJSCilohDvoanL7S1fV8x5&#10;pUhl6YGwHXJKSYBPN5sQtCy2yeztHsyu35i/9+79NISh1wuL9997MHSbmzevF87Pt+s5zXd3d+c7&#10;s7YPZeV3dnfbti2anZxzSpvHR/e+/wtf2Nt7bXdv+2tf+9rnP/PJt74bbx1eb9twu3hZqRoSvPrq&#10;F07Wb3z961/91ltRJX3mU59ytT09ORo01Ae2aNx0Nq94a7VuGXR/Xq7XS09xpzpYhfz0PoTl0pcX&#10;k+lmiPDOo8cO0msv3Ti4fZtS563b2rrdRY19SIwGsDRaFTQpK2AIIeXlkGwom7mhsk2boeeSqt16&#10;2orx2ezNr9/cu701230Qnr578uG9p09uTMHZ6XsfPB76tFmGdXYv3totGz+pG8l3jSmEMUUlorZb&#10;y2Lx3jvfvnnrE019+PrHPm1hdfrou8NmhYxDH5tdzwJiMSXtekYpUog0nfTrzfb+/mKxKpwJ3Xpa&#10;FFaTDNEUPin3Q/v6yy+enZ5O1LzQ7BRookoCk8CFtu1TygW2Vk2b0RgFjaOPQqCKzOxKB2NJcxZj&#10;LNkyCnf90BIDQBYFhsLZ0hZWSIY02Z1xJ7LqhHPhvUE7SLjoh4EREQUgpcQqlzVuSDikalYlTiFF&#10;JXTWjtmT0R0yOso564hQAVXJSkYNypFTFBbQ8X87WEMV2hptbZxzLhtU1V6zE03CI4GRghWwWW3g&#10;PiRUspGFA1pDxiWj1in2y7aiYj6d3Dq8/tprn9ye7caYq6oZuoFp7V3z6OHJw2PpF6vS2K3p7ddf&#10;+fju9elisYgxdutNjHEsI2Tmfughc0lUFWVVVZI9AQ1DhMxDimpsUdeuKI1xOcSU0pgmHcXZKE3+&#10;QDRxpYSeUXHh/fidEMI4piO3jSxtEODKfgUARVgsFuDKnnkYBgTw3le2grIMQ08IipiBoyADEKoh&#10;sGRzVgAmUDK2QCy899alPsQUQ44RRFUsGeO8c86KIWMsGWuteZbAYxmrC8fpl1FIEDnnFFiurjFe&#10;f6al4Lla0quI5vJU3GVy8aq8h4iE5SpDdxWnk0E0hXGzavLZP/FjE+d2ZjuboT9dXHzyM582s1xv&#10;TZZpc7J4SkROcbnZIMNkUl4KT8TMAfhSKLvKKRiDaJByzolFBZXQFpRVisIpgoxH/XJKKXmj3hYg&#10;yKxGEcFcViMigJIIhJw2m265WrVt24dhtIXpMgVlvPdlWTZNE9PgvQUGIgQUQ1SUrq5Lg8KjxQsK&#10;hKoaY4oxdX06P18dP10sLrp124aQxjDPGUICFRaVX/rlXz443P6ff+Fv/Nf/7Ds/9uq1b735xk2k&#10;v/9v/8An9vSX//f/6yd/7pdYdDaprk50KCCMEyKaJ7PpaOAMw5A4932flBlUjRvr3c1VSY6qIur5&#10;2XkIwdqP/t/KuMJRAWSswFIBzarCzKyODAHGGHkTtB9kPkEiABiGoY9xBI7RRCqKoq7r8VxdSokF&#10;c8gpZE4ZmSULgDgyRACQjTHekiJNJmVReOe895SBc2JmVtHVZqXKfd+LGkMDp7OuW1qzuHPnTru3&#10;vVxeeO9KrlIOm77btKsHj1Y3rt+aTqdnZ2chsQiEmB89elROzMfuviTcv/7qnaOj9xxh2z65fWvn&#10;61//WhzCvGnaTbdadWgbQf/hvXcePH64O7/92mt3FxdHcejeP34rDoMht7NzkxmPjo6Ojs82bQ+G&#10;vLfG0ac+/eq07D3VkgaVTduuNy33PVpTVUUj6u7df/zdN9/exFht723vH9Z0WZYtwIIioICoKGiI&#10;DAHReDA/5mTRJmFjjS+KsqmrqgKAzWJ5/8MHb7/37kUpzHj08GSzHjgFpLyzUx8cbiXvit1mZ/vQ&#10;2SrGpKqr1Yo5bx/un5zF3/it31bll17YOpzjrKmTQOGNJ7XIKmgkk2ZnFL173kHB5+qzro6eIiGN&#10;UHBZEpKZVbLw5U/OAWSA1AAQQNbLY1hwVbZmrnTN8yqNn5M1eHUjKqA6DIOqFs6hIVVNKTGzRXpW&#10;KP4MiscHjtkcETHGjFVpo76Cy1J8eD7p9bzSevaIK5mFY77m8ro6S6csIIIKY8JCVcfyTld4zFkB&#10;gC6BT1RsWLTOmWq3IWGVmLlTU/uJKWrOFJ2j87OnATaf+dwr+/s/yGnYbBbvfPeN9x4gACwvFgBQ&#10;+QKtEZE0puAAQMk5Xzlv/j+63mxH0is7F1vD3vufYs6pJhari2x2N8me+6glQT6CfWMbFuA721c2&#10;4FfwE/jGr+BLAwb8BL4wzpUt6QhqndZptXpQN4tsslhTzjHHP+xhLV/8EVnVMpwgiCwyKzMyYsde&#10;a33TYh4MRsNqZIkX2/Wua9u2JWNVU291kATWWiJq2xYRrbX/Cj+8e6X3cqxeDocoItEHay0pdF0n&#10;oKRARChEBz4NCWPUJN0uxHrXiAgDGhUSHQ5yYGo1QadRu9QlVLECajRqTDGIKDEhW0ip173doYu9&#10;oANAAJNxObOx1vY3IIhqTL1BDREVqGdfVZWsy7JCVZOEmLxo7AtYb1zeo8eAB3aNehwW3qG7RFQO&#10;Ako0uD+lSJh6Mo8JuVu1sQkP792fDIbf/eTTX/zTr1797Oejk1PY7c6IIniNigX5LtXB5zbTtiYi&#10;Q+zYOGutY0MZIm6kRWJHzIBewSJFAREBUguAhmAPmpsgJiXniKq86NnNXqjZdx65zTNrLNmd7zab&#10;3XK53WzrrgtAvbX9Ld7dP71lblCLlNQQqwZrTFFkg7KIqTXGlmVure0lLG0b2ra9vGpvrm8vr5ZN&#10;7RV7uQ8AUIgtG7aGSpdNJtVoNEDE//2/+xgA/tf/43/77PnzyWC22qx/+/sviNFlmbXc/4OkiJzn&#10;Wa/pz7KMkUKK2+1WQFvfgeGYoiCrKhEgkjEGqa9o2DSNasqykk0P6CciYkbXhxCQAiIwEUFEgCQg&#10;yoAg6tsOY+yvhpDirunatvVd7DFkJipyNxpWqMBoGA0AoZIBVGRh8lAzKvQGFd/5zicBYGobIhTL&#10;QMiKKjEgUJHTboddiCl0ZJzlhOpzlzKXPXryCEHevHkdfDs7mUR/YgyllN58/VVRZk3T3N7eAjlJ&#10;4HLNssLgrmmWubUffPiNP3z+xXvvPSzyfLVanZ2dZM7lzFVVPHjwAG2+rv3rN1/eXm0vuov51XWM&#10;6w8+fDSbTObzm9evX1XFmSpez28vLi5635Ir3MnJEXE+PRoUWV64lLTdbVtj78dQfShXod1QahAa&#10;zlKRZdOjyem90/n5y6TSq3uJCBhAUQmViXPnnEPEGGMSUYNCCNjLAZjQ5MCjwfD+7KRrfNot6103&#10;Hp2kuIAsKyvu24gXN+dNE9oYtxs/v11aa8sqPzqarlbr0ejeJx9/qiDO7tr2Gn1QH0yuzWJ+e3u7&#10;bLpd2+zWm9A2VeZUte+N7q64/oV+28u+0872Oo6oIAg9oYS4T98gNn2P3zdMBISGmJmQGLGvAf37&#10;K8r+8rirYf0PTaqQUqhrZrbWorCAxhglJiLaUxjvPM7+4+5afrdc4UEQ/24BU31rA9v36Cp3YCMI&#10;IGPPyRmkhAoA/a8Gojlbyxb3ykAKKgqQRHyKkhSVUUhUzJ/86Ke//vWvfddISpSbauAePD45OpnN&#10;To639fY3v/lVGaxglZOVuNusF7c3l21bn2+uHj58aJ0rsrz1Xeh8jJGJCpdFRVTt6q4TzYwNbWhq&#10;j3kmCWKUkFpgrwIMyMx4UM/3H8aYuwnlXzUp/bPZdd1wOEREEG26xrlcRDSmnsja6zgBURQABIAM&#10;d0Hatu0d5piSWkMSgAtkYEOZ2jw4RGBmZyyDoUAESqoWyQCgqCZpg+85T0sEhD0rGiWYnJDIEjtj&#10;TB+yJUIAqpiwlw+BJFVka63LM5G9Ub+fOwEFlPBAtOIhYvEwGv1x6IlqSr3oE40zCgmEFRKKqjIB&#10;E5r1Yu133d/+9d85Q23bXc0Xu9BdLm/C8nq92czuz7IiXy436+1GkzoORAoovaYmN1xkWWadIQRi&#10;RsL9m0FIiQQRsIvd3bxIhgkxAwQ2zrjSFYXJjFIKsZ+MybAhduxAOfpmt/WbXdMFH0WRWUT6dizG&#10;WNf1arVaLPLxeKJgJCgzMxnLUpUZsXR1U1VmUA5EYL3dbRabm9vler2+eF1vt03bCXFmrQPQJJ1K&#10;IuzKfDgZV+OqGAxzV9j/6X/5n6PGs+OJKCDxm5vzuu6qqopRmCxzspZdZojQWh4M8zzPAKCLwRpu&#10;NtvWd10IAJBlWfQqGhXu4it7nbEAap47ALCu10AnZu6bupytYwum9x0bMcBMCUVVTK/AR7JZVhQF&#10;Mze7nQ+p87FXP4EosGbGDMo8KzLnnDEO1KAKKjqyapNWGYqF4P0uNXXrvScig3a5WcfgDCWmjBgU&#10;ZVRlxXBUFsPNZnU715BSZtSxZI7LQheL29F42HT1ajkv80whmYhJgrU2xkgFPf3Gh5PZ6atXb5q2&#10;m4yPnj45nkzGv//dr3/5i38+Ozk+m52q6up2Y60dDMp2u6mqalANuwQR05cvzxfz1Xa9Wi6dMTiZ&#10;zMJoYO3RdGpeX5zPpsdVVT18eL8sByF5Yn38+JHhvN6sX73+MnS3SVrE4cOH96ri+P3ZcLO+md+8&#10;bnZtEGxiSDc3gpCaOiQPANYaa/vAT0WCACm3bJwxhIhgLBtryHEEkEO6BAM4sqUrhnm5rhvDdP/e&#10;cVWOLEM1pJQ21pqHZ2ddG4tieCW37cZOJpP3n7z39OkTwbxuneGldSbPmu08YbsB61wOStB1LbZb&#10;7DqMTW5wWBZ3Naz/BA5gEtzJAg7RqfuCQRpj8CG0SCIJCJnZAPdqi75MaRJFJFEAYEN44Kjg4CBK&#10;Kqpv+0XdC7iERFOQ/pEwMyGEw8Hbfz2iHlIm7hSDIQTvfYxxfx2qMDODuatn/7qSwTvRG9DjSgCA&#10;jNjrLRGRVPdmMgVHXJWVtbZpmgRBEerkg2roiWZQov2gYH7/7Ovv/ejPvvOto6zI8jI7Oj1SlDY0&#10;i9X1arW6vV1EH/O8mA5Gw7K6f//o5mp4fvGaKp7NZjHGxWLR1k0fF2uN8UpgAIG7NrTbncR0/WD5&#10;/ItXLgOwbPLMlE4Jo8YQQohQWAMH1OXdun3XmLw7CyMiAzpjU4ht2y6Xy8Fo3Iu8U1/DFFjA6F6F&#10;ISJJtfFd3XYxChExECkw8NViTs6iMwEVEYssz/O8yLJt3bnMEGeOTeZszjZjyo1t2y6pJkmiCAiM&#10;ZKyxPfqkgIiGGHs1igIzayKREET72BgiJrZsXUrJ+zYE3zuyIQGgIBHIods4AFOi0lsi+qpmVKQX&#10;8SACYtIImnTveDeEzJQx20W3evLkw816/uHTx8Y5l+ff+s63Hzx+/3d/d/v1H76KGk8enTTrHSQp&#10;q/Fms+PKAPTeNGljXAWvqgQyLQa5c6TALkMm55wSAqJ6uXu9kpe77AAizYD6pETftm3bKqJxtt5A&#10;ypJlW+/Ctu66NkZRti69M3fGqF3Xbbfb7bYqcqeqbExmucydy8hZAI2M1L/VN7v68mp5cX59fTvf&#10;7ZrVSiUBsjXGokJMXiQS4/FkdDwZH8+mVWHZkBoBEkQAyymEFAWRnbMxE1WvmtigsWStMRbKMp9M&#10;xlluY4zX66UbDJuuQ2b1nqwxzlL0fTBrPyojqkjsG9bBsAohAECfs7Uf7EgdMSMJKjARM/L+YDvk&#10;3mmPqtYY5xwzi2oQiUnjnfQsRQRwhl2RozMKGKLEICkiakLV0ajSEJtNSiEmHwxSVmRZkUWVKs/y&#10;3KlC9J4tl0U+HQ2q3IyqglHWmw2RxtBF39SpGc7eH5TFbDqG5Ikh+phSbOvd2dlJSrrdbjfbxke4&#10;vLyqm5Bn5SAbPn3/cbP77WrRPX4wef7V5c/+/h+McWL1vUcPMHki9L5bbuusGownxXsPj1erNajx&#10;ne52+tvf/R7UxBizbOfDPkSCCELTAIik7uvnX6QYu7Yej6rh6IjtdDo5Bsh++8//wVgI7abzjULs&#10;ui7EOKwGoa4TRWJltpbZEgoIKYhERGUCkMQqzrDLDBqUqLZ0hSstuVb1/PWb3//L7z7/8svgmxh0&#10;Op5578fDsqjKlFLXdTfnFzEozXSA1kyPh8Ohbts3n3+VTY/fXOyev5iPZ4PRQFc3ryrWo+EoNk02&#10;KGeDwWBQ7jp/dXO92u7a4C3ZuxiHvbjpUMN62A0PCQ89qBNSaruulRhCIJ8Y0RjOeJ/6bUSYmVOC&#10;HrIGtcwEe3MxAISUQopRBHjvvmDYG1JFtA8BiSGmlFyeGWOJqE+cgIOlWnWveLyrTH1uVq8YFJEk&#10;6c7LC3dJUbAP44D/nw98RzeHCvsfAeCIjTGz0dhae935DiCCtm0DzgEhW8MAaJiIANH8xX/xV4Ph&#10;9Iuv/vr09HQYB03wu3qTZfab3/7o6Mnp0fDRV199dXl52TSNc24yGgynw6s5nw3OrLW329vgfS/d&#10;7fOHACi3blxUVrgzZQghdwWzyzJGZ9BSEkiaVJMxPQBKd8bs/d19iOTYP9fM8A6uOCgrY0yz2YSu&#10;22w2WVYAABHv+RfR3ltnmPvug9mK9qkqZk94KIFoUJUQJIUOpMcuRFRC6kIUiY5NlWWFyyxhxsZZ&#10;Pj4+Xte7TbNrgu+jUMhxn88EexS3n9j6OQyjaojivQ9RAJnIkLGIHKMPoYvRq/Y/NIoIwB8N6fvj&#10;K6lHR40xDlxCkBiUVAAUoe5qRu0ZMQYmMo6dtdntfDkcDo+OTv7z//K/an13+bOfGUNJQlFUF1fn&#10;L778erFYtLEdTmceuouXbyDPrbV54bLMGUvIvShI4mo1yAtCY4wjZONyznKyJuvsvn3zIcYISRCQ&#10;gTChBJEuSZLok0QVAky6Wi6LPGS2aurgO4m92Buxh+8Jac8nofSlum23uSvynKvc5YXLM4MUReJ0&#10;egRAm0396uXVi5cXV/N1U4cQJSEjoSrGGGMMqCHLqSjt2cl4PBqMBlnfzqIhUzh0tG42ySdmW2YD&#10;Y6wq9DJRpGgMGgvGkHM2L5y1rJqSCBqOkoqiCCkGSUooB5MFAPUmi5RC33L1L59IjBGYkRh6qBmT&#10;9hCKgCYCYRRVUclNJinFkGCvU6Ue8Ol89D0NgKzoAYAIMmfdIGdnI6AXSMBIigCoippC9F3T1nUb&#10;QyoKOyiLrLTD2SgzBlNsthsfQgaQ2tBstiFS6dzJ7MixSYreB4nbtl53+a5tdoU1J0dTJkUdMuN6&#10;vXYmq+v29mbx/PmLrFggmOFwikjn55v/569//vLl9Z//xU+vLl5bmy3Xvmu37z2919QdJu+9L8sy&#10;y2xZ5kcw+emf/puvvnx5cbEELapqCjwRpKZp2vqrKEKqMcqu3qxW89zRcl4NqzGIqfhoMiusk+v5&#10;+s35fzg/72J7SwibzcJYvXf/2JmsrevF9c2kyghJSS2iI3SACTknClmWOWcVtQsYkkUyxKTAAqxE&#10;AAioCsTWZXk5HCQvKUKIbYghRK5rsBbrurFCzbZeywLUqeDWry+vzm9uru598D7QqLCTbzy8P53i&#10;G5xru84t3m68EoLFBOr75q7pFHjg3mKJ/RW3rwd7Xey7OUfSc+IJNMRARDkiM7NzUYlSIiKwkEW3&#10;n8cAUNUQg+7zMmCPJSbZSwVFVYmJ+rxgAEQ0hmPbpqTgXE9u9XQcMMvBiqr4toDdDZF3Va0vRSpv&#10;ow7fHcLu/ngHud3R/r2H7PCfBUQRGt39TAAAIABJREFU0RmbGTsqKmPMTS8AZtyFjvq8PcN3NYKI&#10;TH5y//7jpz/54XFK6dWrFy+//vrLL78kgM2yLcvyF//wrG23R8ezk3vTxWJxdXOZJETUVDfBhqZp&#10;ejKQmLu29d5TNQAAUHIuy8c5I41Gk9nk6OTeuIntpqk7X0dI1nLmDDNj3OOE/RW2R3UPc3Rf2/Aw&#10;yfbxECASY6yqajoej0ajGKOIApOqJhGnapEt7Y8Fs1VVlYOvUCmmiCHYYuBT7ELXhNjT5i3GHXbA&#10;iZGsc4yEkiSqp6DRmGLgoss1AVNMCVRzthlbY4z2R6w3HoaAMYJKAo4x+rAvz/vrSVVi6vnSXmGL&#10;+8E8Edq7A4H7LAYl3VOke76zx71VFSFJEEQUIQVRIeRkI4H5+Hs/3G0Wjx4/mR2dvHr9oq7ryXj8&#10;4OSM3m/fe+/h64sXz188p4yhCLfzi+tXl6UdAQEwsCWbsy2cza0xFAoCwiJ0LjpLnDQxMRNZUxAR&#10;AWqWog8Sk/YGblYU9U1LiIaYi4KYgUkgWbZMlkkN50wZYpfurIsq/dxpjc3zfDAYGAqT6XA8mlhm&#10;VGWjjCQEzmTL9e78zfXXL84vLud1oxFYxSBjP+sSKLHkzk2m5WQ8GI5MnhnEpCDAyJbIIBI0XWuI&#10;q7IcDgaaSEKKQRhNAjGWiGhvX9cUY2qaXX9sVLWoyqZrgxd9B99G7DvQkKKKQF+9mLFPoO4vDGuN&#10;McwC/dQNhMhMpESKipokpWTRDYaj8bDKsiyl5L2vm65rQ4jSi5AZJbNcZo5yFwhSjE0AL0qGCBlU&#10;224bmq6ua9+0oMmawlo2hoaTzADWq65tW1TNqkwTLG4XCnB2dv9oPCJgBVRFY+bL5fJ3v/7VF7+3&#10;XbMzhjNnZpPh6elpu9u9vHmByLPp6ccff5wVI1Aznhy1rUcanL9+vvP1pt68unx9dnLy6Q8+Npxv&#10;d2tJIXZpMV8zczWsFCXE7t/9u5+vlrvFapsXw/uPIBtn3/7km0WRn385iz4BIAPutpvNqixyc3J0&#10;pBA2y3Z+edvtsvFRPiizo+PZ/Yc4sd9aLpefffaZT92j+w+soZvbS0Q9Hk8ThghJGQqyhXXAkKPN&#10;S86LIjfsQwDvraojJNQMrdvj5MAExaA6vn8WDFO8yvPBdtUSujJ3MTVEPoSuFWhS6rbNcnFd102v&#10;sglKVmNXb69322HlKncyHhS7bnVx/uro5BEwdKH1yUfvRcTkxWB8pMEzc0/cv8uHMbMSAQEdikR/&#10;3pAJEYEAiQiJjQVmm0QgEZEj0lz7rRciEno+/jA27V1cPdal73zPuxxCJHoH7iIAUTBI1tp3d1pp&#10;b3x8Jwvx3RoG+kd1Cw7SgbvPEfuQ17fRQniIX+8hSwAQEABgQEtsiDNjEVFCTClRZhJBCqGPSlfV&#10;5EMSAWZz/PgbZjRJ6XK13cwXGwHz5P0P752effubH4Hqmy+an//j33/2u2fHZ5PBJB9MB+PxkFzm&#10;jHXObTabrm5ul4s+TtdaW+SFb5u08zU7h7bIyq7tfvDRJ8enIy+hiyGCXKyuX9y8Qk3e+8qVT+69&#10;dzyaEVGWZZIkpkQHB/jd0w2HJ8573zvDjqazPM8n49n1/Ha3q/ueAkV7/8GdKW9T77a7um1boX02&#10;klFWSlGhi6kJseuTJtjQ/q8EY7hPk1SR4LsgGpi7ugspgaGyLJmZFAyxZWMBI9AddCkpYUqsoqA9&#10;Bh37VpoP09UhUKMnbftsvf6Pb1/4uzH0kHolhw1iSVPPzZJlUDl0aooaNPrE6hPMl+snT7+RUjo/&#10;P3/z6tVkdrzbbLMs+8lP/uwPX35Wb7ezk+npg4dX1zeTwaTyg81ue7u8Xi5WK21tYYtBnpcF5VVQ&#10;6JJ0MfW/CFGKChQls85ayyYTTn08GCqgkehDChGJ8zy3mUMiQTCFdbZgKkPo8rwwxihyEnFsEFGS&#10;pNT3jmCMybKsKrLj4+Pj6SzGWO82KXXIysDr9fbmZnH+5ur6+na39QkyAQ5RLGpMCUCN4SJ3o0F2&#10;dDKajgcArbXIBpktWeKMo6bOp6oqiqI6mh4P8uFmVc/DomkaQ7YYUs9d7afMGFVT09aItk+n7GU7&#10;GDwRITOE7u6IikhKb3sva60xJCKdb+74DHNI9O4pBzFgjLJIt+uMUj4cHk2OZqNhURRdqOu6btu2&#10;9V1KiZiYiIl7tKMTr4JdkKallMASMUXUaHrWXQEAjOlzL9kyASZJ6n0bQqiKYjyeInO39mygKnM2&#10;edemkIDZDnLfcDPMy9v59cXFhUoggvce3i8yV2+2VVXd3MxHw1iWg13Tnr+5nR01zubKzZ/92z8p&#10;/1k+f/7Ztz95+vlnXyzm2z//83/7+p9eD6qiyMu2befzxcwYU2RFURwf/fC6uPXxBbCMpxNXSDnF&#10;+eLFeDze7ZoiKybDUVPvNquhNZAX9ovPfxMaSkEyW46qgSnJlQZNbG7nkAJo6Jp6vVwNqmJUDM/O&#10;TqpcffJN7CJ450xhHSMnlnE+Imusdamt++BuQ2yISU2RZYOiLABqheVy9fWLV394+fW9SffwwZOi&#10;dKcn98eD4XxxndLu5ubiH3/zG2vy2ez0tt7Ob9enbB+///jRowcDrWcnT3Y1eg2r5Y2ExWRUnk1G&#10;F8tkEI0xmQGPSLZVSVHEHXZiKLwdlfr5RgiB3rat/Z3QJw8E0KiSAEUEQvTRWwQCQGaHjpl74xfF&#10;yIjyx1m6qtpbYN/tlfui05/bvpj1DXQ/EWbGdu/KJvFgnj18z4N04e149y7pdfdlh2vtHbMX7DMl&#10;8OC+Pdz12s+ODNQbe6LIXiTZC6iYjbV5notIlw7Ru6dH+arpKDvjWOeh2dTbZcCL+mJO1b/50ff/&#10;4r/9T5/+Jx/d3lyFusYYqOtu31w8f/asuj/b7XbM/NMf/cnR0VGMcbVaNU3z8sur1/PXa78aPLj/&#10;jW8+uP/wXu3X14s3uTS3i/nN9bxt2z/57k8vXn4JABZoaor3p/f/7//4t1ESWmPyzGaOmQ3ZOjRF&#10;UQJISgFEQvKj4VFJ5Xq18d7HKMx8eXXuvQfoKVAiw47J5Zlib0DGHCxwswy7k+Pjklh3nR0Orpc1&#10;IENvWQZJhEopgQCAS6ksq1FeZmRSCII2ooSkUYIydZqaug0hOOJRXg7zsqQpOEqVk4JciOQ78ZKI&#10;RYOmqKReUhNkNDoaluMUcLNah86rSAwBMIEyIxEaD54YrKECMFOwqjHFJoWGsxBCAFEmMSb4KIBo&#10;TL2q89waS52GzDjw7vG9D5/95ss/e/qdm/LBv/zL1ym5o8F723P/i7/799/+3no2LddtvdktB8dT&#10;O6yKYTnW6Xd/+IPJ7KlIvDx//frVi7auu932+uZyu1orwJZ21f3iy5cvu67L80IinhyfZVlS3mRD&#10;iw5VU5kVhSliIydutGpXQcQW1g5cr/B2BlNKW7/RuPMJyopH4/J2tarrlvoFm4IpSGb5aFKdHOXD&#10;Is5Ojq3xjb9yjqfHNsVyuajX891Xr5vnX7149frKRzS2VJWYWmRxKc+YAaKxMh65k9NpVWUJIonb&#10;bTvv4mhcZdaCCicpkYr7w9jFertUL6EVRCTrgLNkOjMqoqX5du1XO1reMmBmrMni7vqKxsOL9SoR&#10;5sMhIk6K4a6NQMknX9c1MjIjGlZEx0YRkkoCIeuISJibKCFDsKRWSYlrAQUGYDBVNY1dwyoMnTGF&#10;NdB1GDzulosQO8wyVs46PBkPjsbTQKrglFxr7M6qMDgCoyo+jNpMvCQkzYBssgPKKuOcyQ23vksh&#10;MjCh81FQRUCptA0lhs4bnwC7FNrUgcXZ/dN8OKwGk3q9zR2dHg1YuunQtClfzXchXGd5UEX0aYwA&#10;7TafHX315R8WIT6/2Kxvn03L4mjkbm8vTZ6vmqYtrah+9fWr4mr+6P6jPCvb5W8Gw9MffPpJOSy3&#10;zU29Wl89g2Ynt+lmvV4vN2sisAyh2xwNiw+evg/Rvnp9Fbx0EG5rHE5L4vz6cl0V4ywvR/ffG0Ca&#10;r+Zvbl69d2+2WnfWnilCXji2uekTrE3OaNKotILQtupbY5yQETEpmYg2se0gegBEkC7ITgYy3C3M&#10;56ursszW802R2+lsWGRmUAw+/vST3bb9+vnrlPSDj55437168xzYf//HP1p2m6xEXa2vL19mOZnp&#10;6NavVN1y1R6f3Q9NOx5NSOx2s9SwFVP2FSuESIAZmdWuycmghtwUq6Y9nRz7NmoQy0SYQLTIct/s&#10;yIGCBk1ZVcY6RJDK2CoigIVBvkrdarNjYNVoqK890ccUUs+l2y55QMyMzY01QJQSIpHhIEnZIEIE&#10;lJhC2q+3NcRZ6aqirNum9V5VIUmKibIqhIjIhlCCAJHjjJQDBIs9OiuiCklRBEQbS4rgk/Q+NsuG&#10;ADTEaBktB5WQkrNWRLuuU4m1b+8/fNBBuFmtoiWC3PtowJI4SiCxBYmEwmA1OLO6Xa5a98UX/zC2&#10;sV6svn754nLdbSL+y69//Tf/1//59MmT6XR8dnYqmb6+PN/c3pTGfPTtD27qXXKx67pXL15+/dVz&#10;VR0Oh9Pp9Ic//OF3v/tJknAzv3r5+tXtev6tj7/553/xF+1yDmh8l1SJkR1aImK2L6/OP3z/Izco&#10;S2eDSht8XW9jSlM3AERR7XwrIszoQ1qt17P7E+44+RS6OoGGEBSgl8yqaExJge/kIQDgY4wxIgCK&#10;IvThzSKqCfZCRwGFfTsEd3vF9ioFImaWA6qZQKJoiCHGSKT9pigx0mdr9sM4ASqi4F6mtkeg321d&#10;9KCgxX/NcyKiQeK+PYF9xklKqQ0+pAiGlZCRRJOIFFne80rMRgQK5zabTQjh8urNs9df/fAvfnJ8&#10;Mv3NP/wcQD799JN1vX31/NlH3/owoa/bTQJ98rQYk7GZ++LLP3z/+989PTseDqu2qQtrLi/efPHF&#10;s/mmNYZA+Orq+uXLl5oIge/de3B2PABL1SSfHI1U9Xo7H2SDh6cPbua3XdeJJKXIlgbDoizLLMsu&#10;Lt8QMrNrNbStb5qmn2n65ZaEyIaz3PTbuay1VeH6YahtQ70LXRPnt5v57erli8V8vvI+IuWIDAqM&#10;BITdblsURTUoq0E2Hg+qIjcMMWrbtimFJGgMAYixYIyxlpeLrd+1LGZYpczkJrMFkgBkZRFRt/Vu&#10;vdmICCFqTAxoMuucM728TcGxuaPi77CUP+43337ed6c96uJTT16kCIpMqEgIRoAFOctGo3I8HvdA&#10;YoyRiCRBiioxJE0Kh7Qo54xzCQwBEGhSEcGYIqRESCrBIkxG1XQyODoeDauCCJxzKUiWZVIiM3vv&#10;yREaBiDvPUJMad8799rxCfOwsKPS+dZnlkbDIs8UQF+8WkynEzTuZn6pQSHJq/OwvLn5/k++9/f/&#10;+OsG+OPvfBfq9ovf/vNg7Gb3jxAtYVLhshyVDweInCKuu3o8pNDt2k6MlSqzXa23V5eL6+3t4sXp&#10;/XuVy9fbVTmqPvjmR6Nh6UjHk3sffnC03rRXN28W29UDNmWVt42itC4rqmpYFFmZZRuHg6oqilKB&#10;AED3HLchMgAkgLfX80lVFYhkDSuwzTrizgfA0EO8CcACTGaTx+8/nMymr198fnp6OhyVlxevPv/8&#10;88zicFT5tr28XQyH46ePnsxmR1VVXV1d3txe+O32+Rd/uLk4L6w5nYwz6zJLzJyVVb3u+uPRg9K9&#10;fh0Yu3f2LN4dp7uDdEeg3P3fd0GaP8aoQBEUgZD0nemn/5n7MQ72wRmIe8E2KaCCQSRii8RIAQX3&#10;mYp7kWEf1HlgM6CncvrkeCLa+xRjEBFk4r21BHPr+rmqV0FiFJKeLDFkuB/yfPAJY59by4dEJzg8&#10;eEVQxDu30tv3Wn9DWlCQ6INIElFGtpk1v/j7/7iN5Xb+6vvffDA+Pn2E8OnJg0++9+Pj8Shtt7//&#10;7fNf//ZXP/vN35SVnc4GpyfT3Wrx+s2bYjjNCMlw13X1duO9xxhyptfPz9u2dUU2PZl+59NPpkeT&#10;rMwXi4UBUnbWlXmmhpxDh0KGzGAyNrnzktbruvEdMlWDwXgykTqaLLN5FlUgBZdbJWSXLderOnTC&#10;iMSY9mFbioBJ+ve00FtGUUR8lC54OMgd+6lcEA5K032J6esHHJQjvcECmLV31R7+HfXgUO4LbJLE&#10;hxFbgXQP/4pqIogiUVJSQTREBECSNKX+PdMnGv9RmBYqMpJBMkQqgkwAmERjjHXX9h7siBpSjCnl&#10;ruia1jhGhdCFfJIvbheqWjeL4ci99/jebDa6vrkcDqsf//RPV0179eKVT818Wbs8R6Sr65vWx9Hs&#10;ZLVd/eq3v5mNR6NhVVbZ61cv5uvF0ckxmi7L7GBYEOConKzX29evLr7+6uWrLxMylMP8/W88Pj45&#10;Wi1WG9NM8hO/3hhLiNDUXYyxbduiyIlhsVjkrmLS5bq5vr1ZLBat7xDt3mQJiojWmry48+54Ztak&#10;3sfd1s9vNxfn85vrxevLbdv6pOTIqAAkAQRDrAaqgTs5nY7Hg7JyxlASnxIwoyodNidAnufVIC+K&#10;rF11m7rebW53m2Y2Pc7LggsroNGkJvjlZr3abvpsxui9pJRBZlJgJBExSHmWWbX4r9KoeyGtqqoy&#10;/9EtI6q9AqhGzyqqGkGVibEnpZECOYPjwWA8HiNI0/qm9QmgiynsVyEmRspym+fOZIaIgkhv6ulN&#10;HoYAiSH65GtQPx1V98+OZ9PKWNKUOHPRpzzPCWyM0vqO0bjCNW27Wq5T0hjFmiwliMkTEaTaGBwO&#10;rVaWma0zCWOMvhgU94uC2Flri6xMIZYuGw2yb37zDAp8frE1mu02u+999yff+Na9z1//frmKm+1y&#10;t1kOBvmDBw/K0tWSCA1C1zSL1+cvLi7z2VG1uLm8uZzvVi2mDc+mNi+2KamIMU5E5ut1SDg7Ojm7&#10;X53eO13trvKCYmJr29Foooq7zRYVmE1RDK0rBexm18YUAGNWuCGw4SIhS9L7J/ecNbGuu7iqvTfG&#10;gHHMlFE+HA7yslSAdWznq/l8cbVa15rk9auXbVtHX58cHT35xqPtZvXLX/6ibUDaDU5saUtKOh0O&#10;Pnjyg3v3zj5/9qK+3UQD7x1NB8NxkC5IAtofkru22BhjrUUl7w915gAY3pWxg96V3hEHyF1v3Tfr&#10;d+TC3teBiIbB8F2/fIAKmYmFI2svilUrCAKGkBUYkZkMkCHSpIqAgAKqsk+1hT3J9Rbq7AkjZq6y&#10;sguh67oueBHp1wKLiETQPt8BUAH3aYyAnUSifZToXZPXO1P7mkdESHQ3ffSm4TsqLqVEhpkZIIGo&#10;YEJNKAggmpKZn8+hcD/88Z989PioW73atNuyLO8dzR5ko1bip//ZX/7VX/5lIrlaXvzs53/zz7/8&#10;+WZ1bSyyQIzCAoOsKG3WGwU282WVDVPsQvLz1XzRLC9uLxV1t9neu3cvdiEpFfmgyKsiG0BMiAhB&#10;KWFOzjmToY0pQZu6WPeZqikNVCUlbRufkoxGWetD3zoCQp/vR3v0IUH/qiBZ7gUUqV9eEELoc35R&#10;wTAHSYoQVZKqwGG1JhIjEYPIvt0gIEVk5l6AYJwNIJj2h6kH0y3zod9jUgDZ5y4m0CQaRXxKSYCY&#10;mC0AxBhj8qJhn/K873pQtc+GIMNsDiLshCCEbNnlWQTtUogxhhT79T+kVLd1lrLMFaBaFNXq8no0&#10;rJ7/4dl3//THw1FurL7/5NH84urZs2dNkh9/+3vnV28EUl5lbpiXxaiNm6YLr968rtvd6zdfx647&#10;nU1n0/F4PJ4vbo5mJwpJvbdgTibHZ7N79+89bhu/vLyeHh+lFCTF1WX95s1N0zTdRj765lmRFdba&#10;tmvqtm18p4ul9x5RqlwNxvl8s5ivdnWbkpLr3xh7wS4bY23viuPValUUleGs2cnl1fbN65s3b27n&#10;81UQq2qZGABjCCEF69AZMzmdTKbjk5PJcFixUZGUxFgDphp0XRejt8SZyQZFOazyLLcP8xNp0ma+&#10;2fhdXhTZqGBHkuKq3gHitm1SSsZZIFRDwIjWAFEQkRQjIkRKCHQw2bxbw3S/EOcdcF/3cz8itjFA&#10;jIoA/Qo7MKhAShj2YiXD2HsM6q7rfGy7kJIAilF0hsvcmsyIauebNkjdJR+R0bCxDg07prolFctY&#10;5LbMjDVEmpIGy6VBMsaA45i6tusyi4N8eL1aNG303iNyUVSStG1bZpv8RgkJHRCpcvDQR3VG0ZSi&#10;tfb0ZHI0PVrNV7nLHj26d3SUFdOPHn+QP3306T/9/S/evP58MBj84Ec//MajwWJ+/fzLZzH46fhY&#10;FNfLpYL4+rooj+ttk+WzYTmDSVkakz8Z+M3leDyIZNkcsbWrxXJHmmU2H9q63UnXAMUsxxBrBXty&#10;OunquFqs5/P5dDquqqJrm6buUuhC3KrEPDMnJ0fWFCLtcjtfrDaj6awsssm4mhyfTYzZer/YNtum&#10;ScQiQoZbCLeL+as3L//wh2c3N3NKYLmX+KTdbhe6eHx0+oMf/OjR049/+ctfvXjxQlerp0fjJ08f&#10;zY6GCuHx/fd2i4WldDSbWEubNiSFGOTusn6X3EJAOrTafZysHvTYeIhC5YMgkIjkYH8+8ExvzxcD&#10;qSoQgmF0BuJ+fxP2ECE5YFJIBjojBBpJGRH67RwEaJAQUERCz7Mz8WEO6xt3PsjrYoyhX01JyMyz&#10;UWX2ynJKKkTU7xiLXcuACqhEvbBe+l0ch9/dGJNBRoA9+WyICJDh4NvugTHC/rZE72OMdyYrYhbf&#10;CiXHbMgqaepAYmf8ritzTknn82W3W7I1k9l0mBUl4LQc1VsQDabkgXPTwWgyGoC0oJHBBN/1I44x&#10;JnPW9lEd7U4kKuK2876OVVXOZrPj05PLq2vDnJkst5atzYocBB2b907fOxqOddtdXV5u652qGmPY&#10;mNP3H4faU1JjrE/S1i2A5JxJZkWg67oYg/feh5jnuWEXO2+QnTG5dYfgq97Wpz7GLLOmL1QMbfSy&#10;n1hBD374voyB6GFgZkhvDx8AIBMcSFKi/RIEQywAbLiX60BMezEaagDpUgwxAgBy77XE6GNMnUjs&#10;X9xDP4Kg+2G6V+MYJA8pgUZSSeDynJzlrt01TVIxaAyAakIFSYCKTA4EGXAyGg8f33v46KzttpdX&#10;5845Fdxs6tvN5h92v3jw4N7pyYPlbtHV8fTbD4pq122773/3Uza4vJ0vFzcpBe9bhZRbd309Hw1K&#10;i1DZrIkiCu89eFhUw8X1/HuffBpj/Oyzz25urtKRdL4pBoOqqspywNxvc0UkUFUEm1JQtCFC51MQ&#10;JTK038pgVFMfPmAslmVRlLm1NoYQg4YuXd/Ur18vzt8sl6vWe+LMKqEKhBBiDMSSZ9lwkD16OCuK&#10;YjjMsowOyyxyY0yRubpu6l3bZymnpG3rfWgnZ482o+lyuGjbFpiAoE1+02wWm22fALKHkVWBkNj0&#10;3h1QFQSD2O8pTe90zf9f+votkPgO1Bgl9WYvw85Yw8qclBOi6fPEYwghxhiT+pB2Tdd2URQtsSUt&#10;c1MUlhkb3zRR6i5uuqBgjHFoHKNBIBExlvuOvPMN10IQFRLHqr8FpN9fpcKoYKj1QhRCiKCC7FUh&#10;SBIEV7iUkkDoc6c1qQApSkwKyKrqu7atN3Wz8b5tunq6Gmy8e/mmOR0+MJDW88XzL/HJx++vt5ty&#10;UH349ANn+P79swT45vq66byv+fT4/dP7Op2OhwParS+7dl2wvX/vJAFKiM5wF+N6uXbOPLh/Njmu&#10;dtu43XjAMBw434XVctc1u2ZHBDqdDB7cP8vz7PZ2HmL0QW6WW5I0qPLhIPlGmqb++vzixes3hnNC&#10;PTs7+vZ3vjU9mmx2zbZuAWgTNzEJmYzBmqyazI4eP358NB2HTnr3+ma5uL25+tWvf/vo4f3xePx6&#10;MR+enX7/4QNjqGl2v3vxvJpb5/g4zapqWOVoDIfYEpHJLPjYaXsHC+ndgkdNRO7dOewdbBAlCRnL&#10;zHdKxRS9HkxjiNhvznjncIESsjVqjR6kYUTEZIxxCAZAEmJIjaoaNYjI+vYvimjsjx4oMyLAPs4D&#10;8aBtfBuThIh9GNX85hYRoyQfIzO70vUPOOsVGbhfxJJC9DGKSMpclBRBkyRjDAFKjF3bcVHeMTiI&#10;KKpRJDGmlPp0t67r7qo7IgJKH0hkOQMAZbUuN/Vmy4OuILO4ud6sL9kpWxs6D84YNcMKEtoEcNPU&#10;V5fnN1e33jdFbrvYMGNZ5v2r0ocGGUPDciDr5SZ5NiYrLBi+vb1dr1aD4dCQSSl5NLuu2YWuyHKu&#10;smfPns2Kydnxybc+/OZwOBSR9Xq9Xq//8V9+t1ovBoNBUWTGGCI0xrDQ9cV1kERE1rnMMCijkHrF&#10;KNZZx6Z3hu0nbYSYUozRlXnvoSMiH0O/jO5u72WPDisoivYSfzrs2L7rnlKvCEopSjKKaPa4Hxpm&#10;ZsMMMUlMupfZqY8SkgRRAXLGGWNB1HsfY7ufw0j14ITrU6MMESNZpL7RSiIBZb3d5HluDh8AYEFV&#10;tes6a60kjZ0wyPmby9QFJH346L6xMB6PfRcvL66ravhX//V/c34z//d/+7e2KNlBWi9fvfpaFUQx&#10;y4pPf/zpdr0ZleXJ+GmK/s2r5/V2dzybJgn1bkMxzEbDYjRc103X1ru2Cb47v7mAoAT49MkHP/jB&#10;99QqM2Ja94+qCzEpWLKZc2VFTbOz7KKKCMQkCVRE+oUkPexKBM6ZosyyLCM01pSxo8Vi+/LFzeuX&#10;N4tNo8ImN1GlzxhIkoyFwbA4ng1H4/J4NmTmzKE1/aI/zrKsKIrRiIIv613cbpsQQlfH0LWAyeUb&#10;QzAZjdo8z8oiIW6b3eVyGUNCRFKwSJQ0agoSDWJPpooIiqLpc3z43evj3Y992Tr8bm95TcTeASCq&#10;xJaRjKJNSkmVITOWmWOMIe6FprumbbrQHz+HmjkuckcGfQy71G13zcZ7QHYmV7ACbMDYZocIbHBb&#10;79BIlMAMMXSQl03ThJAADCIkqfy9AAAgAElEQVSqoZjSut4hmMzlhL2ncz8NAACwiTHFFIxRi4xE&#10;lASUgLLMskG9XiwhJOdyQPrD86+ffPDjJ994GvXi+vL5dnnx40+/k82KZuvnq/nReGAstvXqzeuW&#10;c9d27Wq7i22A27VCNp6iklajYjqqTmZn8+tXLisgSLfa1nXTNJ3EVG+b0YPh7Ow4K7r1Zj4aFoYH&#10;wV9cX10gVuPRYDw8un922vqwrXfTwWk5HD1aP9ytlu12JQE264aLfDiaPeI8tWa1Xtze1L/99RfE&#10;sFnvRGAwGB49fLjdttc3y4XZLW7nm10zGAwmowGZfLfbEcjRyfHJvbNdvdnU7fnVzUrTd77zyePH&#10;jzebzbNnz55//flkOvjgw/cDStO1rnBdaEOs2VlrsxDfklt3+HNKiUCQ9xXprmd6Zw6LZB0zh+Dv&#10;xK4pJWV996TBIc9C+xAnZ8D0ar59lCAiElrCXDiyKGvsbch7NBI0ovL+Zkthv3gF+m/Zd/mE2PMt&#10;d4/z7j7suq4vWiH4ZAwzJ8MhhFle9F/GSCgaY0wxppQWXStJvaQIymAAKYTQNA1N+6633y2s/QYo&#10;VVKFtm3BY9d1cLDQqSqTJQBNJiWAoKg0KCuTVdnsZDYs83kdQugG4/FwOLQ2M0qgdLNc2sxBBiH6&#10;zLpRNVrGsFlujcuttVmW7SGyGPt2r96tU+wUdVs3y3bnnJsNJ+PJtO12iYKPDKrbZntbr0ZGmfP3&#10;vv1ROZ20r/B8vbyutwTYdV3btv/jf/8/3NzcrNfLi4uLut4CwHxx+4fPniGVPTYoBSmhJEJjkqce&#10;Rewx2dh5T/39SH3h2WN9KogUQgiYeu4sqfQL5QSlT2V12d4KHQ4C0/3ddIAu+8mJiSyzYRbDh6TE&#10;mFLCJIKaQIOm0K/euFuOHDGEJJpEYs+HvZ3DYK9t/X/ZetMYS9PrPOycd/u2u9bW3dV7z8rh7ENK&#10;lGh5xqbs2AkUioqQyECiHTBiQJ6JZCH5EVFSAgQSwNgKpR8yFJGi5Chw5HAoWYYdSBRJC7JImRwO&#10;Z8jZl96qu5Zbd/22dzsnP76q6p6RPzQaha5bt/re+37v855znqUrFuFYk+gx1m3TmV1KKbMsOyrq&#10;vY/apzItax88KSlv7dzaHK4h8euvv2oV3fPIw6tlEwPkWf/xx55qv/HSg48+uljMGlfmvYGR6f7O&#10;QdPY9fX1P37+D8+fO5uaxDarIk/Xh6NCm9V8efHixds3rt+8fhW2NjY2NgQQQLTWoYI33n4NPPfz&#10;fpKZ2oHROskSYfVisZjPl957IUQIFCNrlQAoIRMQIRB4H70LgZGRFCEgCIFScaeEcc5FZyXpZVne&#10;vj27efNwNm8CAWjRSaKBGQQkWg766eb6YHNjUPTSNBOIqDSaRArRde2JKCiDvX5/OEymh9XkYG5d&#10;I4iVUsvFIRFlWcKCEdEFagNZFxOtZOd/Q6CO7DCPgBcQO/vRrvci4c6wHe8wiTtqEJ7UXt3XJ3e+&#10;AkDfleggASWBCKQ8OOYkT9NEE5G11kVqXVitVq4zI0NCZK0gSYxSyqH33jeusdahVJLBksOoDYjF&#10;YpXnacqSICYhESZRElpny8XSuUAepBQghWLVOFtNWyJtkkxqVVVVZJJCElDwIRA2rYUYeoVIhEAW&#10;IfpgQ6TiYH8qIZbLVS/Nems9UKZ9693/8FevXFnFS+cvbBXDt1/8K65nNNGN4BsHe201TASU04nS&#10;4v6HH/7AQ/c2MTZLu7e/nB6uqtbrjKTBVCtPDWQiG+SZSGSWszj01iILJKxrtq279s6tmzfeHQ3V&#10;eNRrm5jr8bJZRC+DF7Zd1U1TVSudFlInZ7bPr7LebE+25apeNbnJNre2z/Z7t99dnt6+qAQ5Wx/s&#10;7zbztlpWU5q2oPLiulK9sqwP9vaXk/3F9GDc77HSSaqH/YEQQrrUAAFK4fyH77sMjK9/88VyVfeU&#10;vrhxtqwWu2/d5u20KZesTN47soGGSN6Gk+rqPddRFPCdOuwEluCY09HNw5hZdMrX+N6grfeZOQkU&#10;UkYlOyTotkFGBBYAAkEBiO7pCfiEdaQQWAmKHP2xBE1KEIh8PO4VKI+LyLsBjJkzk0gpj4KFYwwh&#10;QAjWWlIGJQCgECCO85UQoFlCZIIYKHQruxuEa0S828ejw3iQiChCCMeqHgFCMkCMUaMEAiJsXWgX&#10;TbSOGlbOtYwwO9gvF7MYXFbkw/EoFTp6Bs/j8YAAHLj5fL63d7BarYw0aX89KnbOraoSAIwxOjEo&#10;RWxbg5KZI3lp9CAZGmOAcbVaAXqljFIYGAKQZd/90Rqt4BWE6L1iZZQGI4XKvvj//UknC6jq1Zkz&#10;Zx566MEQ/GKxmM7b/f39/f39g4MJM5s0WV9fN70BeNudSjqJqJAgjezWQTj28O+uEALJ45EoESEI&#10;oggRGASxEOZk6kjHpDJ4r6+lOM697ASJeKz9gnjsyIJAEeKR7LXrNEriI896ZgYkODqu0wmA3fkt&#10;xEQUgSNRx9brJpwZIgG0bVtVVSrTLC0o1g44MUld18nWmTQ14/G4yPsHBwevvfpWaAKAWi7rb3/7&#10;lVuLPe/a1GC/6H3gAx84s7F149rNw4PDVJvrV68BhVNbG+OiWM0Wy/lMSgzR5anZPrP50P0PjMfj&#10;67u3HUrp3LyeN7Ya98bDYf/W7es3X7x57vKZx7/r8aoqp/PZclFKKdM094GIfSToUqqVUt1EkBGk&#10;kMIYarwQooNyhuicK8syOos+mc6r3duzxbykCEKpyGS9VUqABCVkkSWjUX9jczQe99JMiOgR0WiZ&#10;JhqArA1dhnvbcJEWRZHbiqa8jC5KI0xiQvTduJOYgwsgBaEQJkmVFIiBGAG0kCzQA3WHTzzmG0o4&#10;aQndIWudYFh3M75vlzmZrR8/DwAAHoeAQwDPJIQwxnTucy6Qtbasak8xEnW584JBKlRKCMZOX0gc&#10;JIjjzDsCED4Qo2AphZJZ3huvbQiMgakpV0SAJIUEKaVg6ayvyiqVQ0SUQlMEIs/M3vu2bVnlnkAJ&#10;qZM0z3MOzI4J7HC8tnPjuuIwKAZbW1vj9XVU2alTZ/qbWzs7kxgDb61DrB959LG9af2nf/G1wT3r&#10;eT/NgctZqGurJa9tDivrlvNwMFnsT+aj9d5IZDrVMYT9g9uzdp7XddFf+ze/87xt3fr5s25ZLU9t&#10;+bczCHI+XbZtNU/gRoKosmG+sX/r6kLrD33fh29du/YHv/0vmfl7f/AHSJnVbKIQdKS//JOvuKqZ&#10;zecf+5Effuij35vng3e+9bV//4X/B4Cf+tjfvXLpnl6SJ9K8sP9uU/vlojqcLyaHc187BJElaSt4&#10;VVW39/ZWiwUzb6ytK6Vq2777nW8npphNlwDi3LkLvcHGCnWvnx/WzeF0QpBsbOSjfiqlIqJOPfke&#10;n8DOhx6R3rtO+IRfhoL/Gi/xePv6Ty2wk0seTT1OgJCZu5KMCfkElrreEjDw0cQdQZBEwRKPOSNw&#10;YtJL1PUFT56zMyoEgABHzCYgRoFKCOr01ERITD74u14yABRFwQjKO24b6x0CKq2PSgs4ok0e/Qpg&#10;AJZSHnEjmYUQjEhMMZIUUrBAksGFxaJaHs5W01Ltv/paVjdrV84u4qwy9ZWsl2d9R4Ekgg7KJYCA&#10;QkCw5fKAwKbGLBZzlIkQIjVJt8t3jhQSRUuRBHofg/NRYht9KnVeJN6TUlIIDD5SIIxgMEll1s6b&#10;Ji0Pbu80TaVT1SsGJssFyl5/U8ZWKjhTXMhSs38ws40L1m8UmRz1L1/cjhBr1xCFxWLm6j3tk+X8&#10;MKbm/NkzMVJVk4rJ/mS6X9e9dE1DmmU5As2ripWG6CFEiKQQWUKEGINVQhotk1Qjsgu2dQ2HICVG&#10;Cq1rQpoRYwAkEEIbo1OJih1hbjRA4rz3jRUtG46MZEP0rICNikqrnhmpUFjX5Ikoo8QIIaAPIUZg&#10;FAAUwUqmXOvcGAlIPmBkSQgsRGsj4vali/lo5ALalm5cO3DtjMWOg0THvEhGGMywZ0+ffeiwqS5u&#10;0cP3bAyM+YvX3mWR6KL4N1/5A6/nk30nKLx+892LFzZuH1w/c35z68Lp/vr40fUPltV0Od8Lsdm6&#10;UBTJmTffuN7U8dqb3ymyfDAcvnn1+mC63Dp1hqW6OBpevXFdbSrnWi1R6fj4B+8zSi+v3Z5NS++j&#10;xtQopVECAAXvgk9SkCoXKtFFJrMMVRWsY2+NLhBBgSxQDeVgYAaZVI2E/YXfmy725/MmEKAkigQs&#10;JUqfR6rTgk5tqYsXBmvrhZIQo+8XeUdodC4QUZJkHTH93XffqZZ47myysdFDiNdvuLJ20IpqepAP&#10;+tl4sD7oLWy9WC5DXec+qMSEEKIAZiZvpZQJSvYEuQ4xEkVETLSSiREMkcikKXcxzUQRiUXn3AyR&#10;w1F+kItIbKTUKDnywrE2mfGtcs4oI0m5gAp0ipzKhJ0Lvmbw1sVlZVsrpFYmMLogUyP6hdVYhhpk&#10;BBZaaA2BLCFSnhhNiC6unR+Sd21sBWgHxaKeM3IV26YmoxQA+7ZiKUgiCBEYhMHWrgSy4NbHCJA6&#10;gnkbW7WaT/bObW4sFrMzm2sSMElk2+q9+bxuZ5fPXYitjyBBJ5W35+67tDcts6x3uHNY7uxTmtg0&#10;pkO+eD7bfvhB59rRaJCMsn6/H0h864VX6rq5frgwsvfoo48q8FroqqWmKm/v3K4rNZ+/Ud3ae/LB&#10;R5555plnn332qaeeUjYouwKAzACYDABefPHFUx+4dH1/95TOwcEXPvsHUsr/49d+bTQa/dz//Ev5&#10;4Eq52I8cRuP+/q3b7169/rnPfuaf//6/OHffvbYRf/XFf/vn//4rL7zwwqf++W9dfvQRUSSlqwuh&#10;ha3b6c2eIDmgkBumTSIosr4UTZ4UG4O15Xw6NMlw0Gsm+zJJt89fuP+D4z//87/49ltvZnkqFN5e&#10;Tk9vrF/Z2urn0rARrKx1EQUbtC0naXZYLvOi35G2BLHWcuVc2utb7xKjlcZ2uYqhQXaBk04+RSEq&#10;FEKIVVUCgktEtVyNen3pIgDkg37TtAmg0eiZYpKwSXzradVI8MJITWCkUJpZMmME8lKwAQTWdBT6&#10;i87HEFsA6AiEzIzMAlAySgZk7JTWbD35ECFGLViJFGQaMVOJp0jAYJQQIiJIFL08R5QoZRfaEn0A&#10;JiGl1joJUDb1QMmByVcRvPdaK9RYoMq7tq0wgamtWkUYYjCpyvq9Zdu0ZamVEZGFjZu94b4PzM2g&#10;n9RejPKNU/37yrJUozV2Ye8vvv722nZ/fH6cIGcsxkL1GCBQYEAFpbOruuo6aTFGiYrvwti7LwJm&#10;BDgywj16gICjHCzseClJ0uv1kiQ5qVK11jEaIdF7b8OKIrfsKXilkanlkEJgX7vo4rXJ/mw1H9Rj&#10;00uLfnHq9Nk8vb8oCjePB3u7AuL8cHJ4eFhbl+Z9F2IdI7hWQ5BMWgpro2ujjwwsOkqoFkZqEcmz&#10;C76NGgQQIcosTVnFCOxa33qHRsfoOXpiIpLEgTkKKeG91Fg+SkghAGCByKiUElIzUnfOfQ+f7a5D&#10;EwLcbffSnYk0ywsXLpBArTWFmOsiV3rH7x7s3F41B5trEqIpktY2rpdvPvjg95zZPvv1P/tnoIYs&#10;k4v3XnrsiQ/vT2bv7OxUre1vbpXL6fDMqf3lfFG3k1ffWJselLacbl7KCz0aJKNhbzTc0MJIKZ2r&#10;rA8x1Bvrpy5dutfZ8Oqbbx3OppfvvReF2N8/QIT7773yd/7Og+vj0f7B7vXr1+p6/9gY7JhmDhEA&#10;tJEhUCRnrXU2EB2ZS8UQCSIH30pqnF1VTetF1Sxv3yrn85W1HlgrbQghRk8cTcJ50R+PksEgYSDv&#10;nEyN1hpAhHD0lmotjZEA4MFHx5PJNHgxHq8x6rSfeyEImK3wHNm2xNJ3REGBQkk+NjM7+US6L7oj&#10;Gp+YzoUAkay1kQUAEESAbtJ0coY9sg5iSSjgyPCFGdhJUCikQgTqjIUigEySVErJCMCCCWPkjgDm&#10;nGUKBjFPTb/I+1maaUPkRCAZWTGCEAoEHmWSEXoMR1akghgjCewcwFgGEoIhMBGDj+Q9Bw8oJCqt&#10;EIRoKETywdkQrHMRJSpr3WqxKHQy7A8QZdu6S5cenB1MEHBZlXRrh6UqbWNjWMxq9n5cZASMQr31&#10;9rVefzTaPDMc5JNJtVxMvWuAi9ViGbxYW1u/PfMQE1fHgOQaci2WS7+Yudl8bm3jrAWAn/ypH3ny&#10;yScB4IknHzhqzB4f1n/0v/uHt3xz49Wv/vwv//JP/vQ/+Mz/+X8/++yzo9FoNBoF7+bz/fuuXAy2&#10;/le/+VvHPwS33njrc//rr4w2N9vVsvuXa995WaXJk0//DSE7Ah1Y10ynh8vl3JhUycRaf2vv9TRN&#10;t09v9fP83LntjdEwen/6zBlUlPfy9a31hx97lJjLprauAoALp7aAPYfKe1+WIXIgIX0M3nshPaNT&#10;2sGx0EIIccTpA5DHTR2llIKk6w0xM3RepcZQNJH8SeF1HLnUOTmxhC6DWXSjkKPSjRjxTk32vtLt&#10;pMI7GcIxcxfK8b6tCRGN0hy4JYocYxe9jCD/GonpqEq8q8N5UkQejcc6DiQKFDJVWgvZ2YivqpoE&#10;2ui9Qxd8653K8zRNEglCqWW5apq2P86kFISyti1L5YN3wfeKwdmNs1ubF5fLuXrqQxdj9Bcuf7S/&#10;0Ys6bp/e1Mf+V9DaJtdSwDI203IZmQCgM4Cn96rt7saweOzTdXct2YEfM1M8QjIiatu224C01ogZ&#10;SAYW3gfvAmPD5DKWDAJJSiIAUoI4M0lIk8xIo10Mi9WqLMtksZrullqKv/G937WcTq21O3t7i1XT&#10;On/45utBIgYvIudZRhEhaAwCkDEKT977lpAkQGJMnhapMLH2DfuuR0PAJGTW6zcUO096DULjUTad&#10;0AqPsPnOmoiRQgiIiruVKLVSBgB8sLUt6cjJ5T1Ihp26GcXJ8hJCaFCRoW1blLJcreJi1StCogq7&#10;qtrZUpqNvZ3ycG//nkv35MVmVoxf+OY7h198ZZSqF165cfGcm8wP33z7tdmqaaq4ffbyKDsngcv5&#10;pEjF1776leEov3bz7WE+fvvNm4Nh1mz2kxQ4irXhiJmzLLlw5b6zp88M8v4br71+a2cXhDB53gZf&#10;pP1btw/K5WI+Xzz80AOT0cC1zcH+tNvBpZTGaCkFMwMKKWXHFScy3gciYsKuFc7YpfbFGEVrw2JV&#10;Bg6r1eL2bul9jCyUVAhCMEUAZFCyWRtvbp0aJQkzk/feGGOkRJREDMBay7zIsiwhCs7zer25XK0m&#10;0xkJNVxfK9b60cjGtsIqz+Rs6yN6oIgAiRZBMEC3kZwsVGbGu0zhjpY3EcfovSeQzMx4ZNIqjtf5&#10;yWrHY9l7dykEo6WUmWJSLIkjIkol0iLVWiJiBCACa33bOGstMwsmo1W/yMf9Xi/LE1SOgvJkqFsv&#10;SosuWrNz0ERgSQCRRO2CLluJbG20Lgog7lSrCB6ocraxoWpaicIo6SLFwIwhhkCB6spBRAhC6zQx&#10;/eFgs67rtqmMUhsba771zCyETHJz62DvcDaVYFIl8yy5deN6XTa18w998LHBcG3v9vUsS9bW1rY2&#10;RqdOnb15Y+/quzc5REnSuzCfLrSkLDFEQmBmdD/6lWv9arr80pe+9OgjH/nEJz7xT//ZPz3BIQBY&#10;rfb+8c/8j5///Of/xn/zX1fz+S/+4i9++ctf/t3f+83ZbDYajebzuUQuNKPgvevXf+LHf/zXf+NX&#10;AeDnfv4fXb58eTQara2tAcDjTz5w7sLFS5cu/Zcf//gTf/OjIcTxcKAk1mXpbDMcDIaD8WQyu/rO&#10;u/lo3C+y4aBfrZbeEkKcTva1VEWvmFcLOFSObZLm3AZUOBwNbt2+mRo5HmTGJGmmfXST+WxZrkyW&#10;3jmndiKKLp0gBoSjqQGHGL0PIShigSBRoBSopBRojPFOUvTw3nHDSfEgpUTZyU+P9B5H6X3Hlrr0&#10;3vbj3dgDd528gaI8ZsN1QNv9CiVE7FKFiUAJ6DrhfOdnT+6LrnF+Qr442dm6l7xW9Lv+BAEH56NA&#10;gRhC3LxwdlD0vHPexf3JofMxOm+JRr1ibbRWLCvPHam4ypIsMnjvkTEEmlUr20yUGqSZUo8+9sDG&#10;+qiqYlB+WpdNU81tHYUiLU0vbwEkwLytFlUJIBBk9FGC5LvA9u4XE4g6Q2+UAiV2OoCT9717g+jY&#10;9pGIZrNZe7r13iOClBJYKAaKHFRQjEaLLFG5UUoBYeAgnfOokAFab13jW2eD81LK7Y0LdblcVvUL&#10;L71kjCEUo421zVNnHrj/SlVVbVXati0X5d7u4f7ebLWqLLa9YX+0uV4MCiFkCC7EEMil0hCFbp/1&#10;1s6bKgDJxISO0k0spZQoBB+htVFKSgkU7l4WRMQIkYAZEBRIEYkje+KujLsDYHxsR6ZBaCERMRJ1&#10;7WCDAgiXyzIrchHZ+1DHVR0b9PHiufNPfPT7l9O9b73wNY50uH9t+/xwY2Pjyv0X20Xu4mp9+8Lm&#10;bO8bL319uXCj0dm6wUo2q+X8/nuuvPrW2xfP3Gfb+VMPPpGlqtoOkRxwczi99dab19ZGs7IsKUK+&#10;trVz+2CqF631/eGgPxqdPnf2yQ89dbA7F6hu7lzfuXH9q+XX89R88IMfuHTlnrdef62rw04Od0pJ&#10;rXXTBu8j0RFFARGZIARSSkXq/OKEC7Qobevr+bJsHUuRJNoAYAwhUJCKlZZ5n/pDNRikUjIC54lK&#10;Oo9eIRBZa51mutfL00yhSIiScbZ1e293spxbjmV0KIUVzgsvjLYUWteGAFEJECiFIikwHBnn83GI&#10;LTMLIY4SMZi78lFKScRCiE6jePQRRqBjHRhKCCF0WwmgiDF2ZqZaiUwZzSgCaVABERXpVBe9VBjR&#10;OZ5ZF8u6LZu29U5KLWVME9nLk16aJkJBiGRZMyJKo6WSRihJBBEZhTAmBWG9h5ZovmpaFwRxdB6C&#10;AADoGKEIFqiO3nk+nC3aukmVBCIjtZBGECOL+bSMthE2jIoMWCIq25KzsHtrh3xwru0PB2manj59&#10;ejKZzGa8MeyN+gMhoG3bVdPKrDcpm9vLnWDf/e7v/vDaeOBcyNNkPBy87cPB/n4/zxqIwa5c9GUp&#10;0iRqJYbDoXfx7ddf3RqMXnr5q//4Z/6nT/3vn/r1T//6M888091TTz/9dCemPP+B+9954Rs/97M/&#10;+zPPPvezzz376CMfAYAnnngCAITE8TANrpIan3/+eQD49G/86uf/1b/99Kc//fTTTw8GAwA4d+Hi&#10;cj77yle+IhAvX7k4nU69dUKw8z5J9Gg06vcGdW2zrMiTpFfkSaJv7RwCxbYpd27duPfylQuXzy8X&#10;lUmyAYXBcJj3kohhbW1tn0Pwlplns0XWmt6gyLJCKFm1zclufrJgjpYKohCoj03rg/MA3JF3lFIo&#10;BQCzQCLy7R2zj7toRNi51QilVOcwS4THFkB3N8nuRpS7YezuagyZ5F2Mbj6ZyUUCZilEIjUoIaXS&#10;IFXEk6Lt7l90ohPongSYO9aAECJJsszHjvqXoA7IgMIzvfbuGxvjjTzNsiQngUobqUzdujbh4KFp&#10;LESRqQQTzIuirmv2TkkZA81n5bRx00mDOqrx5tZobbDW9yu3AoVJlr516+a3X31HGt4+O/6+Bz7s&#10;XX1jd2e5mhORBIwsoNNLH2PYCT2CmR1HD0QCOmHbiXGFlFIpLaUEJiFEkiT9fj9Jklu3drtpNiJL&#10;EAJVR9OPHCWCkKAQtCBJSAJJgVGpqFe1b6uqdd73ev3UJGmWX71+TUlsbG2Dk0aVVbk3m924vbs1&#10;7DvnQnBKqd76OOuNzpyNHJiFP5hPdw/2d3d3AagoitMb60nRf+Xl14zSg8Gg3+/7yMFSRFBGOdfE&#10;EDsDMUkiRnaBEoPpMQHk7tM6M8dOZQ/IKJiQiCJE7HqQ7wWw7tLqKI2sS2/RWmmBiJjrhAO1dd2G&#10;SNFVS7ta1Vubp9e3+ufO9y+e60fbvvSt11rPt3df2z28/f3PfKhc7IKQxpjBsF/kSoi0XM4OVy56&#10;+urVv0Cgl/dufvDBy3vVwX33Xu6Nx843WdIzRsXQZIkOnrz3999/v7dudjC5efNmXdfjjfHB/GB/&#10;spvqkad4/4MPnj17xtn68PCgbdvZbNbdh957IUAIlFImrBExzwpEbBpbruq2bTuWC3ahIRKYkBha&#10;T75qG9suaydEpkwihfLOOWel4iw1RZGdPmUG/cwYZZRMtEpTo5WI0UvJ2qgsS4pekiRaG6G1lCrh&#10;ZNBEXwuqyDerhfUuhCAAFckQQhOsA2J9ZJzDzFIgdDGiAAK6cpEBscvR7m7FI9HF3a3jo/ob4Di6&#10;mo7DWpWQgMCdlgfAIEohNKFklCAZWRphMpPkCkHGEHykqvGLZVWVTfCkFEtAbTDNlEkEI8VIPkTE&#10;I35/kmSMYFtP3PkII0QMwDEEX8eqQskkiFOTnRwZA7DlGDiSxBC5bqxDSKQweSKEYvbRRV9Rs7LS&#10;s7D0pnt3d2fSNDbv9XNrGeKqXHiKSZ6laXLmzJkkSRIUg8FgtVpdue/esnHFeHNW2rZuB8lQKbO3&#10;d7CzsyPFG97z7d2d8Wiz19Opka6JgAGxYRbOW+I47Bdnzp598U+++Iuf/NVP//qvzOfzS5cuXb16&#10;9Qtf+MKnf+NXT+6s86fXI8FnPvOZixcv/u7v/ebn/99/96M/9mNra2tXr15dTqeHuztpP73y0D1f&#10;+cN/9/jjjwPAlStXvv6Nb/zAD/zAtWvXPvs7n/3Yxz72wgsv/M7v/1/P/sr/FkKwto3WUUCi4Nr2&#10;1uq61pnRxf333EuSe0WWpWow6K+Ph/1+Qeg3Tm1sbW30+32T5FmWrW2sO+dqWysltp/44Gq5ZBcO&#10;9nelxDzv1d4iYghBqtjlS3U3SNu2TCGCVpE65p6WqvOqUEIAH5ErCKDrBnQgc4JbeNeMpoMNLY/0&#10;Ht0HLfE9D7h7t3kfjDIk4mAAACAASURBVL3vuyd123v0WJG0kCbNUwmtRpKYEJo7gRud1vOI+CaO&#10;vUU6Mou4q+25auq6bTAQACgUKtGspRcgIbEQFEUd2TnvPVtv9w7284h7ey+//PLLSZo+8tij/eHA&#10;+bhcLk2SCRSC5dpofXR2GyG5tvOWKkZrAUFJJ40eKG2ywRvv3vzL//j1wWbRO/uh3YPdvZ3rO1ff&#10;Ws7mwXlmlFIxvqcCOwFePib43wmvPH5MpCiP9Q1CiDRNOz+9DsmSJInRM1OkGLt5kkQB2DXuFCMy&#10;dHxMqYROFBulWLch2OBdoMhgNPaydDE/bKqFgICAqRZJIsuqccEGDhq1EaS0ynSiQQIRCiiKXKXK&#10;GGNtM5/Odq7fMAIktFXVTPYPfQw+hKSXE4FQGogFACqFJMkjJRKEIaIYmY6lBXdeb4yREYVEqRk7&#10;BocHjH99PXVrJRHKSKU6bVJHPBWSmTNtlnVVNbUDSLNhABapGZ/eKrbMfPfWbLarAt97+ez66csq&#10;36gcvf32y5fOb7395hsH+4cP3P9QjDxfVOfO56vZ5mJV9nvDV1555cHv+1s7N17PsuLGjRura296&#10;7y+e384LAyyIwJg0SbLbt25ujNcE0Go5VUpdPH8mIE8mOwIrZlYaikGxkQw3t8Yx+tlsdsL7ZyYp&#10;VZIkSaKTJEnTomlptVocHs7Kso4EJsmEEIEtESFAYKpbi140PvgoNEJg4ugjxySV/UG6NirywozH&#10;hZbKtV5oFEwSg0BUWqaZ1EZkuUwz3VkjRiLB2rKLhiFTrvVlVTWN1aCyNPXe++ApBH+cbdv1YVDp&#10;EzsAOna8oeP4ui5zXEp5glIhEADAkUed6GBbCBHvGqQdTde6JpJAyYRBQgApUEgNEpPMSC0pUIjs&#10;HZWrZjGvqqZhBPJBaEq1znIjUxUFtJ5aEB4ZgLUQSkjqFl+IqDAEH6J3HAJFjqwZM6ELlSitj8IM&#10;u7Mkdc7YwqRaEIkQpFBCKCTgCECYmX5/Iz81Ho162Wx6sHt7WjXNubN5kaVpalwIKEVWpK13/X6v&#10;yLLd2ztCi2JQnD5/Zm8yY51kG6O/ef9Dzd67Ssnbuzcmh/PFYsEk69pevHRpudg1ukCUvb6ODEpB&#10;WYYQIgW+dOFC+l/8/U996lMvvPDCl7/85R//8R//5je/+fzzz3ddwaPWlhRf/cp/uHTp8q/92q9d&#10;u3bt6aefvnL58rkLF1944YXtU6d3Xn0LAP7jn/75cDj8qZ/+Bwzw+JMP/NEf/uEXvvCFT/7SL//2&#10;Zz7TfTSDzc2b+7fLcuVcmypJRIAEADFw03itQmKy0cagqlaTyV7TVhfPnzmzfYrYDQb91eKwLOsY&#10;8PrN2+uzLaVEIC8EmvVhCC7ViVaJMabX6x8up13H+27rv5M93baWhYxKpT4cC59ZCEnWdwxDRvDc&#10;pRULLSTysd0Uijt4hthN1KQQnaYYASQKddxIPAGqu0Hrbgy705k8OgnJGMJ7CsdIWurUmKCEENFR&#10;VABaYSfJj3SUMXKy5rvFxiEyM4o7KV+uI/MSA3VqbRGIa+tmi1lZlqNsoMcmT4t7Lq6Pxmv7+5PV&#10;4WFTtWv5WErULCWBq5txf1Q7n+okkUbq7Mypc2maD0ZStRCKLGlQNY1r2uDdanFtv3xnd4xbGw7n&#10;08mbr796cOumCj62jmKUWjsfUdwBcDoJSWP2FANRBOocdO/2RYlHF3SCZWZu29YYo7XSWgN0Atjj&#10;LirKLn9SCy1RMTIJiAyT2cGiXOWjkdBKR6N0wpEIRJbIM6c3kX2eGYouEnkSkQKK3JP14AVY5dEI&#10;ncoEdRpLpwWOh/20lyVJIiRcOXdOSPSRbN00q7JarKqqYoLQuKWfZesbbRPJBy9j23W0RZpn6L1H&#10;AgzuOBXsaN4VulehjTGJQBVCa0PrYvu+pfOeOkwqIUQ4RjgphIqYZHmapqtgK+/7a2vDDUPRPPDB&#10;R3rrhRSnR0n/7RdfuX3j+rV3987dd2W4ub6avZXeM2rLVT8djPprOzvXmnYesa59trm91Tj67u9/&#10;ejzqXX7k8uzwmq0XN2++sVpZqZiZJwcHbVUxxF6vtyXF2/v7eZp83/d812DYdxQXq/mD917ZO7ST&#10;yeSb3/pG8DZR8so9l4b9HgpKVNrJHpXSeZ5lWZakXVIth1DVdd00TYxRyAQAiJg4ABCBiAzWEUkm&#10;FqhyBI7Re6Is0Rvr4+3T6/2eAYwChG19y9HJKDAkqTi1NdxY72d9xczGSK2lEBAC2zY4G+Z1Na0W&#10;S1vXwTnijgCsWYdokUGi0MyemEIkiIjoACB4uEuv061n1VGW/5rG84i4gdR9984Fd3osR+fTrg7T&#10;UqGQDJKFkQYVikTkeYrIBBRjtC5UTbssK9t6FFJQUELlhcn7uUx0A6EMtvTecRDEkqVhiiF463wM&#10;GpAMB3YEPgoSLBAwTc0g7zEiuKP2JhNHioyAXdUphRZKowQWDKiFzrPi1Nooz9LNtd76sF9kPSK6&#10;vbcrdeqty4p8Y3NtWTeR+Z133spU2suLg+mhI5cajZoH47yN0Ov1xuu5nfRa10YyRX/sAhVFf7Uq&#10;pZGLyTJNmBkTPQAEk6QYHUUhpV1bH+RF+jWEn/iJnzjZFsfj8dHmCwAAtbU/+IOf+N3f+82TB7z0&#10;8lcB4Cd/6kd+8qd+BAAmh/byxQuf+9znvvinf/no40/80Reef+aZZ55//vnnnnvuf/nlX+5+pCyr&#10;3d3dXi/L8gScA44Ug1KqPxxqlZUrO51MZ/M9H9xyOU8SvXdqXSYIEhvXyNIe7u2vKnvj2k61Wkij&#10;pRS9Xj6XdHhwKEnduHZzOBwORv0sK5LMzFdLqQyIo+qoM1bO87SJVgjJXehgCOQDACghAWPnqQgC&#10;u9INicVx//B9f58ghzge3OLRQr2DYe8Drfeh151nAD46pXW+VsffjCFIZbRULICCc84iI4PqasrA&#10;UR07+Ypjg6gOwxCRj7PHQgiUIUmEAAAciDiEmsOsLvvDIQRClLZpq3mjlUtlWs3L7VPbG8P173r4&#10;CetanSRLW04mk3OXL84XKyPQVn42m2o6GI1GRku1O7kpZgwmt1UZV3EzTdcwu7e/cT4ZX4zpgW0n&#10;+wer6XyYJ0AUI3XsQW2OUP1uGOu+iEzdFFCevF/MxhhE2Y3+ujcrhGCtrarKWtdZ2xFGYNG9cskg&#10;SSALZGDGTklOjL1er/GOiJrWlm2bo0i1SZIk2nrQL6JttjbWnHPWR88YCSpHniEgI0QGFAiojEpA&#10;aL0+6ueDfhvtZDKp62o0GJza3GgZer1eur2dS6OE8N7PFovFavmtd69Vy1XbNBKFUirJUgChTarz&#10;FAkw+BACxXhSTXfnca210SlKESh673ywgPpkDZ2cd7DjdEgphOi6WCdbIvkwGA0NFu1s6mNUqUzy&#10;ohgPhcH1jdPjjcHhO4t3Vjs7+69bak81Ww/cf75c7H/npW9qkVx9593aLi4/cN7HJWlhMVgFM1uf&#10;P3tlcWN5anTx4ODG/cXl+Wx54ex5KaV3bVNWnSy7Xi3bullO9t9YzIsiW99c07kZDHPn/Pb2mTNn&#10;ttJEz2aHpzbXyrIsy6VIsLOyBlBwTOeLMYbg2taGEBBRaw1CEbG1rcm6LR4QIHZaFaWVUYaDtZY5&#10;Jkm+ubl+9twpo6Fu5vUSggeIbKWnaH2g7TPjzc11mXprHXT8eylj5BBcCOFgtZgulpO68YwESqBg&#10;xuiPDL1YIINg7gR9DMzeezq2p+u8yo5mt1J0Y/PuH090gXjkBx27E0dX6BDRic3rSaPiCMOM0aAE&#10;skJplNaJglQkecbU8LF9g21921gXg5SJRJEYlWVZmidohHd+ZW3ZOoYgI2upQgjBe+dcoIhCJqhR&#10;dK7WR0atxpgsy2x0kpAYQiSiEKOPDEJBbW2mlenk+YDIkKapVikqA8GX81IRG2lOX9gWSvtAy/k8&#10;MrXR7+7uTdRk7+bu2VOnL5w5fzifHUwPjBL90eDv/md/j7W+evP2H//r57MwLIrEeWtdRKnOnj83&#10;nU7LeqUwjQ7LukkSDdJpldtGuIo2T+Ux+sXh5J4r9/zQf/X3PvvZzwLAz/38f/9Pfv4fncyZAaAB&#10;/Pzzn/987/OdpBwAfvdzn/uhH/77P/rf/sPPP/88HG++o9Houeee+7Mvf2U2mz362GMA8Oyzz167&#10;du1jH/tY96ForYejPlGw0ff7g0ihrhrnXJb2R6NMCqNMGIyGzrVJotMinUwOvLfWu/vPn26bGhkG&#10;vaJf9Jq2bm2tBE1noSyrYT7q1JyIuFqt6naV5BkAxBi999122S2w9fUeCdnEmCRJ54GgpUqShCOx&#10;NioxQojQrcAYmd6jR/zrl2CICNyl0d5VgZ1c/0kku/thx+An3vdd8oEMEZGn2LRNbVtGqYUJMcQY&#10;I0dBXRYvMR75iRARECEiizvoUFkbrBOBkAEEolLAACiQI3fdRZQcInNAQgi8mq1s05zdPNXPclSi&#10;assb714l4Pvue2Axm0729uf7TQKj6MNhuaMO32kmtw+yzYwFbm9vy/UUt0P+gYTG+nAkB8BZgStN&#10;noL1HgCkYAERhOoQPHjvKBCwVFJKRVYZlAqJA0RiEBwQPMYeZ21rtTZJIrpdMkmS6XQqhAMgNEoZ&#10;FSgG54E50coKL1OtE0MRXYwAiEIx8myyyrKiDo6A0zQlCkQKkQf9bGNtdOOduQLd7/UO57Nxv2ja&#10;NhdUO1w4aloXBepUMhBhlIpiKlyhgXSvbRMmjbayB6GGRfSOIimBSqdpurG5ds+DZ002mk4mHY9o&#10;sViYNBmvrUOEOF3cPJhUq0WapqPRUKbKRrKsaqgYVSIKYNM25bI8aEIrk8FqfjAej0MIs9mMj6Bd&#10;aW0ynWipOi2zSpRSyluXJ2lEy2wLldyzth4ji+hTWZcvfXWVb0Tinu69/uprAyUfePzxRtub19/8&#10;yOMfqUp77d19JZM0NWsbBXkx2Z/W9ptNffbmfjh36aG3vnPTNVM1sFjttXX/zOmRjdV8r8nlOfRx&#10;2I/kZzP1kJAedYUiOdw9ROcOZ7cWZyNumFNba4888sjG2mh/f/+tN16P1hdp0boAKPOsV2RJoiTb&#10;GkHmWVqBXhyU+7eWnTeZ9TagVQk0LmQmQyHa2jKHNNFK+NDWAscm+qwQZ08no6Fvm13bohDi3PbZ&#10;Vd1cvXFzOp+d2hpfvHR2tD7yrjUqKZRmgEii8b5u2lXbtI27fWgbC9aCC1EIMFKxhBYtodNGG5kg&#10;UyqESoxUhhDIsvfeWnuSZ4BEEIWXbBsXRchUwj40TR0oqkT5OvKRJQuL2Em5QQjhKNpl7Zyj3It+&#10;XylFBMA0sCZGco5aijHKUaJ6PaMgRErIh9Wq3t2fTeYrT1EZKRTlgJkWRZ70+z2TJpO6nrdt5SJh&#10;kwgjQGBgtpEip4keDDKrg0atUMbACrCnkqFK+yghVZG8I4EoNKoCDaA0ytTSKQKJSBQicVIYzzwp&#10;pyNzSSTa2lVZTbWWr771ctl4FnItj2HB65tb4563zp89d7lt2/Wz5y5SvrU5/vZL3yyXzVf/8luj&#10;tbXrO7s+0vl7dKbU9bdmOUtusbyxECiuvXFjulicP3X6g1fOs2/39xezcqKMacKhxhQIbrz99ic+&#10;8YnJof2zL33pxRdfPCnC5ot5h1jC6SeffvqdV16ZH0w+9NRTn/zkJ//2xz7yZ3/6l7/7e7/5s9/8&#10;2V/4hV/40pe/9OhHP/zxj3/8ZM8+8+B993/0u7/02//iZHdOkGNVvvP2wkJMfJQqrK0PpMhnh3W9&#10;EsNRL/KqMJuC1eb6qaJIpYo+JFW1sq4py1ophUCbW2PrW6LQeVUv54vTaxsHO7cfvufCY088fvNw&#10;Fw04D3FVJiipdRhF0isSrRuUZYTRYJhm2atvvjqWiLnx3m9tb0OI/bX10fqG9XT7xq4tlyJ4AZz1&#10;sqZuhdbRWZmliGh9qyV6HyICSsECIbJGUZgUhUCgIDWw8AE9QySIKDwEH12GCEggAQC6wqCTNrna&#10;CuCEIYKoJILWSuiEpXBOFcpLWXoXCVKdShQtg49QhYBSGJQhkGJMlcaWmFTwngCUkp5BOKdRFlkq&#10;fbG0rjfMm1BZ346KHjTQi6J2NjepK2tPGkhMZhXK2lI6Wttg21ydTDbHgwT09TduPHTqoXpSvzW/&#10;pspFf7F4+PzlD33ke/7gT/4kHeRqMt3bnx24uT979qy1djGfD4fDv/3M3+oPB/1+/93vvLSYLZqy&#10;RpOGEBHRhRBCbJaNMcakSZHlCcW6bauqcs4tgpdSKiWk0UZJlMeKhGMeF+JRu+Zk1Py+o8HJeFCi&#10;EIAIIBhYIADHTmQupaAuZAvFMdEzxuha23mHSym7NnQkYo4SSJGXQHcO0YgglTZGGW2rhkMUyFII&#10;EdFTQERlNAlpg18ul86Gsqxzk2VZ6pyrltVitejL4WhtdPr06bqeMVIgv1quJrNDHwNLoYzWGwUw&#10;k/EYg2QQnmJjXbSD3nAxW3rv+72BlHKxWHCEjbVNjBG70GcmnRhllHN2Xi2TJPEhCnCBiBkVMkdP&#10;wL4+aCIv46QR5WOP3PPYww/onljEZa7TGPip73ri1ZffyPP86vWb5y6d2ds73Lm180M//NT3PfOY&#10;zkc3bl7bOTg4bKp33n7t0rkHZtMapUNIHNFkdhNNdmazV+Tpkw8/efPd1wt1dvf61cViduHyw1Xb&#10;mNFoPp+/9M0Xh6N+N5LpwsCCb4WERJskVUZJIZUSHBls62rbNk3jXGSphRASROc9EUJgwuPGB0Nk&#10;5Bi5HY16G1v98ThBFETQ6xX9fp8tpVqtrw2SVA6HuZIIAFLKelUSAqEIwG0IZWuXTdXY1rmj0uru&#10;M6YUIhCg0kWvb7JUpxlK7WNovbPQdv+TIwXI8QUJtAQSWKJItBHAvvHWOwrdHJvubgsDwMZorFEs&#10;FgvftIdl3Z27tdbzKJUywJIZvbfeG+ZEStU2zlpXluV8saqqKoQAgokgT9NenmVZhoh1Y1dVuWwq&#10;68GoCIqROHIIzrngtRGIGDwBglKKBCtGbVAbNAkmIFjLzgIrErRCxkiCKZHK+qZqWowdL1E54rqu&#10;Bc7W1gea5HJaSYkqSZvG7k4O5ZnBo4/f8+K3Xk7y4vz588Rw5crlqiy3t061zapn0mI0aOart2/t&#10;NTacPne+mlXDrd6pja1EJrNk1usPItPm9sbm6c3TG+sXTm/JSMbo/fnMS9g+e5piiVJ/569e/P3f&#10;+twffeH5zXNnHvnoE6ty9ubXXnnykSd/7Md+DADm83ma5W996xv/w3PPfeITn7hyz+l33t595un/&#10;/Ovf+PqHnvrQJz/5yX/9x//yz7741Y//4Md/+pf+yW/90qeO9pRI86s3rly+/Nxzzz3+5ANf/OIX&#10;0zTL00xJ6BuFtTt9Zk0bePutm2+/tWt0sb4xQuGKKz02qESeaJRKMQGQ97ZWkAshUAkQ2GlDIwMz&#10;JyYtq0ZpvXX6lMnS5XJZLpbUKQERYghMwsXAiFEwdmUZonPOOdd12gUTRiLvTa8fUZBA1EZKVChT&#10;rYbKGK0jkZQSpZBGE1FwHoi71Cci4khI3HmuSm0AVSQlWIBgEgo4NSxjWUWKAIBSKpTdkzjnxmmW&#10;JUmCqrYueu+siyh9FCMhOv+qrq3CRASIkWLHH7nDaOsco/iol4hdQ45Zim4zt22dJLrXK9DxOBtd&#10;uHzpYDKfTqciAnjO08woHTT0CjSKN9cKI3E6n85nB+VieGH7wvrm1rC31rb21mQCvnUI2qSeYW3r&#10;1Mb2hkKD5+85e+rUqRjjrRvXr127hkrec9+929vbB/tyOVsSgVJGSk3dFDlwIBj2+t77alUyM0qh&#10;lBr2+wAwq5YAEDlyjIFCN4oEgCItTu72DkXuJtn/9QpXo9BCSnyPe0oIoXP4v4NzgEopLWWijmjQ&#10;HWgaqSQKJaUVdzzrOlzsZBlBSpFopZSlwN6b/5+tN2uyNb3OhNZa7/QNe87xnDxDnapSlUqzZEu2&#10;LDeS1R5o6KCtCEyAaRoCggtuun8AcEFw2xf+Bw0NRBBEh91gG7ebNi0Hnoe2bEkllWo4c8479/CN&#10;77i4+DKzjg0Z5+JkRObeuWO/+11rPesZEkoWyYemaUAK0jJA7H1IKREGZ8MiJ2pScL0uxX6+N5lM&#10;VI6N3dx5cPTwjUeZVLZpX7x48fjx45OL897Z+mqdoog9GDA6z0opoyliFNu6xUiCpW2cEKLQpRCi&#10;2bTzO/tZZqqmHuALlKgK7duwdn1yHICZBKHUUmYxShK2XmWLHQ+iF3aT6h8+/VFRqvnhDLKUleKd&#10;z7z9+S9+6bt/9f18mo/HO++888XPf2Zy/OLD3/+j3zPlqCiy1+4ffvXHv/SVL771v/4v//PhvZ3x&#10;pNxUmz7IxeF492jhqQn1xfHxB0rFq9X5ZLf4u7/4CwCwXm8urL26uFytVtV2rbXm6DebTVVtx3mp&#10;jdRaSAkqIy2vP2OX62qzbZq26z0oRJKYEiZmKWUIEZmk1IKAIAEGpcRsko3yTCqMMQJIo3MEWVed&#10;SqBMvjefzqaFkGDb7vi469vtwe5O5GSj7VOqXb/t+23btNYhZ5GHHKZrN9vB6FmojEF01numHLQp&#10;tCAtBRbzPIQw3CkDPWf4NJpcrm1ItocQBQMIQYCQ2CgNAHzNHUuQUowBAC5OTqWUu5MZEfnebteb&#10;pm5sqFozzjJSkhCB4VphgihCgK63m7q52qybrh0OcIxpVJr5bDKfjoWQm66q6rbtOgeoAbQWSkj2&#10;1xqAwSsveUYhhQACRvZCktJJG54Kk0u0PgJQiNzbYK2NkYUUQhmA5HrvXGg6L7UqTOH67vyiid4Z&#10;rcrRpA9RmXjvaNR3yxSF7dx8uuDgP/jow/lsvH94cHrijo+Pm6YZabk5vwwhSJVj69ZNl7HerjeE&#10;XNV1gNAHX/fbr33lp3zXbOp1oeTOwdyJVDtfTKbCl3k5YYBf+7Vf+/Vf//WH73xyPJ+jgPuvP/jS&#10;l770rW9961f/2W/92q/987/zH/2DP/vd3/nWt771ne985x/9o3/y7d/99uf+1lf/7f/y718+P/nl&#10;/+wf/Pw3vvmNb3xjMp9B4tFs8lff+YunT58WeTYpi2er1Te+8Y1f/We/9Su/8itf+trXMm0EstDS&#10;B8GMXeeyrHj99TdTEIwOCQB94t75urdRJvDexmSZYwhBSkmSEgNKUEpZ76z1eVlWq7Xv7dnFsnX2&#10;4uJi8EntbMXEDBB4uPcTMwiGlNKQBztY33ZdhylSYmfUKHpUOhBZiImDggSMCkiYPKQohCjGo/F4&#10;HGKsqmq1XkbnI7kYEkUWQmoUhGx9QAQGjJ6t6zvf+NQnDObaa5wVEg4FZtjgpoQMUgotVaaNQMyF&#10;ypLoz1doLdwqRhApwWBfDjdWvGmoWswxxevN6+Clhch0rQ+TpQrBpRRCdOigbdsY/Xw+9UuboZ5P&#10;5q71kEKeiZSaca4KCZlIRmBwzken8iybjGVRll33za//NG82p+fr958+UXmhMiPrfiu88E9tSikh&#10;vPbwIQnRV82/+bM/b9sWGru8uJAJIIdh8Si0KEZjgYklFihAECL6GOqqbruuy4bE5IQMWgolpVFK&#10;COFsGGYsRBxWC9752wLGfK1ouC1jCEDXYxYnToAUUhwuGCXID/RlQCmEEkKSmM1Gw/IzMkcfhoI3&#10;LOdCjCFdcz2ZmUOMCbbeZtaR672zHLxEEgmsi4NEsPeu88H5aExusrycTCBEImbJMlOZKYWUF6tz&#10;a+33Pvze7nRnb7EzMrlU6q1PvfNj058YT6fv/vD7V1fr9arpt+vL0+709Pjs/Lhpqre/8FkphCLh&#10;nLPBlWWpSNi6D71NSrneMnPg1Hadi2HbNlVk65xLTFIopZSQmoQkcVdn0aV13wWi2sZnf/5XdXW1&#10;e7B453OfszauK3fv7hu17R68/sbO4k4IkAnTdc3bbxzu391ru21yq4/e//7F6UUM7nt/+YO9g6O3&#10;3voMyeLscgPCHN27vz6tfvTu9zNJ3rVFbp49Pz4/vxSkqtT3fR9DIAKICRHLvJBEEqLWJEQCjERa&#10;atW3dlN1xyeX603jYmCUEZgGDjqjkpqjAyQpBECKwWVGlKN8d29slEBkay0AS1Qxsvf+7mI6nmRF&#10;UahMAaSr9bKpN20fSGnnXRd529nK9dveNtZbH3JKiAhECJiYfYopMDKMx1Nm9gFctInJhZgAnXPz&#10;2Xg4mXTjtXp9OJOzSlvnwMdgXcI0sGo5EAAMHdEQdTn8iiYhAJEBfBSA8/FkZzyVRMiEOKhRSSkh&#10;JXFC53wMyfaxbtq2sy4EISQhQvJloWaTcjIak6DowhDurKWQMWZS5UqHgYEihVCSJWFAQGROIbrB&#10;AUQqVppnxcjH4Kz3ib1jQ74D8N5v61qilMp4C5tt3bRhPB4TSamSc87ZDiDPEwihRyOpsly58snj&#10;F5DganmxmI+P7ux98MGPJrPx9OBQn78YU8rH5R2699Zbb9k+Pn72fCFzCdJ2LoHPR9md+0e974tp&#10;gey6vjp7+YJSGo/Hm7prXVRGn59vZgvxhZ/9mf/uH//jPM+//Imv+z4uZrtv/O2jf/o//NN/8j/9&#10;j/OdnV/8T3/5wZsPj7/6lc9/4Qtvfvqtz3zli//w3/lvrq7WL47Pi8XO1//DX3rvr979F//tf/3V&#10;n/9GW9UP33rjl/+Tv59S+uxXfuzuwcHlG6/99De+Pp5M3vrCF8hky/Mly4RaLmZHV8utD83e7tH+&#10;2w/XV03Trff2J31zyWyrrbW9VIOFKkejBackBkda75lISKJIMXqlC6AaSDw7fkGnkI3zyWi87Sop&#10;pSSRZAQc5LUkBWmtpZRN2w4r8AEw8N5LQFI5aJ2EtBy3XW/7GpM3Sk5YK6MloCAxK8eTybTruuT8&#10;Fgli8s4JUtPJpDRaxOBt163XiMAIASMkF13vQssQtNApBmYOPEwLrJCkkqPMjIqyEKoPkXrEkHxw&#10;IpLSSkg5zAFKfNEArAAAIABJREFUSgLEmFJIzjkQ18zbGKNAwcwhxIHXBjdGvnQT+ymE2GxciEgo&#10;N5vNxdUyJlgsFlNdjsfTndne0+p5BJ7Pyhh9mVFbraal2dt95GNCgbXteLtG0rPZ5Hs/ePfxuz/Y&#10;2T3CyX4g8cHTx3K5vOxsf2e81zQNM+dlQUrGGHVmdu/dzSL2d+8k57ttfXJycnG19BcBCA8XixBC&#10;SElKqTODOIQtKUUJBQoCgSQBBPIw5KbEg4hh2O0TkXNdvM52+/+he0pAhUSIHBIgDTWptT0KGpj9&#10;tztzjimFOB1PrnOSQvTJQmKICRl8iiHFcIMpXd8viU8vLrEwIThuGpGClAqQQsSiKAJwDD5E9iFJ&#10;hQAyRfK+U0aix21b9ZX33ispx0WZ5yaAW64uz31IPimTT9vFuGuLonAuIEgptZT60Wv3q826t+2f&#10;/NVfbDab6XR6cHAgGLqqLnd3D+4eNXVt8pEQelqMVWa2deVC6FrnpW5d7IIjIWRwyCAZlRDocjFO&#10;Ip/sl3dizauT+mBv/5OP3jk8PDT5+OHrb/3Ot/9gWa1W682dgzvVtn2xfD6fj8fj7OL46cuXLw4O&#10;Dg7nO0T0qXe+Ejz2Dj5473JTb1abrQ/0+7//l7/w1Z8kL54fn3zzm99Yb65+47e+vZjujUbjKlxo&#10;rbXWisSQMhxjRIbBqwSRpSSlVPBpuaxevDh7cbK01pFUAATAIXhGBhiMTQUyQAwxeYRosmw2G2c5&#10;zacTIcR2vanrOoW4szufTqdCJyGjkCE3SmU5yhkpwQjLputsv227bd/W3tkQHafAKIIHQobrXbdI&#10;wMwEeHG1FEIIoYQQLsS42VRNW1XVwwdHt5Y/Axl6+OC1294obUbjXBsitMGFFBmht/2wAhdCCHlL&#10;BEMJmELkEBnYSCUUDQ1qijg4hisl8txorZm575ztQl23VWPtYJAMQ46r0BKLTBktU0oY0QgzKSQL&#10;ods2E0oguXAdLgVEYVCXAwxX4WA/NJALMikkCQmitx7QR4QkBCSeF0WKBGRiJotyeON0SsEle//+&#10;Ub1pP/rgcdv5o4cPPbonTz7ayfOy0J986xNPn3zA0X/mU5/+6NlzZfKX1WbVNwSxST6bjg4fPXjx&#10;/PSy3oRNM11Mq6aO7EZi5L2v65pjWq0v5rNpnj1stpW1PtzgNKt14yLawHc++fZsNlmtVle+n03H&#10;9x89/If//X8VQizyidZZ0zS/9F/84r//n/+91oaus9a5a69kG0noe+986vM/+blJObq6unrw9huf&#10;/dJng/cc4t7O9Ge/9Quu89t1t7laV1UVOBohjVZlWZLwaD0SO9c73+e5Orp38PiD0xCC88EHNFGZ&#10;TA3XcYqIiCkF730EllKlFBG5bfu6sXmWm9IwpzzPmWNfN0ZlKARJEYETIRIKIZSUQgjn3LUeI4bb&#10;Pp6MAikigI2p9bbteohOKyzURGvNaUjZSPW2ulheVlWltBpQvjwrDw8Pd2fT0DZXl+edD0JqEMIl&#10;LnpVtaJxJgTXXK2FEErpAY203gEwEHdN24EEoXzbc4ycGBmji9PxSOaZF4DxmqyLPnjrBiDxlsKG&#10;N+YAzK9Y1RANem0iapoqpYBQEAGR7uu+7bssK2zdT8pZ19mT0wvnrM6M65uYXOy5LPPdxWy93drg&#10;Uwqd7YRiv60OZ+M2hOc/em90x/3tf/fv+n4lOSSJ+uWLF1mWGWOqzdZ7HzkJIc7E6eFkkmtjpKJR&#10;dnTvcL43A0E6z9YXV03T2Kqq+xZ7oZQCxIQQO6uEFFpIiQIgxhB9CCFokw9F+5b3FcLH3hZ/rYAN&#10;dY5ICSmRBHxs6uG9F2U2BAQkBGbGxIljCkFKWa830fnBim4wqcOhaeB0u5bQWiuUMoFrXb3eKOQs&#10;RQNMRImQWbjYAYp0XWu1VhmgcD6NAJm5s7bxFpRIQL1zworgWznf2VnMimIEKPoQq647f/kMfWjb&#10;liOPRpOxkTpTmc8Z4Re++c2u66SUTdM8f/4cENm5l0+evH5w0LTu9HxZFAURnV9ejsdjAVKgEkCC&#10;CRFT4ORdTJwEnSy7+sVyMt7Jkra12xX517/8k0dv3m+z9PLsXI3OxouJLs36YvP//N7vrS9XP/9z&#10;31yvr5bny9Ozs82mkVgV2VkI4RNvfPaH7z73Qb3++n2Q/eXy+LOf+eJkunv8gz9RxGWZberq+PTS&#10;FNNtY1+8vPz8T7wmhCAG763teme7tm27rn1weMDMkrRSKoR4taqfPDt/9vRsVbVCKBJKDBlIzMBI&#10;RMNUNDRxhJzlZj4dzSZFOSkQ0bsITMaYLNfGqCwX40VeZCax27adTrlNyUHqfTg5XVtrG+s6ZwND&#10;IkxIgAi+R0EsiEkAIwIKREJysScm9oPaegh19NG77XYrbjwFrmFnIYQQECwBluNRkeU++mrTNrZP&#10;wFJmCSBhCimgh9vFWApBIEkSRkspFKfUbKqqqmblQsoIkKSkId8npeRcaOp+udquN5ULISFAjIag&#10;yHJtwGjSiI4pQ7HIyhFiEhgTayHZB9t1IQRTGBTkhhBeEgBAKKUAKbMYqG0CxVYpxQwpRudCcJEZ&#10;BOLhYnG5bto2IKhRORVCxGC7unIUe+cT0HgyN0WulAoYJosyNnZ/787Rwc4kFz6Gl89fMIvVVX18&#10;sqqramdU5nleZFln++V2PdvdaYO///DeQymuqlXXdVVVP3/83CjFs3w6Ge/u7y12d2wfxuv6/Gy5&#10;XTVSmbZ3ddvMd+eL2VgTYhpNR2VZljH6zWbddW2eF13XDfdmZ1XTNNbFvu+HFKuu65xzKimIKTfZ&#10;9P5oMhpb27dtKzKRj/R0OlksxHIyPz8/b9vaFGI8yUMISgsUGXNk8Lt7U6Sw3V4F7wb9oiShlVJC&#10;A6QYo5TyOhmJgw8pxogkjDHHpxfPnny0v7+XFXczo10MvrfjsvR+YOhhhOQhSWZxw9rt+37oe5z3&#10;wwoWpUCSMYGP0fuQIiAiSSmVvCa+AgsiIUTdNqvVyjmXiZxjEhHGExqNx7P5fJuCDV4yDvZRJEmU&#10;udKUO+2CNxG01qPRKC+KyKlpmqbvUkrR20E1IomM0gJQhMTeu+C9BQeptZ2PQQFRTBzjq/TddJNR&#10;5b1HlHBDgxRCDI1gSsl7q5Rumu74/FJnZjbd06ZJCXKT5TrfVm3d+5Tg7HLVt5Vew5v33yApEkDT&#10;NwzCZJIwIQaRmYurZT6dvvna21cW/+L738+Vk7YLiVkASwSIwTvrgieihMyRN6uLkBc1AIchx4U9&#10;++TieL4YzeZ7KYUUW9uvVqvTs7PNZlMuphF97EFKqZSUWuR5LoSomw5v1KNDZb7e/t3sA/9GMdNC&#10;aikVSkRPeLs+TZFZ3AxhRCRISJKSBCZu2zaEIOE669KHmIAHFDEBE9JAYNUkZYSjvUOVaYWkJGtB&#10;IDAABoG+80zJhxA5kcx1nmlthFDJtSGE1ttIMJ1Nvff11bpzVmtMznZdm4BBmj6mVd+sqzp1bfJB&#10;SinZlHpU6ELlWekcu3p/926e5ycnJ5L4rbfe2tvb++ijj5any7p3ZxdXi2kiosuzpWQ5Go1iH6JP&#10;gkmAQIQAiIiZVPPXDi/+8l23avY4W2SjH/vSZ772pU//4Q/+LM4O/uSP/xy/++5XvvbTP/m3vnpn&#10;cfAXf/Dnx+rF4ydPlst1XfVtHduW2vasbrt79w6//Qd/WJiDvZ2jql734bQsaTYrNqu1ba+0jp9+&#10;/fWnxy9mO8V/8Ev/8fnp8sP3PlquH2ttpJQcQxcjMxdFMS4Lo3MSCRG9DZvt5tnz5YsXq+3WJZIE&#10;lGDYGt344d6KChITQTkq93cnu3vTotR5WTZV1bWeUEyn07JQWS5IhMXBwXQy9rbbbDaRQwDsol83&#10;7UW1jjG6kK4v8QgAMSEgR4CBrgU8cM4FocDF3myoW9ZaZjAqn07HAGCtH7Bu7/31ngkAEXMjJAkS&#10;ILQKHC1Hx5ERhB6i4iGlxCkBpsEEaDQdBefrtts0lSY5ynKZm5Gk1IMQIs/zvDBCUEw+eLDWt223&#10;Xm83VT2EEKYUpTQ708l4khdlnmktXByrQpP2iJGTQ5Kk2qrr2y7GqNRIaAXEyUdBUpHRTAqFd7C8&#10;rJd9d3d/PhpNVGZSpBg4MnNCBOHatq+aqo29k52NyDFF19brYj59/uwEWUyKSTktG1uDTG+8eU9a&#10;0hBtV+0sZs77i3V9vlz9xXc/6Na9UVjuzJfbaqtUs1x//90f7d25qwpZjA0qmSroui4FXh4vJ6OR&#10;IO8+cvOdeVmWMULXu2rbPXn8wrMwRgHG2XycZXJ/Md9f7EzL0f6d+Xa7fb49D6HN8865oKQGgJdn&#10;x3XVJEBm7nvrg089M4NwElK8c+fOwZ19Y3RVbbpkL5u1XR1nZqzVuHcQiEAJJnQhOFv5UGc5Kl0C&#10;RKkAMK43V+HjCFwhSAlSKSVOgIpT5OES89GGEHQmiqI4fbllFIzUdpYhmCRTCLPZdLOpEREQWeCQ&#10;3DWoOyJz3/ekr/now6VHRFoqQrxdxxJJCShJAGBESABSK2V0aGsXgy7y1lkhlJYalEAtQVAf/Laq&#10;khusMmpSEqQQCIoEYCrnO4yQ53k5Hhtj+oltmqZ3dlTmJSn0cdO0wrV9iL7pXBe0MSzJpmvDRkGC&#10;GJMQ6sYa8daVDQBCCErJlNKguRzAeQBwzmmdCaGqqj4/u8qKgkQemLWW4+mIlNw06/nuHZMVm/US&#10;VVCZ7FwyJFAMZcIhp+AdYp+ruRqVppwkMzZ6cufoProryZ51lmUl9X3fpzT4AVrniMgY41xHyNEH&#10;TFyWJSmRfIg+JFIAAIKEVtM8G8+mh0d3vfe5yeq6vry6uNqsq2bDEowxymgEcTtp0SsOlfD/+Rpe&#10;vBBCkhAkkOKw2BhitocZ0ac41HmtdC7MbRQnIhLSoDMNIQwGXf66S31VVgyvPXgYMCR0hn0WgVPy&#10;nCJiWZYupjaGGPgm91oyQF23LIUU2vVutd465yjy/mInC3WRmSI3Os+DENbH0KQuuBScD16loPtu&#10;HH2hylFeMvPVs9XpyxdZlg2Rj+vlpSIMtt87vAcAicXrrz3SQo6Kd0dFqYU8PXnirWMJWstho6IJ&#10;iyx36N7+5OufP/oEnmxPvvvujubPvHX/uP7wt/70/Uevv/m1n/2ZH3z4YWe7zrY/+VM/sX7jE8dn&#10;p4d3H64vuouz1Ww2OTya1e68bi5enL3YW+T3HxSTmX7x4uXTJ+9L4nrF3dl3H771aLl8vrc/fX5y&#10;+kd//Lu7i4OT0yeRu9lsNplMIMXV1VXXdZNyNJmOx7rwycZoq645PV2+fHm+3XgSmSQGTDFFThFx&#10;OOsUYxSAhMTEUuB4PD44OJjNc8LkYzQ6N7qUJGKyMQapzGJnut6u80KjgMDB+dgEXjf16dU6KGIi&#10;UEIgUhre98QhkiIgGob165jxhJBStaq01kIoIYkTJHbWDuJ0datfvj2iiNj2PTKH4Jz3KNDHQFKA&#10;FE3bAgBgIqLBGXJoOWvbGa1HZkpD7m5IXdO2db1n9rOsKMsyy6798ZxLwacQUtd11loWg7dozJSe&#10;TabjsSrLPMsMsh+ZvAAOwL133ggO3G5a59xwRyitE0a2162xZsKY+i40q217dVXkimQ20dkwiAIT&#10;EUVgTK7MC9J6XYX1dtn3bWFEWY6tC1po1/uT+sJsr0QmdIEsnLLqwZ29z3zmk2fPn56fn0/GuydX&#10;/XbTjHp4uH93Whbr1UUPgDZcPHtZ6oJN//z0ufXx+ORUknrtzs7eYu9wsR/yNkafEjd9f3a6rNed&#10;t0kI2dsw3zkoZ+Xh4eLl86e2qbrNmgA/l315tdqenWwB06ikvu9Tqp0Nm7ZumkYZPSonk4kSQimt&#10;Y4xToYa7pe/7bVNVzbZqq7ppXjx+n0Sm9KwsFuPRdLqz0JKJQgyxafu8zJj9R48/aJv+8M5id38E&#10;jClySsE5p7UWghGJSAJEhohISgkfZYx+2I9OJ/PZbHZ4uNvbhiCURVZt+qauh4meiBDTcIkNI34c&#10;EAj4WDJ/7dBmcikldwOxKN2yGmWWkxQhRSYMnLq+7/peG4OClNGmyHWWSa2YMKTYRz8Sqk8u+RA5&#10;CNQgFQESEcTUt13XtN77yXw2GBAzc13XQmaaRJZlh7OxyHP0MVSdEGQhrbuatuu+7ylySg4ZhBS3&#10;hI7bGhZjlPKa43QrtB4YCFISgsjz8Xy260I8OTmzvr//4O7l5Snp88fPL/fuvjbZmXTnZwgyL6bv&#10;f/jhwcH+0f27iOi9tdY764VQshht1uvJdC6UXm/r48vv3F/kUqqkUgNOGNJeRA8ppiQUCkTgoKCI&#10;FkhIaWQCoki5MMwco+2dtTEkwqQoIoAUwkjOQkRajPbvZQ/H5YgA6m1Vb7ZnV8+4D5pUFjE0NrVe&#10;curqKojEiDIAAJOSDjhwUnk+zYzt2hS6TCqdFRE5gtTFOIC31qeQ9nZ3z0/PVTk20/H9w7vrq40S&#10;OjibEkglh6aBOVJSCYKjlJHMQWSJkULQWB5NdN9BFahnZgBBmAL5YEOXSAoyqCJLyRwBeoUyK7KX&#10;l+eU4jjPGtsL4KLIrO1yoyRqw4Yo7xDrUPVtl7ZVF/rgGctREqZnQqWlhHa72Ya4atpUb7XWpPNV&#10;l3AL49kbToZqsx4f7Nbcxb4d3VGLuXnw4N6b7tNN0/zJH//xxdn5INrfuXtXRmlAvDg9vswmExD5&#10;wQym5b/6oz9spKgk/PC99+++8SlXY3Lm5WX9m9/7vZ/9hZ/78f2df/5//PYnP/2Fz375ky9PPvj6&#10;N748yfd+9X/7zZ96VL44PXn20f91+ODunUe7P/5TnxqXo7PT4+TmJycnx89Pmx88k1JvL9815kMl&#10;jS64Ddu0bZpum5k4KeaFzglUGzZ5NiEetWs6uby43ETHoDUn3w57SgIcCF1EIAF89BB5nMs7+/PF&#10;TqGlt5bIqLjx01kpZPLcj6QQlEkv7ZKVbFZxbaZT1rtXzer0clU3XslCUEjDKHTjFGU0IaqhtxUJ&#10;JBJKiYhDFzXCCTEJFiSvVdg+eUzofUfXWZ3CSJFu8gX0yHBMRpssNwzQehu8Sz4KoW8bLr6xCUbE&#10;ZLAOXUpJCpGT0poUmLEiARDJh+Ao5oN8NSVIwCvnl62NstDGNNt1SfFoL39wYHanO2VZWgwrtwnk&#10;RkWZAVHtHM3Plheb1lMxEpJBAZGLoSvkBBCsbZi9yQoVdblzcPfwjf27aHTW9E3XWaNzZfKqbXzv&#10;lBCMCWS0cbupLwRpbUYc00iZ1x7dW63Pe1sppc5Oz994+NmnT56Lee8v7D3/6fcv4elxGmfb5x89&#10;/fzrD7zjbbuZlOZwvFuwOjx8cFX54s69sujL0by5WALr/f0DJn/nwWJUUKTdk5NjaXuNMmHf8jYg&#10;PfzUvcg+z8tM7ZfZ+OpsBSm5KA8P90dSvFhtZEJtJq4Vpyft1XojSDL2nbNVda4zs3uwmxcFdLXK&#10;DEMs82Jt+9WLEwFCKZWJuSmnm4lO7MeT7N79/bfeevPRozf63n34wdPjpx8AzsblRGud5U05Go2n&#10;er1eZ1oKSYNH7UAgjDFaa/NRScjsewBQIKynZpMEqV7tfv7zby/G+MPv/fF2dVnAIscsNFHMM0is&#10;peFIvguQCx5nQauslyHEYjQVGfmLJkMpdLbxYYqCgWJyIXYxNgM8JgEphuR88GzyiQfpEowmY+u6&#10;JKUARY6h8dKy0In7lKG20SsSkk0H4ECxkGADb/uEQUsZtIhFBmVJSvk+XC2rer1aSolS6Mzs7O7O&#10;JjpSrPqWLDirXDMtg9mbxtEEM6VTgj741WrlrOXRxPc2hRhjnBQ5BJmP8i50vW8Sep+8tUKj7JrN&#10;vdfuS+Mm21Fmdp8/f3l0dOj9avWSmvZ4NsnvSm22/V7KOlvj9vLtT3xhZ2fxg+8/a9tqNC66xjmX&#10;tMKVejk/2GnXzULmzY9+UPVV+/Y96X3sumqRLz4Oqf7r9IpXvx0gd2b2IQwLqgDsXLIxBOAhMkAi&#10;aamGx5EkGMEU+b3ykZLZqJzNpzt37t09669s6nvfvff+j/o3m+DdsNus28bHwDGo0d2i1AaFAulT&#10;7Lu+bpu2b6c7O1f9yrqYbBAARFjmejTOV9vljWMhDivukKJPcdD3D2luH0t5SBBRYE4xQkoEmF4J&#10;bg7AMaaB9yiEIEBkGPQQ/Nf178O8SDduzbeg6G0XL17xih2efbDb8sGFBIiBzCgKEbVASC6Fpt7W&#10;PXDsOXRK43q7sb1j5jt3Dg8PDzimEMJkNKqqarNaf+Pnfub8yenVpr57dLdO/OS7P/jpf+/np+9d&#10;fu3v/VvI9Bu//Rv3j47u3bt78d4Hf+T9n/S9lKP//Td+zeTyCz/+qX/x27++Wbaz8uD8/Hw8Ge0e&#10;HPrgXjw9h+Rfe3DfGENED+89vLN/5L1vm76q6r5zKaXJZDIZld421vXG6L2dBQc8Ozk/vH+wrbqX&#10;x6fPn19cXFw55xKSc05IRSQBABkGmVIcFAsSy0zv7U73D3fHkyIBeI7e2/EoYwgMcXcx2dmZW+tX&#10;y3XVboTqGwZouzaFq7qr2i7GRCRv5Vz8sdEO3YIYA0JzHeHBNAAHw5t1+4vDb5Vl+eo7OzwIEXlv&#10;B6cfIuJbJ6rbZQbx0GcLcX0ygnUwGBEwCrzO2SMSkmSe58aYlJK11np2ITqfus56723fhhAwxWKU&#10;jcfjvMyiFI33wfbbvo8xAvYCyUXu66ppGu89Ikolh7CY5AMSSyEVieijt71rW25TJypMuLd3oIwR&#10;yriYnHc+sDKZ6zuVGQCtVKuUaqr2tLeQWGuNFLq+2tubA/JkMtlut0R0d++NJ49ffvcvfyRZTScz&#10;227y3BweHXZtzLtssb/z/P33xpSZ0fbg6O7uo9e66izYtLxYrddVmY9irqJto8tRc103ve+FZOd9&#10;rss62OXl6tEbr0efYsS+d7PZwihRZEob6bhXGahCkIRMiLHL1+3qYnnGFkkLYOMdnJ9uOnvS2V5r&#10;ubdYHB4e7u3vCCGc61IKs9lsPB5jNiZKO7uzR6/ff/vttx8+eNS2fVnOH//gu67rrVRaUpnlSmOm&#10;dLD2Y7h7GHaVGk7UYE4R+h4RBZkQooupbrbJ68fvv/cMG0VxNps1theJTJ53ziH/NQ7aIOFA/7GH&#10;/e3oPxh8wCshggiANwa76catA24uqwGit9Zy4MH8qaqqqqr6vtdCDlS562HolfuKBbIQ9LGTTggh&#10;NE2jlJJGCyVjjH3ft217dXWV2ihpTJgLiQCJmQaiQBc9SWFEnmkjBqqBkN777WWbKCw3EMEZpQUp&#10;61xnW8mic1S1bIMEkvcfvDObypOzD+YHox2x2N2Z7u8fUjJZYYTane+Yp8fu9PTsvR++37TVfD7V&#10;Wk8mE62z1m3W621GIxfd7sH+G4tHAa0EoOl0yv6vFTACJEQBCHjtezTYENA1mTiSFBAIBA3Gqb2z&#10;LgRG8JC01pk21rvVZiN4MOPCrCilNqPZYrq7p4yOmEjCZJ5//as/8am3P5Gy0PTdZru9uLiw1pZF&#10;dnJyXJpskpWZUIEhpFSWuZnk69Nqu7zykHg6G+VZboTSSCLcqs2ujfIREsIQrATIEkiJ6zwnQklK&#10;SxIxcQiBQ1BCMsPA/pBKsI8+hpvcgGs3sJDibS7acC8KQAIcEKRr8kjiG6bloOa+5pUOPwPAKV2P&#10;CyGl5B2QMgJTbrjMm9Vm29brzVpSVBIyRUnIANj1Vd/3TMEoHQKPJ+PFYiEEv/POJ5Qpnz1/uffw&#10;qKldobSXoz9778O9xZFGvZjvfO3Hvrw8PY3rzeeP7rlNZfZ33njzM45F1W0m09HD+3e6yv7pH35n&#10;U2/3xkWM/vLy4uLqXBBH111cXHTrWilV5KOBoxFCkFLneb6zGK9WS9tVk8lonBXMISXe3Z/HROeX&#10;qw8/enJ6tnaBlVIR2EfPXt2cmkHpeU3kWSxGk1G+tzufzgqtpQ3e+4SAMfVG6dGomE7HWWacsyST&#10;MkoVhUtceXvVNJu2cyEikEQYkJC/0VIQkbX21RqGiEMNAyK+zRlAQCkECHkzTn18igbP6sFiNV17&#10;vgHiQAUUJJUkuNGHXdNjh8nv+kmQElNIBJgLJYURSZZ5nmeZ7zvnQkzgA7e922w213FlyeWZ2l1M&#10;J9Ox1lrkedXbdVPVbQMArQuGJDC3m76qmi44XWhlpNDEDCEkpp5TljgRstGZkSIbq3E+1RS1GQNh&#10;ohBS6AP31gmhQgiuD5tq2Tt89OgRMg5WaoNZCTMXxcjabm9vb7utJ9NRtAWm8uJ0U5iirrZNtUoQ&#10;j4+fSznZ9JWq1A8fP74z2e2YGpDu7GW7vBiNp/t7dx+9/slRka8uzj/46OUz93K6M99stuNJTkpo&#10;babzeZlHG/zZ8YqZx8W4iT0hJQBldO96TxGNlJlEIcrRSBVZ6+2226psopQSAnVmpFHb7Xa5uowx&#10;Xp4tM5VPynE5KlCKwKm1baLQ+WCMYYo+xk1VnV5c1lV3fHY+MFRJgJSiHBkiSCk557UQr5axoStV&#10;StngU4wxMCKQ4pRCjOh9121rEVXXXt69u8hLvd10s9EMtYp9L5AGtG2Qrg5HxTk3HLOb5FgkIkX0&#10;qgP9qzUsMSNzfKWADZROYwwHAIAsy7TWwV+Hzw2d1u3ff1smpaR0442IiIMJ1qtGawPrGAAG8TU5&#10;lFnSWgKnmHzTON9bIr2N3batAcDFQERZ0EbpGONoPhYC83GJ4t5iPmeXnj1+en65nozndReFLh+9&#10;+bCucDHdz0yMgFpvpPAmoz4mb9s+eEw9rhuAkfdeKa1VWVeeKCpZBG/VRHjvR2PRdI3UdHBnf7k5&#10;lyQ1s03AiSHeZkoMXt03EuOhgAmJQ7/JLGBYPhER8ACyA2ECHoqBC957zyFyTHJQFjfeRZlP+qg2&#10;GYunx89dt8mMnI1Ko6QgkJJm03GRGyPVYrGY5UWy3lbN5mp9ubradl3PA7Kr2TNiSs5pKQQn5Bh8&#10;//GBEwJ9SzZVAAAgAElEQVSlAASIGAlu2hyWJCQSMqGQQhtJoo8p+oApMXEagm6BUZC3znsPwkgp&#10;tbi2tHSDP9hg03ZDnhw4QrdYsIthUMjeXoIDM+eawBPjNeJEjIIYkBWJosCy4DyvT9suuD5aDMFE&#10;QNI+sY2p6ZvLy0sOEQBs1+/t7eW5afrm7Oq8sWF8sL+Y3/32b/4OPnvxzpe/ePz45PF7Zw8evDYp&#10;ytXF+emTD1NXffqt13/y6z/1b862/+r//oOz82q+O/rXv/NHrz08eHj04Pz0giUIDVJSkev5dGwE&#10;1dv18uIMekLsu7pXSgkhEREMB0mXZ03dbKUAPc4Spa7qkGk8nvzVu49Pji/OL9addUaXOjM2+BAc&#10;MDJD4AgpIielRZkZY8y9o5lRMitlH23fdcwshNJSaQHG6MSh3lbMCSSU80Iq5YX2fdva1EXvOEZg&#10;4AQhtE37N+6aV+cwIiKSeJNZOnwybwse3oQv3za5fBO3cLM3RaXMIDf03ifmwedeGU0gASCl4b1O&#10;Q2j1LfAAiTEyJlBCZCrLpQ7OaamEEG74a0m50G+29fJqhSgKownTdKTns1FeKFIiG0+29mLdtnXb&#10;IYrOpUxoJaVtbGt7D8FIQ0YCEXNMEUSuUkqu7wEgy9RiOlvko8V4tlw167q9Wq9iSuVkwkB9ZO+7&#10;QsuUUte7yHI2meZ50Y1HRIQM2+0Wkb2PzoUsoxjjZGJG2d7RQTYejw/2ds9Onz1/1ghFKOFifbVu&#10;Ng6DLIpiPhNGn7x8WV0ePxztZSYKqbXUy+X64vyq6/10Mn/twaO2bSezcd/3l6ur5cV6s61TSgJH&#10;s9lsMd+/Wi7rer3ZXtY7I+ft0esPagdXtRPEKEspsvls19/nvcmOc866rhyN9g/2YoyXl+dt216e&#10;raVWVVUxhGJcGKMZYt3WEQEEBfaXV8u67Z4+O22a9tnTF8iQaWOUyowwOk8cnfXIcK1z+jjYNsIN&#10;f0EIRXq4aaSUCSSOxrlvm7fffHhxKZRIXWddTHo0attWSklw7UmEhKTUQDf33t3eG7dd76088VZQ&#10;PNQwIhqGCSJEKVBck6QAUSkVUjLGTCaTsiyrlb0hT74yzN28ELpO6x3AA4GIA3Y1PPWwGxvY6SjE&#10;7eiCxIA+JRdT54K1yaYoKhE2VZ1CJKLkw6AeCyGMVFkUmdZqMh0pEpWzy1V1fHbep5QMzHb33nzw&#10;5tPn75+dXcTQTsZqurMIoXa+9bHP9Whe7jIb71bT+ZSkuHP3XozYtb1zTkhztVqPMI3ysuu6vneI&#10;vFxelCMjbR8AnZF5AmaElBgZhogngYh07Q41FDAiAuCU2McYUvQhOI4hRR+ji4ERxM3ELUkopYQe&#10;sBtIoE2Wi8y4ELZ1s1wuIXaCi61frWer58+fB+DRZJxpU5isNBnEkIJj5rIsivEIc415jkZtn21M&#10;YVpXmzIzCiVBabTgBMzEMKRLM0IAHhZ7CRNjkiSMkBIFAhJKbXIcmp2bQZ6Zh5fPCDGlyIkQlVJS&#10;CGQA5oGpODz4gIzRdbr2dW8VQnDeWWuHVIKUkiC4rWEAMHS43tvrwwREJlN5QVrbCNb3RKC1dL1v&#10;rU0pGGOUUuvVZrPZZFmGia13zrnzy4uTk5P44uX8zpHIZHP84tFnP/P8o2eb2kZFqiwp029/8XPj&#10;PPvX//L/JNt89nOf+vD5U1O+df/+5x49Kpp2c3bx4enx9vijP8Mkve+d6zn5SZETBIwBhdjbW9hN&#10;GnykJtNRnucxxrZtm3Z7cn5y//7RdDbqmtb2vsxG2037wXfe/d77L7rW971HUIwDmyggsSQJMURO&#10;nKIytJiNd3cX0+k4LyIiMHjrHSIYZYwxSpksk8G75ckVcrz38N7unT2O3abZntdXnfNV1/bRp2uA&#10;Djml8Xh8C7C8Wn6stTcA7/WclDghovXutnrxK1+vsuoJP47JAEhEJIUUQnCMzBxTpBht74beDhGF&#10;vP4BRIzOE5JQQiApRoNCAEJKRmlCTj7EyAkohLTeVC9PzrfbWhqtiJmD0XmRqSxTo1GWjzKxVYwI&#10;JBAFE0VACRQCxxhZwvAvQUyRIaHJM+9C8MwpsWN2wUJf0+bps7PVZn15dWXybJ9BaNH6HhG3V9vJ&#10;aJaVxWZZf/TBB33fC6XuHh3ORxPvbZZl7733XuKQZdq5fr2+enhv970f/XA2m9w5/JrJ6OLqIs+Q&#10;5hNrnQ+harp7j95YFBOjdXjxlATZvrm69I0N4/Xi4uKCQ0gIk9n0yUePt3V1cHBgssJ3sWqarmmz&#10;LPPeCaLxaJRiVAqF5jt3dxBBiGnfn6zXLkVXVUwgmGGUL3YP86ZJm7VHqpm1ycT+QUZUvP7g4Wqz&#10;2WxXIfaJpTRZURQkMQJnpiiy3HZus6qV3KSUbN/YpgNIgAkpKSlC4OApz0vbN7d9DN8YJnjvA6fM&#10;GG0yYBqA6Dwzs/lopMz9o11O26aprfNCCBBkgx/nGQ/M6BuMeqgWrW9uJEb+tlLqa7lYfJUZO+Tx&#10;IhEQIpCUEoVICIwgkJxzHK/t8IloUMsNGMOANd6+BLy+6BLD9b7j1e7t9sAPsFO62e/60HFbWWsF&#10;RaW81hKCCCwSB2AEJERKiJA4Jk4Mm7pq+4ZjXF7p7WqbIobI4/nOzt7ElBShWdUnj198X6bMtfXR&#10;0fytT78VYt7U6662MXFijEw28s6OIUU+MoIGlimlEF3ddtvV6aSYNk01nk21llW9vvfgE7Lr7HiR&#10;p8DpVjvMLBAFokACYhJwW8CI8DoeRVwTBRNch6qklBghVyqlBImJQQqhhoyWlIjAGJPnuQ8hppQS&#10;y4hg03hvIpVioAgpJuit76uu3TT3DxfB+uhtSoCEMcau2boGpJGTvcl+sa+NHGUmWjstS/AfJ0sC&#10;QAQe7Dn66KNEiIkEDXMYRQJBSpsUYgoRAAQSIgaOCQCFGLZoCWCIU0VETAyJXQyRUxrMlgEAkRDF&#10;TQ2DQTMSwjCYhxBuz+ugyQeAwaffxxBSSsgJQZMyKsMo2q5rmyqmMCzPEJPRSgmZIngfY4LEaHsL&#10;jECibfsQkhR53bhmc2nb+He+9vNGjqqmvlpeHh08+NpXv/rehx9sNqtP/9gXLl48+dN3v7czLlfr&#10;6rXX3lrsHr3/wbuTqdnfNafPn7jet70RJFbrpRKk9eBlGJQky967LgYyBvJMaoWcESEV5e5kXBRZ&#10;rqUJnuvaPX5y/t57TzZtQJRS5XxD6CIBuTbeeQYmjDITk1E+X5S7O5PJdOS7LSMkIUgIY0ymMgwi&#10;duFktZIk+iYG6wCXq6bzMnqKV50PKbqYAIUUJJAwJuY0YIavlJzr/2fZbQY8AmAa3jqAgcL6KnI4&#10;tKK3M9ztgvPm4bwkoTI1HN3W2+hd7Hv2wxMlRKR4jbQjIkSQUgqhlDIGhUyQQrLO7y4mg0XkkD22&#10;2Xan58vjkwsXkpTJ2Y7IG1nmmcxyPZqWwXtN/y9db9ZkSZpch7n7t8Vy97yZWXvv3eDMADOAUQAJ&#10;CpLRxDc90UTTq36afoD0A2R6kmQygAPKCIoDzHTPdFd1bVmV213jRsS3ueshbmZVg9B9ysqsvJkZ&#10;EZ8v5xw/LqPCabqz50sgCXLIOTE4JKOAJHJGAQW0bTpgBDYWyFGhWOUQe4TM4Mp6eWbIqkR8vdk0&#10;bVOU5ciWoGgyndVu0re+D95V5fLspN3scs5EOmcxxuYsxhiW/OTp/HZVuEJyblwJX3/zudLgva8O&#10;rSoNOD2dLThEFjlbLhZPHt7+4YVA5OzrkfWxqspyv11lSI+fnKt36Iyty8oYU9XFttkaozDbulQx&#10;dlVltZ0sTidnD5fGEqlyPJrNpovQxxDCoWkAoKrqQ9eTprKimNrtJlir57PZgwdnkqvFSdl0k4Hd&#10;SCm0vWhnNVLgPvl8aHzXdePxeDQuygJFG6W1JkRhQuEcfd9Fn/COzL4P68calLPCgUw6PjlWQVGY&#10;PoW3l6+uri6NVUVRMHMOcVzVIPf2mwJ3sNbQ1g8PTEo/6cMQMad0n8PkzolfCBEAiUir+/ILtco5&#10;a7LW2vtNIIM8+5ic7tiVYxCGo6sh3qHu8lNCbvh7B3BxQCwQJbNPKWmdjQWlFIhKkYb5paHug8wi&#10;QoACyJaUUkk4h9y3PZJ15ei0nHz25WMyab29ff/uhTXxj//oj5NvZhNHuasMSGE2t5v3F1d975EC&#10;6T6wfP7ZN2dnD9smb9btfr9n5tFoEn1/enq6bfaPnjycz2fv372eTse6Hs0QUsbAdztn72MBAYL6&#10;2G9wqGBl2MWMiIIgLIIw1AjDt6jhHwKQcpI8+BSACVoRAPR9n4y2aAqjHZIPnKJ0kbNCHs4lQGba&#10;rTccU/KJUw4AraRt9IfonXYi8nD6kElsURDqUpdNs1bHXptQESIyHLFBEWZkNdwzVgBCpMhojglF&#10;NJIiAEJJAgCkVYp+KK+OE+aAIjz4myVmoDs+TAas9aO1Uix3DyszM6kPZNg9RBBjZLxb0gFoUFll&#10;SSh3sW87yCmnpBisLSejelTWhnQWpcjlhE3TF0WBYHoftCnXN4fYxPNPP+va7d/8za9dBucc77ur&#10;1R/+j+1m23Wnj8995w9tf7vd7dYbezK5+fF3+s1bbbgsxJX8qz/7ujLl71/80LeHZrWSHCtbkNU+&#10;9YH50eOzptm1bet9e7vqjVFFUYzG5uGD88Hc2ehis9//9h9evHx5GbwhbRAVCIIgc6JhpwpgSlEr&#10;LCo7qYvZfDyb1tpwyq1SRoiVVqaydV1rMbvVfn27vdmtxuW4JKvRvrvY3H7/vR6bB58/RmcRUeGR&#10;11ICJAhIYu3HqODHyewYAgCHh3o4zMqZ+5jCCEKIWqm7PX5ZJOc04ILDu1n9k12vQ2lCWhXGiciA&#10;JbJkYB7mhlCbkFNoUwhhZAtQpiRFCgtjERFYUCgGv98f9vtDH6JSxfD+pbWni8V0UiuQlNJ68y7F&#10;UGqyVCgyKKrfd23bdF2XUlJklVWigTOnxCh4aIPTFkRxwn4fpEtWc66Ls4cPgDBBzsTbtnm/udm1&#10;+0Tc7Jp34Xpk6pEbSwbSClHW69tKW1eYGOMnn3xqjDYWibgozcmZefR0pLW+Wb3c7ndVPSJSN7er&#10;6WgSDbGB/f5gUw7Uz6eT85P5s9o1vX/z7mY8sZtdns6KspiNRtXVj682202Mcb3ZAcB4Vp3Mx1VV&#10;1sVYKaMoMdDV9aVP/uLyjSvtz372i8WyrOvPOaa+69br9W698773PdV1XdeTEDxwQiGFunRVH7qq&#10;ZuPswcNml1bbfdiz1vpsumy99z4eDh0ijitXmFohufmJgBdoBaLWJRGFELouavMBcJM7IYb3PoN4&#10;8lkGfkoiR5NiZq+dNN1aOTTWWVNElXzbLRaL7X5zD/bQR0oK7z0ouOfDhhgyEFFDXXXPy97Tt3zH&#10;xzNIHhZ2CClFzjpr7YCU9H0/hC/hYw47NnnC+AFyh/vzck8A45Et00Mz10Y/zIw7pYRBkPFogcgi&#10;whlyZsmAAAiYI0vKjDmlFCiDc4bIGquUCoE7HwDV9qYH41ebXd/Hk+n8k8eP293teGzevH5uHcWc&#10;2t3hcGjbPtmSSlteXL76+o/+mVGqudrtmma33/lw8LEfl6O6HJnChBwzxtl8UlelXi5PuV+nLtwf&#10;+yEM4GBheAzRH0rd4SQP7qgxxphj4nSfzHOImgZghVBAERKgNqTKelJXVusYY8JMoAqtLKnJeOrK&#10;sqzqXrIoBUDKolPWWmYkxdBnTjH65EMKmfNeDiklvKVu16ymJzNTmtNHKcgRAkZGNRjbCyoSxMF9&#10;UsHRQP94F5VOwd9RVoM5PggCEQ3NFhGhVsf/P9hJyDDN9o+FmvdX6N7deHjghk8OifD+JDCz1jrl&#10;DOlIvTiltRBEUSCJOQaPmQ05ZIkhxBC6rhcirY3Spq5GRtuuvQ0hFK4GTSlK8GkXd3/08Fnw3bws&#10;T08Wo/n86rBfXa/+49VVs13FducQr2//47/7t/9T7+HVyx8Au9XmenV9ePX8xXjxdDGejsfj/Xq1&#10;Xq9Ioyp0OR71hxZAjB22qHtS2rp6Nh973zlngueXL1///ruXr16ufA/W1JmiSL5D1xBhgNqTIuVc&#10;MZmMTk+m88WkcAjMwbfz+iRhZpLBiwsT9l1Y327G85PQeuFYFTWxWa8O3El9tlCZk3CWJCKEYEg5&#10;VAS4H0ZwflpnwZ0bKQDc6xKHz3vvB3rjnsQeXqPRaMBw7rceD29lLQFLSqnv+0GLa4wpqpLi8CRo&#10;EUECvJM++Sxt27Zte8gSy0qNplXlisIqpVBAEAbbAp8iCzpbRNFKgTVqNh2dny3HkzrlsN9vb65u&#10;lLGkjSJjtJJMPqe+afsuJE4aHRkkQh68gxnKujKq6H272+02l7ccW6dlOht9+SenKecsiZyyhXWV&#10;s9G5yk1ms9CGmZ1Sxndv34cQpsuZcfpmf9jtms26efr0GSKOJwVgLMoJ5+3q9nU1HrlUvn37NiWw&#10;plTKpHbtNYgz796+Pa0rSXE0q3d+/xc/+7IcVQnEVtUPL5qmNb7vSOVf/epPvI+A7sWLl28u3jLG&#10;ybR0Tt+s3pVFbWypbXVx8WbfHrKk+Xx6ej5ZzOYPThfWGI68XW9evnz59vUboyeEDkQsERLkGJpd&#10;vHq7np+r3X6zWu/3ne989pFRO1ImdaHZtbtt03W+LB2czjAHid6YScoxJgagorSItC+6FLH3+/uj&#10;DXcLwEIIypph5hREkUIGzjmG0D98cq5Qa1TbVbPf7IHF+04m8UPdQzTERbhTJzIeVwfjB8HFQLJ+&#10;eD7v4+09QsYANNjs3iW54Tf03jeIbdvGGAlZDdgDC360x274z8PwFt25DRyV0jEacyzvcgiH9tA0&#10;TRc8aiBwREQKSAERodbWGmwFRbTSWmkwNlNWSIkUGbHGaAajtCKjFGjNSPbi7ZqUT5CKol7Mz2Mf&#10;bq9XhTopKPdt27SHtok5Sgzcp37Xxc+fme329sUPv/v+9+/mswfT6ZSZd7stq7Rer+tZ9eLFD9vd&#10;5MmDB845XRUnt20kvRMZgkQCzggqEiLBmJXWpJQhUkiKtJKEIfk87IwntK7OMR7iPjNaZZUVQGQU&#10;5IwiKEikAEGjnk2nvmsx9UxGW2x8N3/wyC0X9Wz+6Sdfx8ySkySPHEl4MpquLm98zwgWhEVMQj6k&#10;JFFOpot0SCUWD+dnr7///qtnn65urjgHzkJERukEEnwKPjFTYjCRJ0Y54D4fVFGNJjVZh81t320J&#10;xJgy58yIVqjv+hghJ1TWGWNQ2ClwIGG33x4a0ZRRvPeJ2d6BDArKHlRA9IiRc+q7lH2mZNAVVWmM&#10;AREtKCn1+0Ns+6YJ2iFbFjFFfaLNrO/DYXftOXW+VYgCue97d3qymM5vbm6gC6PlbLO7JQrzSudu&#10;HzjGUgefMYjaHLa//1209Ab2J4vPel82o2273wPARCfvPai0h7w/tKWa/v2v/3fnTNPuv/jqi9Ho&#10;9Nd/+7dvb4K7udzPDufn07Iubm73yUtFs7zDWe1IuRSo64QZCltKkJuLzXSBzd5fXu7fvNu8v+49&#10;62yxp4zgQYizYkZEFGASJKSTiRmPq4cPlsvlkoB3u130QWu65cvpdH4ymxeuSilt97uu34tmVXLp&#10;bGEKTWpxMvurb/48YVztbrWrBSGJzpIQxSBhSjnnsiz/UeN1FzX0kI0QCWGwdkFEzARDk30vxhlC&#10;xrDODYCVUsYopYcvZRns4AuLhaOkUNKw84TSh+pVoUKkYdulcbYMLJm5jyoDalEVGmdsUfnuwDmS&#10;JjLUp3iIsVdojVuvLh8syqdPlgKhjakYjd93/VXQ3EZInSY1qUaOCt9ibPW73WZ6Ni5GZUqBlCqU&#10;I6WYJMekwDPGX/3Zn/zLf/4vnv/++7/+v/5a6WJc8vJk4n13db1rtwEPSgLH8mBkwsTVWE9G81/9&#10;6S++/e0f1lcrvw4R2BXVs0+Wq9Wmqorm/ebsfL7d796vZXryZbfa5gTdlbzb3FbzWZP8F+OHf/TJ&#10;181++4s/efLbv//7+XiBXS4y/f7FqxDybtuORwvscfNuA8An9fwPV2+tGX/2ySfLXE4ffvXu3ett&#10;t9/2h8PucjY7SVmfP3j67PNfXN2sRpNxjLGsnSm1KpG0Wu+33z5/fn21GU0fugJ8SkjUxaSRnWL2&#10;G0fFZq+ajjM4ZS2nrm13nAObvDwdj0dFOadmvQ19OPRb22oWcWUbux5BQ3TtBkIGIZ2oW4yWmaPE&#10;BCoCkETBaKzoUunb9UZbZ6wxpSuqsfeHqpx5KhGxaRoPaZd7sbRcPmjaLojKKKCBjNaEDKnGVCkD&#10;E1Ra99kDAhL6HEdlGW202ojyTbsNaa8Jc8aqngGQpnFz2J8/PqudvV3fGpJJVeYYS6r9zi8enSyn&#10;y8N+H9oQel86TTn1MQStR9Ypa1UTEvdiSaIWIgJNpBgkppQ4ogJD2RoCwoxknKW+zRwssbIjzhEh&#10;OuUKqpSYIBCgFY6F0znnECMji5IoGQyUWgszK5WcaimIFWeEKKhSN03MEVKm7aH5hxffl2X9rkMi&#10;JbbWWRdFs5j4xUQTVSBok1z+cD3TNty+LWeuInryxbn3q1/97M/Wm+vdusk+5SAZ1d99+wcd0ibE&#10;m0IN+5AABQaPbUJtjvJyQgIQRkbJwJwHlfgAE/eHtk1RUgbEnHMWUoAimAXouMNWRGRSj7QxATgJ&#10;C6AgaGN1URhXuLKaLU4YUHLCnBUkRZI3txkEEY/ruuWOeERERGOtZhaRk5OTewXRPwpkd534h5ku&#10;/EiHJpnpo/mJ+3c+Ik5Eg15jKExCTh83YYjHrm6YHDp2+j+tnujOQPZ+rGSgyu5oVbhHKobtunfN&#10;HJBSVpnBTy/fLYaWe33R4KXOzNLNp2eK1eLkfFRiNaq6tGl9hPVPgLVhS+xkMin1LOyb5799/fbd&#10;xfXrq6dPP+EDfXr29WhaptgqJXVhBUdt77XNSqfRuN6sbvq+G42q0WjESULIorDZt9fX+zcX1+/f&#10;b/ZtZlFkLBL2XTZGF8Yyc04JKZfOFoX+7NmjgfYQ5Axsa2trrbVmTMYgc0q5V9rM5mNrzWIx3/Xe&#10;Kq1Q932fJdWz2WKxmJ3PX75/n4QjsCATkZAo0oQoZOCfehEdTQQ+zmEAEPOxNMY7Wcdw1+q6Zuaj&#10;gkOT0kfKIfdBMkelyGgiGq4nItryHpNkEUl3KHLq+3Z78HtvEljAQac64BMDGBV8Wm22m+3u0Hcp&#10;JZReEw3r7gZVmDIagm6DF2aOkRL3hw4jNqt2fbvzwadQIEDpiqJwlND7rtm2MDFKILb9i+ffh6bd&#10;3W61pk+fPtmsd4SsFMaQX7548x/+039KLv78z77Z+b1CvV5vX/zh5dv5qdVusVi8f3ellZ5MZsvl&#10;2WefIaC07U4bIcXjwmx67/f75ezk519/8bl8DoV59f5iXtZd3q/2V4Dj+Vn97PHj08ViNBr9w+WP&#10;67fvQpLff//89PR0t9spLb/57W/K2Wg8Wswm5zHmuq4///xzY0EbuXj9g7ACcilE0uaLT57Vo2o0&#10;qbN//WR5vlzMrq9v86ErQDmBdrXmaTUwXrvdrrBqMS2V0YxUFFVIEqJIikqpqioSMgCvtlvIXCgz&#10;mc+6zvsUN9uttsbWJVkDIUXO3LYhhND1kHKXeuYkkJRCrS0pU1RamG77pkdNGf1mN8rFjMakKIX+&#10;Hsc+Pgc5D9r027ZjEFBgnNVaFVrRwFMgJRGQrAANaae0I60Bc9dhThrQANEQiwQ0YA7xYxhM7mY5&#10;ANk5Nx6PJpMJgezreru1RMA5HccZ1QcSTj6ivo6VJrNkvtdG0p3NvHOuqioUjukfWyn9JLjexUO4&#10;45iH66DvxAQDZZhzTjExZNSUJRy6LIJJsrKKm63W2lp3erYAQDjyk1Y7Xt3ckuAf/+nPz04frLe7&#10;29trZ/Dq+r1I3u92J7N5ZYvT2fLv/u7vdFnlKZuwZ0TRSBmVUmKUctY66yAHIUEYttGywEA5HsV1&#10;zNy2rU8JjS6sA0KEY2eMAEOMF0AmslXFpGKWrvNsJGYx1unSZVCkratnAJDzsDEyE+bd1TsRQUWJ&#10;JcggehQUCDF675V1InI4HE5PTpqmiTESfrjEfBdQ7i/x/VUeCvAhPYgMRCnIkL8AgXCYujj6lysl&#10;IjGnEKMgsAjjR6NIeBzmuH+kjsb5d0jUIOgY5hYHQjiEQEQiWUA0GaMtIqYUw91sADMrxKIotNaD&#10;QkQpNbynHgBJliEjghyqkXv/fMdSVPVkPK1j6ouyOGz7ezQM8bi8x1orbatFluNx6k9ym958/361&#10;7qfTRUK0ipPFrgshttZAUStEvnr/VmuaL8aDB3EQVhoB9Mvv313dbC4uNtttJ2iMIwDOnAG0AoUE&#10;kBkwFpYWJ6P5YjKdTJCIFPfZ20LXs7GxJAh+uxNIXd9ktpPxdD6fPnhwxszfffcyxpxCBqAQwrur&#10;yzGPJycTowwJgyRGRQN2B4ig0z9lV3aXxuh4r2BIV8jM93w43Cnph/PcH9ohhyGiGlyZRERkVNUD&#10;j8UxMUJOKaYEAIeu/VCmGH3f2Pkupi5nlQwSsjS7raIMkk4eP0bEFHnXdevtvm17ZlZKSQh16Saj&#10;ylptC2ecTSBt8Oy0RnJQWEHDpAIacY4KabfOOcgQ2yHSaaVUWbrrm1saj8dVOaunKFk49e3+29/9&#10;9pd/8Yuu9d73zS4ZtCeTs4id6lFbc3O1Kl0PjLc3a8lQ2nK9Wo9P6tubqzevXhdFVRT27HxZunI0&#10;rrVkQ9lqNBqMNbN6NDk7OVlO37x62aWmGJvZ+fxUn8S+++Hdi/1m+7O/+KtHj758+/bdl1/S9fX1&#10;s08/ubq+qMeVT5FTfvvmzcXbKxEgkpR7lliWZXvonzx8CkCL2Xxc6B9/+F303b/6y5/XpjSsFvXk&#10;s7/4S/0vzP/7n37761//hz+8eo1KA5HvfOlGZT0liE1Men8IMYWQuq4LOQFISqFpWm2KHBNrrowT&#10;kmf2B30AACAASURBVL7vWcNsXASJgBkwc8qQWGLCnCxAAAYCIo1ao7aISpg4yToRlaPKOIGdKUam&#10;cIV1knkIMh8kQnd+V5uuyTkziemNdaayZnjkIDOnkIAVkUFVEBlBnRJwZxRU2nhTomQBLog0Ksjs&#10;jNWG7ivmmBkFQghVaZ1zzrleayIQ4BCS4gx3GOaxSGcZ/GaPY/lELMJD1EqJ7kyuj6jn8DHQ4EcM&#10;+CGKfpy9Pk5g95/RWjvnrLXMPPBNIhJiBESlTeTYh0POjBZqLoi9sFhb1nWdsxyazqcglFLM22aV&#10;+3QyXxhL1lLju/lifPX+ClF+9+1//vKLT5yzf/zNz7vVXt+ubzi3MWYByAJD/tRakzKgKGaWQfgw&#10;JIjMQxZJfNzF3LZtiKmajg0pZpYsiCj0ob9RpIhIuSLkHELsm15GyAxKW21KJCtHhh5JkSIF2afI&#10;wyYtIeR8dOAdJKEyTOpok3Numubzx49vLq9yzqQ/0HU/aYnu1kYPd3RY+5JzziEOK8qG72IEgSNZ&#10;CoRa60IbhYQsMcY++Ax309ODqgdp2Ft2X3wNKefDprg7PswYAwDDvWRm0joJApC1lbUFAMfkQ+hC&#10;CDlnSdlaM+Sw6ENKSSnlYxSRe6xcZKicUNN4u21KdVJW51WlNtu3o8pwwAG4v5/AZ2bn3LbZT6fj&#10;p1999uyrr0ajZc7lix/e+x62m5tRqTXyQXpFsFhMlVHr9Xq3Wn/xxRfL5aLzfYpQltU2+ouLyx9e&#10;XB8OXdcJqtIaQ1pF9il5p2oRib4HTKVTs3l9upzOZpP9Zm8Lo53WRpWTanl+4mqXOXpn+u64wXa4&#10;awMvfdi3+/0+JR6NRsa4q9uLq+3VuT93rpAsmjTpYfN6SjkrlEEl+0+9Psz3DAMxQ0P/cbV4LzwD&#10;gHzcZnecJhwUZCIiKeu7KiTG6IetXURoFBIJYuQcQ4bgh/cM+9jsDpB4NBqPy1Irmc6q07OT4auR&#10;pe36fRd8SACgCUF4Uo/GdVVYNwyG79p+e9jvfacQS6W1KZxxWimdjAG7yr1Cyn3qkbMPhTIGbVEU&#10;tS8MYmVd6Ywz+ovPnn7zxacxxvcXl4C5923o1WJ6/t/+y88itD7tmy5AFqPscrlMMYJQXdRa67eX&#10;Lx88eHByclLX9atXry4u3mitHzw4e/bnv0ocq3HltFttN1c3b83h9t319aiaNvvWt52om3E9aveN&#10;MUbsaL3tp5N5yubBgwerTbM8e5AklZXZ3OxizMKMkkFkVNVdn7yPh6YDwLZt+7Z7/+Zl4bSz9OjR&#10;eet9H8PIjDS6Q+g36+uL6/cH3y4Xp4DKx9C2LYGxtmCBPnORkrW2qqiLMQEqkggp59yGiAKx672P&#10;mlA0ZZIIWfoeRChlxeKUsrqwSgfvfYhKmTtZliNSwaeYfHVyVjh3Mpkhx7PZmONeYyiLIxgw6LZy&#10;zvZuWlkURU4xxwicJaOw1UaTSn0XcgiQtbZKW6U0pphbsoi2LkbWeutyzghcamuQUGvSymqTOWWQ&#10;xMAZtNY5RSQB5JhCCP1RIp48MzDel3FAA+gtLHeCDiJKMaaUcog5psLaD3YNOQ+YAYEAEH6kXKPj&#10;hNlPMtk/SmND0eycCyEMF0RE+uyJyAiwSJKIKICRpbMGiBJSYgyHrntz+b5te2stqJRCarf7lMLN&#10;6vrk5LQojTauq9EYevTg4TdffmW0KrWzYvS79ytlEvuslAIzHGyKAH2KzCzMlkDf5XJgThlSBhg0&#10;XTiMU2WIWXTKKWURvv9zAbXWaAgFcpZ21ze7Zrdp5JRjH1PBXR+UC8HHtu2AsLCudAWxCtDd76iN&#10;wBF4WNoBIkNbM1zWlNJg3qO1lmFa/SOWkpkFAAm1UsPzdJ/DfEo5JWDR+s59GOG4KREEEa3SRmmD&#10;xDnFGPsYGIQBsgDcGT8opeww/PtRHzbksPta5qhITDxgSvcPOipjjbO2EBm2FrX3Xx3czbXWsevv&#10;/swAAINmaXh/ZrY0VzivKz2pTs7OHxuzvb787lCC0eVxn/WdCGpAqMzTkZDsuQ0xm/n04dPPsh1f&#10;Xe+X9Gy/fU/SjEZVaaMibveHwyZ88vTxuC5TSpLBuVKguLq+/M1vfn+z9sIIaI1BvN8ehIggnBMp&#10;HtduvpjMZ6OydJyjjz05NEprZ6uqGk+n42nNCAnrw+Fwe7PabDbr1W69akIIXdfFqLS2RDplqUaj&#10;JS63/S50vt22WRidcnVlrM5ZOGe8o6b/y9fQ5dyDw0cgViRzvm9SPz57Vg/P1YAv83EoB9G3nXPO&#10;kAo5RR9yTmS0Uqrp+3ti/L7zJqLDvg8+VqSrqppNJkbl0agclYVv2q7r9m273reb/aHxPoREpBxy&#10;XZqqsNoQagwxbg/NvuuPoSRzEPKEMaBvfH8I6/VtVReoR0ZZzrnDnDEZYx6cnRGRQnr//t3V5WVV&#10;uIdn59ba0WhqS6Pteddhd0DSVanLEPXyxC5nJ8zcHdq+7z//5NPpdIqUP/3sXwLyfr+vK/vk0Vld&#10;jUVkOp3/8OYFAMwenn766afCuD3sOx/x+fdpowHaELbeWxGIqVyePZ7NZkz04sfX2+3++YtXVVX8&#10;+m//jlSO0Y9sIYLWurPT+XQ6ffr0Sds2IfaXN5vVav361cvCuco5Iv7yyy8ePFzypHx9e72J3XIx&#10;L8u6xTh+tPzLJw9Vspv17vnz51eX75rtrm2nxoFVOoSgkYKPu227aQ7K6Aip7yTQblxUsetT8Cfz&#10;aVGXifN2v5mOZ5IZmQ1SXZa1LbjzkDP3PiVuWw9CZVmWZTl0FZv91ihFWU6m09FofHlxYy1jAANw&#10;PzWcUnLGHaslo4UTZxk4GBnWRTHnnGIMCTgDIBkaxmhISIFhbZAUIACSUk5pLYhaa2cBZOAjlDao&#10;kykKl8AYk1Jqml3TNDlHrUnQRB+Ajq3hoLMd5lmziCYa7GSGUp5zhsymKu7dGO6JD4WAZBFx8CNW&#10;SuFgXvxTS8KP09gxMFqrtR6q9iMeRsggIXlgJMhIKBx831hOoFXmGEJ/6JtD1/S+z1QZpLIuY99H&#10;juv1uigKxsEqReUUZ5OJM8VsMrp6f71cnOomJMUpNK0ypJzVhgwpH0MLZJC00w6SZhhsjxEgAkXS&#10;trAAEGOcTCYmhKIolNLAEndtvOvAiIiNQQdoYL/ZxzYctpubi6v46PPt7S6FJFl0sZ6TffHyBZEa&#10;jerlfFw7zTlxHLxcIXCOwgOpNdghyt1MA9HgY83CTAj36eRDH4aI+MFKg+523gQfJOUjHzYgj8BJ&#10;ckyJEYZv0aRQQJhDTiFGNiKI9/JWRaRJGT344R1bsY+BRPtRXXM/tzEkFRBSpJ0rtbI55xC7lLuh&#10;08os9+OKAxkmiMcdvtbeFzUiMp8+TcGMJwtC7apSU0gpaxwNQ9ZDLpQ75a61tkesCleOTXd7c7F6&#10;KcYELOxYKpr6fjuu7PmJ2a5fv3r1ylr95NHTh+dj771vfWJardav3t68eH6xWrcxC6FGAGbI0QOK&#10;0mC0TsFbp6aj+uR0spiNC+e89/v9oRoPg//OKh36vL3ZxZ6Ns9v3W+/9oUnBY84ahCQDMM/PT774&#10;7Evfdi9f/JhzXk5PtMaDP6yvVhGSrooxSMGlAKMAE8nd3or/4kV38M5Ru3x/2Ohut5zcmfoMbNmx&#10;7EIcctiQk2bTaVEUSMSHg9y5LEaWZr8b6s37esUorbX2GEtbFsqYYbgQMcfQdgcKyfexaftt0x06&#10;H/NQzLJTUBpjjXbGWGubGA9dG4VLbUXIINqB2MtZEIwxk8lEacQk7AW1KE2mNFVVDZYQhTXVuHpW&#10;Pp5OpyeLGSL6tT/st66uVDFtd+H28i2paE3WhLe3t23bOufapvkRkjEmhPDm9Qvve0B++PBhXY2D&#10;79ar/euXF3tZn52dyTNUF+/evXt3dbNyZbFebwpeWluOahiNJqvVarPZ7fZ9XY21k81mFzx77w9t&#10;SLmfzycny2W/uiXC0trpdFrVxWwyAg516UCrsnLR948ePXp4fqYNfPb5EwJ+3Wz/8N13bbP74stP&#10;nz15ut+1Oebpg3lF4wRSjoqisKSYhtUITJJj7GS/77abZrPvlbaqsCDj0lit7bq52a9XBsFaowxZ&#10;rRxiVphZBFg0kCWOmDEXzu22h+ur26bpy6KezsZE0HWHlxcbEdmcnnaPHpyM7GqzXp5MAnPXdVVV&#10;3cOJrMxxVBmHijojogLURJqUJXUgBMLhMUMSAhlcF1B6yC6lEGNOwm5Y9yEZMhIaTkE8EimtNaBC&#10;0kQ5Rr/ZrA775rDf5tCTAkRi1kIkinLOkDOnTAAkEBH4zrwq55xj4pTxjj0Zam6Ru5oMgY87iu96&#10;mI86sI9bsfsP7nFIvHMYOCY2MCDCOUvKIKKRICV/OJQGrVYi0sfQ+Z4RyBljrXbEgq6q5uM5MjZN&#10;G3Kaq0Xf5u16dWi33wKfn55dXl5PR3Pd+B1xQhjiZUAhAiEBg6gATS40heHXtEo7Y4dLapgBjoeq&#10;zqyUElTZZmyPQSFnJkEiVExalO9CasNhu+83B4nZb9vY+771MadPpstXz3+ImQtrzpez0/l0WF/L&#10;zIlgWJsLiMAiKcMdV2+cK41rmmboTqz5QF1+EJ7e5a1B2Xwfy1JKlLIMc3lDzpMcIYecgJCABo8S&#10;uEuHkTMjwd28IdzxYRop3wGVcqcOGG7kYF/2U4eOeB80tdbOlcNYYkqBOTEzGS13oTbG2Pd9SmmY&#10;UTdGGWMkyVDaIGJVjFe3N8Vo2exW4JbOhKJUs9lkf2gGCo2IBgBzeLfr69v5YrRcPB4/Ps0i45q5&#10;BJpWb16vlAnGSh+azfYyp2Z2ev7k2WnufE7StuFmtf3hx3fPn1/0PblyDHAQEEDmjIxAwAPSUBU4&#10;mVbL0/lsWhpjUgw5iRIzno4HfhiI2l13/W41tIbr6+2xY05sjCvLUuuqcOXsbPng2ZNud3j//nK7&#10;Xje7PkAYlS6OJz5HsWSVRUTOMLRKKf3/5TC597qEu8qRmeHoZ3iHFNzBs1ZppZQ2Q+YTxGFUWVlj&#10;htvEzArQKM0gIYTlfPEx8DJMfyil+j4qBiTISTRCXZX1yJSl7bp9zrnrukPXd5FhgCgQp5Ud1WVh&#10;zWDL4rv24AODHG7WWintHGfsos9d1mxtWX5z/uXhcOj7XqFopZRBrRQhzE9Ouq7bHHYcQ1m5CHHX&#10;NkrjcjzPe+9KOzk9Gy2Kp4kQgg+7t9/+FjkWVv3ql79QGnPObd+fn5+vLjcirLRst9vtdrfftQ8f&#10;fPL40dP/5X/9nwtW+2LcXO9+8w+/bdv2l7/80y/Pn2VwdT2+ubmZzxYp++l0rJQZjUZvry4ePn5M&#10;ZH0f3r+/EqTNznee4+qWCJrd7tDsvO/evX3V9/1yuWxiW5b142cPd7v91beX0+mYjZyczkymZ+eP&#10;1cOH0+mkWW1evniVfOY+6Xq6vV013U4rdMagJIkRGau6ZDCIJerpWSSiQrQWxpbfOmPacqSZF9OZ&#10;NYohj+paMypUQUlKqffeKg3ATDit6niIEDF1iSlhApbsD+00RyBVhD7st9nHlFIC3O12jv1yubw3&#10;Hhxies6ZiSUPFkCgAC0qg6QBWQkKoqhBHsbMwJkZtAEEzjn7FAXQGQ2EwCCcEDilBERgDQC1fZey&#10;IELX9VdXV8AS+r5y5lhDl4UCDEBDUMoxmswMwnR0I7rHqwBA4wcyDBHh3qQYMedMKCJ3pjZHwcqH&#10;Q3f/xw5JS9+Vbvcna4jAMUZEUIRMiJkNKkvKogJgqwdr4Oh9TJwFKAt0h56yFNoY48azeX/oMYsw&#10;VVar2Xw0LpbLxXQx//HNu9uLt1oV7AoKoAVREDNnyIzACdEA9R0BQI4JMltj6rJy2gBAu90Ov6gi&#10;UmrwZVeitarGx4EDzgCgtXHGWWONsRyTAW1IOe0UUU7i266PfYoh9O2uaTc5pm4H8XQ6qt3xigmD&#10;MAIhDYofY+wwOFyW5bisc87GmHvRDiIOgxB3ZNhHo68fOcrnnInlTp8BPLT5IDlnVqTvUSb+uE7/&#10;kMHu+kwkIv5peSJ3/OeQwOhO+TZAo/f3m0grMojEnHLOgMekOzwfOWef4zBjaJXmYRWe1hJDvnOg&#10;8b5bb1Zff/MgQxpNWXOKqWm7cjKZDZtt4Q7ccM7Vdf0Mplc3L19+18wX1WI5d9Cvd7tmH6cnX3WN&#10;avYXtzfvrQo//8Xn8/m87zaOJgRhu97+8P3Lt+/XwsrZKidiSkRApIzSWhRyFsgppdm8mi8m8/nY&#10;GuoOrffBUlVVY1faqionkymJ7vfXVxc3m/VWo0ZtRCSEEHwCQOectQUi5pkeX7zFyANWfHl5UY2K&#10;P/ryj2feN+3BS6ZSZ4S+b+WoIbz3p//Jq+v8fRNMCFrrnCWl5Pno83kPSg+vActFEqWUCA9Tz4jY&#10;HVpBCCH4ELTWzpYi4r2PIZIBpTWRUtYBDEtfTa2VYtIMTqnjrfScklciPsXOh6btvfcCqBUR8GQ0&#10;rsuidMY6rTXFnPq+z8ZKiLrQlbaaVMgxxqiMK6uqnNZE5LSx1mqD3ne7ZnNzc02FnU7HZVWBOADe&#10;HZrIcbGYAefpbOKmo6ZrbrY756YC/uLix1Lhw4fnTdO03Q4Ri6JoDlt+Hx+ePHt/+TYz1HX55Zdf&#10;3t7s+o5fvXr9zx5/fjI9rcX0fcAuYJvS9tBn/d3ly8V8eXV19fjZJ2/fvCuq6tB0SqmrzW48mvz5&#10;f/Vfx7T9H/7d/3h1dTWdjb/77jvaLWL0KUfEvFlf7xQqpWbT6Z/9/E+vr263+zbm14+fPf76n339&#10;9v3r//zb3/nb/WhUPXqwPH389JNnP//l1z+/eH3R9+GN329269XmdrNZVVaPaq0rVFjG6IGgqmbj&#10;6ZzMWMR2MXsf//DyRe2Kp48eT+svzs+WN6uri8sL3x5KMyatFKDP+RB6o7UVJKMNaGfteDSyulos&#10;FqenJzH1q5Wx4Z11JVjrD+36+urt27c325sfX//4J3/6M3231/i+SAIAo1QYqHEkjYMaCVA+2JEL&#10;QpKURCEDMBptiACQMzMohYqUUsCJMuKgLWJGgJjT4XDo0FfjMoa83+85ZeBUmIlSSqOAtoGFBHxm&#10;TkliypIVANxB7wN8xczIAh+ZZQvAQIvEGEFRzggER4d8EbkTXn6cw+Cfosc+zm1KKe6C1Vppw5IA&#10;ktOmMs45l0JDNFhAQMxMqFFpIWwPXakLpUzXB02mrrTlzEmsVkj2sN6BoqKsn372SdN6rfK4XafF&#10;2VErHCNE4JQ4AiYUI03OOXNmYR+x5e1w5o3YAfLSWlurOu9jjGVZlpW1WqFkwIyg+pR0YZenD7VZ&#10;XF9f7kNcLGYg8Xw6QmBNGGGqo2DX1pozsoVEKaQDVCqWFiEmSt4KtymkmJSWkPJsZHVGHeGLz569&#10;fP5DzrkoCoh5cD4JmVlUViqRzQoNdw61zpIBpayi0RDiOLAXKYoiE2261rOg1SkTUJFaHp/NuXQ+&#10;h6m2GOA29t5gJpM5cc4Eoq0rrVGGEiaopoKYgg/xILlXJKg0Ko3ZalMqrdl72e1M1wOKL4zTfZSC&#10;dZVsQZWOcRv7nUnE2nFMhTXjugqxV0zO1pidd8l5rJFMkqbPu8geCKzri2W3//H9b/7Pn//q01/+&#10;cvn7H/effvPpVyfPVofNxcW2rqrgUzmZvm8PhVMgoXow/e/+xb99+fyltUkT/8Nv/r60U6unqnl3&#10;uHqz2b6vK5yfzUytM/pyojFXb56/+c1v37y/PvTJhpwZIylGLBEEWJhb9lEBzCajxex0djYpiqJ2&#10;ZUoBQE0mk7IsvPfYSdMdFMfxaDqbul/87GsFjkSHKiPYy+s1cP/s2Zlh1VxHC9Mf1i//5n/79588&#10;eUzMBeN//1f/ZloX3337rXKkOdmpDZqbdlu6qnZVs95SYT4+TvflS2HsYFB/nJHImYQKY7nHFFM9&#10;rgVYARpt9vutUso603UHpStmGXro7XYLAEKYUpKUh/aMkgBAQWagJ48/dFAnZ0YBV6jS2FKMEayt&#10;Kp0mFVPqu874SKttv22idaPo+9h29aRano+Nw9nyZDqbrPdNrUZfPfj07eXNKmRbOp0dtFkHNSpN&#10;PbKm8IUzhkFK65wTRU0AqcXkKlroEQMk4qwZatI1WNXEPe7I2rBrxdqqkm3YbNq21VEXHGOUEV23&#10;awBI28TMu3DQkbuuDckvl8tvf/f3D04ejJVeb26VzmdnSyEl2n751Te3t9e93zvLf/Wv/vLy8vZ8&#10;+bRp+mm5dNZNTiYx+vNHJ8zw9//5/w4hbVdvHj163O4XmD2QfP3H3+z69WQ2erR/tLpZf/rs87/9&#10;6//nx/ev6sl4v2/Wm13f9xcX772Pxrl4aHdtu/d+L/T85paMZk6IeP36RYyx50bNrBuP7eJkVo9L&#10;V+jCc8aQU4w7SLn1cH27v75Zj+fSHzZ1WRhTt30rhHU93u+7am41lKAtZpSc+tChBuMyBGNr+/iL&#10;Zw+efNK0rbFyaOLpYr7zl88+/8oHbaz98eUfVNd98/DTw/769d999/TsiV2M5HAgxOC7Nac9xZBB&#10;IBmjiSRyNLau6kJSVq7UHlRALQiFAaMtaS0KzXi37SCiQ5Uzk3AfW6dUWRYZBMsya73ZH7aHxlqt&#10;CMH7WVkZCGQQUXHqETGwYKlDTo3v2ug1qbF1NmJu+8BiChuCj8g+hSApElejErViEKU1GLNrD30M&#10;gigIBuGwa7qUecJq6ZTRIUYfe8QBgVKSKPrYHfq26UIIy7PxpCgKpbqu6w8Nc1KKAFgbEuScE2J2&#10;hRkV1mmFkkZu7PvYdH0TYuQMJDlHyamImlgS5awZNbEAZwKAkCn4lEJu9035RQEljRZzrSlTSTkf&#10;V7YTGeeMMUeBjYAVyCwp83HN+9DZKFAxQEoBIFibBvAKCnN6Vo+qWqGAZKVtAsWo6/EEVIU0LQvm&#10;PHvw6PTz7plG1Ar7SA8fnX7Vfho5dn3rtKoqp0FCUDlLH6Ttcxc5skRGzlTVVgGE6IOiLMkVpu9j&#10;0zVj60gRokjKOfuco0AGorIqC2MMaq20c4VVmmPo+/aoqpesABVJYvbed21LUAyG/QOmO1QdMqzW&#10;lqPVhwK8p0BE28zMGfLg8CGoQGl1VLsqa8hnZo45AyJptdt3YFVZ4LBizbdd3/ciAjkBgVHKWKU1&#10;QURmjsn3nFNisSiMSVgESWkgAz4tZ/Mns2I+mm6vNhM3+fNf/vN0013vbqfTqbPVbtseRYw5W1cq&#10;k2whi5NRXStrwnY70mg04OW7H43Fh+dLbXLhnFUlCPZtevGHH358+f523YSQBTQRCQgp4EyZkwAb&#10;RFcVdWGWi9l8PneV9b7b7bwrzHw+HY1qZk45XK9X2uliXBUShHIxsnU1MmS8Am3Hjz/5nDBakydu&#10;xJ/YzWVXfjr727/99z+8+TF2zXxcB+C3NzffvnyeFR5iX51Pxg+nINQHj4yMPxkMvG+OEZFjujO7&#10;k6H45LvXR5UjfAyDDGMxAzY4lKLWWtQKAO7Fjx+lSbr/ifdEwlDSVVVhM/n9wYuajIuidD5gs+tb&#10;3/sQjqUrsnW6rgqroSrNpCqqoogxIJHWNi6i9H1VlMYYAMWKyGIylCEbhVBaQ4RKhZx6Th2nCBx8&#10;HDQdGkTBh9/NOYdKZ4G2Odwcmm3b9iknlL3kARgwZJRSQno4/Df+ABoj4gFzq2WV+9zmgxbu4be/&#10;//a/+df/5up2dfXD92dn5z8+/0NVVb///jfCanW7nYyXn3z26MmTRw8fnV9dXby9vBERq+jmet0d&#10;tu/fwqZYdV13uHz14vl3UMjTz5+UVfX/sfXmsZZuWX3YWnv8pnPOPedONVe9V6/eq379upsGuhmN&#10;MR0nwgQxJBBjkwg5QY5lOf4jJsofJJEsISxhS9gisiVkgmInWEEiStJ4IJaVZmxo6AHcb6xX8626&#10;8z3TN+xprfzxnXvq1oOjKqnq3u/Me+81/Qbv/dOnT7JczRdTa60WQisRvSPAIs8vX7lyephtbm4K&#10;JR/df/xv//VvzWYza7KyLLeGk+1L21d2Xr9+mbNcGyuqwo5Gg3p2mgAtKdRFUUx0Nnglcl13H3zw&#10;BSA2ZuUElhtLeaGF7CWjgBk5MTOC0kpbiSDURlZ41j7Gw+Mjo1FAzDKtzeBLf/C1995/WlT5cGDu&#10;3rmxMZm88bG7gxvFxsbG09PD+XxeSJlJtfIAeTEremmktMKsEcG52UrihH3HG5hW7hirc0YIwQL7&#10;PxeXvIAX/315K5y3l1KimEAi99L5ADHG1nVuQeh1P+Pom43rwvFFPwmAmbU2SimfUu8FKkiv+LgM&#10;vZFk/1xSSmMVIp6dnZVlmeV531dUlNLKaAbgnGCLawEU4kQUKLUpuHMQNREQMUpYv3dEJEo9s1Mk&#10;1lbnud2abNbzmUbR1V7F0EopgzN9hShXKD6gyN4Fk1lMgIkhMjOvxE2lVGZFtFq3v/r3jLIrB4PS&#10;GmbUKvcEs6Wbz+fSep861GCN0pkpByUiSwGaVFnlm5MRATeNRQajZfJBZxuCyUNnogoYEEgR+BSR&#10;mkwrgWwzGVOHCpTVGkgalBKYARMLDSYhMSQk9jGQVxIkgEAGDin65DstBQNBYkSWjClScl1oG20U&#10;MigUUgimFKNPKQCAQGRAAFQCezEtLZXWOimdvI8xhRBjSJhAaGmU6XuJfZOqcV3rOpdCUopYa5GV&#10;+bAqBlpI77rgvBZCICpAo2Rus9xYlzwRxZQAQCub2UJow9D1jC8pTc7izt03lZvfuHxjp9j69X/1&#10;r4+eHm+Xm6GizBZt4+q67lkazKSUAAGA/n8CDIvFWdPW1haD0gwHpatD05w1y8Pt7fHGaKAN5nlu&#10;tZ3Plvv7h1/72t7JdDafOxCyl6BESAAkQPXsdm31RpWPhuXWZDgalT75zoUQYpYP8jwzVuU6FVk1&#10;eWPb+W7ZgZLBx9A55zggys2d623XdJ5Oz/aPjp7cunLt+u7teds886cf/8ZP3Lh6dXp6+Ozpo5Ou&#10;mU30lSs2AAAgAElEQVSPs8l4Ma/bsEhNa13Fil0MKZCRGl4ybHuBM1Tne/Lc7g16kdaL44qLDZA+&#10;hmVZ1sP9+y8uz3OhFDP3qqYfaZKszpGXR2t9YIgxNk2DWgKMpFQAwoc4X9R153qjOsFcWrW1Mcy0&#10;HJX5sLSlVRyMUqpglAIUCQmSEwT2EamDuOg6z+E4NFrr3GbGGJdiTc4hJQTXuD6pEuJc9gpRCNEs&#10;a5NZltK1bTOd1nXbCzE03PWHEQlQeN7iZm6iy/J86V27nEYmBTFgGlzb5WO8dPnq0rVHs9nzk5Px&#10;zs63fdd33/vgPfbN7VfvMARrkHH5+Ol7nT95+Oj+0cF8OBwOBqOtO7eGg8lgMPQuTqfTrzx5vxpm&#10;493N7eEwITTJP/jwqRDq2eNHG8PRZDIpy5KZ53U9m80e3n93e+sVmw2aZX30bHb2vE5RsuLF0ezx&#10;8iTLHwjDeSU3tkpboMnFYKN86+adxAyoJLG0Rgiprc4FfeoTn4zOh+AAIAbvYgqdC007Ge0KqSNx&#10;dL7zoY1JREpGcQjz+nTRpK2da6PRaLwx3H/2+N4HD2fH7fO9KZCVYK3NyrIi4EvXrr726Zs1xCdn&#10;BxLQSMWJfAopJcIVK/EjMWxF+rywePp1FSmtx+p9Jq1QyHPzIDq/e++bIYRYJdZ/WuQBIPI5tA2I&#10;BDEDAYcUU9vG6IRTAEAhIsNa9xUR0/kaXiV5AqVWGaLUioBTCCHFyP0m6gHJqHv6v1FEMF/Efh7P&#10;5xSj1aaAl0BV5++aGTCl3qsrwkoijomSlFJIlFKi6kEvqwR0Nj8uc+tjG5N7cO+ApWp8UkhBCBYo&#10;ZC+HhcSckJPEaBQLTCAIJGP/hMhK9STQqLSQSvbOnl3nE4UQlcAit6IobQpJKkFBtO306HhK0sYY&#10;OZESsFx2R6cLZGBIZVZ2rW+XARHJSyklKAUslp4B0CeTKAIDMiGTICbXDXd0kQ0HeR4pEqQsN3mh&#10;C6MBgIB1NHZoRzEt26ZpXVVVQ2VzqUFJmVutlc1IDnJMiZm7GCQLBk7AilExSgbJpIB1n5wnYmYp&#10;RR/ABAqJoKQ0UhmlrFQ18yqd8QFiwkSSwQhphVIoMJHzPjofYyQmAMizIapMozDMMkZ2DmJUGpiB&#10;KUJU2MPGQ4jeUYpKai2N1pYJU+iNqpkgYaj1KJdCXL98QzT84R+9uzhdxi0fN3E4HC3mdV23Ozs7&#10;WW5QkFJCGHN6NN17fLIclvHKIAXVdc30dL6xYaxlgSkzZWYL19HTx2fvvP9g/6hzLhIrKXpjwMic&#10;KLFipUEYo0ZVvrFRDgbG5FLIlFLIKytEXhSFMjCpmp0NkWVlwo2jw/1MuI2RyfLCZiaqSbQ781nn&#10;fHN4dPDo6cPZdF8gWzPQNh9Uw91Lu+PtScKwlXz0rSnstVdfXRwvDmeHi1QLxMARQBBwQoA/a7zM&#10;zFKb87MDzs+IdDGAwcst+/XW6oeX5zXcC8TwxcuYVyfHOowppVaZHKflcil9Qkw2ywHA++gdNz7N&#10;6rrzjgGIogSqymIyKqtcD8pcSUYKuRFSyjZQVCqVg5Q4dCGIGBN7SEFQBDhdTHsOqbIGpYgpBU4E&#10;fE5ffOmMEEKMNkptMhKChazrtk61d22sa1K0EhA5Z0z2WKGm85OtzZh6h0bce/7sg7fvj6rRP/nZ&#10;n/m/P//rGzs77zx4MtrcmS7ax1/80vVrV77+ztub4ytGZ977vb2909PTS5cuWas3hoO2bZrlwjlf&#10;lcPRaDyfz+fz5d1Xb12+ceX5ycHB3vOEnJXF7VdvDQaDTMkyt/Pp6bLpJlubVy5tb25uAMDSpUVz&#10;Mp8uMLnt8Uiwmi2WZ4enl7Z3uq5p5gtOtigyZUthh8Vw6/nBUa+YikqZeqbO8sCp6zpatEIIZdWo&#10;GgwH1WhY3bh8FYiWoZVSp8hWmqVsQgiAmtA03TQvB9nQVoPq9GR+cnx2eHB8dHgqUi6F2dmcLNvF&#10;/Gx2ejb78NHDyfjS86NDNSqNMVYbDsl3XUSWUtJK8OzFAuNzdCsiSrHyZpIIghERXQwuhpBiTw5R&#10;2JchjFL007T1uhWICnsPpx5C+PJNIDNTTIKh7zn1CtcpMlHyPkpY0W+U6FOf8xiWVgV6/0S9LIPO&#10;TZUXxpg2+PML+g4HCASltbWi9zXZ3tkoy1IqVdf1RfuOEM6tPi8sTwAWSnUUCQGlkEpIwBQoYWRm&#10;JZXUKyS5lBJVQIJiYBFwPBkKhcBkQCit1TCvCAQK12PBiSjGlDjlhZYyo9Tr88u1W5oQLCUL4Y0+&#10;TwoQe4uBIudMG60UxdS2rZKYWCExEEYHiBoBKFHw2CyZ+/g84G6ZpsctAHjvtbbWoo8UohMKiSgG&#10;osRATClRiKWxmTKFsaPRKIWIUhAzMlVVkZhCYiuFsTkzn53NTk5OquFopLJMCpdiSzG0tUxcGJVn&#10;lQ9BOo/eJWYRQzA6ZFYpkymphdQ9jVWC0SoK4RMCCgbWArWQEoViRIbQudC55EOff8nEGYuMhWAg&#10;FzxC7BwTGSE9USRG1rGL9elsbg+LIhO+ySBaoSSLEB10jjqfQFDXcfCSAQJJCRx8iCH5IAkQUord&#10;bPn0q/sPbt+8ihF+/wu/tQHZ9//Q9z98+vSrB2/nWeVciDHW9cJmSgkoy9xWk7OjEL06OehCF6Ro&#10;EESWlVevZEQkpASU03m79/T4vXt7z/aWLikSqnfSIl73QxiSN1oOi2y8UQ1HuTWIIvnUKSWqqjLG&#10;bG4Ur18Vdb18vN/MHRyc1cfH/sbl8evFDVL1w+dHWxtPbXmyO7jU1Zkx5tq1G5/8xB0lCSkOq/zR&#10;oyezk5N3UlzOp1WZD6vK+6iU0SYfjTbDIs3qmTCQ5QYYiQhhXXW8ILn3lVC/mHvRqXX+u66czkHD&#10;cPG3a1Z4r3/KzHRBPwwv4PLTOYGULtxijDrLFouZJdydTLYnEyVVU7uui8vOLZs2JEYUwGQUDAs7&#10;KExVVWWeIUMKXkklUHZdC94D9W7fK8u6hCAyk2cKcxOZPJOn0NeXIcXg3KDHVSolRY8DOBdc0IqR&#10;GMAqORkNlVKtCykRRdcfMRc1gQCgZWMCTJdtC7W1uWGlA22Xw//1n/+zhOqtjY37Dx7dvPXK9evX&#10;jw8O59OzYXl9/9kCEeeLaQghBD49bt9448bXvvI7g2p0586dqqqKokTE999/v2u5cU1WFGE/Xbl+&#10;wyXXNMtc62Y+/+Zv+uzhyfHJ2ZOeE3F8dszMl69cGV/JSpOpVy69/sru8cHpdLpsWufirXr6PMs2&#10;lMxQmAhi1vm2MXVbGlwI4MSBom+jQ7dITJ33m3pECIlp1ixr12hm9JF8nPtaSo2IwVPbOu8IhNba&#10;bk9yQJ2IQowEyWb5xsaEfDg6mSkllBJa4u7uzrVbV5eL+sOnH8702ZVbN3rNC+mjArRKSSk5vKRt&#10;huemPykluKAfv16KPgQX/AoH2xPwe4Q1vmgkciLokSOIYg1bu5DJAQCLlfGmhP686hWTMFJCRsK+&#10;L7Vy8VUXTGLXTbX+VUVKCGAQWeBKUA0B5cqm47xZmhBRKhaCNzYmWuuw6goS4Bre0oNSEC+ohwAC&#10;CTyXQALVvxKmHhDOggmJIElQIFFrTUQaZee7zZ1LSomr1y/5LiEJhWQhcnJzoUlonWIM3jOzstZm&#10;JsZe2kBEFq7XoQAgIQYbhUHDzMQkUBgttdaTjcmgmkisvHPtPCnrbZaNRpsmG1kx7JFgMcYrO5cX&#10;revfpM7V5tbmlUtXKcSucyxQSC28K+QK1xcpEBEAxRh9cNIvRMB60WxubhIACNU0je/cRlUmJk9J&#10;SK201dIoFOg5uS4yctLAgSCiFoUyWWWUtkJKQhBS+hQRkbKIANZUmcmMEBJQAPamLUZhStgvKd33&#10;EgGZiGOKISTXakqVVjrLPKJWMhfopovQOTQCfAQfJQHE1CWfgYTEXZgulMjGo6EGNapyq4KMbSuk&#10;gkqqTCqpDeYlZz1Fl6wQzFzlJs8yBNt2zp01LYf9o70HDx/uP9yrj6azoxMtZZ6VeV4CiKIolst5&#10;iFgNjDZKCtZabo62Z2fzo8Mjo9rNrWp3a6soMaVELObL7tHTo3v3nh0eLiLZxI4Bz2UuCBEVCgBW&#10;IhSZ2RjlG6MqLyQKEgKklPlgUJXDXKc7V2We5+/t4YfPFgD1aTPO8+3h8JLA0b2Hs/fuH+Ul3bix&#10;8effyl/dwP2nbWmKq5cvdd38cO8IAj9+9z0A0Fr6zjVGnSo5n86yLJvPvDKwcDOP3eTShs1VFEzM&#10;Zh1sziPNqmA638xEJMSLNmC/UaWU8MLa4sXOXzcDxTl9mwFTSkx0sRRjZkJWSq3PI0RcI0udc0qq&#10;LDNZlnWNm03nXedny6Z2vncN5BQzq8fDsrTKZFlWlAAcfLRWAnN0PrgIJCilFGKPEOuoo8QyKpEZ&#10;II6BEpNCpYSUiPG8oYQXmkL9C+6iizH6mFIEBizzosiQmVO36iWud2V/cgmQnXea2aWYZUWeVeGK&#10;+9hrb5xOn9+8/XoI6dOf/sYbN29/+ctfHpUDgXprcu3k9JjIA3JVjYSQy0Xz+NFzITUjEPDh8ZH3&#10;e9bauq3Hm2PZ+Y7i6bKeJHjn7Q8ePvjwrTffePXWzQ8ePDo6OvIpvvLKLaHkv//jrx4fH7/55t0r&#10;t7cLqQe20CB15kTeFqXYGmzkaHJbIWmELHF2OGsPl01KqRgWkSm4btHVLkWUwFIwc+saoRRqVEpl&#10;1gy1yUAKIbKsQAYlRK5ErorGUiAllZ0tGx/PiPnqjXIy2djZ3MoUKkguNcxjKyvk0d23bnz8U68/&#10;Ozw6Op7lk9xkGS9nHFPvuOuQ1qbh6xgGF7Q8AJnxfBzDJEAIRJ9i7Mk8PROfAakXmAFGIIR0rqSH&#10;xP1gfhUkXm5xE3MiYiItVnJCBJSAIyVBAs6dw1JKSLQeU/EFwP0q5EjFIbrgoQEpZa9bK5TC1Gdv&#10;MaXEFBM5SkoIUdd1lmX93jrfhbyuRHvTzBdJJ0LrXRdDpEQMhES4QuQzUmIOIXSyU6goMSGjEstp&#10;61OnM2szubm5OT0+ree1OjuoQyTNSUpAjOcjOFYqau1D8n0sOefBrLR2qJFZtq7DKMaoNQvnM9+F&#10;GoPrmqaxNpgCSGghTWaCtUJKGQJbC1UlhFBExAaKUm1vFQKEc44YI+CiE74DpYVCQQQIJAQA6Rjl&#10;8rhztQuUUsSmi20XggsAeDadrzIFFM6lXNtu3lEXuCIOMUlGgUZLpWVmVA7y6HTKzMQoEIxUpIiy&#10;TCtlzAC15kQpxf5DDMElFFIoWCkuCtWvgJgiBIpOxJArHJg8adW2EgEyJZp5HZY1KLAodWKrtAwu&#10;dU5mlZWSKWFXg5cbVozzYZaZDmItECWOi0GWZS2aXBhEnWvho2eBiagwWuqcSc3P5m5bX3rlxrPD&#10;Zyenh5uj4bGQf/KVL2/dvlWWgxCC9zHPs8VixkAhhPl8alLdNlKZKsswBjKW84yKQQpREqpF3Tx6&#10;sn/v/t7+Qe0cglAJPSAyyZUMLgKgIKLxqBgOy63NQVFZRE6UtDZFVeZ5NR7Y7WJ6erJ8ez6aNyDQ&#10;aG3HeSaTn88PF9NHAOnT3/DxO594c3xp550v/D8TW18uWpMtTg+csZmWPD07/IbXXr93797J/rH3&#10;3m6MBpMJmiK4cHJ0KjUGqqtJvjWYFMMqQjJlbq1xzvV2J/267beHOrdjv9hf4ZUdO0opGV70/fv0&#10;c81JX0M/Xj4WXnoceKHHCCmlvu7pKz9rba4VAHVd07a+bd1y2ZzOF03nGVAKgcRFZkfDIrcqsBDK&#10;MFAXHKMOKbZtFyMxYx/AJGImtaOu6bqua7xgVHKVvRIpYzUIFGpVVIne4ZfXt2xQhhCodSE513Wd&#10;6wcaJCX2J4tOWgix5n4UaJj58u4lYVTT+a4Nx8fHj7PHy+Zk/+Aky4Z//LV///bX7403Jm8/elcw&#10;TE/ngKko1ZUru9WgEKh2draXy3rZuKYLG6ezul7EGMuyPD49G1F6dO/+mXOeIatGTEoLOzuZTqvq&#10;3ccnKFhI+fzwWGdaZfl4e6cYjrrOxdR50RqUXdc1YdFynPL8la3NNnZhOdPCTLav3BwPy0YtnHPz&#10;wMwhRtf52ncJmAUSswGFWnECEDhImakw00oppRlpNeOQwmgQ0pMGlbWLOB5PBhvDyebw+d6TB4sz&#10;8r4a5J/YvT0/88tTH6MvKulTM94ejXd3o049oVhKaVhG7zxHutAkWGcVfb3OzOvSabXOEIQQESn1&#10;NZl4cRegFakLLiA1enbQR5oQcG6Vl86nv738JzKklCIlFiiESIiRiQMlHxSxEnL9StbQeSEEMqMQ&#10;EYHSihNGwAmZCRWuZPYAe99JQZyAOYSglILzTdRbVqWUsC/1UKzFKPqnW3atCz5QIkaGyIwUGWJi&#10;uRoZEpFCRUQCpFLKNUEa7RMNy4Ee2KEYtL5WJ8eLGNKmLQJz30gMoR8Gemau3cIYY0yvThv7HroQ&#10;4uDJWVVVfSOCmZumIaLBYGA0DapCAKfgTWZB6QhCKiP5NMsyJU1I8TOf/Mwfff2rvZBgsinc/cb3&#10;Pny3yipmJERPPKuXGIWUUiCnFJQAraQAJiJuGTSylkKoetk2y8ZKNRpW0ddCK2b0PkJqWBOnpEG1&#10;TQPgHHES5BSxQkusIi8dSylNZrXNtbLf89lvHVTVvUeP3n3wfLK54ZI/OzuLRBRiiqmjziirlfqW&#10;j791cHJ8Np8plAgIDIqBmI1Suc1IG82QUrJSdUwQkxBCSCxtlinVUVxGJ5itVpgAg4PQmSyzRuWZ&#10;YUlBSIFopLBKJqmSTIhiezyuu9pHF1LUyliTU4BOYDUZvfGxO5tXJrYh0uovfs/n7GTjmaunBw+P&#10;jk5ms9mVK1eEEFmmid3h4eH4kpotUNKm0ma8mQ2GpiwIselcGSnuH57cf/Rk/3Aa2JDQbRvyklZG&#10;cgS4OniJmSfjcjAaDAalMar1HSUQQmVZURbylct0sN/+m99+hHo0qEbGZOPN7Xba5IW2yOzjcFhe&#10;v7kVafFHf/j+8aP933p8MBnqO7eG47G7urNdj8ov/tFplgqTYKscRuszbYcmH29XWutAeQhtF+32&#10;7sbN6zd0roOkzZ1tadRyuTw5OTk9PV0ul/FcvVRLdT54eAmy1ccwIQTSSxOEfni2divtQwIz4wXv&#10;3fWNiC4ixNYhTSklhaqy0dBKIaFntQshKMGybXwMiKtMKLe6zKxWwoVAjAzsQyL2wafWhUQYYvDe&#10;U6Qszwtb2mjO3Nwl9/hoP8tzmRlC6LWoNaNI7FMAgCikRkUvGj28f7wvhVZC2zxTxlifQkgUuSHX&#10;12FCKUQEZAq9J4KYL+dBUQRuOj8cjm/efvWbPv3NV7ZHX/7Knzy8/+g/+NznHjx8+uEHHw7LQQqx&#10;vFbcvHUZMBSFefT44fHx8Wu336ib6Y/+Zz927949H7qnz/aYuRoOsiIvq8G3ftd3ep/myy5EmGzt&#10;vPWxu25xFkN79eatGzdutF299/ypVObumx9vu6btOjdtJ2WZ5ZWglMCxRBCKrfIJh1khSbbzxcHh&#10;/aTELHaOg6pt/yXaPGMlIkNijpQ4JmLy/UCEUqFUwRJRMkJKSTIarXReVaIiWaIpYHunaerFYi6N&#10;SCmUWSatLozdum4WZ2kxcoOy2ro0rOPi+PS07tJgZ9ylsFwuM0AEcE0bJZRl2dXNug5br7R+saF4&#10;0VUTKPoOcK86va7blBDYE17/1CLkC6PcdRW1Xs/rALAS+jivuqSUqKRAoPNrEEXfUVi/vBePDCtx&#10;UaGV0UYp5SiSdz5GobP1spcozn0dRFEU1toQI/fYywvt+hfV14Wgu9KjAj7n9TLTimLdY4MpMmKf&#10;3kgAOD48zYf2yeOnYKlNtdXqeHaoLm1fk5G2xqSUAkLvfUqMxL3287yWeVlorQMTASfgtuuappmI&#10;zbUIBTEPyzIBpxSX9WB2EpiSkGSVl8oLZOaEEcrSjEZ2PnfLXer25bRrYozHM3dd+be/dAp4QuRR&#10;kJQopay7tsxyIUTwnojKLC/L0mrTmXYwGJTSQEsH9x7lNjubTU+NYcSUkpayKkowtvOLuq5D58Tg&#10;8pLAN3VTL1BCPixJQRNaa7DvOOdl8c9+7h/2H+h3fPrbP5pyAwDAL/0f//z3vvLFX/yZf/hn/vbB&#10;0we/+uu/+ezg4C/9hW+TEpDFycmiqorv/Z7PAcD9J/d/+dc+/9t/+GWK3Xx6QltxQUqxLnNl7TxT&#10;JKlaNhjZmHzkQ6N03vqkyrxzbYhRhLb1DhFB2K5zztWlLba3xnS4zA9PJ8v59vb247Gdc3t9fG1r&#10;IS9vXZ2fzDLFHGeTDR1jUqpQVJzcd1ICyQNjxe72ZHv7EkWaTueIxbOne+/fOzg+dCGokBLLJivR&#10;JTTSaGVTSOQiKpiM8qraGFwZZyaPSnkfKXJR6PEou7KFVyd5V7t3HssrNz9+fHz86NGjq7uX9rvm&#10;0UncMHIi+eqgvFpm6d7ZcXfIKBZdZsvNo0Wz+LDd3FCZraV03/RmlVO5u3m9W/rUNaHprlwa3rj+&#10;GoC0r10bVUUmEgV3OjtZLrvtK1c3qp1OidQkD0hKCIXook6qRDPSatm5JibSCgCC74sPnTgUebFY&#10;Tnth5a7rynLgvVcKjDFt65hkng0SBSlRSE6rEQBIKbXW8hz+0Lfg1idFn/PGGFsREskyG2ZFUWal&#10;kLYV4uTk2IcEAJnW3XI2HleXL213sY1SvXJptzBJqzwzpm5DIK+07VxDyqjCGI5GR2OgIGNFVbcq&#10;5oMkIEYiJZSWWglMzApyu2GUVAKBgYgCs1MgFMhQBBcCRqF40TYn0zMfg9YaklxJM0QSQkip8jJT&#10;SnXQoDV2Y6CARQxZmV2/dm2eTd/+k3tXb16m2fTx0ds+dSnOjg7nVmYBZ7O3p7uXXr1aXpeDITTP&#10;j9tcVuY3fvf+yeGBjN1ksHV2tP/+8f3xzuRPnr6ny/zWjZtaKe+brNQfPn9KgsZbm8b750cPXQik&#10;UydcYI46tjGk5WKopNIZIjJABBSRVUM2RwgpxshCaWUlChuYozIKiCJRMkyqnycJRDSL6Igoi0Iq&#10;OdD5QFlUMhDLjnJhlFYCUERnDFvltVzGjawM6MJQCHl5884wz6V3vl4+Pjq9c+eNb//uW0QUfTw7&#10;O2PYaxaNQ9Ztt0XK1YsAqIZZG7rZck7CGpvFEIyyHMiavGvbpe/8QIuQBFHBvW6d8gCBo0aN6EPy&#10;AWKmTBcdCrWRV8oMPCUfo/Ndok4qkCj7fAsAOEQGUEp1KTiK0ppp27XeG2WstcwMTEoJHykhJd9l&#10;xhipfQqJiZXoIFgcCVsictfU7XIGgpUQISSUoLVWvBJRTEyM3KNnY0wEaEwutOK+dckYKCFQ47s6&#10;OjSKYvTeM4KACCSAAKQEvQocbd3MUtRSaWOZKPngYkBiFKiSyG3GmFzwnNBAzk7X87h9/Y1qZHUJ&#10;ebV5dHj4h1/8o0yW6gd/9D88fPrs5NmDnrbZNG3XeQAohR4DXKLLfRiP1CtHrhjdzXxZZJmUsvPe&#10;OUfAKAULdHWOnABIIABGisH5LnlXFkWe5xsbG1VdbO6Ot882j4+PFwtfllYplAqMlVm20aufMfMW&#10;b/Svp62b6L1SKjNSKSzGAwCwWj1/vmeMkVK/+sodKWVQuJpkAKaUHLYAoIri+OQME7l62TWtsYql&#10;QKNiSH7JMcYE/Lf/qx8EgOnho9/5v371+37y7/T/7oNTMRgCgMnHf+1Hf/yTd+8CwLN7X9u6esPk&#10;Y9+emXzcX/bKtVf+u7/+yp8Z3gDg1euv/t2//d8AwLv33/uvf/rvPXzwACHPTTmscu/w9GSpQANb&#10;lFoit83s4HgWkxsMh4umZYRuuajrlqifwkKRlZ1qm7qdHiyOQ2e1+o5Xbj5v6+XC3T9b5NnguJ0x&#10;pLzIqqoajqqu9V3nEXFZT7WWW9vjy5e3yzxbLBbMUFbV2+/u7x+ezudL18UeQA4ELBAJIxGBFwm0&#10;FmVpBoO8GuQSBRFF5733wCGjrMjVnWtGF9Uf/kHz+Ml+npdVXla37wwn40W9vJxZ3TZpeno4mx0+&#10;enrSemez4eWrSbprN1+5fHnXe//k6eN/88UjJenOjeFrl862d5l2Kh82Q5eE0s/c9HQ6v3r3dUje&#10;LWbet8ypH/A650Bkq8JoLWwj1Ec0OC6mrngO4PpI3nqxVrv4w3MU8cotD8+H3sn7FaxrjZtaTddX&#10;tgaIkgkjJe+j9z5S37dMSqnM2NzqPNdZllVVpZTugbe40kvNrE3T2VJiMhIlaAmIUlitiaDM8wjs&#10;gaJE0Ut69r1QikTYA0aYJDPHGDtiIBFCEEJo1ALRSiWIJQgQKAVKgUQpuG7RdT0rDvRguZyfVR0L&#10;BMF56ZjZZNpCfvh0XwIv54tPvvWpH/tPf+zJw/35rI7cPNo7cE5ujIfbl3Zfv31dKz45en77Y599&#10;8MH799/7ej09EqguX57sXN5mSLYaCERIkYmOjo4eP3uCRrXRCy0ZICQfKIFG5WViarpucs5R4fOR&#10;56oV/HItcrGnJqVEKQRwTClSIqLIJFForUD2E5yUmKRSxpiAjhg6ShyCCE55lXtrjMlFEgQUU+3S&#10;dHomFYqUKIXta5cePnn8ztvvKinLvKjyYnY81Vo3TUMhsBQms4iYJIsklJQ+eGLuJUGRCYE0klYC&#10;fUQGq5TubaqItVLKmhACEgtAI2RmjJFGE/bZEgtYYaz6nCmSB1Fk5iOL9qVuQb/IL/Qb159kjJFi&#10;Yua1wf3F+76EEHn5t2u9vb6GXA/5zn+y4gm89IAAIQYppcDVNgGAlbeUQKYUfI+fBKtVLxfQP0z/&#10;goWUSL3PIs1P9ocb14eDQT2dN3W9MRzOjpbq5t3dKOfHh54VAkCAbhkWAKIcVHlWZrLohfsyIYnI&#10;dw4JrNZqlA8GA5tnTdfO5/NAqWf1ts4AgEIQEpVAFIyUiGOeZ1mWjcdj7/3NWzdCnp48yU9OTlSh&#10;2G4AACAASURBVJbHLi+UNpTlejTKyzJHASmFHuQmhIi+V1BGpZQSsoE6hDCebOzvPd/e3EGQd994&#10;M6W0t5z2X0zjuuVi0TKaalAUhQ3PKEYCS8ASBbNkD+wxkQE2Rqkf/t7v68PVv/rlf/IdP/AjGzs3&#10;f+4nf2x2fLheEz/1i79y883PfPMnvxkA/uf/9m98+3/8w9/3k3/nH/z1v/oX/+pfe+3Tn/npH/rc&#10;L/zOvf7Kw0fvfuk3Pt//+zt+4EcA4Gd+/Ad/6hd/ZefmXQC4++ob/9///r/8uR/9ya5hBCsV1k13&#10;fLqMwQlIdXS5xtDNB5kCDpevysgRWIDjs7NZU3fMLJQeDJxQerlcEpqBsmI0eNy4P7j/YHvrMnRd&#10;xuLo+cOizLO8yLJsUI0Qll0XpVB5obLMDIfFaGOolHIhto13vnv/w8fT6Xw6bTpPIGS/oRBBgiAi&#10;4qSVLCs7GmWDjTzPFDMnH1yM0QelhZLqE7eLrKjuz6RSuDMaGtYUIGgklJyXm5MqHkbjyssbO0VR&#10;7TXNfiK5uQlQo8kXLsyn84Oj0+Pnx4B0dtw83B1c3pR3b6ThODNaHXUZWy3LSumUOCpN7dKF4NBk&#10;WpvhcOO0q1OIvcx2r4gmBWqpehyUEOIjTRh8gQT7aLhCxLWTy0szhgvUZjhvcTBSr3Aozw3e+rAB&#10;amUh2+/Sxnez+XK+aFZ4ZYqlVcMqK8tyOMzKsvTed86HkDpPlDAmTCkRoGSySpeZzq0UQvgYtUBW&#10;MsuykBICSWQG4ETc2xhGHw1JqaQAEphSapuupdQBApHVZqRUnueZ1EwkpWxdsx7ghaCcEd6rlJLz&#10;40XnT2bLeT0nijY3MfqiKjNhbt68Xrt6sVi89/W3F2dzKdTh4XEElirLq43p2f6HHz46PTy4ursp&#10;kJ8+WyqJyCjQEGBIqW3b2exs+uhRnuejqtwYDbZ2t66+ct1hOjw5JvbEDIKRQSgUCohBZ9Koc2xX&#10;jBd7tmvciliBz1eDnJCSUkobbbVCJXssIjMDsTGGmfuh6WAwmGxuDsvKJ2JmcsF3LrRdcr4LvvWu&#10;mR2x1ElqL6TQJqKMyTvn3vu9P7i0s1PmRa7w3t79XJkHH344rAbV7csSQAlQmRFCIFIhgQRaFyjG&#10;gF2hhI8hudZ3LXkvELRUEhkSRfIEiBaM0m3btm3r244kQiRGSglCCByjMKo3tOzfqbyglndxiRKR&#10;OIfvM/CfWuSAzBRTglXDHBF7qhmctxyZGeEjix8ukjf6v/JcCqvHK4pzm471g6xf0vpl85qyzRxj&#10;9N4ro1OMRCRQKK2lEiRkxCgIGXravRIgEJiYEvl6Pp8f281JlijmUt68emUvHaot9Si7EW7ZSygw&#10;hFQv5WKpY4xKa2sgcXV84hazVgAE52u3SCmZYG68dqUcGJ2pZavmc0WEuTVFkc2cNiIdzZIANkYV&#10;mdV5OchUgqhMNplsQvKXtzag3B2M4Ww+fvz1vWpkbYkgfITWJRYMzCxz1EZorZFUCKpPGYijUeLy&#10;lWu3X72zMRgyicePn33t61/f23s+ax0zh5QW9XK6mCeiydbm5s72rWtjCdJ3oZ4uukXruxBCCs6T&#10;SFrrV69dAoDp4aOf/5s/AQA//zd/4i//1P/g2/Yn/se/d+PuW229+Lmf/DF9rir0hV/9p75tb3/q&#10;G9/9g3+3nE2r8cS37cUlcnrw7Hc//2t3P/Ntf/yb/273xq3f/fyv9Y9g8hwA/qd/8esmHxtVNeRi&#10;kMxKWCm1MnmZ28mrN3Ys8uxoD93S17MyGy2betE2dSMXCyPAmiz3Ke7PmQX5ZHTyz08WbKp3Pnzy&#10;7HiZVVGiavxCadzZ2RIC+jKlbZ1zbVEUV65u53lujKrrhbG5VNlsfnb/4dODw9Omdp0nFBqVBgDG&#10;hICAqFAog1VlJhvFcJAZKwATJ4wpcSKpcFCZ126UxmQn7eazZ0+76WzH5ENVnp7VD/YPn+yfOCNv&#10;3NodStjamtycXNnaubwVaeCaOs+Xx4+ny+Xjvb3pyUmzWAJBbnLB+vlh+3TPf+3tw4+/Nnj91dFk&#10;h8dbohVDW+1oqTKBjz588Pa7702XS5XPt65ep962zYfkQ4wRU2K1yhbXcYg/Mqm+EMbWF4gLPFN4&#10;ecyAK0gwnO/lF4dFP2NY++bEGCUIBkRmSNRRWMy709nsbL5IkRERKJVVtTkaVkU+Gg2zwvSGjU3n&#10;vaeYKHiuW991nUCZGT0o8sxqZpJSolTW4JLbkKIFTggE7EMgRJDSA1kpjJZayMLYzFiKqWmWh8s5&#10;MBfacqJhUSpGQcyJc2tX710ILWWZ573G8f0Pu/FgSMPB1mRclKYoskRxc3MsgnznvbevXr3y/NGT&#10;wugb3/rZ5/t73/0933IybRhk3cTlor20XV3fKjdHw6Pne3o80FrPNQIFH2tr7Xg8fuO1O0KIqih3&#10;L23ffOXWF774O+89fF8WGUlUWY8CiASMCYAFIKWUQNkXR+cFhLpS6pxpxIiYVqQI1ucXCymV1qBl&#10;bzch00qOth/DV1VVFIUtcq21klIAoo/dsqln83ax9J0bDQYhUudZJFZSiIhtG92yyYthJHF2ughF&#10;xoSbm5t//OWvPH385I3dSguhhVQCLCulRGGKvCzbug6ui0ZvjkadrHOtIEjItWLdOzivipnzYmgN&#10;NJRSWqVzY5FYKt1RUrhyEEwpIYOWymp9vix5HTno3ECjjxkXDyhmFgCpZ0oSpxgFg8QXKNY1mgku&#10;FGf9HS/iHhERGIQQsi+R44pP1nen00XV9fOqri+dP9IaQUQDQEJQP1cDFsgoAJVIPqXEjIAoBCoh&#10;kEQQMn3yE6837VymIJUAEF3XUHLq3aeNkAo4hwiASGVxbRwBcAXbibJQzdR0QExJ+AETkTHmzmtb&#10;OrMsRO1EM0YkzvO8MNYBpBhvhJiCR2Sjk82c0RwhKMVVdRZCGNhxqM5Kkfhy9okr18bDnc3J6wCg&#10;lBS9YaYAmxkhhBKSmYOXbdsG71Oi8WQsssm4PDnLFifH06pwlOj6VXUbCiIKKdatWbYZSrG1tbW5&#10;vVWNpLFGomyWwwcPTudns9AEJuGiJ4mjMQNAMRj+hR/98YPHD37z1/7F+mszed7HHqUtABw+evfz&#10;v/gLn/mPvu///IW/v33thm/bvBq09eLiElmene7euPWf//Q/+Nn/4i/9v//bL+19+P53/fBf/s4f&#10;+JF/+Uv/+OkH7/W9x3K44ZNrmii0VDYpMCgzoeyla9fAu9QuCEgkn2VFF5MK8bgtZD7Y3toejzcX&#10;y+WsrtFqU+aHf/L7b3/13aYOt26/+ulv+GzoXD2b1fPZzWuD0WjkvT89Pe06v1zOAako1eZGobRI&#10;jD6kxtfzqfvg/t57797vYhaIQEhUum+vMzMgCQKtRTXINifFxrjMrCQOIQQtrEQhDBaFvX01u7pj&#10;T2uVjHr92p0PjkOe8xvXXhOv2d29p197+vCorY/3n25sX7Eme356/Ojg+JholhscjWJTayEH1Ugk&#10;lonJhyKzVVXNZzNGFVx697364ETuXuVv+rjLy/mmjd4PoLzC56Ty09PT8dlZEoljWulo9AJQxOJ8&#10;NN3vRrogPfAR6Pn6to5qvMIEry5YHZPiz2Ch9ZiINZWn73FJwStmllDBx6ZzTRvaLqaeDARpWNjx&#10;sCpyUxSFUkIhRO7QJQaKkerOz5fLrvNlnjH3eqSSARgVKMlCGm9kkogotYpMtesiJSFlbqK1eaaN&#10;lqoqiiLLXdsBiLESkEiikFolIu7NHxJJkOt3wecNOinl5es7V8Qkzy0ASInLen5yeGgU51n5Xd/5&#10;54zRr9151fvu+PA5UPjS7//2ZPN658Le/v5sushN/sbtV7eG1cFeW+bE5Aelvnr5TSk+1jRzSi0y&#10;xOTvP3h2cPgMBO3tPfng3nubVy/deu2VpWuIex0AYkKgCACAvObb4lqg6Pzz70HmF7/Q3tWlP0N9&#10;28auibDqjluUElfi68YYLeSMYTmbeyWtMVabDCX5iIjGGInizE2tzvPMkiNqAkYaMJciO4v+0YeP&#10;u7a+fumKNVoIZfPsxnjDh+CAmFkAaykrYzaqQZnlselQyCxTk+GolbrIrTUGUtUFEUIgYGOtMUYJ&#10;2dP7uuXUU0rAslevpSQJAhAjMEBMyTnnnOOYWAog7vWbLhY9RIQXlcovSNIwcx8jKKUUExGpc1E9&#10;cYHsyBd67C9qMF6lhuvbuiu43kEryxVaQyJfxKq1Fv762zTGyIGIsEpKUko9MY6JcKVIAAQgZF8T&#10;klSc5Wp7q3z69NS3SwMmdL5tW5Np9Ru/9wClkLxAAi1VaYtCW8lSiSgR5mfHdV1LmW1NNrMsa0MT&#10;QlCg9upJaqBOfl7HRU3Wmq3SjoosoABY8ZG7QAY5AWY6JYWIqVymum7fvNI8O6u990qpUg9IV3p0&#10;2WZWKd13sIUUTQoC+iCMDl1LWOZSUrJFVRZweHzC4Uzi4sa1SVUNx5uTbroIITrXdc754IWQ1WAw&#10;GAxUzpnNldYhhFevl129BYkViCbW62PL5OM//yP/5T/6W3/l9W/87N3Pfk9bL3757/73F4MZAHzw&#10;lS+19aIPcn/j7//jn/6hz7XLlwJYf3vy3jv/6G/9lb0P3/+W7/2Bb//+/+RXf/5nAeCrX/i3P/WL&#10;v9Jf8KlvedN1OnntYxtp4X3rOgpe7R88Qu8Wp/s5eUFRMBmjClUmZ6y2gGp+tpwtljrPdi9dH2yO&#10;xd6DFMh1aT7rPvnJt7p6efz0yR8/eLgY0f7+YYyxrmshQCraGFfbO0MtEjMrZbQRe89O33nnwcNH&#10;+y7qkDhxb2UERJTI9xqSGqHKzWSUjTfKsrRSihCZmXObIYLN9Ou3isub+mQppx0PRs1Zox88Oi1R&#10;FcV0NBqBRoUpF1SU+aDKCMW0bmvvZyEdz7pu/8nueIxKIRCmJBAjRecAEUurpLVdp5iib+LjB2cH&#10;B/Pdy4NP3/UCeGfy1M/aFFNZlk2Is9mZzO3KIBtQCQnihTVBf/wR9WI7q5255tPg+Txs/XN4uQ5b&#10;b9S+Dlvd6/wREqxBw9gbKQCA9z7TwmhjtTHGBA+UmAgABTFZISXSsMxGgzwzSikVKbR17brgQqSE&#10;BAIEam2FUMZqZRUqJEh9h9wTEGMMHhIprS0KweyJIxEINEpmSmolMm3KsqzyAYJUi26SV+t3lJgj&#10;chIMzL5t+kMTBBIxUaIYmLnuzozSeZ4rKQeDQQyeJBejspktpycnr9+5+7Xf/9rB4fNv+NRbbbvY&#10;vbT19OHDnUuX7756o3UuOLe1VV3Z3u66WwdnhzEK5yEm6z0cHR1JEa3Nd65Ndq/sdHUjjXzrE2++&#10;+cm7i9A9O3ie5TZG2bNle5ISIK3l8j6ScPSdKGIkIolKSilEklICCiUkUOpiaIPvOAamPoxZlMwM&#10;xFrKIZVeagqRY/JSIKIGgQySQaNQQgohVDm5dev2K5duhWX74N69p48ftk0jJO9u7D5672EMLm5R&#10;WejGh60rV7/rO7/9X37pN7vouuCZk0LhrNUorNQUiAKiQoGSGDoXmqaTKEDKiOxSjCQiSoWgAELi&#10;qFDkpqBSKWWLXEhJMZGWCRiYEqWQIsdVHRXYWZ29COrnN3yRwK1+Bef1GUglGAiAe4aZEmolyfaR&#10;Ogw+8oGv9waigPOYRPQSinIdjfoYJs4FAXpo3npDrTMJleVMJJWSUvZK/Ium9v8/W28ebNt51Qeu&#10;9U17OsOd73v3Se/pPc2SrcG2ZGjHg8CGJjixTZEA1Ynb0LHLDEViXEXaTEUFaFIxjoEiwc0Q1N1J&#10;V0zoMDk4GBNsA4HY2JaEZUuypjff8Yx7+qa1+o997nlXsnfdenXfueec2nt/317jb/1+x0FV1w9j&#10;xhCCoGik0Ima1Ucy4RBabJkp5kXa3xiq0eG+j7EYZMF5jGTilJrQTOe+tBxj1kv6/f6ZM2eKosiy&#10;TCgZQlBKOefGdXl9fHhYzhBxpdePNozHJUlWSnUiTxypiZEJ5wBegvfeGFtVVQabT12dNk2jlIpk&#10;H7itf/GoOXVqmGI6ncxHo0nbthF9FyYopThScI6ZpZQrY1pfTw5HyWTaa1uViz5NabWOw/6pWTMr&#10;p9C2oDBPDKZQ9LhIKtaJ1IY9S+cTBC2V7httXXSBT6+tdHf2v/z6Lzzzhc/e8aqHXTMGgB/68K+d&#10;uuXW6eH+B9/9Pd0bHvrWt67vnPmV973n29713u6V//jBn3nkH/4jAJjsX1zZOgcAtz340He9/8c/&#10;+qGfe8N3fPe3/ON3Tw/3N3Zu/sx//o8PvPHNp8/f1n3qLQ8Mr46OUiMpArOaNAOI8mhmDssSqM9r&#10;esXoajqJEvx0zCQGGWyvD3KUu5eutePJ6s1nUz+fXhoF4NvvvufK4cHMtuO6zpQoVnr9tZ53tL93&#10;pJRKU5NmMivExuYw7yG3kkFExumkunhp99LlvenMmaQfac4IwIIgEBFTEJKU1oMiGQyywTBLMwUY&#10;QwwMQulUCymVuPNcfm6nGNfyqJSEZG3cO8LKrKTD/kUKarzHELKVtND5YFCkaRYY9fZwU6V6Nm8v&#10;X3OTiZdqUpezydTaBhG1kV6Iupn1B3miUxt88N4ABrCNQ5MXj1/M0U9e/8rQS8Krb0/GNnnmyrSp&#10;S/K2qWpv3aJU2DHgEHdDuwTAKJZR6dInfW1StUzCTrgu6BotL4sfu6MLOZelLSmlc65t23420EIu&#10;JOsQCZBASJEEaqUQkn2WmF6aShSI7F3cPzjy3jNJVIpJUmSTJlLoiA6UCMjI0UXbRt/6EBmCdUBs&#10;hJQMREAhxugJWESIKCVgFBG5c7QqMsV5zQgR2MbgKETmKAAAUp1KBsUgOj5ZXOSa/WFOgavW27Is&#10;bZyNZ/u7B/OaN7aywcrq9cNrd95z94Vbb9EKt7fXn3/umRRMPRnHkK6srYZcOD+/fuD3Dq4HqrZO&#10;3dxfvWlj4+z+4fjqlRev7V0j70ooH7j/lXmS9nt5f96Tqd49OpiMDqJOJAtmFhKJgo8OkZVQWZYZ&#10;bZYUfJ1lXNx/ejn5BQmIEDup7oVaCAIDEIJHRoDjQQmQDJqAqBsipg7pQQwkZdfDyNP17c1bbr/3&#10;vjzNb3nwvnk7kYXqFcX4hSbW4ennnqrm9c0337x1+tR4Pp66xlpbh7YNngUnUnmKIYToPBGEQIg6&#10;svSe67rudBJUkjbeNdFHV0OFyKCkTJRO8kynRmdpok2/KGKMbduylm1jtcS41HWKnBAKvrGB4aXZ&#10;2Nfu8ONWGRBABwUSS8mVr+mHvdyB3QB03KjAExHE+LLiPJwgClh+gzhugyU66dBYLkSQShqhoRMT&#10;1kbrjoG2qqrGWeweXiIioOAFRZNKk6Rr64OV1b6trVYGI7W2FolUkVolxayxgjgBraQWhlWKDFEB&#10;NnGqBAZnr1+/5oJvfUe9MdzM+nVjR5PZqJymaZqZzKL30bnYdDTeSIKJKELHdtkK0TmtpmmqjWYy&#10;mc/ncwAI0l7YmdfBsZZokpbGu6PDw8PD1bWhcw6IlVICkIiMUmmaTqZV1fqDg73RdDJY6YPXaZ5i&#10;Ip4fXZ2OxrPJFCIlxqQmyWxjmpmpbRttE30UESWkie5naWHS1qXOuW964CEA+PR/+s2PP/oRANi7&#10;9OJHfvQHAaAcj6a9fpdpdejEej773V/5hazo91ZWd198DgC8s3/22/8eAHZffK7zYZ/4f379zK13&#10;miy78IoHfucXf/6xT3/ygTe++a3/5Af/5D/8ux9580Pv+ql/+Zpv/c7Kmi9fOurlvq1nthmdXiWN&#10;usdi49RgpShWkpU82ZqOxxcPbLiCZfSrw+L+u165kfeff/KZ0eHR1s7OrK3/+m++VFKzOTwn2/L2&#10;e+8uVofjw2tJpl77hv9pfPXKbDYzxqyuDpMUdBLSTDTtLIWh1no2nn3l6WefefrSrPTEel45mSIh&#10;AxCAACREVkpqg8Nh0etnRW6UBB9cCCSkUTJlol4mt9fUzOqZ06BIsGIQjeqJ1a04zK41Y3Kz9X4S&#10;U0AIuZIA3CIEGaft5GBvdzY+yFCMd/caW9d17ckrpYRMtE61Tq+Nd4e9VSYULAWgDcTAtQ3VpV1b&#10;lxJyctXWGtx8Rt9zVlqDT18r67q21kYKSATHDNSLiHJBnwHLmsbXBvUnnNbXef1lBZklRuskrKCL&#10;PZummc/nm6uD5ZN7bDiYFlVJlISJllpLiczMLixUuQMTBvIheEcolTCqbCrmKAVxoligNga0IYCq&#10;maNEo2RqtIyoWuwkN/nYxANFhKWeoVjrDUBgG/ysrRvrWwoRICJAJIgUm3ZZS+zwKc28kkJLUEIY&#10;aYrWl1evT+v2anJtvLV5+rWv+oadM2cuP//ilcuXskyu9Ic9LOb1PNrWu3o6nzZNu7WxOVgbNNXM&#10;+fm1K8+NZw1FqYwuip5v67KeP/b441qJR97wxvMXbpnMZuPp6I7bbp8G8t4DsZBA3jvnAElrTRQS&#10;lYhj5YFlJJEkCQeiGAXeALlFjJBmy3WMzJGi5UjAZIxEFMSBKTgflDcKFaOILACF0ChNhxbp7kNb&#10;0VNfee6Fi9emthrZaejh4KZhf3v44Ojc2Z0zp7a3Ll67xMwvXr70p5/+1B9+4r/edv+dLjiHpJUS&#10;WiujuzUInkMkpVEpI3USmaXOlBa1s45CS6EJvm5b730iVWYSMRZZkmql8iS11rZtW9aVlLJXrICW&#10;XYMnyzKUWgcW4SU6XngCggsnxA5fto1vZE4d2+/L4RtfZ6r/677exQ0A8HV7zy8NB9EYI6VMdKKU&#10;Ihdca6OQQCyF9swCMMnSDiQlhBCVKNtGEAsWkSgEQnLMqVKSBbnQjqaT06du6udJGV2v31eBnWCh&#10;vCeCiNEb7GXy1Pra2e21m09tMadG58EzotzfP1xdHQJQpJAkfv/wekNNkIHJyeBAinlTszZt2wSK&#10;Kci+NFrIWXST0GLHPNwSM9fRHpSjEAMReR8aT5YlqbwhHFX1tG2C4tm47BW5j9b7Vmts6rpFGBSn&#10;mlhf3r3qfBBFOgvR27gxLGpOXAXzMjQNU3S2saYHGiW0bkZQOldjaKMFctv94bruSRvLOJ9U8zY4&#10;ANi79MK3veu9H3/0I+/5+V9qyvkzX/jsyVpid+y++NzV554BgD/77X9/zze87vy9D/zjH//ZX/rh&#10;7wOA5x7/wl0PfxMAuNYG71zTPPov/vd/8M8+MFjf2D573jbNW/6X79u79OJtDz4EAH/+2Rc/98T1&#10;V9yZ//VffE4wN01zamutKLL14aFO1YWz2crqda3wzJkVo4OzXg36G6db0+vfmWz6i/DgnRe+un81&#10;wMbFg7C9loQS799ZbWzcH1XpYL23vjOajtB751uKrkgLk2hgD1FYrA/2/MWL40sXq/FEOccsSJoY&#10;PDCxUSLVyjett/Vqvnpu5yY9iMCSWHunY9REzijV7yW9RD5830Ao8cx1nlYjCWZn+0xwISvy4PKU&#10;5dbw1GSfrj99CcHlRVb2nAJoW7u/Nzo8mNo2IkoL6CXUhJaE1nmSJAJFdAKIBjygWRBCCAltOe9a&#10;TdNLUzR+c2ttNGmSLHn6WumLVe3tOh7du+o+deVQRqlF4XybaoU+vPDMC8ONbTSGpQBAJRGTSKGu&#10;yqq3UZR2nmWZtTUzZ7kuy7lSKk1TJRVRmySJtdY5t7o6FII7sh9k0IySIYTgKZISyqi4YH+THSgu&#10;6eUbeZpItT5cSaUOzoIUnvy8LgNGxT7akA+Lor8aUc5cqKp63tTeKZSGYrTWAwhhCufceP9ISSe0&#10;8Fa4tmTm3OgUlSLKYhYMOCUFRMmcyqRiLJkzITWLhARL41NptYxMykbHPiA7IDCmn5oedumjIFrI&#10;xhJR5wC8985Zg+Db1hEmppgcTdDxN9z/6jvO375ya3Lphd1ecfNv/7+fFMT33XuhrfdJk0erlEAp&#10;uLZ9lWSZdHWplALfM6SBbAEjhzBcoZWtc+NZ3edmUo6EzB1lz1xtKh/icAVgupNtL23lsibGzL1y&#10;5qZlKBtPkbTwgYkplyKiBIQsyRWjC14IyHpZEACeOhH6ABiJQwQFUkoVHRESM5Bk0FIbmUiJgWbc&#10;adZwF8gF50N0QghKvdKqNygKWMlm6Wze1o+7Mu791z/9T62tTu2snt5ZzxAGxcqGGjrqr/cG87rs&#10;ESkCqIJhLRKo6zqiixjSTKMEaxsBYJsmNUPn64AQI0dPzIhSeUQKQXq0LfVXhlmSj53bOziq2sYY&#10;07cexy8hnlZGyUyv5LnrROoDIYBRSjjd1g2L1kiWggDJmMQGtt4GiTnIuqmjc1IIrbVQShidFDlR&#10;SLWsZt43Va61ljKEkCulbBRKBkEuxgCEKIAiBR+TgokxRI6kjJbGCK0cErWlq6vcyESapmlygUm/&#10;IKK1bH3e1HXTNLal6MGGlTzPjQqAtrUhIoPWEnsmTws1drTSW7PWPvvsM6d3Ts/n3kellHBEilY/&#10;/8Rf33rhJpQ4ro5Mpl689MJCBjeE4H0MQIJQSVVGGiltQKVZ1utR27i6bvf29rL83GBYIGKSFt2U&#10;qHRCMCxDmGnTtBQiE6M0kknIlpz1FgiXUQAfI2dijJ0IVAcZisd6x0Qk5PGIuEQAQURKSSm0FguK&#10;UmRUJumKNkTkvQ8hRPInarcMHJ2L1jvL3pET5CnEEEIk0XrvnPvjz/71a+9+1dt/4P31fPbxRz8y&#10;3NgabmwBwM/+7p/m/cHzf/vFX3nfezosxoVXPvizv/unAOCa5jd/8kfue/03jfauuab5tne994k/&#10;/2/dYFlbzYvBsKnmP/Z//X/5YOUn3vHNd7zqYQDYu/Ti+Xvv63K1g9ptnlqL4DdPbZ3e2HLO93qD&#10;qnZHbXlw9fqXL86kvLa1nklxtW+cRLW6Pqua/SxJEh9T7b98sazYPfjQfTdP6lkdWW73V017ONnc&#10;Lup28vnHno6+1AiSaDw+Am7W1ns6VY2to5W7e5NLlw/Go3lHtgIIgCBASi2YQlXOJNLarQu5GAAA&#10;IABJREFU2sra+hAlF3nfWkcxCCXSTEuptBErA3z9fVsA/LkvT2aV9YGSYRIjj8umaSe2rkyiSZiO&#10;5N5Hzy0c7rMQyrkwnzXOOYBjLlqpmTlRUnZ4cO6KD9hRBiyhWZ0P01qrTM/n8wBJjClKOTqYzso4&#10;XknPrNpX35J+8cW2CSLRJtHK2WCt76wzAfuO8xtRKZUYg8Tdz8nI9GXRJdxIyxap28k3dX85mdid&#10;DDlvhKKwsMKdxZFSCiBEJGAXAxODU865lqwEzYioJIIUAgSDAHAxoHMWqQ2WmSkxrBO94Bw5rhct&#10;A94T81Ens0NcFFaZgAOwD9Tx/yKjkrAsigohugpPV+2IjELIxGRt5crJdDzZv7affvnK/tmbzivJ&#10;PpYc4qyZbm6uj472Tb/XONfWNWA3K43GGBS40ltJtQp166aljYzWGuULxVcuXl1dH5w6tRW8/as/&#10;/5sre1fve+j2b3z9fXvXq+U9FEIJvWiu2GreaVkoIBFu4G7atoUQZWQNIlB0zrngHFBP5wIZj7Ee&#10;HeagywMYiI8LVM77JrL01AHugRmIhRDa6GMF1HL/4pVrL14hlEKlIBMfQlPb1ruru9cPJ3uEdwSC&#10;QHjh9jtuu/WOp0dPJU4HJgEEjJ3g3pJ4sNvJzEwnWrBfN+OhY7GFJbywe1rLGPGlR3d58+lYS6Wl&#10;SqTKdZKbRCiVZClmOUZSIDKTCEQJrBKTKsEBUAqhukI3B4qBoo9BahORldGDwaCDVCCD1hrJMwJ2&#10;N0cpZXQ3uYGM2hhpcDHZwpQlOssyGWPbOuaQJAZRAkC3tebzee2sAwKNyGi0zvN8MBiwyK9d2x3N&#10;ah+U1jSJlXNtXZU69xcuXJBSjqeT2aze2t7e2NhovX/yySePjo5uPrvd3R9P1DTNgvym18ut9UAy&#10;0YkCGQNOJy23k4DX5/O5QHn69OnRdH/02LX1jZU77rzQurRs6gWbDiIe4/3btm0pBGQhtGcZMdpg&#10;ffQdZQgu5hNv5KeRohCik4Ru29Za232nUoo5CiHUMTOCEEYp5cKio4uMOkk7ma4YY9s23ZAmMoFA&#10;AOoIn10MrXeOfCQPYpHhBl74vL984nEAMNlqPZ8BQD2bXHvuq13WNVhbL8cjOG53feRHf/Dy019p&#10;qnlW9Jtq/v2/8Kv/98984KFv/faHvuWtH3/0Ixe//Llz9zy03IgvfOmJ9Z0zAPDef/VvTLb62x/6&#10;idnRIQB88ZmndE+oQNPyqD/MT5/dCYHPnLlQ183eaA8VF1k6m42kLq5d3bW1k0JnN59abZLq6Gph&#10;J6kPd18YglH33DLcPG9m8/bWc2fWN4zQyfZNtx4c7k/nl7XY9G1jy6kL3oXAKJVMiPH6/vTFF48u&#10;Xjyoao8yQQTiwERAmdLSOdu25dowv+nm7Y21gfeWGSiCtY1zbZqZ/iC/6XT//tuLJNFPfbWeXRlF&#10;65KsZ/rCR5y1tjzad3WVFnmQGVEAgZEhRu/2AwA455qmiTEqxRIRUGipRWYoUd0UcfCRGSRGpVVX&#10;zZey21ZCdrqgBieTSV5sOud7vd71qyMioqiPRvbOHfXwrf0vXQqT0gNhlhVb26ellAQQiAhIAEil&#10;OskSXAK5joHIJwssL6u33HBmyyLksdlZdrNPeq+lfVnaoGWlDhFBIC3b5shALAEtksIghJKokEV0&#10;wVrrrZV9jVJEgOMpXcUIJHDB7dr15+OyaINfeyyuEiEieCIfqaUQFm0iSI4Jxbu+3Q0XTsjAPgQU&#10;FgUVPaNA9IdmfBmaWemb+UMPv2Jra8v69v7770/TdHd311rrXUvBu9ZOx0eT0Xg6mu4M1pCYI6PC&#10;fpb0+sNiuOoZLpzduXj1hevXr6+u79xy5vSgn0PjPv/n/71fbC9dfhe1dDU917YQApxsRh7Xvha1&#10;0671p5SggB0fJtzQOpGyWxdBRNgB2AWiFNLoRCXKAHkKsFipABBj9BS1d4XKWmdtXdtIJvVZQQIJ&#10;lX3lq199+yvuqqrp1vb66uqwPyiKlfWVlRUxeloIobmbnRLdyQtaXE5no4iIO9ZBulED/Foftry6&#10;DhyxUDA57r8uF3fxfohKSCWEEconPsaIAORDFYJizLTpeIGZOcnSQqngYpJnx2qTJIQwWWqylKSs&#10;beuCV0oBM/mYm2QwGCQr0nlfudZRxESrLIlErbO65SxNFYqqqpppG2NIuUiSpD6azyd1CCHPc0RF&#10;RL6r67sOKQ/MCExSqTTJiqI3c8m0DvNJEyhPFNZN1dZz59ttI/f398t5ZXS2tXnG6Gwybiez2aWr&#10;V5g5SZKOmD92HLbd/To6OiKCIusVK9n2YL0v0lzoXJn90fXXv+61Kyurbdusrq5fuPVcmom6nj/+&#10;5NP7hweNbaUQaZJoqTqhz86rs0BQixA1MsdjfaOXLUG3ZZVSiUiEEM65TlcUEZUS0PkwqUIITCiF&#10;BsCqWnDi4XLvChGJrbU+WKKg5IJ6DBE7Aeuu1AMAGkUqtRJSMEemyOwpvOtf/eSjP/oz3aTXbHT0&#10;0Q/9HAD8yvves9wlP/eP3v7BT3zx1vtedf8bvnn73Pnf/In3v+E7vvvJ//6ZZ77w2Xf+5M+vbJ27&#10;41UP//6vfvidP/nzj336k499+pMA8Hv/9l+//Qd+BAB+799+qBisPPf4F269/1UAMGnryXyXOcbg&#10;siypXD2Z1ls3nc/X1gqqzpy9eaXfj3YnUcnaYHM0KYFl/45bTm9vzkbnR9evSucPk95XX3jmS5Ov&#10;7vSpdf6Be24O7VRHt725sdErzmy97miS71+/fO3Si+1sAgB13fpAEfjgyB0etvPSEqhEy0AhUhQS&#10;MCLZyBSyRG1tr565aaM/KKrZlDAFAOLQNHWomsEA7zm/2R/0nn3WTY/qnOXa2rbKexXrsmzn1lZH&#10;Y++splZBVlelDTZQ9DGKSocuSg4BkUU3ncTMHIUAKYCIgvPIoVORUEp2NfZjQQlUSkopgq8FwNra&#10;WlVaJfPJaA8QrY0xTpHWX/fA4I2r/BdPjGezhkEVRc8GBx0fKS42npISpZKA4TgV66Zfl/vy2KXd&#10;cEtL9wXHu/akG1tuYDiBM+4Q6ojItLBBN5jriCJTACZgBNBSZsokRYostNAaNfnYeE/Rc6QkyUxi&#10;nATBCoiEWnwvIC/N9wkI9QK6fPLEFhA1BUQcmWwMNvjOoDABqBvp2slPcQSpVadc08t7w7U++tjY&#10;2fmd871hNhkffPozf3rrnbefvXDeCp6VlV4dJkKkSVIkRkSeHB3uXr02OjocH+wrlqBVYBLOcaRy&#10;5GykXrGOiEJilqibTm3fdGq7sqP9wxdm1dGyDNPZhE5YSyWkA+sIgRZQt26eSUpJkRZTtgI1kOYY&#10;6eW9nxt3I0ZgwA6SxwwChZIChQQy3UA6UySiY0mduW2SJOllq9q31tqqdSARFWY6veueO3r93Bjx&#10;4sUXvvjYE865tbU1Hz0TMYBEVFIk2hityS8EtIwxnduIISDiy3zY8my7keQutuBjCvkumcu0Xm6z&#10;ZZBERCJRBBAiMXvhu0+Ct+6wmSdS9ZLMJUFJiUJkRa7SLM0WQ2adsQWAJM+TvKidm0yndVWRtRQj&#10;xDDo9/t54VofyLXWtxSUQCew8W5WlVkT8zRTUpbT2cHoyMUws/W8qZu96e7uLgBsbGzkeX6ctLAQ&#10;QgsBqDwEJlz2pkdTW1vwYDxpjIowBRUpYJIk+3sHZVn3B2ta5uXcHR2Op+U8xri6tpYVBTNb7zwK&#10;abTqtnvHdy4E+NB+7Df+Awe6+75Xsqd82A9B9opBa2sQlBXDz/zJJ//iv/3FG7/jTc+/eHEeWq01&#10;mNKncyIKmmGYRThmQ5CCwksAKnCi5N0tj0yk1tpIJKLF6AOzUhJF5AhdoWNZUAoeJpNJCFEpJZTu&#10;7AV0hdBgu8UWQiglpEIhgQJGhLiYI0EtpVZKSgkxxBgZgY/HV1e2tn/ow79218Pf9MFPfHF5qq4Z&#10;d/kZAHTVQgD43372Qxde+eD1F579B//sA1158Dv/6T+fjY5Wts790Id/bW17Z2Vr22Sr1559HACK&#10;wUo1m9jjUWjnmjaUidIyFUmWTNvppd19SPMsH4Y4F0CzcqqB67Lc3t7Ke4M0649kiE27tbKy0etb&#10;3+6c3eEif+app8aH1Ho8dMI1R6fWcNC3Z1bDzWe2N86tnjl1/7kz288985XJ6IhBto6rqrm2O5uW&#10;nkBpbVCITppPSCGZoreJ5o2tjXO37KxvDKWUMeZK9ZpWEkXAmCTyG+9dYYInn3fTQ0uetja277n1&#10;9obgb69cmU3GbdNArAX7YKGMzbSc1k0dMAamnE0Mi96vlLKT8RMClWQhBDMGDwIiSJIohGApF5YZ&#10;AI+lvxiRY2iLXra+ujYeXZZl0zY2LzLXWgqtRD2pV27did/6kP4fXxpfvDptnWemiBA6vVsFoutd&#10;SykBJSAQExG+dJz5eHPCyRcXJuNr8rAbLu2lSVAHaJJCdo6ri6NjjIIImSOTj8F5r6QAYgXY7/Vi&#10;jAa1UUlsY2y8UVoVi28TABI6aB3HGCWccDgvYYAF4peMBHUGLsao1MsfOiKiyKQW6n/ALyltsWeT&#10;JoAYYwREAN472D/a3X/wroeadq5zvbt3KIssanN9/EeBWCYpMyvgRJvcaMnQVGVb1S04LbRG4WsX&#10;Y5RaBoqBSe9OVlbz06e3paDdvatS6jTj3CRNZCQgYKLYlWeQIgcZAQRIxeJlKXIIgWPsgHl8AkfQ&#10;ueilYPfy2pVSC5gbRet9Y1sNwgjJLi5cAsJiiyqplKohpsM8z1MTvazrGL3QKKUMNnv8S48DwL2v&#10;uDvNi4PR0eHhfuOqYk0vEm6GZQzdWb/Oh1lru/3Q+acu8HiZrz02X6qz+/EGyvyEn2Pu/nq8moAM&#10;MRJ2D4sUkjEqKbVCqUhioOi9ZwRWQiQajNJaC2YKwRExs2b2zNGHqixt3SiB3nvyrjVmXlc+UGmb&#10;0rUeyEQpAlZtU5YlOGBmLaQN/ti4uXlVtvO5bVutNQJ0LbeuOzCfTEkgaSQGihGUYcYYeVa32uRS&#10;IoO0kZO0yIoit02v0AI1QrK7uxcDAmprnbMxMuW9AgAa2zbWBiGIaFG6YUIi0pncffLZ17/6G265&#10;5ZYP/esP3Xrh1n6/v/fsC91ZPn/xxVe/7qFLX3n+J3/sp374n/7wm7/5zZswBAtgAeYsAP/sk5/8&#10;Oz/w7USEx9KEMUYfQ4AojwUh4MQUQre3pJQAoSs3dYo7QoiOqVnKRTxrTKp10jS2qiqhtEm0OFb5&#10;6yBhMXqiIICk1MuxEkB2HD0TEaluih4FMIcQ/HGd5/m9a3/5lb953d2v6XAZJw+TrS5JEZ964SvM&#10;dPeFe7u3nbvnoWXxcOe2+3cAAODkN+zcdv+Sg6rD6wPAlcP92rdt2xip0jxBFJjipb1LDGpza1Bo&#10;zc5FgHI8HfQT6xuVULD2yrWLA5PKJL08OdqbjedH40yma2fPlQ0lxUbrq2nMXnjm4l+OLz50V3nb&#10;baPbbztfnN05PLw2HY8EKu/h4GC+d3DY2halQInEHrqAEVXX9V1ZLc6d3T6zs5EkumlsjFxWI2tb&#10;H+ygX7z5tVtZlj/5Qry+d+CnpWZWG5vWqNb5ytXeewOcrmYUjJbStdbbJtgWtQQmQkccEEGphSqt&#10;EEJpYZKOWj4GQV4oPNZ/kEoAYowkBAnZVYQIRZQg8iwB4sloPJNzCt6YAgUkYphpMZ3ML4vkjpuK&#10;Rx5K/zLvHU3s1UuXj1VIbpC5SRQaRADEDl689EZSdP6JaMHWv8zBusmwkzPOeDy5srT7L/NqXYGO&#10;4w3n0b1OAIHJhdB6Z6JgFyBEJQS5SADAikMIwQkBJjUkUQmJAhpAYhDEghYeDBGX8oknXS+/9FjE&#10;6SwQOj+OckHkCEIuWjXL017+IpQkZu+Dcw6oBM9tE1Bm1/cvmyTf3jl7990P5avD2toX9756amfL&#10;lTMK0XvPFAxKLTHG6GzLuVIsU5lODmfBuqIomKNOkzwEk4CQkYDS3EhpmnZy+cq1/tpWBIoSGSQz&#10;sxAkBQiUCFJIBdL5G+LC3aVJIRRKKWTHRbmwG3TDfzMwQJded5o7ixxLKKmMSfIsVdqnFGMMzkfv&#10;iUgyoRQSxXBtqLWOEqU2K0VmzELQYH6oZpPDyWRmm/ldd995z513TE+vF730sDzqZLoACBmQgUN0&#10;1nI3f6Z1WZZ0zBz/MjvTrVdXCRDH+qV0jFDH49bX0mweW0hGRAFITEhMsKDUikTRB0YJKAlEYAAG&#10;RmQQjNLGgFoBgo2hdhYAdAyGCVygxikQaZoAQB3dvK3rPSvTwjlniaRWSifKmMQHpYwWqJTSSksp&#10;tTEeSBitE7NxOlsdDJRSeZ7DcQhonZvNStQCEx0Fy44ejMA5B0BpmlKE4IK1VmBqTCYSXRT9q1f2&#10;6rqJgbMsn8zmR0djG3xiSCnVOhuil1IGZgJe+DAIIlLcffri3heff83b7r3vvvsA4Ld+67duueUW&#10;ANjaUgCQZjunT28+8VdfeOSRR375l375/Pnzw+FwuRIPP3zbvfe+vhzNeWAWDy0CAXfADQnyZLiH&#10;xxM23b8xxLZt6/q4wdblXiiEEMGHGGOW51ondVkto5LutDsfNp/PFz2zxbMNx5Uhirgo+Ehc1GPg&#10;WHRgKcnzgd/6P89v/YESQkt1/dp+JuXApKbbWwrQaExUD0XwfqU3/MYHXhWZ1oYrG6urf/I3n/3M&#10;lx5779//DkD8+Of+CgB2jw6n8/I7Xv/I93zT3zvpCwHg+d0XPvb5z7bWlfNZL8mEEEUxWD+1Nikb&#10;qRKVyRjcoKdF2+Y5jCZXKusclFVZ5kEK3zL3OLpLl1/ce+7apimEVrsHZdIn5iTNTNFbX+2Zg7L6&#10;4ie+9N2CT22ONopm3FOH4/rgYH7p4vWqrRARFQd2zIyCJWsmNIqLXn761MrW9lpeZBSpLOvxZD4e&#10;j5PErK8Xb3r1Wpb1JqU5GtWjQ1sfTYTgWdvWGhhgVE1Nkecupv0UWWgQcw4CQHXs0CgAPAonkaWU&#10;iBwjd6aEYwAplBZaHjP+dGTNMQJQCCdkKTqkQJIg4nQ6nc/nzMwYYlBJKof9PDOSfdPU8ag+dXot&#10;/uIHfvan/s2PNbPScay8bbxDYohdlxQUCgF4MqFZ1mdODoa+zLK/7HhZaNw5tm6b0Qkcx8kDaPHJ&#10;btchopJSdcPPLhD5SOAtudbGSDrVmVZSqpaCIMZIkkCjMEI4WJSnpJSClhOjgC8RF7yRWQoGSaAY&#10;JQojFMrFiJBjx8d96cUVMQOAAq6qysUILOrxvDyaD7L+vffcPTp87v5Xv2rvoNnbs/W1Szdd2FJK&#10;Xd970TeLop8QAEaBNIQUCLQADswRZoez0cEk0aZ1TZ7nwtszN2/ccusOi1i5uq7GqGK+OjioJsuA&#10;ABGRUIBAwlVpGBUDL206HDtyJaWRWqOMbnHPlZLgvk5yAwDkA3QGRaBSyqRJVuSFSbmXIzO74K0L&#10;rSXnIRAAuKbxbcvMgtEYQ0mCiDGES5dHt144d/r0mSeeeOKrTz/FYJXmXmFG8+O9BAvGE3HMHAgA&#10;J+fbOh2rpfc66clOTl8taDlf6sOWAcqy3qhw0eQXBAIAIgUfnLUWAhEhgJBaCFRaS6N1YpwnlAoR&#10;GUXs5giVltqwn7EPQsnOSAqjPcVpOaum0+4c8jyXidHArrW+bi0K6pxlp36OjAgkYD3L8mzFGENE&#10;VVUxISB6VzMzQjdM3cWLwntfzus87TfUqkRjkdWliN66NqKAct7s7u4ZY/qD4vSpM3L3ellOMIpe&#10;nidZ6pyLHKVWGCMyqe6mZElKLK9+9W8/8L5//s53vhMA/vAP/vBNb3rTfffd98u//MvT6er73ve+&#10;m2+5iWN405ve9OEPf/gLX/jCH/zBH/ze7/3epz/9aQB47LHHnnzyz+Ekh7S8MfX2sqZzh4NarAYC&#10;AIQQABZdk+NcLchuUJojM3bpmm2dMSYuIusF5uc4D4vMkbFDc8hlKIpSgBSd/IyR6jhWugFRJYmI&#10;ePFwz6DUWveUNkpKFB3/ayRioK6CzQAHo9FHP/6x2rk6OMscgaOQP/Fbv+67LmCkVJu1wfCPP/83&#10;n/mLTwfiybwOQmCSzOtm7lqdmizLmAAElk3NUm5sD8GY1fXNaj6ejMc59N1slChxNNpLil6a90d7&#10;RxvFRrW/N3ZX3bCvsr5GcXp9e+Xs5u5oNp4cjqfh+vXrN28P3vAN93A7tSp8/rl4P9hbdgY76+ln&#10;Prf3wgt7zkehFmia4D0xKVSIIkZWGgbDYm19WGQGgEKITW0n41kI/pab197w6lNplj97FY/GoSp9&#10;8KhV5thfG02O3Fxr1evlW0UugndCaCFRGGbm6IFIMghEklEyMIMQTETex2OwlkPBWhqlVWLSNE0l&#10;sveea7tMm8QxxE5KaYz0jubljKL3IYAMVU2MupGkNvorw2I4SLU2z14v6f3f/i9+8P/47fe+44/W&#10;dkQ5j3W5FOKDSIjYKXTfMJcnLP5Js4LHcMTlln6JTew0L47N5TIu7sKjpWvsnI2UEsKxjVNSKdVx&#10;YYjIGTD74KzXIAIHBgIgpZQGwcwxhGhd9D6gAE0SxEmvuTxzZu5c2NJl3vgzLxTrFYooRDe1xgJQ&#10;3GCCP2n0Q/Qxcpb18mxw/fL+pSu728P4irv6K+tFf2Vw6Wr9mte8obLt3O96O4kx9rKFiKAjH4kY&#10;SRmNGlWIRier2Vo7tKo1qTatrfN+b17ue++n08n169cfe+IrV68frqz3Njb7rTgxMw6IgNBpcgKn&#10;LCRQV5Ll4z5FjLG7ZjgeDyA+Vrw7EWos2pnHeXPnCFtnm6apTcKRWvapMakyRmVSCBepqdtgnUxN&#10;kmRKSO9CU5WWy+7Wndpe1yo5d/amyfioqua7e5e//OSXzLNy++w5IGJEFKhQJEorqZRSFI5Fg49v&#10;9XLJuj34te4WjmP0k3tpie8QJwhliMi1gZkFMSghUWipJCCEKEFIFAIX7H1CSCEkMHaZHXRVASK5&#10;0FmQEIh9iCG6RPkYpFYAkm3beieESLTWJjEmSZR20iZCKy2kkIiCQ4xMkQgFIsnre1eKouj3+zFG&#10;Z5s0TY02MdFFUaBWpETAiMBE1LYt2NA/tckxFFlvZWWtnpd7e9dtWwmAq1cn6+ubp0+fvnTlonXN&#10;zpnt1bXBvJ7PJ2Waps5ZFxwrCDFGYIWRqqoKqc3TbLCx8ju/8ztveMMbptPpo48++ou/+Ivvec93&#10;fvSjf/K93/u9AFDPmsee+PL3v/M9APC+971va0sNh8N3vetdb3nLq9/61ncungHGjFUuxABAYnQi&#10;kpAGFUKUUgJx19jWCFIpABDEoSyvPf8UInrvBwI8IpWt6hmJ6JqWiHq9PJCfzMaseebZGNPBlkQi&#10;y2ZKRGkKtoqJFhAiRkqkYdRVG53n0FRCgwP20Wns5yoJBBMO1rsQAzBrKQUKySAJTYSKLJNJpJBK&#10;SiYSGChGxzUDgowc2xBs7NhhKHjXhtiJWEiQAkQmdS50JtT6xplr+3uW2SN5W1WuDhR1gBBiv2c4&#10;BCFNJjNtcYjGXjtsZJ0LCNNpgjiv6ypSrHxyUOdo9qdTByzyvEey3D/aWU3NCl1/5vkBt256pd+2&#10;28Pt85v5eO+Ftm0TlBurG/PQ32vMUByeP6UnZ3oXv3o1xaytWwLWRkcRrW1BcJqZYi0ZbGXFah9N&#10;HjkNFAMl3uvBTflDD272e72L16Qf1zBvlXO59K12NPU59nqYZIVMh3lNOAvJVtGj4CrfWGg4Y62V&#10;FNJar1BJrZYWRAnqHj6JIJFMohOtBFD0jdSyyE1jfZoYKZCZO8DOwvQ4ubG++cSXv1LW052d00gu&#10;tjVGbIWr5u3pjXUtsitf3S0+89lv+/1Pfez7/+4//NXfpXf/vT9a3XAeWh+kkAjahcjO5VlaeReY&#10;QCjrAqLUoCQqH1qt0EYLAEab4J3WmiIJQFBKSElEIoJmlEI2TIjIsKhdAXEnUoukkZRrYzUry8pC&#10;JIEcnVUomRwGm7IbatlLk16aBM9za62LPkTVocmJOQaOXinUpDMlhoMhSiGTLESsaicQj/FMHX0r&#10;S+jaZlEjCKEUaAQVATxFTzaQ8DGCxCJNMpE4GyhERGm9Y+Yb539sTF1viDaoKMJhNYDs/Ob5137j&#10;m1bWNtn5YuPW9dMrIcSrl54Icjorp2sbmwSJkaKazIwQCpGqFnNTN3VS5E09PbO9dfpM8da/+3ce&#10;e/xvi9XVxjtj7xiupK2dX35uj0rFM1k7X6wOdRFCCEwsoCPdCACgpJSCE6WJuXWRjILIFKP0JDUi&#10;sXPOB2LmYZJnwTfWgtIUQohMTCRRKEQWiIzMIBAEIkqjNLLwszZS472sBQIQY4cajASRmTeF8KG0&#10;IXZiKEmSGK2FECP24/395/YvN7P6gbteObm69+DOAwOTTZLyaHRolDZGxboce9fvFQShiX6lWPPe&#10;17O5FjKg6LDyLQIjegbHzCCM0hKQI7XgEhlJAkWOIbAnSUKCQAyDPJtOp0WeA8CsLPv9/ryqU5kG&#10;hT5RUmiAFLxyDuZOOGXTNFcI0TZCqjQ1QnDdzKVKordKKY7e20ZlmZbobXMIlc2Fc248OowxJkmi&#10;hZSOCx9BEAMzpFHEUV1V9VxlStcu7WUBcdLUzrksVamIUE+UMj7Q0XwOiEopYnSNE477qyYp8sr7&#10;WeOMSgyY6ClyGF26yBD39l84uq7zvLc67OWndwIJZ8fPP/PMZEyrPT0o8Kjck7kZDrNctoKmWieJ&#10;KUrXdlxoamVlJU1TH32WZedfddenf+MPH374tv398OCDD7797W8HgO/6rrd813e9BQB+4Rf+3Qc/&#10;/MHOHj366KP33XffI488srWlfvzHP/TJT37y62bHiwLuccB4MonujhjJh9BY29VhCEBqrRbpVGf4&#10;OlE78N30vpDdPCYANE2TJEkHBkEEFghSgEDPpGJgpoDc4QiklFKhUooRjvM8IiLSyUIDAAAgAElE&#10;QVQ+BkkHYgAMRIkUGgFiYKDIhAqUUihFIQwztpEUCiWERyTiwCQ6NhuBEoVUaIzpBs5PRMSL6Z0u&#10;JCff1T0USIFCSK2U0EKoaVN2tyUuwC4x4KKYkKYpcKwaCxAQQWlBHCRSL0/Mqc0QQpIk5Ww8Otwr&#10;y/LU2VPAoa2ml+Y4nYyonp+7qfc977jno3/8TBtBIkbm6L0EzNK01+utDHtFPsjzXq83iDHOXeWD&#10;3Vw3b7xvI0N95SqaaDZ7SQ6tDCU3Ya5hcHqTovTBa1CABWKhFDR1G51niM4SgtQalezEYcUyP+Dj&#10;AYwQgnfspG+V5Y4wgjwQIzLqFBGXafrJCRtedLlJCKGklmy0UtbapmkuXbqI0d3z3LV3//6nfuM7&#10;/+fLp+9u362/+9d/v/1fv+X3B5vWQbSgleonhVYWlRLeI0Mk6hR5AACIu58uRUMGCtETsxAcFyM7&#10;UkrB0P1SVfNuQZWQKNWyFd8tYqfCvKwrdLsfjxl3ugJgCMF76koI8NKmiPdeZInSyChs9MFDRCGk&#10;MYn03p0M3BfJllykGiczs+4NaZJgjFGiTFLUMk2YiCQqZRa4gJPNaQAYtU4oo1FgithXSiZFLwGM&#10;GEkjaeH2R9ddM5FJC5YOLx+aoqDEyMhpkgjmedsIAQrQt57acHQ4riez3d3dZW7tQhMBk1ycObt5&#10;4dbbq6qdTA9QtPPRtLtXCzRExymlNSbJDYtxQhS4WwUlJPBC+KaDfUllInMABg4sBQgkIsYFWLTL&#10;yBUgBmIZKbJAwUSBvCVvg3XBRqYIMVSul+d5nmtjYoyNDdP5PDqvkjjf31tdXyt0IgScPn92Je9N&#10;xzNXERfrBFEI0GmPKJqk53wpROiSsJPlHz4BNlksQMdA2CEjWUqhpBZKa2EkEYBCjxi9Z629EAxA&#10;StUUZZaBow7RJqSOElELI0lJ4paIiMWNzLRbYCPlMpODE9UOAWiURgaOFJ1H4iRLpJSy1Y5igAXF&#10;l0LRVWSzXqG0VlpvGt3YllwjgVSSGNAohAdazP+CYGKO0TU+AFbeNq1lwwI5BiJCoVXTVvff/8r/&#10;8vGPDYerWT6giCxkqtXW9lkMFLwbHZSND5uD9f29g52VTUT0Ps7KykanlWIgJYTIsiyUEVFcfOyp&#10;9//I+wFgOp2+7W1v++mf/ul3vOMdn/rUp86dOzccDsfjsXceAB555BEAuP329V/7td85f/78z/3c&#10;+9/2trct71Rns44tzpKk5+sky11ZIwJ1fBndGiulUAjbtKRZStlBdaREKbQUem6rGKnD4EopO53M&#10;EIJJFQOjQEcRnQ0UgZjjos/Z5dIg0HnvKbbewZKZXArqNLcFMkLSQfiBmTwAKJRKK5UmGWvvoifA&#10;4/48MxOwRAnQDY6ihIWRWrb6hBDdmBoiSiGFEMQkUEmlpNBCKBAolUFBUHN3woEWSDYSFGJMjVE6&#10;idGqELO0MGkSgq/r+byadXYzT7XWUik2adIbJH0NBmM1Lw+ORs8+d3l3b3pqc+M1d/W+8613PXtp&#10;/j8euz4ajZB4OBisDVfyPO8VKaKuypaInHNlWd5+s9rZ2Bhm+QtX1ECpjWF/bbAGKA4n84PD0WDF&#10;nTt1Z1vB5YtXnKtByOB1mhSxumZb64OzrXMuGKVZLJZ4Yes7Zk/vu8pPVVkiIYRCFloigiIOMTJz&#10;u6TQ9d4TdT5MGKMYIkMUQnT/KmO0xDzL0zSty9mdX3n63Z984j9/39+f3X3HqjRfPHcr/ZO3vus3&#10;Pgbf+22fWLswbyoiEsRpkoCSjqKh4IFCCChYqkVhbbkDO+066ArWxztTCNEpu0spM1QIiNR9MMbj&#10;URXZ6zVNIyO3beucX9plwQwglsh7IvLeWxu6BknnlYkoTVMhhJTKusokhUl0RN1aR+B9oOAjARBD&#10;N2ONACAQFrssfq0DW/43RmKKggUqKUEKoWJsbgD5TviwvjGJ0hIFMqaqlxa5kLGpJsOi98KzTz/2&#10;+ScPj/ZdGI8n+86G9bVTBhqF0iAOdArA5KwSRoTQeMqTwiiTr24IVOvrmyRwVpVXL1+ZN8X/z9eb&#10;xki2X/dh55z/cpdau6qX6dm3t/I9iosoUStDOYkdRRHoxIbyyZHsGIaQKIyEIFG+BISQII5hWGEc&#10;wDAQwEIAJxYi2aQl60O0mDQlhaJs7o+Pb5k3e/f0Unvd7b+ckw+3uqcfpaQ+9BQw0zVVt/73rL+l&#10;N7CjrfH+tW1rk8dP5PHTt+/cuLnRbj7L8RvNhPn0PNyfx5B2tgYGlFLAm/V2W/pAECWgBBQDt1TR&#10;1l/NBSAUERRAQ8qAQlIELWYPJDCHKCGARCVAyiQ9leXKpiICEIgkszkz5yV9890Hs6fP0mHPkgJt&#10;8kGvVEHq2DV57SpmGPSG8+Uiybqrom4zq/f+PHXhmSJU2wHL8wfEGK3ONFqIUPtQNnXhagBIlB12&#10;RpPJBBVRkCRNs1xNF3Mi2rGZQUKItrX9DHUR6kW5EtTA0nq6ELUhR7Om8+PXBufzA6kFE9LGEPgY&#10;oCHA1CaUZmh11TSVb84H40TUGlk23sUQIgiHiIi9bm97PFgeLBkEYsAQWrVbgyTaON/Ca9kgGWUJ&#10;CAFIq+FwuHg0e+utt1599TURSdLuH/z+F13kRCdVUX7oA69f2ttRlI5Hl+6/+yDrZiezotfpikBd&#10;Ox+97XWUUbosy5aCV9X1/T/97qd/8//+9V//XQD4pV/6pS984Quf+cxnPv3pT3/2s5/99Kc//cUv&#10;frG3NQCAr371qwAwm9360Ic+BADvvDP5lV/5ld/+7f+9PW3nRfeFNez7PHPPMVTMjEYLYLxg0tr6&#10;0UrwEUSxaQHRxiRaExkt9focnANntHatdduZIQCDBMe122wziNFTbOUtY4zrqqyDL13dwuCYENoC&#10;n4AABAFFAAURUBER6MSmiTGJhZL5TI+5vd0ZBBGt0lHalbO00Etm9hwZWlx4q6XwnA5CqIlIk1FK&#10;MUJgUCiCtMF8n7EsGSSCBGGllfO196HTyfb2dlHR8fGz9Wo+2urHGNvNIiIyewTSWieaMbpqtTo5&#10;On3y5NmTw+nJrHr7YfIXf+Kl11/eefFm73f/8PGTg1me2CyxqdHeMVEoqHK+Tqx69Vb3yk46K803&#10;H3i3LpaxKObFdLAiZebr1XS5uvXjP/LK3Y/4pbH5O4dPnxwcHhcl7GxvW2qWUbz3IUjwoFCIZIP9&#10;fT8Avb0TXMWOQmOiUdEoqxRpUszccHOeMNrx8nmEYmallDYUQiCWzCit9d7O7lY/u/ne/b/5e9/8&#10;nZ//VPzRj22tK9dwmtuv3Xop/qfys//bv7B/6y//3vj6ZHaynB13u5dJoVW2kyETV64hkdQYEiAB&#10;ZGmXGalN2jVP4R1DPJvdPYehU9hU1hxjq9R0HhQqYyxsTOLPz2qbcs7TzFkOc3AmVCi8CdwAQKQG&#10;AzUejwZbfSFsvCubsFiWq1WxqmsRZOYoz5H+SHSew74njbVXz3NgEfAOVYu1p0S/D4t//ovogzKm&#10;tXHSKeRgl4vT+XL1wp1LhuTale07t3f3druP3rt3cjBXMZ3xsx6qEIIvyiRLtzoDIDpdTqqmIZsX&#10;UHaSdD5fdnrdJgZf+SwbJ0na7eZZPqibUDchCqd59mx63Lat5/d1G/3Hnf75J2r5Ay0o4LzBlbMt&#10;FxCSosiBoigBzRBAJLA6s/lGRBAhAUWioqBukSy+lT0RiVE4oAAp1KgSIotigQMLgiattTZKzeYn&#10;3UF/a3vcHQ7Fu7ff/O6T997TJvng9T2b2nWJpWuMpbIpyrqzKhaqm1lrWyvt4Px5TIgxxrMctmmG&#10;WBAxtZlRVqQVnw3MbBKb5pmq4fThUWRO03Rv/1Kn34MiKkPT6RqspoTYYhRxwp4lAKAQMsYg6Dm0&#10;21tSeNaEtepi7X+Nm22/EKLSOrHWWdsC4n0MDACE7fnQSAxIABJ51ZSotDA65zjGLDNZlqVpOuWF&#10;iEgQCQIKNRljLQk4EgayFJWBzKaKkdmTNg8ePFRKv/XWO3/pJ//iwcGz+Xxx+fLVrNM7ePJod3f7&#10;4dP7g2HnwXv3T46O7t6921XpzPsQCAFEsFwXi9XKAegz5IzxPtpB9ou/+IuDweATn/jE3/t7f282&#10;my0Wi5s3b/7mP/3Nz3zmM4vFArQCgMePH89mMwD41V/9VQD48pd/5+IssQ1S7bQkxrgJ7e8bBlzU&#10;UT4rQs4qlPbiJqRE0LsYoyPSxkStzaZ8ESZCpVrRVQAQItqIT24GkhzO0GU2UuBARgNhFK6aunRN&#10;xQ7Bbvp6gJa1EwEZJInYKnSKUlYTaxKlgVQkDiCRAIlEsNXGRkQl7VsAEUDC81KlJWu3n/F9iZwF&#10;QAkBUIstUALUCu4qIgUY+Ux2mggIq6pyIQqrLEu0plWxbFyZ5dZYVExKqSxL1JloelVXg2RYF/V0&#10;sphPi7qJLBiEfd38xu/864++fuff/cHLn/p3Xvjuu5O33lspFCKeTufdXhbZJoHuXO5f388XVfJs&#10;KqUSr33pfF0W8xhtaqJCGFrTyWze66TD67cwCp3OSiG8eu1GebzyTVU3KxA6T0JEumU0tyV2W2e0&#10;0SdJEq112/yhRK21QkDEXr9zPnsEUKSgrmPTOB8aQWiljNrXTNI0SyyhXP/6t//mb/7Br/3VH6Pv&#10;f3WQ6CymxoIuymZZ/zM7nP7VT/xn//Cf4c9/6kvDflP59WJNiYkKwZK1FhGY2RqlzjDN8cxpbDPA&#10;dM/HPueTcABomuZ8MHhO6Dl/55o0pilDaF+wVU94jgC8sLQPZwv/4Lksy7KsRcTaJEnSzdLXkE0T&#10;NE1R1TFGBgkiJKiBUCTC89rwPPGf5zBENKQE0KM0MbSQLxEBoNyegUHe/xAnyp4lYKTo8OjooCr9&#10;l4/e/uDrH/NNM5+uxl376o07J2py7zsPtoed1CTHy9VstRqNx9vbO57jerpYrpqVLI7xWWqM0frW&#10;7dtZt+Oqerx1ezhMdrd7zOGt7z46PDxU2vWHmvKUNFEImxgiQkqRMecf52L4QESQzeeVs49MREBE&#10;pMRAQoBKxbNVpZBQYkiAQ5QYDanW2cCLoAicwae9i46DKISoZnwasSeqo5GExLO4RmKME6le/eGP&#10;jHpbR4fPjp4cTp88Ndt7r33kI50+CEpGJlFWWxpu5d1u6uJWGYK1drWatfWEnIFXuc2rZyNWrTWe&#10;zY0Q0SidaJPoxGFtRGswNK9sGWOMbrWYFH5uzcHBgU2SUKdsgJVkhFt5OhoNzSjnvGMVKGybVEaM&#10;zgcdohBm+rlC5nnX672HyOxDu+AwiSWlClcXRSFGhbNY18ZnDlEi19ENspyEqrJkH2wn5RBPT0+L&#10;qhIRDoFDFG2M0pvyiJE5gBetSKJUde1qn6cyHo+JiCXcv/9wZ2cny+VHfvgTteP37n3j0aNHl/bu&#10;goFXX3/5hU/91L/6l1/49hvfiNlYotMq9nrJsN8ziWXaYCkVapAQrv7IB37jN3/jb/z1v3Hr1i0A&#10;+Lmf+7nPfe5zn/3sZ+/cvvPCC+PFYuHlfLgCn/zkJ0ejUft8PB6fJ6fN2TrD1WyMCVso/PeMFAGC&#10;cxyCxI1zfAuYiTGyCAiycBQQYd3qE6ACZEBuebIAHM9G4Xazfdlw3QHfF3faQCOILoTAEQjFxwgi&#10;QCGy875pGgTwSjNgYmPK1lo2qG3A4IJFEI4OY1TIRgmE6CMzo0JiicIgohCt1kmSmCRJkqReztpg&#10;fZ6h24sTA4tEJANCZDQZLZqiZxJoL86mcickrYDI+cYmeZZ2sk5WVqvZ/JSIL1++tJosYojeB4ic&#10;53mepJlNQggc9XpdPTucnRwvmjIiaBJqvG+q4pvferiYld/34ujVF0YfenX3m/fcumh6W32BiNL8&#10;4GtpnunZ2pRxNN4289NDNiYodk1cNAsq0fZs2sunJ/NH9KSfROdanJhXmoCK5eq0KJZ1XfrQhBDY&#10;GBEE2egfthIM5+Q/ItKpUUpp3Wb2CEDaGGNMnmdnC4LNzuM8irXFbJ6naZpakjzPE43Xv/rNv/V7&#10;f/x3PvHa493B1WfHnilJOw7g3oPjg4Ppo6fTr0cV/vK//el/8LmdX/6P/uDDr775xqlvQhUblRtU&#10;GTODRADWSpm2CHUuhtDUNcfYDj/bfZg6a8XaezLr5G29cn6SN0nA6CzLUtKsY5SmzWGt7MV5DiOi&#10;FoGttQ4XPmyLsCUiY2xd14vFonYVIwiCi7BcFGVZiqiW8RZjxDY9Cgd5jrO9GPTb51przRIrt65K&#10;F1tMDc7OYL0XfxERE5U0JD46BEibqEUvZ/NO1s23h1nWefq0XM7co/eOZZRpX93a7Zc9UVoX6+W6&#10;FmuTPM+DixbNqNOp61ppJCLnm+VyJS3RtVkThm7X1nX59pvvPXjwYLSdXb0+suM8RM/S6hwiACqF&#10;SrewubNPBNLuCxBbAXetlBIlm2+BUBAjghASKmJoNacUAQA4EQBUiIIbpQ8GicAsQkqBIGkkRs2K&#10;lFFGZxkCQFmWEiIAGKU3+5GUervjalUeHR0ZrT7545945ZVXPvrRj7795FuPHj0yNs06+el0nuXD&#10;demDR1KktW4VMc45eed10nmpgYjtR2yaIsZEYaIYYumLyTr4aO3y4zdevP7DP3rp0iXSarleTyaT&#10;w509ZtY0XDXVZD6pF0spojMOs5Q1YiaESEibc6Y1agVqg2s9l/8414iIIC4GDsIgASWiOO+m66W2&#10;BoiU0UIoIhIjh4giokkQqrKanU6AZdDN2lQEpJClVURDxhAYMQhCjMJRSIAYxYf1sijrykdmrZ4+&#10;fWyMJq2ytGNs9qUv/ZEyicb65s3bs8VyMBodH59+6ctfeeGV11946bWlpMcHj1bzw17PbI96QrhY&#10;FhsLiXaxtHXZXPv4qwBw//79v/af/LXf/q3ffvDgwec+97k33vjSV77y7te+9rX0+sZw69d+7dd+&#10;//d//+z5nS984QsA8O69dz/0yTubbHSew1qa4Uazkt7/tQFGARbxEYlQIRGhIAJFZkShDa6obYGp&#10;LRzOi5fz8aNSyqJi4Sh8vucKwNySzM58hgQgcPTCogjcZqvAvNFURJZouImkI5sQrSMiSqzOE2et&#10;5ugkQsspdRw9R0S02iiHsdV6URe4sYQb8caLY7QLXnPt6dHKKmMFqBWqabPcJoJrFMJ2I53naa/b&#10;F1JVVRCBsdpY2t/fDyGszx5pmgJAXdfE3fli/exoMZuWdR2BkUP0VbmztbtYzt54495isUyTu6+/&#10;NP7kx3vTNc5WW66a3NipjNH3nqmy1sOhHo/2ku2hL11Y1avZcj6dLKuFc43y+ODN+/NHvmsPfRme&#10;HT2cTh5HwW83Cz95Wpcr76tzQXQQFEGEzbziHBlsjLHWWh02Hj0gyEJKlEJjsCzXF69SjJEIksR0&#10;u526ccYopdJOJ7MK0tR+4J33fun3/vh/+NHXD1+72+smk8UymtSk8vTg+DvfmU9mtQ/D/tbu59Pe&#10;5Z/Gf+vX/6j4X3/eN8PJYnEwOWp8gw2xeEQRTtv1apIkANBqaba1EQvLhakg8qYcSXodPCMhnk07&#10;ARFSutiGkjxvk56nGaWUIWWt5Ygco/deKUVW13XdTi8QUZFBpBC49i7EyKQRVZp01r5mEAQJzNjK&#10;I20WeX8OTwAAOERKtSYNAI1zlW+HdYTGnDU2gghwJilbubIEdr7RCBZcT+W+cbuXx919HGyNez3c&#10;GdyqVwdHB8eqOr179Yof9ANIw2EbqdPvJ0lmVLx86UqSbq/Wi06vxxKKaq01dfJ8tVzmGSiqo19H&#10;X+epunHt8vZup9tTvvEqggi2yVREKIpmxuT9fdg5OewMswpnxIZWCbKJQRBiG6lBNlQbROedQVLt&#10;xBgRCCNCBPAsGJkBnee6DlXtGJ0ibYa9VWjqomyaRiF1804L1FrOJw8CDDuDO7dvjsY7V69f27l6&#10;JdnZvpF+6M13n3kfUWf33n036/Tu379fltUHP36jdVs0SO3wX86sUy9aGzMzh+C9tykgMQBDZPSs&#10;GsKAKSRRws7elf540Ol0+s1gOB7cffmuc+7mzpVlU83n83K5ilXTBP/MrZ81i+PDk6bTG6S5Udom&#10;mrQlZc571uchSG+42wIQhJvgfQxNDNqawBwIovfnu+HzkZJGApLGO9c0CknpjfWlkKBSigAAW0qi&#10;RmKQEKJGalVSlVIuxKqqirJCZcqiNCYZj4cf+MBrT548OTg8Pj6e3n3xlWoF3/3Ot/Zv3Gh8Vdb6&#10;5LR58Oirl/cud3dG2prx7qib07CfKaUSs5nIYZZmLTGtOxp8/vOfb1lfP/uzP3s6OQWAJL2cDjo3&#10;PvaysfQL/8UvAMDNH3ip+/LOcNDtmeT//NV/slgsvva1r2198MZ59fe80DijQbxvmHj2sFq3O1xo&#10;Nyd4ZlNntFIKQYUQAkdfs/dr55zum4upq/2ZpinWXkQgxLYNBMKW2Srqeb3Tnp52NrzJNUTnNodR&#10;WDF7z8CsQmjfStbYyofMJut6ZkCn1loynmNkJq2MMegjMogIB446nnlYPCe6nUeuduiYmoQRiDQo&#10;Iq2g5Xc7x8wQn+/YI9B5bY6bEWujte71O01Tnp4e7/Yup2lqh4nVSTujK4piMVu6xi/X9XLVOA9a&#10;pUqzNdYp5QpvxGaZBZY/eeNwUtY/8fErN6+Nj792enmwBNCTagsUHx09PjyYLC9XNZYUUQWCJoqL&#10;xKKALKnloloU00aTr5tyPc9SFTAui8NYzNg7UmITTQqstVpbraFx67Zebiu+9svKsqyTQ7tw8k3d&#10;VEVd+xhq503pmnaZT2eMq/ZXBoMBLFfGGGvTPM8NyQcfPP70v/ji3/3Exw4/cOuVl+4oC4+eHJQu&#10;Fqvpn3z166vyBY757u6NW7dfCFz8L97vbz19+X/+vPw3//m375+ufTVdTTjGwAFRYvQsgYhSYxVg&#10;LeC9RwESUEq1Tc7mGIW4iUFmIzS6WcacO0Q755xTSiA+xzS1n/08xyiltNJtDmsrdCJK7MYesP2t&#10;sqyJyID2LtSuiagj0/li9ULkO8thF3rEi60/AGitE6VNbZRSGCIQEumAWv6cm1JCcAbB+8YSOQnG&#10;WkQcj0ZRL4ajLaTy8Nny6b17t3fk8lDv7/VPMPPCo8HQ9HtKm6KoiGhnZ6eT7aJAt9cpm7JF622P&#10;d5RSo+E4ypqoFqlGo/z69UuDYbouT1LstrfMeZRvr5s7f2eyKTrh/fNYOcOksHAQFgQgRCAQIBAE&#10;IUCFmCcdjaSjiI9EJAiBYx08MwiD936+XB2fTufzRd14AOilw00vK5AYmyQlMDvndjrw9v2nd196&#10;ce/V1w5Pnz1anN7i+noKJ28d/8svfd3o5MW7Lz5+unz15Wu+yRSb9huJMRr9HJ3IzKQJhS8eoRiC&#10;9747SIxFo1Vq7LDTy3ezbtId9rc+9TM/YYx56513Dk6flXWltb5284b3vlkdp0Zdvdzv3NixrA5n&#10;p6t7b61PJvfeeXe8Nbq0Ne53e6goDUGFwEBgnxNkzxcf7eAngvgYStc03hkUZY1KrdS+pdji2RqP&#10;AJRSgT0rGA6He1tjDcjs5vN52awsbWlBFQUZQCGzcGAvrAgBQCEp1MChaXzTNNa53cFuliez2eSP&#10;//iPb968VZblT/3UTx2fzpZNtTOm9ZKn66M074Ie3Ljz8mqxPHznnZs3L12+dElLWTdr5lAWjQ4x&#10;RoRObJQICu++sJ8PMwD48X//9WKyfGnUFZGWj53ZJE2S3btXi6JIyOyOhlvdTBP97Gf++jf+9Dv7&#10;n3gl3d0RWnQ19IDKiI4opJaZuXGdPAkhCMTUWKtbkCBYYyVErchazczMIcazKh5V3dTGmGJV7u/v&#10;iyAJPHt2VDXtXpRim/JIC2BVu+gapZRKDJ2dbyKdWBM0UAlZ4E5Ao8iRkhgVqzUWxlhGDrWH4K3S&#10;QsIMCFGTIKBwJCAkjAKFdzEQS6QYTKIpooqiEXLUWZaeLGZRGBPjUGoOlW/c3K1cCQCskBiVAAIS&#10;6VZbQSEqZEuYKEo0cowSmo73WutK4ZzBic5VrlFXTZ2bLYXd2XQ9m0+0VsYYIuj3+7PVEhZTrSlN&#10;U6VwMS9WqwpDWjt+6+1701Vpsk7jPEcWD0qpCLWy2Ovn/UFPATw9WH7tzcFf+MGtT3y488Zb8yJc&#10;Mfnu47feAOoPRsOjWeEWx4PBIHLodvPRlaFdExGKl26sIBywOhEvOoSELEKmHBfEKk9a34oQQlEU&#10;Vb1m5kS3QrWsDeosJQIijr7QNACGEINrpHHkva4bQRQFRqXGB9Sa0jQJITRNAwmti3lVlr00AaRy&#10;uXKu/vTnfvd/+g8++YcD2DESs3y2KE9XyeJZePfR8Xy1jWnW27k1vPxRGVxvqgV21WdeS//R7/3a&#10;9v/1G7f+yk8/nu4+eHq4d/UyKjieHNlgc+IokbRS1ljC6ChwjIgcCICCiA9tpQ+t8LiV0LZlIm11&#10;i4QoCAGljj61idYqFPWGlCqiSVnSHKKrm7bZWheFiyxc20SRVU6CA1BJQo6jA6/F1cJBgkMWI1Z5&#10;4kbx3BeGdYapSWzJvHY+CGcqYUJKDCAywsb6vHFGaaMFQ60j9Am9TYz3DccoMYmtmpHnVqoeoO1j&#10;ovedNDE2cbU3ypLnuCquDbcW3R7zWtFD1NMPf3zfGsq6yVsBPM45AiXG+2YynS4WS2P0YLTVdHz3&#10;cvfeOw+qor5586ZO9LvPDsjQra4AAID/f/HOZHmqgn0ym66PjtS1YdYxHaMjaVEKtAnRceMscpqo&#10;2ilpGuSgEoiuCSxJnvW7ufcuRh8AURSzXa2q0/liuSrUEJQ1lFpRxCDcKj8Bsh9I8OJ9Zk0CenE4&#10;n58siPR8WnfybDWdjgf9pDaX6YrTvC7rhqmbUZ5Ax+QGc44QZFVKxVUnOHz6aNnJp0+fneq0O33w&#10;5uM/XQTX5Fqv6+l7955+9CN/ZXdvP9veXrlv7492V7NVrzeYnp4EEDKqjJ6tjjbWtkKldQAAIABJ&#10;REFUpfMQyrLM8xyVWZeNtWkQW9eggy9mhaIs20Ld6d7+8Otb+y9MTp95BxAE6jiZL44fzRbLcvvq&#10;zul00unl+/v7HkJRFJVKutnox7Z+YtkcVUezMqDNe40PhsvMImICIM413ntrrVImBCbSHKJSKiIw&#10;YZrniTHsQscBJl0fvGJKjSUi1EhWMUoqCYQYQw3aKmNRGU2pJkDtQkQEm9qeIcsSONYSw7wq9q/u&#10;zZfLdRPZ2St7N3sdOHz63a3LN++/9/j2rZcePXzmYzYc7ZPWkWt7Tb7vw68fPp79ey9+5M1vfufN&#10;b39LypkOy+9/bZznxjerJkpdA1Ga97a0UipLM+8aPnvoXtrO8bOtrrS0GNgIEJyPyJQipE0tGDns&#10;3bk0K5sAsUXXEBEqgohqA7nZCE3R+9swEWm9O9M0lQsPAGhiaOv0PM+VUkS6qipmdmcanXBh4oSI&#10;VtHFlz2vSSM/16f5nvr0fSXtn0OW/3N0hs4LwD/7tzHGKLFpmpKUEkyyNIpACArEt+1fCAyiAQkJ&#10;UTMHH+rgEg6RIIbW20yC0mhQnW2JZDzeQUSWoM70IY1RIpKlJgQE4BACR4qR16tyuSzKmpz3F0F0&#10;AEBEq8Wi0806nfH+/l6nmyAy6O57x7S3u3tcTRIMWqor10aJ7dSVX8yeJbnauzzO8zyEcHR0NF8U&#10;rTlklmVKgUYTxfmmjhTSpJNnern07bxBJLYmPE1TiUiijdbaWIUbw3gAYKXUfLFAxJb2txHvEEJk&#10;o0kLEkIE8RyjBNI6yROt0SYUow6xnbvwN7e3ZqtKhj1BnK9X82V5NJ0/PaqeHbve8FJ/9MHt3TtE&#10;e4eHTbfXe/GlH6xX3f/utU/+o3/46/XO1u27dx4MepOjZ3mv08874p0HiiIYSEUd4DnOflO0XjxU&#10;F45N+we36mgt65nOylXCiwcmhEAUQ4CWIecFoqB3TEqM0tYmkaFtWMnqNE0HA51nGRFRVUFwgSCw&#10;tLbmMcS2e5N2TrtpRd7Xfp3fSlEYUWltM8ShgNY6sAChr4G5nb232St6bvlyXgcfAJWwxLAs3fHJ&#10;6f1Hjx6H6Q/90I/sXNlPu11FmCXoQj2vlkoBMyQJsPdPjw8eP346Ho+H45Fbr+uijlUVinJ6eAQa&#10;Z6uJ58CTxXi7lyYWxFy9enm1Wq1WC9Im1aoJUQQym/WyjiQuNpV3jplpo8dBSpnEIJFyzllrgUGA&#10;EGC1Wj14dHAymYQoWdEpqnJdV17YGEMAvnFNVccss1YjcKKo3+lDVHXpkDEwAOkkpdF2J09He/uX&#10;e92BkDotS18v1svp9uCSwt50srQdxdRgxf1B12Rp1snZppeu3ERKVusa0b3y2iuVWw16N++9dW+5&#10;mjw5/ur4UsPDEXNkDu23QKQjQwgymc+MMZnNvAoYW0AsaISuTYvZgnVDkXyQKKq3lQy3Rlev7NWr&#10;KYH0u52tbteadLWumqZpFrMuofbh+NFj5xwQasK9fLT7wUFRG0n2MUmO5sV3vv7ucKf30qu3dDcA&#10;YAhn9o3nuFlmiKwENKBG0kBAilBFIhLSuCE8tLOiljuFAizcBC9nvEajNFAEBgCJ0aMwc/Cx9tFd&#10;v3rDxdq5UKzj9HTW1PXNG9u3X3xt3cQQwmQyUUqdTo4nk0lVlUdHh9/38Q89vPeeoe69t99MjHzq&#10;U3/p6OhhU60my/v7+/tlWT548Gg6nWdZ1u8NNaKKUQAQANu1KWLrg6GIaF2utX4u0QRnLuyGhGgD&#10;rGgRsUqDZ58YY40hrTEERpBW10aRiEeWcwGfNiggS1VVzvu6ri+mHwDQRqPWIYRutwsASZIsl8t2&#10;C/Vnk42IOOdaUbLzWcomAGmAs0vMF0D5cEb6O7vzW/T/92rV0IatwiJyvtWHixPCuJlSeo4hRIks&#10;7VGwZhO8hFEp245GtQIMCEqTYgxNvZYYJEisa9LsOUTxqJiAAUM7bkrTdDI9qapKbYwcKU3T1qYd&#10;UWKEGCX46Lys1s3hs9Oijk3jkTYSYi3kCpl73XS41RsO+oSyWizrpqirQmK4fvtm6ePi5CkpuLy/&#10;k6b54cHxYJB0ur3x/tZwsLVelwfHJ15Io5ktly2UQ9EyxlhVtTGJgA+e0zRNkiTLsvZb2ECtEPMs&#10;abHjIYS6rltYh1KKOSBiCxPnuOmbicg1FW8w9NAinpPUJEly7ealqvSrZb1e12XRKGW+tbP96sHx&#10;N66NRpeuqU7v2f3Dx8ez03kC5sru3oey3ke0GQv204wSizFUjDtPr//oL/zgu3//v//H8Zf/4/Ur&#10;l7/01feaYj0Y9BQoAmSOLCwQIwGzRBCC72U3nk+0NvmrHWtvzi0iYut8KGemQudrGySFShAFNnpx&#10;AkAisSiqTEglGQNKS9RVOsuTLLNJmiJAiDGggDBxBJEkSZw0G0y2ImstBy/tkjgy6AuFYMsBIWzp&#10;HAkkYEAJMTOgikrkbIfUupr5GGKMo9wEwCYKmzQ3eRnKTn9g0241Oz2ezibzGQDUVZGCWq1nUbwS&#10;LSKpbzp5funG5eH2OIYwXS5IMHoe9buDrKO1jswJ6XK1ajpDm3eKcoXsrl7aa1z15OCZYC9JlYsg&#10;UUIs1qsGwoYRw8qn1pIojihMyigSqMvKKB0iEEQU7X1cl0XjgrImkW4TBAoXXGBpQIQbz42vu6Uk&#10;SdNUIhhGMhrtbA33rMm6W8mw1ylXs0ujgVFy+fLWcDyy1l5HfXL89LtvzXb2x6THy6gu37yW9lJT&#10;l4Otfu3cYrUckL1255bS6eHhsXPaJLlRl7r53unR2wSFkcaKNK7yjSuKoqoqZiHPtQvrsnCRIQqy&#10;BBcJFNjNSBFr59brrKsEDLPkvX5vsBUCPH147/TkoKnXGiSECOwuX95+4cXbb/ybP335A69ev3ZT&#10;kFbL9bOT06dPDhfV4upLO0WlggQfde3ShWJoTDHnQc+IiFE2S/IkSTQp37j1cpXZhIhQINPWGJPa&#10;BCM3ppk1TWu+R4Ct/gIhGlKMgiAc2YcQnW+rNwBIVCIiElnYBwkAzOAFQrksFqtZAPEOgdKs02uC&#10;FtUNfhYCl2U5Hu2dnEyKYn316pWf/MmfLFw9KaYc6gcPnxDCoI/TyWNr0Dl3fHxcVc3Ozs7duy/O&#10;Z8v5fK4RlbW2WNdyYcn0vALdlM+xjdnnacYmSikyxkjkGEqBqBQK+yxJrbUKWwfC6CJrJBsJW5In&#10;bHbdiIgsAmI0aYWJ1d+bloBahHrL/UoyqV0TmVGez3Mv/vTBn7+39h7epB8QDXC+k7xYqF4sV2Uj&#10;f/ocP41/HlL5Yn/TXigXQ0vnEgEfgkTWgsQSfXNx/4FEqBURBRYijuiJoarE1zUCCENQbaAkLRqc&#10;KMIsTQbd3mIym0wmSlG/3wdga23WTmUltkujpo6Nd0XllmWzWPuiLLmFf7abQSQJgaPvdO1oNNjZ&#10;3bJWz2YFc8iyZGtr6+Bw8uTxs+VyVZXc7MW68gcHz4hoVVbT+WQ83hn0t22aXNq/ur29m+dHT++/&#10;2Spwb0oZjXXl1+t1r9dRCs9bMQDWunVeaGdpZxY8QnGjZtqiqNvSgRBIIYiA8xHQKY0JGG0ZkYGE&#10;NOpUqRhInUHGlX5jd/dnvvWdfyxmb/96BHx0XJ4sqdO/vbX1+njvFR+uOG+0yXq9VBm3KGZNGVGP&#10;vrB187/6scHf/dv/JP7XPxM/ePWPvv6gmC22t7f7We6CdxwjtblTIscg3PottNXYJuJvoEAgInCW&#10;wxCx9WYk2XAWkySJEbMsa/nasjn+QESgWi8zrYWKySxEaCIAqqqq2szU1mSIqIg4RhJQrer82e0D&#10;8D5qlKAYOivdWFrddABAAdK2Va7HGDCKCkwRAKJREFp+ErZUbtKomSjLsGyi5ghkE5uz5avXbly6&#10;cesprd+59947997Z2h2JZp3AZHba3+pJTZlNEIpuXb76wksf+sjtZ0+f/euv/BtWokRntmOsRVSd&#10;Tj7YH++U693ta+Od7mJ+5KpGNICGtJtn/W42GqQBy8KfHM9Pj2axcb1OdzTsp31IkgxJBV/ULmgG&#10;b4LycRbYKh0taIxJnt2+ezcimSRLORGEIFzXdV2U7EKKyhpTqDUiNt4rZbq9MakM0OZZnzK6tD2q&#10;15NuqorVVFnVKrxPTyYteE8leZB0usZOnbHn16/vZJ0MfRM0dra3uls9QNN3fa3twwff7XVT54vv&#10;//4Xg3NXr4b1+olSqmEIgWNkYSWCIUjwkqqsmK9KKSKHtG+lFmjYat1RWTqyeZ6tVkXSNa+8emNn&#10;5wqE6uT+/2NjvDzwwTkDq4Gu+kPudOvRDw57Y9vtFEdLdOyWq9VsMQ+Bv/n2W7s7w243r5uQp+lH&#10;vu+DN1+4cuXGrmg4ODiYns5mk2mn0xn2B1me9Lo5z7wBYlSWKNFJZhIh1gzzulHQynOgiChARLLa&#10;cIiiWj5t9DECi2ZCRAWKITJwjEGhkCFFFBHZc5Z0RoNBtsZXXr3z4osvnU6ezpcHPJu1qjci2O32&#10;0vTafD7/rd/6HWQZDAaj4dbLL9/o5Pb0+NGDh2+dHD/78Z/4ZJIkR0cns9miWDfz+ZxZ9LC/NZ9P&#10;m9rjOS8HERBDZADI89x7H31oQ7aItLCFYa/fgoA9h6pqnGM0CqBp5c6CxNZHOLIoEI6ibYuXVVop&#10;ItJI7X1GZ5yq8+RxHuwAAFlajU5d1z4EIPTO4YXHWaKClup7nnLkjDlYh9qQ3rz5C4TTsz7sXPZ0&#10;k7nO3wPi+5KWvJ+7fX6tqnYQhtIu1Rk2zopkEhGJzBg5xggOGqgAgFVr7KkSnThsDBlNSilVNIW1&#10;NjVGKWW10Uol2qDAcrkIwXc6g36/y8zaUJIYrQmEjdHWWh/ral7OF8Vq1XiPjISkA4NA1EqBeA6e&#10;hAe9rN9NU6O1pjxNjAKFWBVFXe5cunRnexStsqtFmE8Xs+Nlp9Pbv7t9fHxclQfNDk8ny2Jdr1bF&#10;YrHYGvWSdKNF4pxr4VSAwTl3XgvU9WYPpLV2rtWDwI03r05ilBjjulozA3NL1mUiEmEiMMYiIrfi&#10;vEoBtK0yo4Io0XMUiYogTe2TO3e+74t/tN3rr4rw4NHpwVE0+e3tSx8e9l8E3AaVJUYDhNpNMwo2&#10;kdXSPzk43tv50J9srX/5k8nf/ju/Hn7xP3wwGj46PObG217CDFGwVZVFUAAiDO0s+s/mMNqIPggz&#10;n+cwPLM33OCM0HQ6nRbW5T0DhNRDE2KMEZE2zTwY13Ad1izinI8xemnKkrSitvXfkHkVEgOxbACT&#10;RADgva/r2sWAoDGxKIAscNYdtvL8cYMbCK2SlkLd6vcLBNV6zUQWUoikQBGqUDYSogZyIXhxy2WZ&#10;265n3t+98vDh/TYlo22lLjLA1DXeGk0QV+vy6HTS7265JlqTzbAwChGlbGphZYeDvf3dHaMnj6cn&#10;x6f9YTYcba0XTnfS26+82O2bCLFp/HxdnJycHB+eso9lr6ya+lpnFBkYVIzQNMEzZwEMiHMBs070&#10;RWg4y/tXr19PuwPPsSqXaZomWYqI0QdiSUlbbY6Ojrx3pNVgPCaVPXh0eHq6FtDb4xv9rUupTTGW&#10;q4Oj5eLYmKkgcEhG2/lWbydL+4uVrSo8Pmmm6/l2Vu/ittJQNmWn06nqZd3EZ0cHt29fXpVFDHUy&#10;soNelttOZsdHUrzz9PF6uarXq2JZdTITQCslxOHa0K7Ak1JaJ1rxTr9surKznV3b7TWuybpZiFYb&#10;e/VqZpO6LJcdU/e6XRmOY4yNG54sWSdmUdejy+PE+iYc93Po56rxsHD9NOvt7l5/+uTem9+5x05e&#10;uPuB1z/y+vBS0vCil1+fqikGsGT6eaebZtH7crGCuuYQovPAgkIixMzceGIRAhJQgiLQ5jCDVLMn&#10;RNQK2ujNrW4nUkSFOhKTikRKGUMgUYjEiPBqXT19tvI8GG7tfvftt7797a985IN3P/R9H07T9Lvf&#10;ffv2nZu3br5Q180///xvX9u/PJ9PHz95MJs9vfvCLaXw1u1rN29dnc1me3v7TeOnk/lwMLp16/bx&#10;8bG+c/vubD59881vXcwN5x1Ya/fJIaZpqqxSZ3YYiEoEhFVdNdPJqpGYbfUQVSu3FVlq76KwEBGQ&#10;iptko9tIRsooHSECAAmjiDrLHudtkdbGx2i1aW/aoiwjCGoFZ0z+9yW896cfvqAp3s5n2qYh/H8b&#10;csoZDvDP9mEXh5NEBGc8xDaHee8DR1AIiKBo0z+CtP8SBIQFAPCc050lHCQGaYIHlhgLTaS1rmPV&#10;4ZytWFSdJO0kKQZezZci0u/3+/1umqYCsR3FtmSj9ptAVHXljqfL+bJyrEgZUIpdEAAySrwQYK/X&#10;uX5tnwgnp0eRPSKmqfWNm5wcH51U1qbdvDOfzObTWfRcLIvVdK27MjldiYjVuXe1a0qtwrWrOyos&#10;x1vdPM+Z4fjoZD6fa6Re3pHWakUBIiapQcraOO5qcc55F0QigkVSMQZmAVQsMUSOURARNzwEyVIt&#10;IoAShH2MAk5johO9NdrmOCuLyA5RnGdHHfPO1f2/APSV4/kb3z5AuHH16sd6/TtGj4NHmysRr3VQ&#10;xtXV5OjosKmXw62dnfEr2tT/CrJP/5D/7K/+U/6Fn/4/9nZZ0Fe1b5ogUYw6k1BHgU0++PP6MJQz&#10;TMf5yblYQiFiyyJorUlCDCAUhZ33jQsBCZWPAdM0i8J18D6EVgXGR44+dPJuy4xu+zyNpACJW3Wl&#10;jajj+XigxTOLCIeNujluzKioKktjjNHWKGWTTBtoibSMJIF1tJFBBBiIGQQEME2tRqXWtQfRoQmS&#10;0mQ+6wzy3dE4TczDx/cLV5M1ENS6aopJOYkTa2E86p08O5kfL4tltZoXZd/tbe2RsdWqrNZ1sX50&#10;cHhijJk9mShTv/7hF65ev7JsliU3g253Gcrofbmui7LsdrvjV8dZliGK9x5axTLURudWeYFWVxM6&#10;nV5qk/WqmsxmSeVUlq9cmC6W7JeoSCc2y/NOp5MZ27haqlhU5WwxizFWwZGyR0dHZeU6vQy0QWNF&#10;aQnoQgzONS7EGHf6gxTTrk3r5aJY151Eb/XyrGM11YnVVbV48t53L+0NB4lPSZswTRq+tYWE/tZl&#10;evro673xeGwnO9fpxv5+U2/VZRljUKS0MUDIIK4OMYYkSTnyalVMZ9OERGDvG98+qV012BtfvTLu&#10;dXqHk/LB49N1wYNusX/5DopezlezxVwQ+uN+0ZRH92YA0M3TvdHo0sBuDeMH7yJRISYx126POr3D&#10;x4fvvPX242ePPvLjr/7Aj31gdeibsgmN16DzJLdKF3VVFes8sQSgWRSD0TpROhC3xTkG5hiBGQGA&#10;BUL04HzjUG2007S2BkgzEACBslrpPOfoARWQKWpfcllGCSJIantnr9PpTCaTpirzzL75nbe3t0fD&#10;4fDp08chhEcPn4zHu6PR9my6iBxeeunO0ckj1HEwHD16tOz3Rtu73aZplot1VVXL5SrL8r29fT2f&#10;zx8+fGhMchbQoVW+aGd+Zbn23tPzZTa00GcEigFdExfz4tnhVCzudjuteAYzRx+c91GYlG7NWbUy&#10;IqK1tkpvkgpA2+dladbtdvEMddo2RsExAeR53viQJMm6qNqrlav3yVZ9Tza6mMPOU1ErWvO8o4Ln&#10;//L548wQ8eJr/tnG7nsyHBH5GJgZzIaigGeGsFqAud0FtjO2jRujoAkxRBBAjCIu+ApERYWKitKt&#10;5gUxXNne3eqOQmxWs0miTbfbJaJ1sUySRCms60prbRDquhZA56Wq/WpZrCqHYFtaI0ts+4LIMbV6&#10;f+9S3klijFXlnKvzPB+NRjs74zRNHx0tivVMUWhtkKzWo0FqyPigm+OSjKrzdYiNXy8mh65Ik52d&#10;fghBaVFktFFJkrz9rbdijOPLu8PxSG26LWOMWc7m3/zDryDCjRdujfZ2nAsx8Fvf+Ea5Wo8vXent&#10;jUWQGTi25w0ABCA2jRijtFG4QbLQYDC4eu0yg2ocBx9brqUPdWL0w1tXP/js+NvXXutmV4dbHxgO&#10;PxAlT5NuA5Um5UOFUEsoZ5ODo2cHo9HoxTsv+6prTLW3F/9E/H+b0f/49/+5+i8/9Vu93WbZNM55&#10;EkQE0gAUBVv5sPeXSpvnm42UvO+otN1YC31yzokoOPP6Yk0oHKNvGl8UBQp4zzGIgUSRslZxC5uC&#10;ds0OQThwJEQSQK2U0kZHq7Qm8Y1zziulIgoRaUJqjX1DDBK4cdZ5UNQut+uqEQatDCoDANHHutUZ&#10;IpFWXkkoRPE+1C5473uJTRJNoopVYa0WxjRN68bLfLk6mRuLx48Oi7Kq6mDTHgCxg+Xq1CRsI6ei&#10;qnJ6fDRbr2q9xdsvjymyrENY1NPluqoqm5pxdzs09WqxmC+782IxW1czXrm43uuNUOnhaGuUDS7v&#10;XtraGjhfzZez9x7c8yyIlOXdUWJ8bGyoTfSdTodAGRPSNFfaVE3jXVislkMSxhiCqyNSREhZIZFA&#10;PuxX0S3Wi1W1TtO009fj3eGtm9ePfVHLovIzi2G00x/3Lw16eRRcPp1sZdNsXJvktG+zcaZv3Tq1&#10;WZpgofTDaXl8PX92qce7RmdZNrwaFvPH2i3yPE1hrXniqqYp3arqekqdA1cJSCAFq5UmQ0i0nKyC&#10;GKXSo6PpYl7VtVFk7t7d+eY7T0HxHoZaNcPK1qv50ZPj3Hau3Xxxa3snNrIumkVRT5ezfr0KyA5D&#10;VTbLeTGbFO8pnefZ9iC/sx1z80B5cbrJkmS0tZeNe1k2rrzJkx4KFatycjLRCrt5Zqweb40aX7dC&#10;eyqKVVprLRyJiAQ8s4QYfSAiDqGu6wguikQQJtRap9YiamDAyFYnSZrmWUJCgbFspKzC9LR+eO+N&#10;fJD1t0a3735gb3fHKH3l0odDuEVER0eHy9XiYz/w/b1u/+jZ7O233q0qv5zNd3b7YqS71bN5cnBy&#10;tG5i1tPvvfdemuSvvPLKzs7u06dPv/zlr/R6Pd3vDy/v7T94fL/dU7TMjDZRtazPdqGntQ4hNCG0&#10;f9tNuzFK08T1qppOFio3I8+oyBhDQB4uZhTxPmSYYit7fIavAyIR8a6O0XtXX8xhzKwoBYA0TQNX&#10;2lq/WiujVWR8PzHw/LnN7MWG6Tx2+ODPN3D//5nvQh/2Pl7qxfjVzi3lwtpMWsPpP/OaqU2iihIj&#10;CrR7IokcBYrKhxBQgcq0tRa1ak0KonC1Lk6PTrh2HZ1e27uiyTgX2pRfN2VZloNBL0mSELy1Fg2W&#10;VcNCLuoYo48cA9gkCbFA0ufvnJmtScfbI5Gm3+9ubQ2Komiapq7L1cp672/e3v/yH/3xenV6ZX+/&#10;PzQP37z/zf+XrjcPlyWr6kTXHmPMyPGM95w7D1DTrYECoYEqlOGBPIuheOp7LVCgvg8VhLKEx4et&#10;INK2IA8f3eLXCsrQrYxWYYsKiDIJNmNVUQXUne89554xp8gY9/z+iHMvF7Djj/NFZsbOPLEzMtZe&#10;a/2Grz2YTtIjh4/cfPPNn//859O19ea8dgEAYGe09ZTnPgFj3mn3OYunOxPf4ltve8J//8hfPek5&#10;T7fWB/Cdc0qJjYuX/vfnPO+OO+741df82jPueo61cP77p248dvxnfuZnXv3qV9+0+ExAe90khIhD&#10;gGCPGOR5jHPmeZRz7Pt0aWnp2LEju9NMSYMQieMw9gLhs3YSiShcfuAzC8/7+ccdP1zJw2kZK0V6&#10;vdA6pY2JwzDLphcvPSqq2b7FpYX5FauZkNEsL3q9ZcqyT9eb/nN/8nf+6AHz6p/+FB7sYRGvLGea&#10;2aP/S1ziXgn62iQMYwx2T5RECAFAzRUBGue01rayqiiKaeo5awNPKm3bXo/7HuFXlWF1U81XSjFM&#10;mlYERRgT4jkmGNOiLMuyzIuGSaLBGQQIg9esHcFYrbXWxJE91pTWljGAhhEFRV2lWS6lBIS01gBI&#10;W4wc6Xf7YOuVhaWfe97z/t3ttwHAuQsX3/tXH0cWEKVS1iEL8km6vG9+ZW6RYO/chcuUhMjx/kpf&#10;mSWLSu4h7FgcBmQxLhOh7XgpGYQ4BKLbrXje72KM5xYXaqFLMwKAWTbVxpSqKmbWMYVG45D4LRoY&#10;o8oqQ1gLXWbZlFJqlUXIBmFMaCxkDoXDwkgpCaKc88XFRS9sBa2OIaS/sLhsMPE48pgCq7SmlCZx&#10;3E3C9Z0LUTRX1VE/sQSzqiIIkU40Xe3gyK8nagsr2e2U3XY7DEJrbNIrLNSdOdRKmHFsnGklxgh5&#10;j52bZPl0mo6KfIS9zrnNHQREa7M7Lr7zyNljx4+vbI2EQggy5MIsLYgfK6m1tM5qjC2QElGEKWaO&#10;OoeKPCvzopN0V68/FIfd+flFownxnLDp5ubFWTruRq1+p7VvfqXd7SJMgbjllQNxp7e2tTYpJ+PR&#10;tlLaaYM4S/NSVuWg16em97Xt6rbr6L45NN+CNven1crCoSOki8+dHfN8PEvzVqvleaw/6HDOp+lo&#10;Y2Mj6sRIGRCKaAfGGmOk0VVdQ3PjuoJgNMbIWijrkOc1/WNCiFHKIEqMA20CqnxKQu4BBmNcWajh&#10;bnp5fcjDMGy1aiXzPJ/5aeQH8/1EK393NOv1BmVVGKNGo9GhQ0eWFvdzHq6vrxOqH370a/OLbePs&#10;Nx96eP/KiTSrMZDpdFrX9cLC4v79+7W26TSjteWGtcOoVdc1xhIhB9bKuqpFiTE2HgbtMKZ792wL&#10;jGHuM10p6pPSZKRlj9+wIqWMsOmEHaSwQ85ohIxNMGMsyGS1nc/8TuT7vqM0l7KQUmLE4whjbMrc&#10;AJI/VPwDAFxJqbXWtvR931oXclYogTkCIFfXwtf+5Xs9bbDWwR49FsAZDjjivs+4FaqhplpnKi2A&#10;cu2cNs44QIhQRACasXuyWIwwjgm2zmpDtIsQC4FyTApZCSF6nU7o+1WaSeQIo8aB1YYh7KxF1jHG&#10;PGMBEG4UsBoaqnMUoV7iO+eMs8YYUQuq1N66wY9iIJL4lvvE8svrG1pJP/Z5xAgZAAAgAElEQVTn&#10;kl5W1ZWjxm9PNHQCEre4qvJahdb6O7v5+fOX1i8P01xQjJTM/Qi0EgRZ4jCyZn4+WVkehG0S8Lbn&#10;eVpL5CD0vX6v2+12OedZnR85foRh5mE+G2ePfefUb977m/fd9woA2NnRDzzwwC//8t3XRmg/WMbQ&#10;OfvIY0Zd6C30rVK33nrr6173ur/86F8x5l167DxGpL+0sHlpff3MpcMv+ffPeMYzsnT2z3/zmQMn&#10;jqej8f6feMov//Ldr371q4frG92FxThsuSuGLNZqAICWks4lXoyQAlzdeOvJG268Jc3VxtblIA4G&#10;iz1rrazqKFhKksQ+dn75+2cHG49tLd0y3pwBzCX+vjQvOIkH7ems2NrY+a5y4tDxG1rt1bzSpjCR&#10;nTJCy7qL2a395eDTo0f4c/03/udP4V//mb+MW1m2G0C7Ha/mkzzNs1bPF5UlBCNsrFVKKWscxpRS&#10;LrQBZz3PQ4C0VA1IoypL7GwQJ2AbqVkZcbrYSTbX1ini0jjiiBXQ4i3fY2B12Am1oUFIHYBWCpwG&#10;xErj6lpO62k7aUVRwBmJPZp4zDop6rLFOzvTdPtyjYBbImtXhT02t9xnPPQ73bquEVKszH1EQkqr&#10;wO/xfa/4+V8YdHtbw2G/3bHarK7sa77Ky+tbb3rbO972O6/ft7Tw48u7wwcP/Mc3/kaz/+d/+/df&#10;f/B/Gl0vxh082H/Tjbd+rPhb1ktoFPYC+8QnPuPMudNbOztJpxW3W3HSOnXqlE+WWq1WmhsyN7jl&#10;lidsb2/ks/Hi8iDE5tFTqcHYUl/ICaqKgFObi9IXhpa801U+y2HGnMXIIWMT0oIgVDxEQdzibDoZ&#10;TrKiRrTrgqyYEqpandby/vmDy5EQbjIVhxa6SiuGZ4WolNZRGPueVnJ4YpXXVdEUkGZTMd3Y7fR6&#10;RM/yHVM4dO5ymc9mZZEPBnrfEjp7aUQUcVY6QuaWJeFeIVxdW4QV1IHnx9WurgQysMoZfPmrX6uV&#10;7rWTpz3tKWWZZ1ne7y/leTmdFkKos+cuXf/4G269+Ynnz5ze2bzU7bRkPWXgPBblaY6sS0LPYBH3&#10;g8Fq/8Ll84MjgywdzqYFC6glTlPUSvo5xceS/QCwubs+m005I71Ot534ri6mw13GmNEKacU5L/KZ&#10;s3p+fn53FOxsF/M9fvyEH0UadyggduGC2JIIGGn1+wZMEPq1UsPt6eal7WPdqBTSI762yGJWYzLM&#10;xtLUhA20RQHhHjAjFXUB56yqVV5WUadFidFaAsXYYKqcBzSIWVln/cVBHCXlzkSD/qln3PGtbz68&#10;b2nl8uXLyhJUJRdOzXK58cX/ubt8MBmfPX/TjSdOHF5BWM0tzG8Pp8iDR773TYKjYpwfPXI9MU4N&#10;0f5gGW9PKjMqmEYeay3OrZWTohLt1cXF647TKIoQQoF3qKoqISurtJKiLHNVCwCQWClrjHHCaowQ&#10;choAYQGeH+aiAgDM6cLKMgAYY2qtfB5YZwwGRBg4p4S2ylBAjFCjNFjHGKOYWG2yaqa1TsKgQQXb&#10;K04QewtewhAhmBJEsNFaWlMraRFcRbdfTXqaHdMAQfaUcwAQasDOsqqEEJJyULpBcP3IQLgGwQHX&#10;ior+2GFXw+yPvHp14NUsDQAwJQDQKLNhgL1aIoCqSoSQBYQp8wn1uN9wdJy0lPo8cVVeYSmZCVp+&#10;hIkF0vhlOAOgnVbOasCWIKRBCJnnZZ4XtVQAjUAuSGEJYQxjrRUjvNWK/IBJVWLnl2WJUEPIIw3m&#10;yvd9a6iAsi6rUlWzdKa0bmTD7rrrrhtuvOFtv/e2j3zksy97+cvAwTOf+cy//dsPgoPdrW2Tq3vu&#10;uedNb3rTsZMnmqkghJ5/5LHDS6v79+//5N9/ari59cEPfPDWW2+dn6cf/MAHP/ShD508eRKeCjfd&#10;dBMA3HfffQ888IBVKgzDBsV3VTPXktIpbIxpRXxukPR6g6qsL5xbE0Ktrh6YH8zVdY2ca7cSat0T&#10;/vit//RLL/m+T8ps6PGE4NLpHQxluxMgNCG07PbixPS53wYXMOooM6aoLMJGGwwmijshWfmXlnr7&#10;T7vX/39/k7/qhQ+05rKyzKaptYhTarSua8kYZXwPr2uNQ4ghIEnkSSkpoQRcjfZktAgnHuINzYBS&#10;aowlhARBkCTJMBOe5zkhs6KSxi4P+ntKkhp7HhdaQVFqZZRyziFCyHSSO4OlMB4nzjlOKDjMOfcj&#10;v90KRTuxhjzx1pv+t2c81SFLGdkZDY8dOrw0N08wnu/NNZfnn/3lXzzl1idfd/Q4AMz3B9deyQih&#10;ldWld7z1jXODgdOjYpYW00k2GR+97dlf+tgff/VT9//K//tfRVkAQH/lptuOH/vGI1/jAZ3M0qws&#10;EKcHDh3qrq6MykyO1i9eWNu4vMMD7vthVUnGRKfTFdNM1MZZ4lHeTEKVo+HOLnNKCh2FbYY8ZJnT&#10;WDusBfHDSFUy1YWnaWcxklIRZ3yfU5Ij7kpV1tUYanI0FihEHmsHnmdhgJD1o6DdoR5XWFYlzMbj&#10;3BmbF3mZV+PK6/aoBjVJZ2WpLPeS2KXD8WSiy5IslsGsGOclNsZWeRUFYbezUJrgu2eLh79zbj5M&#10;pBYOu4vru4hxbZAyGBCbi6PA53VZDQYD3/c3d4c88HlMEaEHjhzFyHzve49+5zuPVkXpezGyyMfU&#10;Q2S4vWOUyvN8Oro8v9COojgr8rRIfRaEke8AK1mWs6mRtSyEkiXB0KgZKGNrIbXGf/vpz2GMR6MR&#10;AtvvJnODJOl4YRQpJTDGdV1zRAAwUsYIqDJZxNoYWk5I4dj1+10sL4xKsjmajMdyOB6Np1PmU457&#10;FABZZJTVWek5GiK+Mxru7u46BMQnC0vzM1UZLRFiaM/0TjZKRN/7/ne7/SRIgqgVttptRLBDxiAo&#10;iqrT700mk9F4GoVJFAc7u5sLi/3OXJvFLE76RU7KEl3e2tjezXY2dkJOCSEnjj9uOtvN88Lzgu6g&#10;N5hbHu6Mhts708moLHMeR8dOHFpcWIjDaCKqWZlLQJOiMNKdP30xCkIahrHnedBLhBB1XRstZV2V&#10;ZalEZYwRpqxKUdcCjAXrHIC1qq5kU+5wzvm+H8cxpVTVda0V9rkz1hHq+ZE1RisbEMdaXYpJnuda&#10;6yiKjNayFnVdG2OqSqTL5XhWkCsbJhghJI1EAAaBQaDBKqOl0RYBwfSHwsyVAiFGVwR/0TWw+ysN&#10;LbuHgbMOQ4NF3ENnXcn7fiieXePkfu1v/tqgdRWg+EMHXAPcnxX51dpp4xpHmv+K+gB7uot7HXvn&#10;nHOhBz71Oywc2UmVl4Z7QRQ4Z8qqKoSokRPOaGcIR5T5xiEuzWRa7Q7H0zSTUiLECCHWOS0xJ9hh&#10;RwmKW8HCfLvTjbQWVVWVZRmG/mAwCAJPyNpa63leMRHUEYehttJoRyhpt9urq6vtdvu+37gvSZJn&#10;POMZ/+Nv/gcAtNvt5uyUFIcOHbrvvle86bfexLl/7dTdeeedT3/60//qYx9tFgNXh5w8efLlL3/5&#10;1Wde/vKXP/TQQ2d2doNWaK21ziAMDSfR0QATQjHFGHPOKSZVJSbjtD/f9f1wY2Pr1KlTHmUH9u9/&#10;5vs+tnNo9Usnj1bTzJqRrpjRxmM96utWGAZJzXOd9OYdzGezpMiRtGCd44AtgLKWGhdHCQuXJluT&#10;j6KF1s+/4FV/cj+86oV/k/SlQRTAI9hqGXo+xggjC9ZCo79rEUKgK1VkeeMbYLVxyDJOGGNGam2N&#10;aJjbylhtGismIWYBw8ahtMhLIRDzHcbT6VTVDiFUy6KqKguOc26lkbKcTiotoAhqzkBKiazjnGit&#10;8+0NjsyR/ct3POmpL/3ZF19b977yW9grdgLAC571/LnBHAC8/z/80t2veyMAvOfe//s33/vhL9//&#10;kYe//M+/9u6Pzc/NAcAn/vM7vvTXH24G/94n/+kf/+r96e7Ob931kwCwfOTY6z/wj/Pdzr79i+0o&#10;xAJYFAhneBy1ur1Lw1HA/LKSUjvuiDXYKlOVSlZGCZpluQZqQRTZOOTIn0/ybCKrut8OFxcixp32&#10;rRcgDG5x3otbnjZYS5UkdiGxyJVVVbCAxj3PYZpVajorpDBppUYTEwcBC6wX+lEUjW1Skg6tvd0R&#10;2h0WqZItLyx26t0NwbkXTGjm2DiPPS+Yn/PqdHzmzFhmMvJDt2jKIqV4HpxFVrWTweFDh32fjofb&#10;3c6iyco8rwEDwQEIM01zi2jcSjKdVhjKsti3uFTXcpLOllb2Re3ObJZv7o7AKsI4QmgynIS+9Jjf&#10;DrvVdPbwuQvWytFwO8tH7U4olc3rSmkdhiiKQuOsLLPpUIs8y7LCWuWsQMghRAExoIx4fhwPGGY4&#10;bHkU+R5BWDvAnPs4oAQQsz7BDjuSi2o2zfNJjRkHgFqIjU02LZcPLUOLVwd6amdtUsxmStSBl8Re&#10;4Hte3SvKQRYQj2IWeWFKqCp1UdYWAUgaHkgagw3rtJS1UhLAUQYt5hMH2DqOCWMMG6xBIwz7FpfT&#10;NO10vdD3R+Px3NwiwjzLimExNMZEpD2c7FDUxxjPzS1IzZ73kz9x8fypr33j66ce+64fBoePHN/c&#10;nA6n2SAO4gA75cUB5pTtW1nknGsjfD+8sLYxnE4c4UePHU+iIokSijEmxNeAOPYIC50zTpvESKO0&#10;tVbIWVmWVVErpcBqreqqyoQsSy0bGWlRFWlVkD0TVVJZiRwilIVegCwyUjnfMoJoCFVRVELUCNVV&#10;laWpMYZSSuMQU+YIUc4JKa8GBkIAY4wpoc4qY6TR2llACK4R0r32r7kSjZrI0wQwQCgMQ9/3KaV2&#10;z/Bpr175bzTHrtmusHB+EOSuZYZdDW9XhagRQlfvJc0Qg/a0QayzFgGx7orYKodr2ioYECBAAD4n&#10;vhdx7tdaTYu0cDJhSCmllMvqPDdagKWUhjaQANZCMa1Go+loOMvzWlsgDAGyzlmGmdaWYBe3/IW5&#10;dq/XThLfWj6byIZi3GRjDiznPIqibFZr4dLpLCuKPCutsbfccktjz33XXXf97u/+7oMPPnh1Wt7/&#10;fnAAZV1DsHfelPFmr3FzuDoDc/tX7r333suXv7Ozo++9914AmEwm733v+37xF1/5nvf83g033MDD&#10;8PFPfkqDzocrKq4IIUa4xzzuMaOquirLsuwH3dXl1fYg4czb2Tl36dJaO27d/i/fDh569A9/6SXe&#10;LAt4QJza3HxMq1Fv9UgUYuTEpfW1dFa1WweTVhesMcYxyrV1xmmLLALnMFIGWUOkjSzpf6AKvJf9&#10;H6/4k4+iX33xx72BrCuMgXsMHLNWG22s1QCYAEEII0fS8SydTDFFuNclDFtsldbWOWd0XdcY6xb3&#10;MWCEEMWEE6qtsYAwJYQRqe1wOq0rORqN0t3KgUIEJe1wZWWl1x1UldjdGY93Mko8BMhoXVeqyCvt&#10;E6MVcZaCQVq89GdfBOAe/fInv//1r9597x9ko7Mff9fvT3e283SaT8cA8J/+4ZEmgD365U8++PnP&#10;NjFs4+zpYpZGna6qhXPQXIVxp/u0F/3ci+/9g9c+9cAH3vKGdHfnxa95/VNf+LPv+MWfO3nHM8HB&#10;xvZWURUWTClqrxVZinkYzPfjnVEUA+0PBvvmcFHknMu4FSMMl8rZ3BIR2hCOrDMDuuYF1KM449V0&#10;mhNMPJyLUvk2b1NDEFS52d4tfd/Lc2FRnWyarDLj2WzQbR8+smQRHU/19q4uZ5UohZM65HWJZK/X&#10;6/ZMEOioVYdhKKXMcoGSoN3p9VkntPEsh7LgLu7NH1zYv2+/kdv15Fy3PSrcpMxm2XTiQFb51BiX&#10;phNnpbMiigOP4fn5QXuJbm9vU05WDuw3xp07f14Zs7y81A27VVVsbq0HQdDw+Y4ePR61O989debC&#10;+qbV5f7lxUMHjzCgRhhZyYj65XSWj8fMZ3Pz/YXFLmfhaDwTViNKEMZKC2MMJlaaMs+zuq4BWeOM&#10;c84S5HnI9/04aR88dINHmahLD0M5G21dPjcej/NsLIhkmDqKOWXE0tzJPK3qWs4NulKpra0toVU6&#10;ml5em+u2+U2H/OtWXS+ONmchojGjxCpNgERB7EXhbJIWpQJEDh85hpg3Gk+VdX5ArUKMMXC4Udtn&#10;HHskPHnTTcbJ2tSUU4YwAFiMCOdCqJ3hiPssiCOlRZSEoraYuLjfklK2+pG7tGORNFJ0ugnlnkN2&#10;5cD+nY21MGh1O30pYDgez/J6evns/v37A48S7pVlbrAZF6OiKBgMdnZ2hHIIm/HONE0z3ba04Whq&#10;hzBwQglygBgEAMYoq03ovDgyIpFWa+u0rPN0Nsxm49rUCKGmfa2UwtYAwZjRWtcUe5xy7kUUiKMa&#10;W0MpsZ4M49g2evPOVUJYa72m1ieluML6AgBMCEJIyarxl7r6EVprwmijCfIjaGYAoPgHiEF0hdcF&#10;V1RFrjm+CRk/xHH+wUIWoYY9eg0M5Aeh8dp41rz/1Rh2JSz9ILfTCACccQ5rAw1SoMGhOIEQIhgz&#10;QhvLGNqcL0OEA/KIjriMWO6hlGoFtsUCK0pptEGGUUYpxcCUVDu7s+Ewm2WV1AYTDyFknTNOe4hW&#10;dcE91G13+oNO4FPOqe8FyEoAKMs8TVMp63Yn8TwPIbS+trm2tjYaTYy1jLH5gytv+q3fevrTn56m&#10;3XvuuefXf/3XG8/uq9sXvvAFgq6kwk2C+2Obs7bK8jfe95sAMD9P77///te85jXvec/vNdapzdCT&#10;dzzdGAOwR2C4ivRBGGFAzghETRCwOORzg16ns2yJu3z58oPffvjUqVP7lpZe8olPA8C73/LHP/7p&#10;P7L9xn/5Quj5SlCLsVHKYgdgMLYYTJ5Oq3IEhgzmjxBI/7m/FPwK/vk//vDGS577mW4PYUStK4vS&#10;OYOwIxgTgp3FWjmlpcmUymrqUegAJcRiZ4yptWj5UZOtUUp97hNqMVGtKA68EDmNEQ39wAEdj2ZF&#10;WStl55ZWEbIIG8YxwayB1xOKFhcXfI9hDM5KQgFjhoAQjAIKPmIHlo40Z9eem//SX3/4qXe9JOp0&#10;H/z8Z5/2op+bX9kPAJ9499uvzDR8/mP/7UnPvevj7/r9q3OS9AaT3a29RRZAGLfOPPiNr37yvc2r&#10;z33Fqz7x7rc//OV/lrV49i/8IoC77YYbzm3+6/bmmUxnrblkEK7jhaxD1w/1MlNlMRYVqoRNsSYe&#10;OLDgQzabkbUdEbc7lRRrOxXGEEX+2fNDaZTnBZRIUcudnSpNM0I5Qmj/cnsp2VfD7qW1S/54EgQe&#10;YL/WLJ1JTBE4128n8+05LbSTNvD8sS3b7bZHWV2X6aS2Bvs+b8XtC7u7KDctx412QqjM1H4r6HQW&#10;o2RhNsoReJ1WP3B0p6qc1QD2yJGB1rbb4ZR4jEqCcavbpn7sWwR8QAjxfKK07g9a2kju695gvijT&#10;WTYVQuVplWdFPstGkyzLZSvpeqTDmacdrKzsN9JuXL7snOOcX3/99Rbpdq/VbrfOnj09HE2zOk/i&#10;VplX09EYY+jP9Sh4SpTKaIQBIWTAYWu1UlLVSlRb22tJHFPA3GfWSCkqJSqjtdBCYY00NshyjDDG&#10;3PcIYbGjwtnAYaecnBVDoYaXUbqdHDuSHFj2Du/nwxxd2C7KWV1WGSFIAFofDqusjIPkusfffODg&#10;keE0S2fFVv4odowSRgglmGJMKGOY4nbSVbqa5hNjlFMaLKYYY4zHk2mv18vLSmxseUEwmUy//eAj&#10;ve5cB1lGSOizhcWek9HuxlaR155vv/3wt594222XN3aq0nTa5PT3z+6MU21dO1BCCIyxqtQkHbe6&#10;nVYStXtdVXjXX399rzs/HI5OPXZhe3dIHN+T3yZAMcFgqXEKWesAnAGtLSKce8TjAGCd1bXwrFVa&#10;S1XugREwxg34u3E/ItxhGmDGMeYUeY5rp6Q0oswzhyCIQkqp53tx0mrysN3JVIi6KvdqiVcw/Zgg&#10;xBqnHwfOGCOV1RpjfNX8Aq70oPYecHLtkw1irJFA1Vorh6zW1logexHO/Agq5BoxoSaEXVs8hB9W&#10;+vjxWuJe2ueueRNMAMBd7ZBZ5xwgC6URjVUYQYggTDGhDU078YtSubKYVHnNwSEJ1dQiF/ih4QQD&#10;oQAIOytVVefVNN/ZnkzTQgqDMAdCjbMWjHPGgQNkAs9vd4I48hA4JTSnrJE6jOOQUso59QOvruu1&#10;tTWp3PzCvtX9hwkhZVmun71wy803P/GJRwHggQceePOb3/zggw/efPPNL3jBC9785jcDwHQ67bej&#10;H4SIq7XcK3EdAKxzPqH33feKr33tzMGDB7vd7k/91E995COffetb33r//fcDACDXtJeaIdeOxdhJ&#10;VSFnFxfiY0dX9q8uhq1AST/sdC5cuFSWNed+FLZe+cZXeZ7X6/WstVk28QMP45CRNqeekNM4Icay&#10;rCj+4LX/waO72sPCE3lJTC0Jj6wTyAqtZ0UxqasiiYPuoEcd1270pZUTgzf+7G/8/kf8f//iLyz2&#10;RpNtBgRjQhtJGouKup6N8llaOKWMUB7nxAECQik4CtYAoRQBBoxQI9aPgVMWBkE7iIrZRFXSBp4S&#10;qnDIOZQk3X5/tRV51onxaHN9cws763kepbw/aHFGAEAJap0EAOcwwV4+m7TC6PCB/Qih09/4zH95&#10;7S8BwO+/7MW/9kd/BgBPet5dKyeenI/PfeLdb8/H5+Le4TPf+Ozpb3392K23n/7W13/tj/7swc9/&#10;duv8WQBId3ecGgHtA0BvaV+RTj/yjrcevO6ml/3OH4iy+PqnP3X6W19fPnLsX//ugRuf+oy4d/hJ&#10;N/7EH3/zu2sXt/oddXlks7IKd6pvfm/dpzgvRMSRthRj3Eocp3gyMSsL+wytU0V3xpWDGgHsW+x2&#10;+6vIJ4Hn+8STZdUKpmmaKqMxY8eOrRx73AnnTly6dElqRSktqkoIsbs1dg45IFHY8qMAMYI4b3f7&#10;vdaBOGopKbe3t0VZEuwncYtx8r3Hzp0vtiNCOPWk4lG33evHzGmwBllT59lwewuqilOWJAnUEjtp&#10;hODMeR4RUirl0tSeOXsqxF4cJ9bC2QtrhKBer+MF3nQ61noNjJbWVFI45zgmW+ubO+NJ1F/R2Bkn&#10;Qs4wYXkt6rICgith+p1kYXVpc2t9MplQSqtKIcvLSR3gKC/K2WzsRTxqR5wh7XQNhgGhhBCLnUNa&#10;1MVkrMuimuzU7R7FpArCqpyJIuUcooBNJykAyNogi3wWWodavTgIgjj0A8P8gwcIo4jRtMyzIt+e&#10;pONH8n1LvZuPx+2Q3LTfndry5+e6HqGPnDvPCEchJFEU+pRQcFZrVSulrbI10sgwKUArAGQJAPaY&#10;H+DIySrPQFuKiQWwSgNGTUJCGDYGptOK0TDNxNa3H41bQSdsZRNZldPxZFuZ3PPtE570uDiO19cv&#10;G2kH/aWqUtk0G04meKW3M5yEYaitUhK2t4dSmjg2F8+fI0DqssrTendrM/AjjgnFiDjnkAMMTd4B&#10;YBFGzlgwSmNEGWWEEnBW6xoh0kjXOG2s0s4YQghFuOEWaG0M0thDDDEEDGFGCRPWlnVemBoAEEYa&#10;HBAStOImBuzz5zqtqJOESikpRVXJJjTO9+YJwhQQcYCMQw4YJpyyxpLuB2Hsahal7Q8eImTRnvEo&#10;8n/gkWGtdRjvaXPg/2U18cebYfBj/bAftNn+rWOcc9TnCKErmA50FYhiRQHWNfBF0MaAcRZhBxRH&#10;tZCjyagUEnlUKjWc1tRju4IILQjDBBBIVU0zLUk1KibTvCqFthhj0mgOWbCIEhAyif3BXNJOIsYI&#10;ANSVUJUWQjDGfD8Iw5AQpJTMskxrvT2RgecjxnWdb21sfvnvPvOlL33p9OkRAHzrW986ePDgTTfd&#10;dOjQIQC444470jR97/veFyzMXz1lfMUDEl8zXbKsXv4rv/rZz37zoYceOnjw4Ate8ILTZ84cO3r0&#10;t3/7t698bdBw5a8uWuCKbBLGFkBzjywu9fcfWApCWhVpWVenL6xdurgex0m73e21OxhQWdRFfrm/&#10;sG+U5rzI4jCJA2xkmZcj47DKfEQVAIx2H6bsMCNLHg1o7Jeyxk5IMa2qEZiqk4StKCHY8zwvjgdL&#10;C/iUP8d+m/3q7/439vIXfgyhbhw3p0kIMRopq7B0tlQYuXaYdLu90A+l084BZRQwSKMJps5hpVRW&#10;q6pSFnGKcMsPdZFpbUytQTnqUUwow/7m1m7Vjimz6ayczWYeJWEYtpPYgiEIG2O0MlpoAowRTRgL&#10;PN8as3b5nAN35OStv/ZHf7Z57vQn3v32xUNHAOD9v/MGAGhqiaIs4h4AwPKRY01AOvqEZwHAh9/x&#10;1ue98lUAcPnsqZUTTwaAwfLKi179+k9/8E+f/PwXfftz//CJd7/95juf9Uv/8V0PfuEf/+H9/3U2&#10;Gj7nnjcMp96Fy3Y0CSwJd3JBuJc5krR7nU7HbmwGoT8/GCBnMTiKycLc3A3XXb87Gs6qgofY44GU&#10;er6/GHj+uJwE3PMANAHiJCESU9Ltdzvz3I9VK0rC+EBdSa3tzs5wfW022c4afzXbNWVeDacpYLxP&#10;1AveUcqsrOxsJsoiZ5zEkY+wO9heGJodxp0lCFt3+NjSgSMHdseVVjNdT+p8KmYT5hDlhPseNV5d&#10;qMk4BeQ5a2ZZOTfXD/x2Vbhcy0IKa12RmyjwWp2AIGJA5kI4q7wojuJW6Aftsp5lRZuFBHOnjZSS&#10;zXthyC9cuLC1uYkxYaztd1qFkbOqGO3ujMdjZzFBbK69FHFfiJJijxJWCVU7La2tjdUOqAMKiAFg&#10;hAgoYp2e7Spca0dUiquqqoqZC5jWiiGKMXak1tZqJzElQSvo9ztYYyHqqNMOWlEhakDCIS6UHO6O&#10;s7peHyePPxAfXAhvORJgrwOkvXZhG3UWKQGKAYtysn5xtDGa5RUkuCzqciqxTau8cNi1e62Qs6Dd&#10;8j1CKQKlKLjIC5DDYCCvy9FoFMSRH0VKYXBw3fW3bW+NZruXI87KyUzlsdkAACAASURBVHS0nea5&#10;833ABlNmTp9+LA6jVrtNHdvaGqbjDCy0gpZBbGN7GgQVAHiMXDx7ecsbEkKiTtyNO2dOP8aADzrt&#10;5eWDWSX3uERW6j3CpnUYOYYJItYSqjFBlGGEjZJXynq60SpuJE2ttXVdN/2MIAgqMW1U3QAAMGWc&#10;KitM4YIkNsYIISpRC62kM845qWSAHIBlFDPqhYF39T5YZwKsbZTfCEIcE4xJ4AdW/Kgu4t590wi4&#10;RqujScIcQCOUgB2yVz2HnDXGNCSqH8d0XBvGrrzZjx5w9dUm29t7+MN52HA4bEpkjZRUE8wIQkEn&#10;RNYhAOSAWGhyTYJQP26nLtuVQyN1HEfSiaKqKcHjIsUMt4KQIqxkZaXShbG1qiuhtW2UBo1z2hig&#10;lhMGSCft7mCuF4Y+JRgjopTOiqrT7+R5nuezPbFgqxljYRgSz9+djje3tzxCPUIAoTRN3//+97/u&#10;da976cte9qxnPvPAgQNpmgJAmqaz2QwBRFH76lQ8/C/fesKJmwEgn+X5LGuejJLWH77znc2bAMCZ&#10;s2dve86zz3z7wZe+9KWvfOUrm2MaFcFmihpQolIKIUSwZD5NkrDXbQU+LcpsPFLGxL6fdDpdt+qs&#10;bRhYmnNPSul5rbjVMTKbzWZgaL8/51uuVNH2F/3EAgBDU8ZSjDvaIEL9shYAtZSzqpxGIR305zwv&#10;KHKxun+wfzVaXkQ7m+c+118d/PSTnry78ZUbHu8E1lpaaREBjnnix66NfeRhRuMk6s53FVZbs10p&#10;pWPOgCGOAqYIIaWUKkVRCM9rYYzjIDRh4tl6kHhJFPR7rXYMzpogmWccrBEn5nlddTBYQjVG46V9&#10;fXBYK6gqKiqDHFBGOaUcJcZoxqYIEGKDY0949qc/+Kc33/msVv9Ie25+5diJm57+k14Q/tkbf32y&#10;vdVfvenYE579st/u/f7LXvzM/+sVTo2aCPd37/sTAHj0K19sYtjls6ce/uI/RUnno+982+3Pef7N&#10;dz5r6fDRL3/yYwBw6PqTz7nnDYBgc2e0snTg2JHjQeBtbm6GcUADtooXWBBSiuMoaIVRWeRON9RQ&#10;Ox5tTKaTQkhjJCbBeDzeuLiplC5sFvthxKiPCUEA2M315g4fWZmIjbWtMxS4UU4rwI7k07xI00F7&#10;Thrteazb70lrxlmqrAGGCOXM853DnHtKegQzjAlC6OjSgV4SsxYaFpNhWszvax8+OGfk+iNrF2a7&#10;a7bOFuZ6AfXG2bQsy6IqGfj5TGNERFnujqf93vLy0uH9B6ZC4LKowZL+/tj3ubOyFrUf9B3jVSYp&#10;BqUU8nzsoMwrn3tVrU6evB4TY51wIIIoNMhNppOF5UHUbTukBwsDcCpP83bYKXNxaOUQAjebjSnD&#10;xAetTSkrYFgirJQmVnPA1KN+wLqtMAr94vJOQAxqrD+IQ5yEvlfXJmYR51yHkdQKALS1fsD8hCOJ&#10;CpFWxuZC74xHaZEZBMKqOIiENtVoOMnTi8PuTUfwkXnL6Oi6ef9U7jlrZFVIPaaRaWGUdJIL1EqZ&#10;pruzOpeiqsKWHycR5z4L/CjyjKhSjAm4JIwDHiCE21YdPHjg9Llzlzd29i0fPHNubf1yipHnZmVA&#10;otl4KsuS0daRY0cx045UTT+92+2nw9mpx05HUavfn+Oel8x3zp05c2lts8jy+UFPCDHodcMwtCTd&#10;N7+YphOOvE7cV1JcuHCeOsSsBaDCIIMQsoCUsaUUAACcMw7GKucQoYg6CgBOGzBWGr1XUkOAKEGN&#10;6wQCwhjhHgABxwhQVVtk0Fy7z1tGKiW0Onnouq3ZMIqTuq61A6Bkq5g98aanfPV730TXbJ5NotBD&#10;tu62I2fqIBxsbA/rrMBQUsIp4xaQVmAcIEIJYT7sCQE5jDAmgFCD+MPGcIJBKClrjDEh2BqLGUaU&#10;SCm1cZRSZ5ExxmqLMaYUwBqnJGAPYeIsIkAwYRFQ67G0Kowzi+1ezPxxMauQlaTBetgmEaSUAoBx&#10;DmqijJJOU4oxxs41hjVE5jOfcwDgBMdBaAnhlPpRqJxSSsacU2tVmmlkEWF1bgmxoWKJZpFltQBw&#10;3kTL729tzuoZJRwRqqxDDvs8tNaoUsQRnet3FueWAp/LWoKV1hrOXDqFIldVna8szwkhluZXfa/V&#10;irtnz39jOslFWQU+9Tg7fON1z3/+8++++24AOHrkyMmTJy9evNiACS9evAgAd99997988xur7WMA&#10;8J3vfAcA2u32/Dx95Mr+hQsXnLO3P+upj37121dDXbfX0XV1yy233HHHHc0qgLM9GCra89azlCCM&#10;iNUojGg74caZrLaDxaW+T0bTrBxOQmI1h93tcdJuT8sSCCU+ceUkApppToBoa4oqx9S3ikwh9ysH&#10;AC0KHhsLBrOKDHMiS5HmTkGS9PZHAdM668bl8ccFJFrrtFcZC6Mo6i/t/+Kznvsrr33z3UeW/5om&#10;hQLGPESoVEoa2ZuPjpxY6R3bl2XF9tZwd3OYp5W12uSKMWKdzbFhrb7yklaHBHwakNkgNs+5pV9W&#10;Ya3nqc/CKIqjKArjIAhmsxnGFEEoJa+LMsuKc2t5LWTUt4EXtnrt2JHt4XBrNOZ+OD+3YB0CLTAP&#10;m4n9yiffe/pbXweAf/jz/xQl7RO3/8Rtz/4/nXPtubddXU594Hf/HwD46Dvftrt+CQB+8W3veuiL&#10;n/vSX1/6+qc/9Zx73gAAXhAWs2lvYflxtz/5OS/75Q+85Q0PfeEfj5y8DQAe/PxnAQEA+vbFh70B&#10;AYTOba4Z586e3miM4pzVHo+mqCzLy1maY2fb7Vanm3zv1HcrKRyynHOwM1cKD6OuH67vjK2oUKfH&#10;kshoaVRp61qOhgpKDMSARQaBhUo5Q0x/td9NgiiKqqoaj0cY4LrjfYowIfU+O8blTBgL7VrFlDHt&#10;irSYGeLrueWk0s7T4cGDSwi5753+1nAydpe+z+q6qgthjUDa73rSiMiLLu9eRKGvtLOEdOeXEPek&#10;UQFHa49+N8uyxz35yQtLfaPFmYcf3TxzptWKFxePamzOnj+1uXbpiT955+NuPNkWcjZMCzr7yj+d&#10;7ra7+48cG3Q74/NbczRaWe5+93tf/syjX3nai39aOtJZPcRa1c7lXUvj7gqZpFPK7Fw4QISkRZZP&#10;VDErK6n8TlCDwp4nnS4F6kcLqhUfJDcVVeEo0RRmosyNzEvnc15bXcnKgANKMSUIkdzadHMnBOYc&#10;MrXSZS21c8C1Uk7jgmmEEEHEgNsczfLaru92V+ajA48L5o8vTnKSr5d8Wi0mc8DDs5sbZ6YVxzDo&#10;d+PVltRqmqeKWRJ7QUjAOmxwiycxJSFFBApKQbpQWqgqRFBSpcq34NcpQQa6IQv9MOjubs7iBIYb&#10;6+BxTNjJG3meTThTk9nODbecYBxTBnmeElQsL7QHrc6Fc+vUhdpZqeqDi/sUQd+/cPrxtz9+/eKl&#10;laOr06HuzS9TY5W1FjtAjf8KNLC+K7awgAAsss4ie6UbBBhfY630o0oWV+5NjeYSasRb0VynJ40+&#10;vnRoOJsYq/fNLQglpZR5PttNhx5lT7vu9q989xtG6+ZTQtbxGCXQyONTBCiIQh8RayghBCOCHLbE&#10;NlL7GGNHmLVgjDEWLBiw2IBDVzLCpiOFCAKEKMIGA6ZUKQWoUQIDawxCeM8EFiHS2McghJwDghAh&#10;4H6gg9Xko41ZMxD+I1SzZsfzPGKwtZaQBsG4JynCMFZCIgcWrCrrJI5a/UHo+eON3bqsrLWAibPK&#10;agsAmBCnlR97geeHyAOJJ+N6OJxks5JS2kBIEELWWCNqAEswdDpJp9OJWyFyTkhttWaM+J6nLGhN&#10;HIRe0EFY58Ktb18y+uLjrz8uZW2NRs6IqkznEu7v1QcPHTp01113NfsXLlxo9r/4xS9++p8+d/78&#10;+Te96Z3wY9vV41udpH8Nc9bjuMzyD33oQ8eO9T/ykc+2Ou1WEjSXkHPOWtTosTnnrHLGVEJUTY0x&#10;z/PdcbEzms3Hc1daaBD4PhAMFAulok6L1RwzYoxhjHHGlFKqqltJZGQOAEoIA4VjvkcDitTm5k6U&#10;LPS7SRB4jOhujFeXWyuLwUxG2WQ83rkshGCUmtWVj7/2nrv/6C+Wfurkfz/6+DVDjW00DS3VViqT&#10;pXmaztLJLEvzLM0xcoopBHD9kS4l5IbDfH6OYoSzGXI2ikO/FSVqIo0WmJJUB+mM2qGu6xni1Fqr&#10;lRVCidLWFREi1JpvTQmnNqwkJf5kxseFz5FP6hBVZjIcP27/wDm3fe6bH3nHWwHg2K23P/SFfwSA&#10;T77nXZ98z7vqIgeA2XjYkD3mVw+uHr/uxO0/0XwXR2971qc/+Kcvfs3rP/Hut5/55mePPuFZXhAW&#10;6XTx4BEeBAAQJZ2jNz/hOfe8IR+f+9JffzgfnYt7hy+vbU6m0yKvJ5PUOdQYSlhr0zT1vTDyY0o5&#10;gCPUGSuLctaOAt+jiEAQBBg5JE1AcOyHN9x8QhpdVvU4neZKhAGLIo9QYIbsOfEAAbDWmVqJSgnG&#10;ASiRWjU/dYeRBcAA61vrPIyAEWGsdQ4wtsgqaWyd+do4xhHGUsqNzfVamHSaYVlKJZSS2mnAxBjc&#10;uJa2wkgosMZRgjDCRsutzc0P/cEf/sa99/75n/95Z2l+6/xjW+fOnXvo4Vfcc8/9998/Wh7vbq4T&#10;597ylre89nWv/Wrv79PRuLkr3nnHnZ/+1Kee+wu/MFqjmxfOO2cf+drXXvTCFwLA+9749hP/7nZw&#10;mPnh0r5D/UGvqEqEkOd5DqEGLZxlWZ7nCFMtqSGmuRUghIBgwighBjAGjBrPZ6uNQ9goba1ubOUt&#10;SIeQc0hbY7StLHEIUOPLaq1x1oADgrVTGGEEzlprpQXIz2/brWkxXlp43JJdaHsHW/5ozQfDxmW2&#10;ke2GYYgd7rcHhw4e09acOvO9tEwBGulqXSuplJJaa8IYR9gAI7gsyslo3O0shK04DkMwgjhdgAp8&#10;z/NRu9cq62I2GxqEFhaXz5yZBnsXD6RpShnu9VtBEGAPodJSD/cGyerKiraVMJkCgXArCJO5uQXs&#10;MCN0uHOpzjG1Wlhr0Z4kMQbnMDSBqvGfJmAbNfYGN6Ct0wD/Bhqt2TDGBFOCWSMd1LTXCCHZZOqc&#10;0z25PdzyOY+YZ7zAWlsFgbVWGdlL2ou9gbqiW0GABaGHgWoLShtpHQAGjAgKAYAgTCnyMGUIkAPk&#10;nEa+NSC1ko3fJKCm5UIwRtYZbcBaZ6zFYLS2YDGjsCdtBQDQmHVSSpWuGKFNJNPWGqPRFT+aK0Ea&#10;wRUo+b9p5nJlHgiBBqXSjNrT6iUIVVXlMU7ASSEo4CSMPEyB4CCKgiiyFmopS6mAYuL5ebqVRJHH&#10;KBhiHB1P862tsZKOeswYixAwjLQ1SgvGcNwKu7120o593xNVrZRy2nge831fZBNCwGhy6eK0KEXc&#10;bbWSqL+v86//8wtRFHW6SbsV85jNhR2E9338w5948MEHz5w9++WvfWUP5IKQtc5ogwg5evNNtSg/&#10;940v+344naQYGAC2Rl46feoP3/lOAHfs5HWEkP7i3Lve9a6/+Iu/mF9Z9ANy9MYTd955JwBIp+/8&#10;mWcl7eDqvLlrZMM80svzYbsdrK7uW11dLYUdTyXnvmuoWdZaaz2PhXHgCP7/6XrzaN3Ssj7weZ53&#10;2NM3nXPuuffWHevemigwUFUoiAkBWRFH1gJsg9oJKLa6nJCgRu10ZDC9gjEkqElHjanuQtOa1rZo&#10;pTtxglKMglJFFSAUUMO9desOZ/zGPbzT8/Qf+5xTt2D5rvPHvmd967tnv/vdz/h7fr9VU5vSogLU&#10;IImt0gTYeAfeYWLfOQDY3Nz0DEFk2dXzva2qOrk+HpUDk9KC0iqjaESFBqwWSYkQBlWZFTmh2XnN&#10;ax7M7PlH/vrf/Mpv/do/+sY/XDsbA3cxuFXLKEF3CHTnLcW5yfFJsYYERW6LKmcORGptsobZxqqu&#10;H3u6izEMRtWt5zae3bn62cef3Nq+Ph4M7zh//sTGhkHykpzzbdt6xyKojS6KkVIqy4hj8m3HmkGi&#10;NQoSd/VKJ9M2LoQIANrae179dQAwXN/41ne89//4X763Gk9e8S1vHK0f+9Cv/lI9m/Y7/Lrvf9tn&#10;//Kjf/mh3w2du+O+r1rtP/XFR/76Le/8ue1nn/mtn//Zf/Yb9y32d/dvXAd4+NqTX3zysYePn731&#10;sT/94+tPPVEvZkfvtV9215+9EUIYDsbGmDw/Uddt13UXL9wuApAAAIymQZlVA5Pn2bAY+egAQGsl&#10;iZPrDFJpM10AqrJ1uSlgLRRVRlVhk3SV1ikJAyeBKBDAN2G1aOrEzqUgiVvfaVJRmASUUn4ZB8gG&#10;ciaFmliBMEeJqW27mKis2GSrppstrrsuAtA6JaSAFIBDYgxBAxMiGmMQECIQgHf1X3zoodXW9bXJ&#10;5A1veAMA3H///dPZ7N3vetf7Lz/zM+9699NPP/0XH//4D//AD7zkJS954//wjbfeeuulS5ceffTR&#10;n3nXuzeP5QLwum/+h3/10B/zquuP+ste9KLXv/71L77n3slk0m/jgw8+ePbU6c2NgQ8uLypGqJum&#10;rlvXemJSZBBREwkJHkob9AwAKrM6mojCKTIz9jCxxCBCSZhZGJJwYgicYuI2JTjEmvGhM+sNl1Kq&#10;Z8uExC6GxjuttW/Dpa38tlPrLz2tNk5DvWrmbrEtc9fQaDC6664777r9zmeuPtu1zXIxG0zKvCwo&#10;QFVF3QYVQmnyIleaeL5oKXCujLX26tWrKUVXLybjSpe5cz6EWJQZkJjSuhTPnjupWHGitnb1yjXN&#10;FFEQT2a5sgbywq6fOH76pNxxxx2gZXt6fdUtn3hiH4D39parZUdp1TXNclbrrp6llCyVdKiB0pt+&#10;jUhEPgIh9QyikEAgMceYwlHR70vaRYjPcb0zMycvnBKnna1tRGyOrVbTeZ7nNs96su1hUfaGbFQN&#10;Tmwc6x0YM6coeZ6zxMVq1cVUt50LARUJWuLEiMbaolCVMQoEY4xKx5Scwc5H189/aU1KGVLWGG2F&#10;ciatnCQUQADfdsG5FDyiEqCbpo0PdagRD5jmD8h8D+60F9vt2fKUUvH5DuxoN0LwAqyU6qVE+zln&#10;Y0xynpKUZVbktqNmXA1yZZrFsmk7lAM8JINoAkAwAMdGo43hAAMul8184XZ3F/Nlm+VVgDpwMkRK&#10;K5AkAlVpN4+NqyrXBhMHH7oYYy9nFWM8d/5EW+N2Hqw5dubW2zdOrj97/aknLn0OKSElkSiUyqoY&#10;jdZOnT3xwntfAJ3Ox9X27s5sVWutc2XrZTPdnV7f2a/Gw4leP3Pm1KgaLJetoSJ4mU6vnr3jAnME&#10;ZERRSp25ePbc7efr5Xx9c00pfPlrXr6YzjaOb/SKqgoOE/3DzmL/3GMQETZW9frddb1smgaEQjjI&#10;fZMPCqHIMtIqeOdjy5AEo1JoNCiAQGJIrly+1Da9CUZNcsdnP/+ef/fAu77ptdf+3temJCEEUd1o&#10;ICePqaJoU6hv3HCoIC/zalSllLoU2hi/cO99j569uHPvC/6nf/V/nvmJb3/yvvOXrtWj3DGzraTI&#10;sywrXOuns9ml66vRyGJXah26qLJaFUU9nc6v7y3atq2WLgJvbe1cvX5jd3uXjqMkVsLRdyzGu6Zt&#10;Gu8Cki3LgbHKWts2jXBMFK1OHD1En1JqlmpcrWutn3r22Z29nc2zL/6un/2P//e//anl/h4IDNc3&#10;sqJ86Wu/EwAmH/y/tp99ZrX/1Bce/vgH3vPTeTU4e9fdlz77qTf/zL/8nX/7L2994YsH6xe//i3f&#10;99d/8KFPfuQP69n07F13337PV77xR/7pbS+573d/6ee3r1y67cX3VpO1ej7rsSEpgFHWanPu7Glr&#10;7draxt7utOt8PqhiTKFzIQRETtyGGNC7YWaIo4ikmFLwvnOdpFZrt7PSmc2KwXCcZ9lQaYDoom+1&#10;ygAi9HV4hOSlE7/yTeAkighQUkLEFHwS1qK1VUkJUGJhYlKiCBEIrLV1jKldpRRmy2Z3b2YpP76+&#10;YaGXSkCJwgD9YQOh2jlrcq0sAHCKe9eufuzPP3rxtlsA5J57f/LdP/uT7/v5//BjP/4DDzzwwJGJ&#10;e+SRR979np982w//5Nvf/vZPfvKT99xzz6ce/eR73vOeTzz8iaIq7/6qF483TvziL7330U9+of/8&#10;s89cfutb39pfP/TQQyk0q9UuGSY0Mcb5fD6dz5JwVZZlWXrnsrL0GHKjFT9nVXRmKRqMUaKggFE6&#10;V0YRpcSEpBAUSARweKAB2VNjc2+EbzLRR5oe0HdAAEJk4piaXb3StVvt7I6+4pbilok6dVaaYvMT&#10;n7wBIsk1+3vbuzeuNfVcYpLYq65LVVWZY6lXmTWl0YndKC+rTJ89c2Zj8/Tnn3ySNK0awcwsamDn&#10;brjleDQgwvGx9aadz+fzY2v5lWevzWcNqmxtYxhTR8ZGTqlmCdxSmO1MMalybUClrYbHxmu6KiwK&#10;zmZLi/bCrWf0eaNn+1spxjwbHhLp635gGcBorVVSSinSGgD7whgCo/CRD/uSPAz7qJxBmBl7vcMO&#10;AWyeAQApderYLVvT7Z6TEBHBIyKe2rglxSSJCRBJCdKoNNpazzJdriKoNkQAYU4AgokJEbVowAxR&#10;AwBhZnRURAFZc4wxgiCCEFhShbZUGTEZKGqDF0VJ4Xwx0yxEGggZKLIwxxBSbqzRpoe894I4lrRV&#10;mkMPzmejTc/ffLMPOzpqR87M+0DqOfUWROr31jB0SvUQmKosyyxPIe7v73dd9Mn3PtIqTURWmVxh&#10;bgYFZY2Py0W3P62XqzYl0Vr7AMLIwMIRMFnNw9KsDfPReGCMCsHF6IlAI6Ukq2VTu+1zZ15w4sT6&#10;paen7Ree3F9O84rOnL713jvPe++bpm59CyBN03jfNU2jOBvGYE1O0G5d2+maBkLimM6dOa0NMcd6&#10;sdzb3quXjTDVy2Y8yQ+iH439TB4RKg2DcSWSEImUbJyYkEqogJRC7n3YwXAEM4fgQwgpEinoZ9fq&#10;ul0sVt4Hrau2c23rnHMxBUkMHEHYIAeJBAwkigWJFVCW60HIlh03LQJATGLy7Nv/3QN/9O53vOud&#10;/+Y/nLznY6dvD96NRnZ9zeZFAHKMPoTQLGuZy9itrVXlic88sfnJz517/Inbn3qmf77f8PO/9ftv&#10;/9b2ztOXb0AMrB11kYrc+pjNZqluoBEzQeLFChTFrnG11Ta7ePFW56P3oe08Cxhb5MWgLIaFLVAg&#10;uFZn2hIaRayoDxADe0jYTqdWU1VmGphTwOQBDDhXx3nTNJyp//cjf/Td3/Y/CsBgsnbj0pMf/e3/&#10;7VMf/fB8Z/uxP/uTvpbYr69/y/f9+K/95pm7XrH37Kd/6+ffc+/Xvvbzf/2xb/m+HwGAwfrFH/6F&#10;/3jmBa8AgVd+2w/2ESgAvPFHfgL1Rn9932u/sy9ItiGtrx1zfikQO+e6LgPkLDPO13leTkbriBh8&#10;E32dknOen35qHwAUiqIecRp625rlNJ8tqVlNYIOxYhcQojWKk0SWnkvFSwrAETiRgCIhVKgQ0Cgd&#10;UoyJRdhqnTAGz13whGqYc2EsAmdZ1qTgYgiSVs2qbZc2Q6tAIiMKKSYBTiyCzApET+dNnktuocrN&#10;cKza1fJHf/RH77vvvvvvv//d7373ZDJ5//vf/2M//gNH++maZrlcAsBsNhtN1h577LFXv/rVly5d&#10;evLJJ9cma7PZbL67Nz52BgD+3itfiYAXLtz6wQ9+8FWvetV0Oi2Gg6IqlaXWr5pFZ/MsxjidzlZN&#10;3bOIaWOQpTAWADQRpnhQpUBAo5XTnhMDIKLVprQZAfIBplwSSNdTfwtEBG30Qe8jCT1HjS5aKQA4&#10;UBQ6nHYV5sTB++RmHHzyLp0Y55sn8tsvDo5p9dnL/vrVK/VyBgAXz59btDUgbm9tWVZDsqqHzmoF&#10;hUpRMm1myw5ZtNYbGxvrmxu7e2ujQV6vNkDSbHenXs7adqmyan9/2fnLk3tv291bKCruuPPuqqqe&#10;ufJk5+q2W7S1piDqeF7vdzfCruxMveI6dJNq3QjOVvOt69t+2Wysr99x8Q4939/23lXF6siHaa2t&#10;tVmWGWM0ZqK1QYuIklqWcDO+/CiIPnrGSh34MBAEBJHkfZdCJCuI+LHPPfLSu17iOV7bu2FIIaJE&#10;OX3s1CArH/78o0cWHwCiT8zRg5rXqy5GF6LNjHBUGgiUokMgOyMAg5ABTUgeGRhjjA0zxwRGGUgF&#10;mYI0KIWIDsAaozJrALz3kRmIEnMXYkgxCRoEEqCQhIGSKAaiA3HeyLF3vX1KnlLCmwirbl5H+9Pf&#10;kYgwpz6xq6pymJJCEpEsz02ehRRDCAxK+uororKmtGaQFYM8j00jHYcurpbdfLZ0MZBGH5xAP6Im&#10;MXqClOWqKnWVq8lkaLSOIRFBlmVW6RjZuY6j7E2XXdPMZrunyqJdzrevT2/s3HjFPXfWdb2qF0mi&#10;tcbkhEjWFlqUMQaVHpUTc6Iwmqo806Se3bredR0JxMjAcmx9o6qGMcar154k0gpND5BBFCRGJokJ&#10;lVaIGgkhkUD/g6KZOR2WEEMIbds657K8yjJTlnl/CNfX15Udgyqf+Nznm6bx3gOAcPRtY1gbBUVZ&#10;9KPWHKIWJERAC1Ae04UyAgD/7Ef+RX8yH75l4+r3ffsP/Oq/es4g/e3riQtnn7hw/r+95lVPffdt&#10;dYxN09z9+Ocfadbip1pERLR5lBRX3sGxjc1b7rwDUGLsBNJyawGIESKKXxuujzc2Y8L96Ww23Z/L&#10;slm6vZ0ZRT65MR7kJ7JMa4WUZ0TUGO9CFAgh9EV4pUgbUopYSSRmSCEw5uPCaIjJ/cnH/jTT+Xe8&#10;/o3lYAgAt1y84x98x3dVk7XR+jEAWDtxMiurwcZtADJYvwgAG2f+zg/9wm8DwHf8z79wdJs9LhEQ&#10;ru1sPfbEF6er5Xf+g29EvdEHZQBwdefGpSvP/j8f/gNtDZHKjEZclgAAIABJREFUqoHOGJF8WkVO&#10;KUEXWlJslMQY6+XCuyVAMhYzNIpAk0Lo+TBNIgAForRLnTinWt8wOF8TwqgqYzxIxJOIR166zjMz&#10;Ud9VJwANpAEDi6SUCMVIkhijhK4j0kkbNForTCECoTB30UVxSJBiV8/3FQJzTNyXeQDEgBiEzBYD&#10;ltT5mBdqUBV/9xtfu9zafffP/tQjjzzSe7LpYUn2MEjH+++//6knb3zg13/5qSdv9AOUb/zWb3jr&#10;93w7IP7u7/zXn/qZn4ZDZspeAuHibSd7g9Cu6gt332nzzIWwP5v3xDQAVBYDY4wig0LQh/IoR+M4&#10;pJTWWhSxQgaJMSKLRjJKKwEoSy0IIjGw8l3yzgODcEy+f4iqpwLig8FZrQwzJ06Ruc/DUs9TygJo&#10;feJlG1SoZ9P66nJ0Ds++cH39a4Zxd5GWLXdRTcYDMqp1zs3bmNjmA+1it6pLg2SGBMY1wcdgi3x/&#10;f//KlSvOd87VxCHCyc21zWExfuqpz8Xosyw7efJ4XhVVOSnyYVVONtZPhOja1pGCLCtSjfVqngZu&#10;YO3aYBA07rTLvb2ZnzZXXbtcLidrw6oa1k13Y+eGbuqZ9110zUHhVSmllLW2R6UXmdHaKlMgovO+&#10;rZch+L7g9uVJGAAopRBUX8zr8RQxep/aRd0gokL6w0/82dd8xVdOlwuttSFlNA2L6uN/8wl6/kpd&#10;A8oGZRfLlQsxSLJomRk5EgIiCSGDRAQCTcSSgAV6KfaQwMcYiBDEJwnGKcUSU0pp5dqgILdmZDPf&#10;vxKELGA1R05CiCExMwIaQSBlFGqlC9KkGDkd9cb6YabnxqMO180+7OhejuiMmTmkaItcRIDQ5BkQ&#10;Nm0bhDsfe0Eq4tQ5R5wq0mSzQldtE7s6zmf19t4spGgzcm5JtlCKgCNLtFpGw3J9MhwOsiw3KMCM&#10;SimtVWEzZtCk0KwHz3v729euXfJusaqD0flwOP74n/71YjFbtTUqsJnOymw0GY7Ho5MnNrau39iZ&#10;zle1y/NybTzqNAbf2TJPCgfViEBNp/PFYnHlypX9nd07X3iBSIlgDOxdCCGxEIBRYACIUB9OMR+N&#10;92FKfMQ11Rc8EMn5VindNM10Oq0mo6KoWuf3F6vlsl6slr7rUCBG71wopbC5mVRFjwXty4zMrAxq&#10;S+NT6xv1+r/4tZ8j1AkkpSApPHXP3f/037/XGIOoUogudMyRgUVktjuviowIV/Wi3p0yq8F4YzgY&#10;GwFKjDF98vRpYS60KYrCWhtV0zadsEdIhOxDN5vtNm098D5wiBwwMyu9lxK7SKu6W00Xbd0p1FU5&#10;zLIisrShw4wyJGUP8JlJ2PnI0TFImRXGgNaktBRoEZVPGtAspzudq7MyK8dFMhEQXvkPf+iV3/ZD&#10;gHD7V74WehLO3n4CAMjW7vZ/+r3f/PPHP/mu7/4nL3vBS44O6s/9xi/tzqev+cq//6mnHv/Y458K&#10;KTVdW3ftr/7Bb+a2mM5mhrQSGmWDdl7nNpuMTwimssqU5eGo8i5lqOqV2zg20NqQSAiRJSEom5k8&#10;zzSxRtKCnEJKKYDEHgyVQEg7Ib9YBYAQnCKZrpqEWkRQkogkkY5jF6IgkQAkBkAFpBgwMTMrAJSE&#10;QoSgCAhECWBKItAzJxBD7DpGLktrI7X1IstKkdhzDYiQJBKwALYanY2hjXEhWiWQO19275/85m+/&#10;85+/939/4APHNrIHH3wQntcqAQB461vfOhwOf/9D/+X973//008//YY3vOH+//Rb0+n0woULb37z&#10;m299wcW1tbXdPfeBBx5447d+AyCCyJVnPw+AH/6Tv/yeH/z+27/yK1wIpLULAQDKshznORH1FC0H&#10;Ed5h+aa3xsYYZmGRmFIvTUeInBJF0bnRShmgCBw5NTGSELKkELHna0VSCg88IguhSoRJoG8iM0gC&#10;EZGYvKGcUXkn+7O6nS9H0yYr18pRvjlI508mIri+6x+/snKtR6T1wahd1ODCarHc2dqOyeXDLLEn&#10;Uw4n483T609dueG9n09nSKnB9MzOF+rV+miQLZY7RQ7auvEoK0vTdDEyRqbZclnXK0G65fTpssrW&#10;9eDxT30mlxjqWomthmtrp04dP7fmrq/qus60fsHdd585e2o63wcFmjkKJ9eubja73hhrrdY65Kgo&#10;UzoTVCHFum289zdzLH2pDyONiCDPGXFmDiE4TCQIkLoUWu+m9dIqrYgMQl3X0/nsyIP2laixlSQx&#10;gfKJkTShNsawxOBbIJWMFUm9+UGlEXQMIYEI95NXxEhACkgrIKUUAqQQW9e1rmWr8sTRueh9SsKE&#10;ohWJWKVJqTw3MUZJfGBXBPqEILZOR9bAfa31MCbDm+XDbsZ3HLXW4KaclYj2ptPxcKiQWIS0ciEs&#10;Vsu6bawZo0IyhIiQDhiWFUJlB/Vi2tVhMa/39vayvCiHVeNqFCEkJOIExpjJcLS+Nh6Oqhi9Qi2S&#10;AEUpzLKMSGcm357WO1s3mnbxohde/Iav/+b9ndXlSzeaOr76777h+vWrzzx7ZWvn2vXtG4vVHKTO&#10;dLmzs8OiAEhr2zccXeLgnSiYz+cIqsjK3Gajk8NbTmw2Z07pXIQxRqmji7GVXmfdoKFcISkihQoQ&#10;ALgHhKEAJOYQmVkpZUjpLE/agFHWMDP3OmeZKpfL5eVL1+q6Xq1W4pwFjDG6tlYa8lznymQ2Q0Ve&#10;6Va5GCMxE5vPPP7Zum72pssQeTAYlmUxHpXHNtdvXP6iNXkIcbXsjC3WNk/avKqbLiZcNC6G1rcd&#10;maLKSo2mnjcsjpm9913XMTOngMApejBOIZaZ1QRds5rPp4vlNKVgutpHJxpzo4Lv/P40gQW0HFMf&#10;RaXEzse2bX2sBlUuHAmNUUSH2mN9EORBgMUQZcaWVTka5oK5oNndwzQLLrhV1/7NM5//q8889vKv&#10;uKefi/zzxx69vru36hY201vb13b2rtbLadfiVjMXBf/rf/73qe4wJF3mmBl0XVaWH/hvvzOvm6Vr&#10;KTMmt4PS+EDJWsorpaxftqsmhI5LbUaT4XK13/lmupyBOuYdZ3aACtpumedlYcpqUGiF0XlAJgJE&#10;Jk2aUQhQkQghCggrNEbhatXc2N5atp3NdFUVmdWBoB9+EhEACcARUwRQRimlLGgDpJWySRtJypgU&#10;U/9eEyCypOC6JBDSaJAbY1RMvZh1WVVZAq49oRYEASHBJCBMLISgBEqdGZsbm8ckiyT8xh/8x+/7&#10;0Xe95S1vWcxgOp3Cl623ve1tFy9eBIC3v/3ti8XikUceOfrYZHNjNJlMJpPFbPqud73rF3/xF8+d&#10;O/eBX//l133Lm5bL5f7+PhpjsmLt+IlrV6+E2bynTe9nJXvRZKO01YYJjCIS6a0iKRU5ROm14WII&#10;QRNxiClJW/tcGyAtghyTJOaUEicSIESFZPrhVAHsO/4MKIiktNY9wiEJMzP4TmsSUKkTt3LznUWK&#10;2C2DL7LPP7O4Xsitp4a3HNO5Nn/5uWbWwOlqxLVzq2Z3e/fy5cvL1ZBMShCPbZx2Tmy5Zow5f+7c&#10;xsY6+3a1nFZjHaGNkpja4XhAukvilvV0ODxTVcMiL72LTdOKoAguFouXvexOHVabozF6r/OsQWk0&#10;KgereTp5bKPaLoX5xvXtNnbHjm/oJnpGTloOMCwoREIi6AMG1IEAlj0WSJNiZuBIvcwtAhACIBAJ&#10;Qk+6kEOmgiqySqsiJh/YUSaAwXJCJATV038HkZgYWdh3dQhz5458QO8kltqeuGWCAKMyny3muVVd&#10;1yljlEYNYIFyoQKUScApJOEyL4L3dfAr732KCMoKYSLMtPiY6Uxl2Zx9lyC3xpJKtghRQgpGmczY&#10;PhXgyA27cVFpn6D1VpukcOV9Hdx4c61a4VrM14pBnucLa2KGs2Zle3QLoYgkST743serLNdIyMKB&#10;AUCh0aiRlckHDJRpzA2mWCcgQVS2YumI9HxVI6r1yRgAG3Hr2Xi5DLPaPXttb3fa5eWGzk2XgmSW&#10;o2XxSlyueTCwxdCqImOTT6rx/nQvhnZ9PEqBn37icyjq9tvuhLT98pfeOSzXPvPpzy335nvbNwjb&#10;1u98+NFuMhl+9Te+fL7Yf/jhhzkhJ9ra2sUw4iTg/EDrLM+6pm6SqwZZvQiFHRhN2iZlQKnECVIX&#10;t59dAIDWpImAo+9aJcXQZNkYbUYA7Fzsd6prk3ONyOKQVYwYgftQQFFVFJ1rXFRmcFznG1u70529&#10;3dEwK7LTm2ujS1/8/FqR1XvbG+NJCRku03K4Q2YSEwtSVlUY4Nmr25/+1OeakKHg8fXTivjqlSvT&#10;re16ff3G9els1e3sXlsuGueZWbLyCWNU09UZ5d61GiRTqCAdWxuePnlyOCgZ7apxoXMigigJOtCS&#10;DasY7HK5ZMAsN6F1s909t6xj64qRUVoJS2p9kVXFoFh1cXf3hk5Q2iwvC6mXLaT9xfL4fHhmfTOJ&#10;GKU7F6a7i9l8BcYorV3tY+aOH9/EXM9jCJGLMhB0iCIZaWtc7SuTNfuzP/7LP/jvjz3ULFe7PnAC&#10;1/r19Q2r1Wy2jxAjKp8BdKSZITGDgMICKYvobeFZAvukxaBBRMWJGHPDrltmCol4OCi0D6ORyqUx&#10;RSeNW9Qt2dHVqetCS2ZeDivTStMEouVBzJof4JK0S23fzUEAAjhsEyxcygprouLQ+Gau1ABVngxG&#10;FQkgCYEIMBKTYTIiKolCYsI2JauU5AZdSikp1IT6gK+ABcVqYiD27JRGSBFJjNEpxdYnrUBjo7UW&#10;0SmiFiADRA4h1ouHR+PhfDn3joyF8sSpD/7Kf37jG95w2+237Ox2P/ZjP/a+933pDMlDDz302GOP&#10;3XPfTz366KMf/OAH3/GOd9x///3nz58HgCS4Wvp77rnn0qVLT1962mwUPWX2o48+euZFdxWnNs+c&#10;OSEUUlqeOnZsmGWr1YqZo3fGGAJxwYUiForJJ2FAbW1RasC0WNFglGV5ME1hyQ5LCbHxgaNUwzwB&#10;1Zxikk44ASCQFmiFNRIrjAojyGEITVkEAFCHlSFiUSwAGAdrkliDHwxGW1NmGo6rY8srO03F0+l0&#10;tsMhZGdPbWyO9SteZJ/Za+tu2Sxm48EQNtfb+gQqc2O7i8w3nr10/rbbn7p0ebqYd85pk8bDKqRw&#10;JmdlZLHYf8mLX3j16pWzt1xcLfeWi/mu37k83R6Xuqnr08eHZ89WhkOzSDvbi3bhn7z8hTNnTp08&#10;c2ZnZ0tTWV/f2tp6cvOWUxun1mardj6vC5vtX9vRMUYBPpjmQkTs+xkHpUJmJSIaSaTv1zwn8fVc&#10;zgGHDNiHHLtw4OFRUKMuFCQduv47OQmhItL9l1ibESkidTR9BZCYBU0mchC59n9Yr83R96OeR64I&#10;wCwhhJ5o1bDRklJMzIySVGYAIImw8M0l0KPrm4uiR5ckB4+dQVJKUcF8PqfIGnVIUVznvCOioiiq&#10;ysIhrC6E0L/AMUZtNBERCPBBZB1SjB7J6uSckLVFpQCn83q+qH0QMbHKbTkcEJG1llzkIN7Ftk7z&#10;2XK5XIYQRCjGyJhQAFGEhYjKyo5Go7Is+/LvdDptmgaFY+TM2s3NE13r2tZNxmevXl8QtOcvvojM&#10;4MSpC3vTXVsO77znnief/OKfffS/x9SdPXfu/Plb9/amJ7b2u2XbdW66P08paYs56lW9qFctCOVF&#10;NRhUSDKdToNPCNr7BADMUcRYq60dxSLrU+q+g6UO5cH6i78tiQeA2WyW5cZa672/du3atRtb80Uz&#10;Hq8pNE0IyFKWJXjlQuC0sjazyYJwmeVRoPVhOm12d2b1qpu3NQpbkvGgWF9fJ61MltXOb+88M53O&#10;QxRFWQJpmgYVhODIqiQcYyDUo/GgKEvvfV0LGWFmrTWnA8Rsz+84qEauCxzjcr7wTRO7pspMVmaQ&#10;Gk0qSkohdE0NqGJgiAHJak3GGCLsEzvvfQiBrA7Bx5iMMWWVe8bOdW3blaKWy1UMxhrkzCSfGEVr&#10;lWfaWhuCBxZEbNs2RNeu6oBGKaW1AQDvgvc+z1Se56GLCrFX1wNFmlApBUQiSeTg3Pasp0mEBUqb&#10;RwUskFKKndc+GKWzLGvrbmd7d2d/mhdVNRmQBp9CjPOBPpQwuKkBDAC59Ew9CAIMIEfy62hIqdHa&#10;5LbMds6JpgjSpcMxFeGeulQIpRefvml9qdl5rmh/SNKtnuN7Y+aURBIQcw857kltiCQB9zATTkEA&#10;mX2IbYiiPP3er/3mnWcvfOA3fuUf/6PvB4AP/Pov33///YPq+M1/xtvf/va3vvWtID/5wQ9+8Lu+&#10;67vuue+uT739U70Pq6rq6c999tWvfvVDDz300vteCgLn7rkLAO65554eCfLpP/joPd/0yuzccYnQ&#10;a1FNJhNjzHK5TCmNRqO9tusnYgExgQRhJtTGuEPAds9TgywaFGmlUkJkAELCKEj9w8Z09CCO+PD6&#10;/nk8LBsJCBzyvQFATIwkggkU5qXR6+MTJzc3Jlldr6w2icP21lbTNNcnw421/PwmEvJQlftLDYPi&#10;/IUL4/G482F/NiOGVb3oQhTQJtNXru3OB03w3cZwqK2p9HC+WADh/nw2yO3Gxsa1L16KV7fjui6L&#10;bFCqplnt7ex3q5jommp8bPzqqUt7GDnP3Hy1tbUlVF29OlVZmw8H3oe9nS1LpKnP/DndfDKOjkuv&#10;rsu9D1N994+fc2Ny4MPwkOZJK0VEQggIaKzRYyWWcazrZY9uSCkaW2qT9WWTzBitDKFmiQdHDwAE&#10;+gnKEMKRDzt6VY6IgY/8DxHx4TsSY3TO+cSktTGm/4iIBE4MAoqICOVQqfLwe47+C0LoxzKQCAhF&#10;OHJKAE3dVWTY6v77V8ElZDLauwO+EtLaKqWtLaqKmQni0WYezVmLiEAC4Zx0YQvnwqrulq0nZX30&#10;4pUmNaiqKi+UZmi9W7n5LO5NZ/NVzSyklbAAMpHSICnF3NDaeLSxsV5VBRCmlLIsIwSlsKqqIq+M&#10;LmfTVd35x7/47Pr6MZupa5/+Yts++sIX3V0W5vLVZx/+/JNNuxCJa+vV5snj+/Ppql2eOrdZt83e&#10;zt713au7uzvjwXB9bXjy5Hqe67JaWyxnztdZlm1ubgKbnZ3plWcuDwd5HxVYa63VMZgYA3PiEESk&#10;r77Sgb72c7t9syXqn2+WZYjS10yyLFtbW0OyRVFef3Znvrs3n89PbkwUonPOQaiImGPXNaio82lv&#10;r76xNd/dmokoo0QSB9e1SpBE66xHVCuje8NIRoMPIQZERK0iijLGB4+KNjc3R2UW2jaEAOykl38D&#10;lVLixClKDOB86xPnxlhrMJK2KgM2CEkUohAAc0zBh65OrJREQmuUzjJjtelc03au6bqm87ni5CQy&#10;20wDVdx6bl2M0Xc8ny7aTI0GVW4sByCQalBkVmVWgeRExKmfU5TWhWXo8ryUJHXdhq5dLBc0rvI8&#10;I3oOS621VoCklQiEGAEOOrWqJyjGAxLUnuiAYwreY2Kd5XlVEmj2sNxfzXiRz6pymA8nVTmsjrDa&#10;NzsYRGSlEXve0p7gra9YiVJJOq6KcrwxmSDWrp0uF9F5hASMDH1EzMIHngxuUpk4uui7FSIHYoF0&#10;eKKI6AjmmlJKSYARRQAwJSFK/SFDEmEWgcScl5m2oklI66Iorj11+b/+7u+985+/948+8uEU4+u+&#10;5U3T2fTixYsffuhPj21kly9fXptMHnjggTe/+c2A+JGPfOTChQu33nrrJz7xide97nUAsFrM3/D6&#10;11+8/ZYHH5w+9Kf/39GG/P6H/kt/8bpvedONy1eKUlflpA+Ci6LoYzvoCdg89f4bABJIAGaFlBn2&#10;DAAoPRJRNGCeZbnKrIqgCBEDgIrgMTYJiflopPVo8rLfnxjSUcBx8wURoAIQQUw216Up1o6PJ2O7&#10;2l8pQAZwTbtcLrd2zfXJaGOtuuNUOnfS3n7GfOaJVFVFNRht7e6hhnFZLhtfDKpSF2vHTly5cmUy&#10;mTjXutlWmduK8ivXriqEnRtbsjYYlMV4t7tockghBi+tmc/nqw43T9w561YlZC6Sa5ZhZ3/j9Mlr&#10;N64zM8OocSuKTAZjZOecGNEiz4k3Hq3DDjz0vo0RmLmfjLu50/MlMTXRQfe+nxDSyuQ2RzNSSuLQ&#10;IYKIxNStTTZOnDgVY2BmipzlVVmOend1lB71j7ZXXZGDCE2AnzusR5C/gxRQUYrRBV/X9bJeAqpq&#10;OChspqGfz+XIKQkTkfoyH9Y37Q4cZN9PO3g1MDKHlFLPXtKflRidc11wToOAWi4bIurBnH1qeMAE&#10;yNDfTg+Q6c8oM7t6kRflqBpghHrRujYiaJ3lYMBHn0IcZnlubJVljV+tFu1yFebL1jlHyiqtY0oo&#10;oFCjBK2gKvO19fHaeEiGnHMuhGGWOd9Zazsfm27erUJTO+dCl9L+annn2dMb1m4cm6yW03xkzt9x&#10;ajDDre1rLD7L9LXrN65vXXOuPXny5G1337a2MdjYXJtu7xNKpihFR8Lb+3siYozy3u/uzFwXu5aZ&#10;UWuNJMYqpXq91xBCECSVHWx1vzlHL1X/7PCm+cL+RPVdz76/XRSFMlZAi2DfOUsp+c4pSX1W3Xbd&#10;fCbeuU1lCC2RFkHvo0azPqk4dpzCql4gYmAxRaFMdvL0qdaF2XwlCIyQQIxSWWZcl6oyZ4cMkBW5&#10;LTLXtYqwJ5oBpKOimHNeFqu6Ae+79clgPChtnsUUoGtCW6usYE5JEinUCq1WmCBoTBy10pm1xpi2&#10;E+dc27Zt55WVlJKAUspqQSIwRg0GFUKMMXIMuTJd7oGT0pTnJbGnlDKtrM1DCC6k/ph1nUdUKUhK&#10;4tuu63walHI4dScifaiKABGEUwohoCgGQQGldZHlFlWkACQkqJXONYlhK7JWVpPB8Pr+/OTmydOn&#10;zxmdNV09W+5H8RgkG2Z8uG72ZFH4MMCFJCwiCQQASNj7LkYvkIioXq26tgaOFrAHFySRyAduTBDw&#10;sPf85W6y/3fvz1JKMUbFoI2SI4JvgV7cR6FKLvUIyR5arLQWQcQI4hbz1XS6v7GxSUT3/v1XvupV&#10;r+pi/Lbv+d7F3s7WlWfe9lM/8Uvv/dfvePuPPvroo1Grcxfvft/73nfx4sUPfOADs9nsX7/vfb0U&#10;wwMPPLC+vl6NBw8++ODrvnn6kYc+8s53vRMBn29YxRb5V3/TqyypEP14MiKiED0AVIMyxth2DRE5&#10;75umIaNNZpFIFMUDngS8yeWQtbbIy8oEIo1EToQdZimQZwh80HQ+3IqjWaa+LoLPXwBQGI0ICYQh&#10;gSZtCEzy4pQyq9WCACeT9cVqdWNvpwuxHIweudSePVbcfsL+ndtgd4HX9+rFYl8pdK4BpCzLli0b&#10;O7DFxBaj6XxFmmxZAEBZlmVuNSerKdfmZD6498Kdc0lPz591fuVcZ8tjpy++cG96JUz3W1B2uGYG&#10;Q7J2vlyd3jzRuROnzw+Voc7VKdVnT58k7XTbtgCsMn1kR55fWyPoM9WbOHDlkOsW8HnSxn06cpgh&#10;iVJoFBljjFG2WicFACzCmxsnLpy7vc/w2uVqfbJx8sTp3ocdvQxliUDY03YwsyCklJKwwgO1jucC&#10;+SOuh54x8XA6vYcS6L6wKRxiTCAHSRzAkb88+qp+Hai9iPT3wNzTk5AymrRikJ41CgiTpBCSICRh&#10;jqHn3DxauTlQF1NKMUifEYqIJVwbjTNd7u5Od7f2nXMqzymlYlSx1xlCZY2KSWuobCWaZovrbRcS&#10;g9aIKCBJUm8JuiLXw0ExHpZ5bqPE6H0UVimtVqvhaJBl2Wy6nC+azA6KYvzyV1wweSGEYPC2F93a&#10;rcb1cn+8vh6Sm03txrETxtD1G5cF4nhSgcRHH/mr06fOVtlgOCpC2/m2lRSNpjzPAUAp7DqPiFrr&#10;wcASGVJOaZvnVikVonfOiSSbZcaY3q/3OxAPucS+PAbqf7NarYoyM8aklBaLRdO55bIh0huTtUKj&#10;m89EJKSY2ywxdN6F7cYW7WRyfDAsNtaKFPT21lw4jUdlvYrLxZIIRpP1rBowaiBVpygILoYoFJl7&#10;laaQYpdiDlkE6aJfNrVGTillxmprY5IQD6wAoHJdbNolJ+1DVxtVFjZXQEqDMgmd8ykkLxJsbnMi&#10;pRQDGK1DE1Smc6OttUQUUmo6X7fdcKy11kg6cj+wEay1VWU0sveeY1AKJXEIPhNDQpBao1ApTVrF&#10;GAWSiEROiCgC3ntOICn1WAAAjP4gBiOlBEES+xSj98xMoPpHQIAWFSFSEmtMBASdKbKqUoY5V5q0&#10;On38ZFUNR5M1pcxstr+1e9252mZmlZqDpAcSM8NhS+KAVEUkCqMIABgkIARMgKIgYQoQBKMvFI2r&#10;IXceAIJI5ORZQuRInA7nUG9+s/q3+2YVQGaOMToWLaiy/AhS1TswrZVGJawPEcIAAEojCBHpMs92&#10;dvc5haLIisycf+ELPMLGiROQoCiH66dOLuvF977jBy9feua1b3rj6NjaU48+fdvdt+9uX29c85pv&#10;/eb9/Vlpq69705s+8/jDKaWvffV9kvjpTz/+vT/9T1aLejVfbV27tHnilvF4Y7la7ezseO40KQIE&#10;AgA+akAoZYlAJClA79xyuczKwuSZskYQAifggwwsCkdmRHCSlCRKQQEgUBBIwhE4CUfhQ6345yx2&#10;v1epbzzLTZsJAAAayfbRJyQgAACA/38krSKmpauh7VyIRZaZohgbkxRlg3I0nlzbrr/wzGK+VLce&#10;z8+dpI1xV3cD0FVo5quWSSlA6Dq/t7PfrJZb169a06AydV2HzoHLTqxPKHqVJNf6BRcvXm9XS1xN&#10;oRkOykUjs/09AOUjeBZrLRUVZpm2mc2qRcBqba3I7d52jBiGkxyl08y9euLzXP2RM+vp/uRvSdQE&#10;njcLRUSoMkCtUJQkih6BEFAiQUEgoJRCVJm2o2LcU1eEwXhtfeOW5nQ/cdUXkZhZybLzrgfhCIIQ&#10;MjMAKkU352FwmBR2MTCAMqaqKtHECTQpjkkZTYLMyaeYgJW1hgCrBCkAACAASURBVBQluTnng5ui&#10;PI2IfFBqEJHEnECA+iqHAEICEUJNWgF0fECifwAnuylU5J77DYBScj3elwgRx1ojGO/TctbUyxoQ&#10;lUniu27mCqPXJ+NxlkEXIJNhNcnNZP/jT7guAfRl2ND7eAhA7KuyWhtXuTWAjIDGGOE0LIchhMzm&#10;SKrpXN04rUcCajHff9Gt9zx55XIK8JnPfeau287v7e1p4NBBV899aVfeX/riZaQwGBYxdZsn1gaq&#10;gDG7OixmS1evrNXHNtbyLJ/N97uuEZEsN6PhwLnUti0RGKPzPLdGJ46IorUpyxz1Qdh4lNnffJZu&#10;TsL6x5FlGREdgK+0HgxM28W2dRC4H55gZgQwmSXBBKDINgu3tzOb7tdKZyzKGDUcmKrMukZE0mSy&#10;ce78Wc94dXu3ad3W7u6irZMwERIqImGU1jnWJqKQ1TGE+WKRKci01lofGEwQECRUQDql5H0kQaVU&#10;nudFOVTAAth1fpnAdS7GTijlIpBZRtsrCCF4pdBmOssyrWwKdefDsm5uwWGeZ6Syuu1i9MysjDbG&#10;VAVBykIIRpNSKImIkACrqhqUpTLG+RhSTGA9JnQkAjGwdzESowgicIIQUo9267HaiVNMsfd5fTf5&#10;gMYhJk4Jkri2Da5NSKI9KquEMIQOsNb6+OYt21vXLz996YBJR7w2KF7rXKUkkASSkBzaEEBCEiRW&#10;ByVEROyDyxBDZsy4KId5wcwZgADYIk/kGSAAB+Y6+i7ENnof8eajcvNpwefXGGOMPbBMeknfgxf7&#10;Of9nbdZ/jA8FCJFEOBXFoMjyQVmtT9aq4ci5cObWs6PRZDFbtN2ybVcnzhx/2dd89cUX3dV2/sqV&#10;q8dOb5w+fUvnVn/xF39+7dqzZTkoh9XffPpTw+MbKYV6ueLo/u7XvdKYbDbf31/uJRDv/XQ2m8/n&#10;LobBsLJ51nk3rKq6rpm5qiqtddd1IlJVVWx8cD52zlqrlTocok2QMIUYYwwxdhI9Q/RtLYyxMUoR&#10;UULsYlh2XRfEsxCkmxsuR3ul8Hm+7ciZxchkNAOwABqr84ys7lx0bZ0XGRPtzqbK6LXjx4rhwAPv&#10;7NTb165uT8bdhQv12RMXjsFXvXC0CnZ7SpeuzBng2MZGleVKYibq3C2bN3YvLxaL6e5e2zS5gOlu&#10;mZQmBFnquM/hqRs3bsyWUNHG2lCIV7PLnhX4hhSEFH2KjQ/FYLJq2lkX86musryul22zWNVzUqm3&#10;rerAiX2ZuzoAe/SESTdlY31voy/THfVUlVI9pJOICBMBqyTUASrwnA6do/Kjdb9qjTFaa9SGUBtd&#10;6MNm2wF+tGvFdT3Gj/Tz6ArpEIX//5P1Zk2SZcl5mLuf7W6x5J5Zay8zw5kGBgQIGQAKJEWjXvSs&#10;Z73oN9JolN5kkigTIVAQMWt3Ty/VteUaGcvdzuauhxuZVT24llaWlZGREXHvPcf9+/zzz6eLQ9PU&#10;M9w36xljChTOMBX6NBICpKmsRTIZaMED0fejStVHhZnpfx9+qCjlCBpJK2JIKU25JSKGh176PapT&#10;+/smCk9jMBkgM6YkWqPWWkjvulECiNBBswQFpCFDaINQiqZORunkOebQhn69Ge83bc6AWmXJKgOB&#10;IJKw1JU7PV6eHB86o3KMaLV1hQEg3EPPvh+7fmSkkGR9fd1v7+82HbniX/7bf51zvLvpry93F0fL&#10;2iVI4avf/Lbvh+Vy8dOffcriV/e3edeN951NLvi8vlm/evWq63Z1UzWLQ6WxKFxMfrfbKTJl0bCA&#10;1hPW0tbalILWmhQQERLuExGRaRORh/LYx/fbYz5RVVXmGELw3gOAc05rnVK3ur4d2839/f2iLqwx&#10;01OU0YWt+i7er7br7YaUaeaHfXuPyuk+x+idUdPYz9dv3n/99Tc+w3bsU0rGWa30GCIgkibJbJyN&#10;woIoCLu+W9ZFPZuJSIoRUD+EYEIFDktAxTFpa6uqAaXboRt2PgypDxDHMBWKowQv296nup4VrjSK&#10;lNLOWGuttiZEGsawa/sYfV3X1pnBByIyVgNSyoETFEXhrAMUBSiKFAFLmjczawtU5m69VdgZYwSU&#10;SJtSIpysGQA4IU4U4n5hCmEWDjmlnIiItEIBImIWEgAWBQjCnPIYRibFOrEMKWSMcWEdVpVwJMiF&#10;U9V85pxhif2w9X4InpEZc8ac4SNiwxlNREBIRHuSkJmZA2Jt7NK6WhlA9nbqvkVdVoKQAEdOOmiS&#10;MefMkP8oxfx4d5pg35Q+40Np4OMUXEQy5xgzIU+uso9vT6kJk/H9zTqlTEQx+RxDWdqDxaws7Vff&#10;vbbOHJ0fL44Wuip4jbu+A0VsZf5koTv17PPnR2eHp0enl2+vh137/tWV0rA8qkWSK0zMccxjtaw+&#10;ff5MKRMz1vMZaWUcpey7fiOSjZnqDJO6jYnQGOWUzkpb0oU2FhVO6TAiTYYRwgkloGTOXewxek49&#10;EWnUABRz9in7mFIW4jT1UONHA3tFRMFHoPYjgCtMACTCmYFQaWtJawgYBSwpn7nveuOsmc2Q2Xdj&#10;u83XNx2yOVy0Sqk4Fk2jl3UoTSYpv3/HCsl37dyaw6aYz9zJWZNCfnp2/sPX34ofKeZnx89qY9fV&#10;7grClzer+947pOO6OKg4hO3NWnPXEaSyKhnhu1evDdPYDWY+y3oMmUfftm2rFJaN0/LQhfBHu/ke&#10;e+aMiEBMRExqOh0f9noQRJSPAJwICgIiKEKDoIENComkPWRBFkyjD93AOmdlB+WHZjEMw2NJafrj&#10;yeNDYXYfw6Yl8YG0nDbIB55Xk44xhhRDiMIZSSuljDJ/nMQ93OCPcp2PN9PHe4WZ6cE+cYrYkmVq&#10;NhQGDpJSmiS9k/ZkD48eBFGImFim0A6T44EgoCJlANWuHSVI4aplPQPMkfsMZibF2G158Fkwh9wN&#10;eLe+/eqr14MPRpFWNuUgnJUyQMRJljN3dHB4MJ+nPA7Ba03WGEBUrJwtnSuzwGw2PymXxtavf3h/&#10;cfryfttFxf/rf/zfq6o4PZjLqP7P/+3//eu//uJf/6u/IbTv3l4RkSv01fXbeb1olgsFbrfajUOK&#10;nmf18vDw+OLiTBf1ZnOf8lg35ZMnT+q6jiHf3NwCy0N/PBpjlMZJkmOU2fsv5Em7OHlI0j89/9Ox&#10;2WzqprTGDMPw/fffZ4G288wQfWjbdprk6ZwOIQw+ktaYMzNZZREx5zz6/vbuOkUumxkJu8IQwGq1&#10;+vrrr7/57vtmfjhCFgCt9dTVS4ROO9Qqi6TRY04qp7bvfJyJyOg9A1mnlNKKkRmU0sYYZTTkxCD9&#10;OG669mZ1l3xoitLoMnMQQiQZUxh2wcdM2hXVTGtNGpVS2pB6mJc2DMMwDE2TrAMiMlaJ1imD974f&#10;BmPJGSsyJZLMDDF6hJnWBKQ4xxBCJmKWaXKuMcZaYeYcM+J0tyobtFJKCESmMmN2SpFRENLjapgU&#10;pIikSaFzoA2TCVlyZK11XdfHR0c3l+9DSDmzUdYYRUqmsT7giknkJ3vzbERAItQMmkhro7VmhJRz&#10;jDFxcq6sbFGSVnnqHNMx5xRyWRRAmAAxY6CsCJAFE4P50Qr9+PtpcRIR7FH1B7vXx9/JOUMSlEzJ&#10;EhGSIKLWeqJzUkoiuGgWiApYYvLVrCxKLRA/+eyT+aKZHTaD73/9219/+eVX45COjk6Upsv7q/Xd&#10;rSnVrDlpXLXb3OcUFtUhGp5VdeBWO7W93w1pXB4darTMYLSdLeakVd9vt/2m7Xvj3OHhoXNut9uN&#10;41gUBRGFECwpVqYqCmcsIQILCWhS02YyYUvRFCHHlFKOWqFiJGFkyTn7nKMIC4HEx7X2oyQg50eO&#10;7cf/WoTJlAq0TKbvKgNkgl3foYAprHYupCh+VM6WxXIxOz0+OlZK393doV62Wd/s0p++rP90UT07&#10;C7/5Jr17v6kLM3MKw3B6cdb34/HiYLzfwuiV9y8unlrEDi0fNDCbV2Upsh7HXuJAKdf65LpdG6Xm&#10;8yYr/OoPX58tTwvRqdrOsRh8uLm5Wq82i8XCOKte/s0vldIOkXBy+KNJrIpaKa1RUARQaeMcGZNF&#10;ODEgoVKAorSQApDMUTSYwjRleS5ZClOi4ODHcjYrDpfrlKxGAQZgBXy2XK53t5gGji0xHtf16uYS&#10;wyBhEN9zCsRsC3z77u3dZo1WZ5GUkkHSgmRy4+zCugLJCShAQIg5Z8EhhDb4LoeeY8hRETmrK9Kg&#10;VSQIORFArV2htAD4GAlRkVL6IXgjklJOGQNYkrFKDynssm+JB2KLstBFyRjH0KfgiRBQR+limOLu&#10;tEcbY6YdSjEaYwQhpQDClTI1kY05RNgO/b3f7WDgkm1j6rpoXHmg7dw5KwqTUlCt2/zd67tXl/da&#10;yBbV6GPM4IoyhyEP26Navfj88Oz8WFs3pgxKKa0J2GmoNK239/PZ/PDobLPp2z7Ui4Pl4eH/+D//&#10;T+fPzmLfPlnMj5qiKd3d5r46aO6u3vzw5u3ry3eB2NTGFjBfmPnCzmu7PFgqa1jIFVU9n1V1ZQuL&#10;jS7nDblyjADglCkyU4hMyQNzCmEcozBYW6IuIqMfOmudcwWzxJgmhUEIsbJLyZIlkhJbKGsLIZ0F&#10;rfJVXWcxoGug4vL91W67+eT5uUqQUxp3Q2UrY8xmt3OlTRJFm8jpZr1NTIK272MG9CGLdmXdnD99&#10;7srmanXfh6SKekgJRQtDSszAWmlEAgYCDUQoZMhCppxYG1XPK1vbjFTP63JWKs0AiXMc+91mdRe4&#10;n80XMav1xgcvu+127Lezmet8mC+WTjuI4mxliyaR9UgK4m4cuxBikm4YOz9EkEhwOp8VdWOKIkpO&#10;nBSBQYGUmqKALJq0NTrn7ONorK7q6tNnJ2pe7SDfdW3oA3oZxjCEtEuDtSaMfe0M5iSQTs4P+jD4&#10;wSutgTBOjQGIyIICillpQoUZGEFIk9bKFKaxBSJokqrU89IsS3t6MD8/PtxuWwBRioxV2igkIm2t&#10;q2pjS2NL4yrrKluUxjqlLWmLaIg0oMTIo4cQHVJjXZWlto2pGizrpEwWQEFLON0awpyBs2TP0Wfv&#10;JSxsaYgKra1SKIwgxmijldVkjBKUEMa8twZF4VSVJpO0nNZjO6ToiqIwRYopZzbO2MIBQk4hZR/8&#10;EMJobdW3O0QmRRHw5OnLNqm7MV1tr8c8DH6znBfruxujnDGzo4MngG6zipYW//D3X6Lo7Xbz/JPT&#10;Zy8Pf/bi83lZ3b6//fTJ5wf1nIdxXioJm00q3l2vrler65s71HhzexVTcEbVlWv77vZ+u+l972M7&#10;+G4cY0qtsIA6WCyzTxrw5PxUFdqWbkw+ZT+Ou75t/TBAFkElApkzgyTghBwhJ0kiGSBLngghApjA&#10;MRijrTUKQSkitZ/3sf8CoTQastrMNNWzWTObmxR30bcp+JD9yGEXhu3QgVOuqlLO26v1yfnh88+e&#10;/+GHb6/v1yeHx/fvVlev7t5vKXNx3MR/9mk5nyeyeRc6D8Hfp9XV7bvXr5eL+abbvL59N2gxJwe/&#10;//Lt+8t3KW9J92XjEksfiXU9v/Nn89n/8N//W/Fh+/52hmWBFpmsF9gNcb1yEl5cLI+WNUjUMfSI&#10;yJIBQHD6xAiEk8+WImRAJFAEllCQsqaHqL7HHBOK15OWXfJej4SgtENtQRVkKiRB5j1VbR25CjKL&#10;SBBhxAST7p4BIEMC8BbSRPc9VokfCe69lHYvrsVH1PhxmvaIC5lZQPZSAthXgKcX+vjXAIAAFCJO&#10;bSqIk06RiBQp0YpS+KMM8BGzPnYaPCY1E6mIiFNvuJpgrhBz6sMwxpCEEaj3I6QE1jVFdbo8ane7&#10;MQsD7brx+ma9Xm9RYIIXIkKABMKI1uqiLpqm0Voz7j9ICh6QiqIyVjVlhYjRB6UUkaQQtXX/y3/8&#10;D1qwqqqLk9OqcJvdFi9xu+tk1/70578wRfntd6++//YrZ9XJ0exoOVcon35yelgsrm9fvX7zNiau&#10;m3Ius9Kqrtv0ux6AVAnZayJqqqIdtntfeZaJJY4x9n4sDEzkofd+KnFVVeWcG4bOOlXYAolTzGPo&#10;CY1SBkGHkDJBHgZBIKJZXeeUuq6LMU4+TzkJERnjos9Dm7MoSxa1AsAUfRoxBqjnVkT8MKKAIipd&#10;4cZI0PPDBSRABgAWUIiICsmnoFBprfPo+35MMTdHh1JRURScIYbcDz7HFELiDBxT27a2XF5cXGit&#10;b6/rMKyXy+XZxYUSlBgNnVR1kUCCZFNW4+raEDbWMJlt1243OHmurtbbqmm0MSmHGKNGhUTGGOZk&#10;94fWWrvClKVrmrpr+8zcBR/C3vLt8Z6fgK8HjCHwnksUrTVLlqlBRSsNQAKICFM+jqiR4GHQkgKk&#10;2pmoGEEZLZmJBUvHTuvSscKUEhNODAUCMuDUKIkPrkg06X4Rq8nlRiSEEKKPMWJE8nTY1BmBCApX&#10;lM6RxDyMPI4x5sntl3lCdESkrbITlopISoCZM4IIA6FERkVZBASV0po0oUIWItJkrM6FdVmSxSny&#10;QWFLFPCD5xQJUGmFhIyCyEVd1k1ZV7NdP97d3d/c3EfBWdEsmgrTeHe9ur68UVgNPW9u+9lpvVwe&#10;choV8a5dv3xxZguHKmlF5cw9fXG+OJ7PD5at386Lg6JyZaxv3r+5v1mLyHxWWWur2qUUQog3d5v3&#10;N3ftMGZBo1ATKkLb1ApwXpQp+oOjpTAosqA0YvgYYjJzzDEmJgUPBNiPNsDH4s4kaHjc6pS18uNj&#10;eoxM1gYFmUhKqxprMEVhTszpUXEqjy+djdP92G3aTbOYHx0umPl2dadE1t+/mc8OkhQXWZ4eF09P&#10;3NX9/Hffre/ebYBSSMPdvc/MxyfnAPZ3v/vmH/6/Xz19dnZ8fKStGXq/2exSlsVimbUGonc3t1F4&#10;cbQ4fPZUabe637y/+l4w1E1pyBwcLNDYA1TaKACQ7B/nzexliI8CP8mMAsowqH1RnZmVmiIZT4Zg&#10;hKiVstqgMBIAMpLRxqpyTkVlhCSP8CD2U67U9WxaYzZnXZS6qXmaUiYyjZkYxzGlR1P4ByJbQOPe&#10;T/4DvTBJ9oUj58R5uir7kZ4CRMgsMMmLFRERA2TO04C4iZz8+FVARLJkEGCJOYWUsmJJQET0oICc&#10;ulimoWqPQe3jO+xRmYkohrQjbbWGLDlLPw6dHxNyZDWOuQfUy+ViNq+q2g9+pBgDr9f91eXddtdr&#10;bQAo5ygipEByJEl1UxweH9SzGWrFzKSAGVPKRqgqS8y5aSoRick3TQU6k4KisG+v3y/qZjGbt+1W&#10;cnN9fdvt+nbdns5nq9v797df3q/XL14+e/H8iSURjmcX50z666+++4df/SpFODo9bX28/OaH58/P&#10;FovF4fmib3dt297udhMMfXrxZLfb3d/fx2Fg5okZJqLg+0lr0Pe9995ai6BAaLFYuMIUhQWClNIY&#10;IjMAKWT0ITNBjl0I48np4dHBDIFDCNEHQLnfbjabex9DPa/vt5vSnOac0ySpIcUizICscs4p+g1g&#10;qmvgXFhbaqsFozBMpoIikypkkj9zTskHa53WNmbYbtrdrgsnRzlxFi9JxhCnXgkAFlIpRUEVY9ze&#10;XhORU+rw+HSxbELaaaWLWXO0PGhm1bbbjcGXdXHVWgIotFOuaLvu9tYOQ5cS+5BC2uvjUXJMWYRS&#10;Ys7eGUsowkwornDOOmDZ7boQwiaGoffCoPf7V54oo5xzppxznlo5EREUcZpegCdlx1QAk/1AoYd1&#10;lJklQ8qtDDEnQNScmRkyI6IoTAQRJaGAZEISEEISAlJ6v1FMIQEYRRDQj+MDs0xaVwZxynF91zJH&#10;EyMCW6uRMXRdN3QQhUEC51GSl4yIdVmVZWmEDClLWiGKSGJmAiE0ShAxpDRVWB+XYUjMEHKMkLIV&#10;dNqUWjPq2OF2227uV+M4Fs4sFvOmqjTqyGNTlWdnJ6cnT25W25GpdPXZwcnJ3K7urn/7u6+GdjOr&#10;Zr/80y/GIV/drL769T/+/Oc/r6qqLAAgzZczFh9CvLn5ipRZLA5Eiyi8224Bkg9jqXhZuJOffJqy&#10;CFI3DIuDpStKS3S3HoYx7dqolMpaa2CQfNd6xbwtHAHbqgbQU2IHP6rXSM45MYSQlP6QhcuHpoIP&#10;wpY/KvlrRfuGc+YPlx+ANAoKSNRoSuJympEZ0kOZRJiZlEbEmLP3HoyklDLHs7PTRV31mxUQffrZ&#10;p7shtu14fX3btic/+ewijzeNHf7q58V/VQiqury8fvvmKqb04vlnZ2cXb968+eKLL4hgHD0EIKMV&#10;2X7oV3dtu8u2sLs/fHn27Jw1VbULCa5W15vhDiGdXXxeFW42q/vRgyY9qxwAYFE8noX00FSwPyk5&#10;KVCUEioSkWnus1LmEYqJCNAeECgURJwqxqaojHWgrC01xb1Bg1IKXQFVM5GvOgfjnK7mOWeAjJKz&#10;x+CH3a7bCwHwg9IdASySRlKINGloaJ8TxpynNhSe8kNEBagQ4eFDTH9kksL7GLMIfdwtkHl624aU&#10;CANLQknCU5+kZFRKoYA8fF5GmB6Fj0prH8cwIhARjcqQstpoUDGGmHh6YuTEWRRmBURERVEMXc8M&#10;LHrTtrfrXduNImC0TZyZWSsE4BiCUbI8aE7OD13lWHLmiQFFyWA1zarSosxBb7qx60YQ7Nvdrr0u&#10;6mbbbfv1tm22OefPXn5WVdW/+PM/R1DtzZvd2Lv15vDgoKnq7f06hvFwNru52TSLpS7c8vgoRrFV&#10;HXwS9AWVFk27Wb9580Mc/dOnT5+cn1tbqEJnwMnVkJmdNUVRKCrKwkw6Q3lQ0Izj6L23To8ed61S&#10;SjFCSHnofQjh7Oi4G0Ym9smXlfvJ58+fXjy5ub6c1XPIPG9qAjFGubqp58vb1XpeL/aeF1mAEAAi&#10;55QSapWiNw+d8inE4H3oB7Ru8n1FRHkQIKMAMquJe8jMKSXkXdtfX93lNNUhFGQmUgASk/gxucYq&#10;pRZHyyNdrFarq8s3mGO7nQN1h4eHWtOu3w2xH4Yu5VGkqOrCh8SEldbzpphVdRz9GLjzcQwJAJzR&#10;xNpHCXGai5GmFDulQETOGZbU9QNpO8TYRu99NDLtXHt10gcuhEWIp7OdgENKY4pZGLWaiG5h1kqh&#10;elCKMkNmyMApl8Y6eHA6BWZgLcApgdWT8c5Ua5ioBWOM+iBz+9HRDS3lDy1K8NAgOK8qJiJDWetE&#10;JNF347jddQ514DxwHHIMwKCVtZaMtqSQZRq8ss81OAuhKwtmzhgUCwFqY+0el1FiiT5Gn3LOYpzS&#10;xjorHq02RVEZrcuyXDRNXddGqwG6oiyUIWUJEdfr7dtX78cR3n1zv6irk+U5LY45Ji1UFfb5xZNu&#10;fDuv7dHJMqezqikPj5a976Gnp5/MUuKDw6Pttt10m+9evxmGoe/7J7Pa2uKv/pu/rGcH379586vf&#10;/Xa9bbft7tnp6TikGARRk3IAEmLgnFmZmDJxJkg5ASkjqNI0u/kBDz3QP8LMHPnjytbj2YaHTU8e&#10;2g/2T/uxgvoRyotmzFmBECkKA/cioQfvGURwsk9BpRRqJSKDH0P2qlSoRBsQyZvtVjn98iefrVfj&#10;N9988/vff7VarbXW9+uVs/BXP2/+/BdV0zT/96/itz+8vl3dHxw/ubDO1bNf/vKXb9++/v7VH0KI&#10;jXXOlbs29J0nW5M1HafD8/MhDD6HdduuditABKFmNi+c9SFf36xAOT3Naqpc9XgKJo17zlkyR2BM&#10;bJQqrCOtfE5AmFA0ExMxT0EdCAAnjZMwoc45EpHRGvayV0RlHgALCRAqAwoAgccspFE7waxQFCTi&#10;mOPY9/3k2vmYKkwgyZCypLRMg5FBZO+7vNeVaKVYiMgAWW2sNiqy0EOdb2pcn2wuJ1XO9EMWeGht&#10;VkhCwMDACIikldEKrTEERATpUe0yGSR+MEH4GNETERATgEasjDPK5phy5pCzRrJKE5IrrNFgBBBx&#10;GAbpPZIdA9+tdrfrllEbrabmmmn9Q0ohDPW8ODhaHBzPkSaXIJ6Shj1BKiycy6ZMnAWo0gULMkhZ&#10;FOfnJ96HnPP9/ebu7m6z3hEiJNmu3occ+9DX81JrKqypbDGbzbdhtCEYZy+enKFydTVXukBUL48O&#10;rm/ej8Pu5fMnJycnRweHIjR2oxg3XxxMpyL4UWutUADYlvWkAyqKahKddl3X9/3N7UprrZRJLKOP&#10;3sfEGQAUlLtuyxh96g+PFkVhZ011+Sbe39937dZqJEAGzIyX1/fvr1eX7/9ea9001fHZ6dHRkbZG&#10;+jikfrtJCmFWllk4hIBITdMcHaXbzU5EgEVoP42cpi8EIC2Z26H3Q5g3RUpwe7tCdCklzlkrWxe1&#10;UmocUj/EYtH88ObtvB+ev/gkJP/67ZvQ9xdnp3/zt39SFnXb9lfXb63Ti6ZwBpMfi+IgpjbEUUiX&#10;xixnTdcNbT9erzazxezkaF4tK1eXLkE/ZMIsPlptjKIEoBQaTYjoU87IUSCElHNWTMwfmsSnGGat&#10;JYEMaQreY0qeU+KcQTTuBVMfC9IIkZQutHHKoOaCEAiISAEmZEYmUibz79++nagRfJD2TVB7VpeP&#10;xMPHYu7ZrP4jhmN6NKWsrbNVbetSOcucyVjtrEGdU0w+DDGMOSJRzrlg55VKMSqGqA0RhRQ9JxYZ&#10;aQQiIARNRmlUOrFwTIAqAQCh0yYgSuYAHjPn7IqqnM8ba63RBCC4tw6BYRyvrq6YKQRSgCnGsR9q&#10;bRSosqwP57Psg9UupFxV7uLs1Ieec/ChW5rm22+/jTEGn06Ol23bssC27Zrl0YvnL0k5RJTt7fXt&#10;6u3b9+VsGHxsmrkujA9p1/bdEFMGAWKGxFlYFJJ2xWQXxEKoyBhDWj2q2z4uWyACEfGD5/jjbbA/&#10;7f/E0G3amh5V1B82LgAASDEaMoayhSx+8DlISvBQc5lYKzJaG8Mg4zj2oVvO531o413fadN2Oxa+&#10;321ffXfpvQ8hvnn9jpmbpprPm7/73fDiqS0L/sVzE//8puGb0QAAIABJREFU6X/9sixKzZxE+O3b&#10;18PQOedQYYzR+1RVzcX5YRadkmcJbt6sb7Y3dzcppeVBc7B44YdOUdXt/Pt3Vzd3q6Je6siZiCJM&#10;lx5BgUYi0sIkIsui0IKWlFE6cd4lr8CwwtQxM8g+q2NF2ig9BS0k4JQzBg0Z05jzoKzToLM8NAgz&#10;TxZt00BNRAVkUDQSW6VyGhLIOI6P7vjyYMYhItM0AUJUiDDN95j6rBUhE4EyCkXEABXWOmNrTayQ&#10;rAGvp3EnzOxEQgiPDD5PqRySIZXi3rotco48FaKIkIwiRaT24g9kBEHIIET0T2X6ACDACGQUFdpq&#10;1AOnnIQzhHFUCMpZZ61ToFnS6O8ur0/tkSjYtcPtete2EcEioh8GLhVCtogCohUul83B4QyVJEnT&#10;ZDMW0cIgOUfv+2HwLREBoyIgRXVTLjMrXXAKVit0rqpnddk4U0CSuqjzyfHd+vp2c6sMVIU7XB7c&#10;vLv6T//Hf/r0Fz/VmpRSy+VsNltW9SGA4kz9MLbdcHi4/MUXP1nOm1ffv37z6k0MfP7Jp01RWKsN&#10;YbvbAqcUfBiHkOTRwURrQ6RiTCHEcQxlbQmKYRhvb9thHOu6ni+a7TYMIWb0ArEo7GLeWKXGoUcA&#10;Y4yzSkRKV/aj/P7r11fXd0CDtoaKIitVLecHR4cieQj+D39456xuyjKnJG3rlG2Wrlksb/7hH6dk&#10;a6L3P/goZBZmjpwia9J1NStcyZJZJAb2PijklKCyJSAVZXNzc4dGE2HO8bPPPvnrv/rLqih917f9&#10;TdcPr1/fvH379uz0eP6T59YShxELURonv1qr4XC53LR+24XWp7b3wzDI3GpjGCcOJziCqc0EEB4c&#10;NgQRQDTnxEzMwBnydItOQ3geeA5RavJJGYZhFEk5y4OqjYgUAyjMkqZlRUQWVV1WM1eSAI3j5Hc+&#10;Je9ZCSsERYfHR1NFEz5q5tNa79rtj7bOh29urgN+1AbzwcUGqMgMRVXEnDULAyJqbThMk1EwAUYB&#10;jaTJFMrt0hDHUVIuXaGU8jEMwSeQ0WdrrXFWKTVQIh78thvb7uj8WBnNhLYsLIBVmlg4STFzU683&#10;a04wJbFMirqdR+Cbm9V2Mx4enR8sj8/OjprZAiW8e/3D1eu3zy/ODxdzQFxt1iml4gBiTvN58+LZ&#10;04uLp//4j7/erfqUOA632+2m70OK3NS3XefvV7chxE+ene5G/uaH99quq6ZmUFXVnJ/rsd0557Sz&#10;OSRGBAZjTOVsmwBQTekVKiBDWkN8mGL5SI/BnuwRQv1xlPooaVCPWfvjdXnEaj/+TQSAlJmAFGpN&#10;CgFyFmZOQAx5Gj3GCEiklEoiQ/AjjyE7br1BKhYHJ2dnzLxqtz70xuiLi/PlcvnmzZub6ztjbNM0&#10;X34LpyfL5yfuZy+PfvH5aReru97eb1KIIWXPEidBpVJ0fHL2ycvPb3dxdX+tMK1328vLy8ur9/Nm&#10;tlw0F6cX2839ZrVtd7vXr96lDCxe+yhKQRqmPgNSNPknioiASGGsQVVriwD9MGBiISZjtCaZojMi&#10;AChyVVWVZcnZWmNiHg1KoQQhSfTWiuJKcsoxMkiOkYMnrUFRTsIMnCnnRIjIiIklhGmy1CMOe8S/&#10;09v7uB4mAIwQc5qUVzxdfgQRQRajFWglhFHYw0PNTxEpRUZra5TSBAgsGskao4Ej55SzAO+NP5gx&#10;s3ZGAyF+QO7TmE/6yKcKEae4O3FBiqxVurBaMnHKnBIzQMyuKlBpSAwshXMVKcOglFrv+pvb9a71&#10;PotCwSyIxJCRmSEhcFNXp2fHzbze9mvrSqtJWQssBgkhGw2cI3PyYUgZt7uxG++2O3+/61KEFMJ8&#10;uawXy4PDk6urq/vre/b5k2fPCdnZ8vPPPwcVt9vNarVSysyagy9//9u//dt/+eknz7puWG/768s3&#10;XRvGMb39/g2pdP5kUbwiQr65XpHok9PzMSRETIkj73fSBJBT8IEnqw5+dDwCKIpi2KW+S8Gv15t+&#10;vdkxM4NBHWurCQ0oVhaOTw5nsyaG0G6279+/N4Sh0ERwPFvkId6vdxmc0rr14+bd+v2q//Kbd1VT&#10;EhFL+tv/7t8QCua8ur3bdC2IMkU9+PiRJGcyEHtQZrEowNlyuZwtrTZNXdSNQ85jgJRS8mEcffRp&#10;CNGQUcocHB49e/n84vlTH6P3vh+H92/f/f1//n8++/x5zNiN4qqjuj4CMUPrJQUsolLoLEmIRunZ&#10;rJ7NZma1E+CQ8jiO0RdOTeXY5FOsHXFKKYxKISriFKfkbxp3JyL7WaMMIqK1pj1p8SNZeUqpD0EQ&#10;WOF+a2Se6Oup73NPPSmlkKzShpQpjUJSU8UEhAkTASNA2z3e5BPun4Lc4eHhx8vzcX+s7PIROkzH&#10;xCeX2qKP3vsQgtEaQkw+hWHEBAHyZGo67ZXOmMK6EVMc/SOSwz3/AgE45EBjQkRDSgPmHAaOehhU&#10;MqSRtDJKgyJUojQuykXXdTGMoEVrRagRQSlVJVFE69vvVzff7drhk89cDMM46F27mi2ai9M//8mL&#10;T4IfUopDGrQpv377h7pw0+TldrPdrXbXP9xo5V5fvhvH7uT8ZLGcNfVCi+q2bYrwX37zB2uKw4tT&#10;5wogWF3f7LqttUoR+zh6P/gMRJRyypwRJQkiJ9EIwIigtKABAv44ID1CMaKpFejDaf+nwOuBRPyA&#10;qAB/DNIQENFgiVmQBQBIKSTKWYIwS2TmLAJA+/JqSN77KD7yCIyaLAAvDxdN0wx+fPb8fLfbpTz7&#10;5S9/eXtzPw55tW39gO2wefP91W9L+5PPn/6bvzhYlHC+jLuNzOqL9+/f362GEL0rZ0prAB7Hnqkk&#10;ZS4uLnJqtdazumqqoqlsGNZWpbXfHS3qcH6gXbPdjTrvnTNFUBhFEchEDrIISPReG8tIwOLHoetb&#10;rwHRVaoG2Lf0AoBWxXRwLq3RmNiSFJaIGHIukSMLJYY0xfckMTGgEhiHIYY4Dj7mlBQQxTx0Y9s9&#10;+mjs49RDBrGvck26xI8uxOSsGDmliXxDYZWzzmMa0egg2Xvf50BKAUCKUVn30M+kZBpjT6SUWtbz&#10;GOOYIkUfUUZkQlF7RcnDlocIhNM0xz9KP/9oJe+tVAGnrJlBmrJydZVJBt8LSFWU5/NFoUzcpL4f&#10;1+vt4CMApcxa0FobYZwq/hawLMvD5dI5e7u+WmiNzhmlgcEpZQ1ZEmPMduft6NEUxhiXabEoqnru&#10;U769ur64uDh98vT84tlvfvO7y9eX6+vVYbPcbG/v7q+ff/rk/PnxOI7DrjtaHl9cXPzFiz85OFq+&#10;ef3Dl199pZQ9PLrYbsbvv3vb9+OLl+fz+XzwAwLPljPIetPunry8UChdiohYFMWstDyrqtK9u9lo&#10;rUVkHMdxHKd+I+fcgXL397u71bZrA6ErK6dIDX3Q4HRhEIMxpq5ro3Tbtuv1uqnnRglL9H5IKbV9&#10;d7/a2HKZUyFsAHOMstrE1S4yJ2a++Q//XiFogH6767pueXB8dHIBE5kGAAC0d9/cH85YtOrls+c/&#10;+9nPq6LMKSCyJvBxf3et79Zv3769vbprY6uVla67W99vut3J+clqtfrm669LU1xcXOREx8fnn3/+&#10;p7PZoixMGlb9+h2ya0MorXHO5SzAqnSmLEtjTN/v+r7vui6ECivrtHUOy6wKG4kQHspIDw2ILIwC&#10;yJP1OnPO+4zh0Qjmj/LrwY+olcJ9NR5QFO7rXUjE+9HJKcaYTEKSUaJB2k93QxDCqDGhTLpQZp4o&#10;wUfMt9vtHvHWoxbuEag9Oo1NjyKiBFaucM5ZWxSm4MgDIE9gXYBAScacOaUUQvCklVFElNX+L0+e&#10;pQhgyipxHlMEAKVtPZtXRxZYhjhMJOowDiRgjXLGaqSVvwth1FrPm2ZWNzH5drPddVtlFnXprC3u&#10;/TrnPJvVT56eN7PF77/aMMI4jpt2QyDWajQyxv7iyZNZU2lrsvdv3rwLQ8hRjuYH5ecHq/trZZCE&#10;/BAWi4OmmhWu2hEI43aI968vUw7XV2/Ozo9evnw2DrvMEUCsNdq66MccOeckqAWBCISnqgsgCgN/&#10;OIEf9pcfF7o+2nYQkQSRIaU0BX2RvcXEx+WPx5sEEUs7y8mnzGJQKYOICfKYmPFBl/iAJabTK5Qz&#10;ZIsmpXC3unHOzRZz1IpUrutyvV6nlJnhn//ZX24229ev356fvAhh6PrND6+u/v1282e/OPnLL87/&#10;2z9p3l5315SsM6QJFbVtu950u113N5icw9Nnp77zZVVYdYTCYfQhbw4PFgdz88svfvrZp0+Nbf7h&#10;V7/TwgEBUBQKAcM0s6OyjlPq+946rnOuQaJAYN5lGRkKAlRjCCGl9GCZMdzvtvr2/aI5NMrOZ0tV&#10;VHfttrROgN/88AaNNs4yczf0XVv0w/sSSs7Uxygwzlz0w5jGUdWKLe54GGNIIFlYALRSyYcsOKtq&#10;p4xSSgj9JA+kyZkNFDlrKefIHABAKyKNTNlQ4XPu4xiYfWbvY86ZM+SQFPO8dieLpVUqSeKgFIE/&#10;rg7mszKOfHONFufJphwUQmNKEFGKinI5Y97E8R6HlsRE1LUbxzGEoLW2SDFEzGyrWKIuINuUVAYy&#10;pnB2GKXlVGgK4qHA+WKGwNfb+2WzJG7Wu7Redckno13W4lNkyA2UaGnoV2ZmP/npJ1zhd7dX2Tpj&#10;aDfuZrPZrCzut1sYxuOqpKQWBxdlUb17d32/ae/avs98fPFskPz85adlXcTkr6/ut2v7ky/+nXyR&#10;uvG+LuziySnH7dW7N8ZIwryOd4vjw5kzofM52+ef/VndzO/u7rbd27KJxxaPa+3H/O62zTlfHC6P&#10;Z6Y0ALvXaIzlpKW736zv11xVVVnV9YF07Xh7u1utNjlJWZndmBGlLk93uziOo0CyBoxRRqFSykjb&#10;bbeHZ7VPHUNQTl3/sKpnh+v1t6qod91YLQ9f3258oOZgsWt7ILsnb5NAmtYkEup+Rdbau25TVQuf&#10;0xjx859+dnd39/bNLZIF5MTMwkzAyImj5raZHTz/2dPisJzNDyyp2tnf/fpX339/2bbtp5++3HRb&#10;tPLy5+fL5ex+fXdy+s+KorGmdK7kkTDh0ydnVWWLIr19376+Cscgh0pBXGUebUYtmH1QShVWs8+a&#10;8rLWRwvNodys+3fl6mBeGWeryjjn7BjHcZxk9YgqJU5pIgC0VwE0IFAaYorZgeKcQwoJc8hBax1D&#10;7toegMOQG9e49xsxIgWIQ1JqysNJIJdCIpYUogoxvhs2tyorZ2dBJw4ylWNASKTQprROEYOGlFgk&#10;g5DeN8+ysCAACkMWYcwPg7qlcI++cY/FMABYOGsIWQBQJYYQY4SkSiSfmNMENyNnJpXLwh0d180i&#10;05vhfgUASkALEhgGzGEHiAYlC8c0bDv2QJIZC5Nz5n0GTDlJGwZmBtkaUiUVu452YzvENMaQAQp8&#10;hXJ88fzZi08+t4X5+vW3V+vg6pNjZ4jIWn25uc45LhaL5flJzvn3v/1uMT/99rv31mHK47/4V3/h&#10;fXz/7spf3f7FF3/1zau3n/z0RbXU9+3tT5fni+XZ1eXrolje3Pa7O1Co/uwnn5cumf5m7fXQe5RM&#10;QqHfRc7GFqQ1xNFaE3MAoj6k+1Vb1HMS5YF9kuRFJSwyBeDJ/Dv7bJxNIGPwmfM00zznbJy1ys5N&#10;0ZjakIkCCYSJRu677cZ7r40iohj8pCL20FqljDXKEmq0So9jn32H1pXWDsOgjF7M54bUprt3WvVY&#10;Oi5UF/IYyucX1cnRAIKkA9yiMUVNr958XczpL//VF3/3X/7uT59/OozhYHbQ3qwhJJH87auebXx2&#10;rp8emqWbvVma7971q02cn55V9UEWyGs5Pjq4fLd58+Z15SCn4eLkECAiuSi2Pj3coL3q79QQl4dz&#10;vVc67NUsQLA3yJCPKDKYzHphLysXkclAaJJ+4EctYjGAcyWgYiGtlPd+GLrVatXMF0VhAaAb+q5r&#10;Ly8vtTEAoG3ddbub28sUIgETueDbSdu2Z34/arpCxGm28mT4ISy0H57zobL9cX5BAvzj44FTBu+j&#10;FslW5ZwZIaWUU0alA+cxxyk8iwghOtJaKWFGAWACERSgaZi3oHNuSjOdc9baKUnRWoMeZ65s3KxR&#10;BYecEzpjQVBZbfYaAoKQlHKKKXTj9sZvt1vvfUqgMGcUZkaCYeysofl8dnI8J6OZ2VoLRt3tNgAA&#10;jnRpqCnKplLWDiDDetd636dAxhJGEvAjb7bdqns/X1Sn508OFqosHArv+vX7y1fSDwcH9ayqtTYA&#10;OaSkbNVUp3f3d4uj46dPnjOZvu97rU4PjmA+f3Z8StZSWb90NnMMfQuhZ8mA6L2PMTtbzA8O+27c&#10;7obbu13n/TiEvg/MnDN7D1qrorS7Xet9IFLWKmMMIjELosQEKULfBVPro6OTpmkQUZCfffo0MR2e&#10;nS0PLy6vNn//979ebXd1NR85TRde9rzI/l8/7ufVlWWp1PHR8fLg4AgAmL+Vh2FyH9vusKjdMH79&#10;1TfGvT05Ol3W9dG8Hrrti0+eWet+9rOf39/fI0pRGiK4u7v57PNPd9v2/fub1d3mh1dvb24v1+u1&#10;taZpSKuDPuDl9e/nDb+8mC2tDmGMORKR1qiVNSYh6KJwdV1vO04+D2Pctv2sKbRyOecUBmf1hP/g&#10;o5l8D0D/wZprcmQXEZGUE6MBgBBC13UpBVdZgXxwtEwEnsTT9DwQEHlQuhOATtnnxDENfQteK7aR&#10;I4sIMgIoRFXWjvSibqaY9DgLacIEelI1PxyPb5KUUoDT3EH8SOEdQgA1TcXaozetddaaEhN8IOof&#10;w94juPwjxkwpJVMjK4jVxjlXoJLMXfL80GI2DbuYFv6saRSgUZoRUghdP7RDH5kLE/vN/bi+NaiP&#10;j5fa2qdnx8dnn543/Pvf//7y8l1d17N5rQ05Z8py/tlnWNXu7vYyxJij/81vfiOCb9+8z7ttEPXN&#10;9+/u2ttf/PPPT5+effnVd//Xf/71sqLCLda7tF7tjFGFKaxVVVmUZKx2BAp4cnVUOecYMwEJc06Z&#10;FOecQwi7butz4CxxGHL0BGKNVoqUkBexxibOYwwFadJ20p0mTESqJDpoFp8//eTZ+QtTlrshrLtd&#10;5nGz2ay39+PY55xD8hPj1adWMkvKYAQyxxw4ZyJKnChxzkkIEqeYQuAYOKKZpgXEyFEkP37lLMJJ&#10;0ADpxcHh4COgWi4OU77T1hw/f/LZ80++/cPXV1fvFZZf/2HdHzdPlvziiTs/1X/3u3YIyZahKKsR&#10;CaEXGcZ2rcQY/P/5eq8mybLkTMzdj7gqdIrSVV3dPd09g9EDMdjF0mzfaHwhzfgz+UC+00gzkFyS&#10;sLWFYTHATItpVTJVyCuPcufDjcyqHgC8D2EpIjPCbpxz3P3zz78v7jZr5vj48bnR2HfN65fDfnvw&#10;vXftcJw8OCLjAoh0jGG3VAVCAsQkKaQUmQUREieCJBw54W1xiogqRZcEjPE8yj1lQxh2zWFz2AIp&#10;gAkS9X3fdO3biwtAZuasmDyspt9+94VCmlZFli2YPcvtXIIwIP1gWcNxwAVYcAwnAONABN8WvOM1&#10;ts3GtO6Iy4vI7c0ejaOYGVkYOaUUGClGJ6n1wTvvQtQMBkghWDIhRgJFIsJIwopRCSimBGkckBrr&#10;0TGWK6VKW5VZVeaFERNiIIqjA8tpmbswJFAJEgAUKifSXdO/ebPe7g4+8ejqBAgKEQg1CbOvJvPV&#10;2dIYlSQKgO/6nh0AU6eYpMqyfDb32jZdn5V576IXbF2oGy+UxQH36+7pw9Vkmp+ergjUdFq4wU+r&#10;PKym3lhrCSCNaPChbtc37c31yx9/fJIYEZWEeNhsXdNVJmOit2+ugjAWdnaynM8nWY4sGPph8Nkw&#10;+BgSgx4G3myb9XYfQkriD4fODTHLiul0qg1pTYrs9W47ktzGDGBccswsXoEyMUqp8klZOefatiGC&#10;2dkCRNt86pzqfHp7vXGRS5NFH46kntvzc8SfrbWIklJqmqZt66Y9aK2vrq78bcNSAASAAEfvOzEF&#10;I71+c5ViTJ0zD88WOazm2T6Fhw+eZFX59ouvm6bRhpbL+XQ6/9//t7+dTufWFNbmSLbvpWm4KOCw&#10;rwFE2+V0NpsWGIPvUzBAzketMNNGa6VYBLDI8/lscrMLXbNf75vLdT6blNOK88zOqpzFC0iCBAwg&#10;oPGdDNudn4Z+r0uPo78oMUO6w+GJlC60pHF4MrAIIjHphBQ9EJAhBccAIykkiSmMRg0IDAmYtbFa&#10;YVlku41IFIkCaUSrjneRJeI4RXp7jBwRJ/ODkHPbm2H9zvUPcDS2FSCBI0HhX8ii/uth7NZ4ZUys&#10;x85fGC3bUoBbwH+M2OO98iHc2owdqeqBU0yczZeaS9M5lcRqxZLaZreWF6mQut6TAmNVCG67dc51&#10;eZ4DlIfDoW3b5Wry6NmT7XqzWKxA6PN/vtz0h49//KPPfvrZyb3Z7rBdbw8fffgJdpvEOljCk2WW&#10;2bygcoKzVXX9/T6lFGNCElLajm7mEEvKxvMlL/V8PptMyrzIJKZYdyw+J9SZYWMikBZRDJXGtm0h&#10;IenMWot6HJHkvCxUQssYDr0vu6ldlLP56fSsKvQIQkQOLvh9c3h7eXF9fXlRv/ZtrwStNkbrcYI+&#10;yzJKUSlFRo/CBWMugogZKauNySG32Xw+L4pCk+IUhWlwaXBeW3v/0dPBxfV63/duOimbri3my/LR&#10;ve//83/++qtv37x4u724/OSXTy8ePLh/Pn847//8x9m2oyZx79vmsEshnp4s75+XDx/cL6y5ub4M&#10;bkCIKULfu33TZKpYX950+/ZPaC3HNZRSQpGR5QFEDOBS9BxHgc67Z+J7u+j4hyhKazRWmcKWZWyS&#10;S5FpFGMzRDDGj35oozBzbPpuf9he37zJjBaeVBWhHNu/d9juXVKmlBo1fJEFxmn+UWiZJcFt1xJA&#10;wTgcRpoo8djQlDh2oe+eo5QG0EgKcOxkIhFkOilyHAc3uBAUEaHSgkZUSgmBSRQAKDkGMELs+/6O&#10;l4iI/paNMjUVJYxBUhr84H0IiGCtnVdl00TSFkm8i5kuk4fr3eb6ZtMNAVEp0kCa4TirYU3yIVpL&#10;5bQwpVZGCaA/+GVeiSSIadjtWSsLlLJiv68nuog+DSFtd7Xz6YPnz07PHiks94fv8kJba4feE2bC&#10;8cGD1dMnM03AyQ3NbpRrUUabojK2mi7szc3m4nLth9A17aQoJ3nZ9g2StgZdjJv1VZHj42ePJQyX&#10;r8O+HoZh8I594Ov1/vp6Dahn0wWoeKgdQyirarU6TSnVdd20ddP2YwAToMQQwvEeDpGriZEYrTKS&#10;0tXF5e6wNWU2RFeVZTvEv/u7v397Ve/a3k7mnfd8SyR+b7UAAAhHTsQIUQC1SSLX691mvycq7sp0&#10;BAQ8jsPve5dp0zY7iLGZ5OmkQpneO108uvfk4YNnfcevLy6aetCams7dv39GaF+/uuh79/DB089+&#10;8rOf/PRXWVZsdztDqW4EoJwvyqoY/PBqt71IzmWTMiYOnEBodEVQCmdVNV1wfVg3bXuzqZez+WqR&#10;JoVWVbY5DOMA1t0JPuIcCApBbpthIOO8l8jYoxrrJGOMtcVisWCJN8NhSMEF7zmOFEB1nPJWLJhA&#10;GIGICESP/WYBQmAcvT6AOI205HlRjByNuwAz7iOPP9AKuYs0Q/AiArdkyCP+gVjlmclzqzQKSEx3&#10;tZ0mg/yujLt7lTuy/p+wxcfAOUouBA4owAwpxKRHtGY0tXh3Lg3DoIhIgEgDABAqpQRwcximOkNQ&#10;ea4X8ymi8KaO3W4zhGpSFMVKJA1DD4D7w/a777cK5krDfrfZH24khVcvXv7qV7/JsuwXv/0Lo6ZD&#10;D//lv/7j8w8f/vgnP5pNF86Fp8vTdmBAP7dFXuUx9SBdEozeo4hCAsRRS18IgcU7J8ICLi8qhTTq&#10;JGhSlkyWFdkMozX94JvBSwIFipIYUYoyo4zWVgBY4zgR/uD83pPThzMzpaT7TY1mIJtt171PsXdD&#10;SL6clovlYvnRvH/49H/9u0tUZASLzFhFgZNI0goxMSBaTTYzVisAlhiYowZUBHlurbWT+STPTBic&#10;d/3h0MSEnmU6mfz2b/7DdDrd14fdZpvp9Ha39zZ/s9tf1k1E++rl1XkxefHdZVmukvT/9OX22T3z&#10;6QdLo/HtzbBbcdP6h/cnpTl7/OieUqo5rBVlzFET2Eznzj5+9IS97OR2zvv9pTOCLXT0tByXIARO&#10;LsU0AuoCUfh2A4xBBhERiJiTIESWkBIzupBCSNpQlhVa2ygxckqJozCiEAEiIDJgSMyDaw+HHQo0&#10;TfP+YiUixlutWAQBGN+GQmQABonyrsYSPIpZK0QCRMQxgAnCUSGUkBNrrTWAHY1uRAQRtFKZVUbH&#10;yH5UYByb24yQWATHGWcABBZhFB5Zij+I5eOe1FpzZAc+BE4hhiGgQG5tlumQHKBohYYsEEikpu6v&#10;rrd1OyQBJEVoRpUQJABhTr4ozWw5K6o8YiStiqLQWgMHo0Qp6ofae0/14Dvu102aSJVXZZFtsKvK&#10;8t7pPWMzZHny7MPVyXRaTvu67tvm1auLm+vvTRZ/++9+NqnK5OX6sr+5uQkJP/jwox//5Jf7/ToK&#10;XL55OwwDB04W6tZfXO7yiizrRDEjXdoss3lkEMo3m01d123vQpCm7QYvk0lRTeZBhul8VU7SdDpl&#10;hO2hXt9shmEg0ggInCAdJ5luEwsbQhDs82xZZLkPAymopqWn4Blevnr79//4h75HQV3mWdM02v5A&#10;ZeduDY+PRluttdYTABZBa0oX0/hRjWsD5OjhoZXJ88JxR8J+cDE4RJnMy9/8zV8RFt/88e352f0/&#10;+8mDPLc36wvnus3NpiiK2WyhM/vi1evDfrj34HFVTgP38/mq7+DFt68Qbk5WYsi0rpmssuBdiEyU&#10;mGMS0qSK3D48X/lmdx2HuolvLjdVUSqEzGDXu6JP1afiAAAgAElEQVQobKaRKKYUYmBBQJVbpUDU&#10;0aVX7mKbJBdC6LtOPCPiSBIeXOdiCDGMKSmMBlGckqRZVZHWgiIYidAobQkBwLAec8PIKcCAAjE4&#10;37UagQgVHN377mLYKGX0fgU2Xsrk7yegY1o8WrIpbfDWoYJjApbbnfXuE3z/8U+22HhprQVHugMS&#10;oFJqVGKTW8Wc2515O7umlUIio4kopBRT8jG4EJXWTiS1fUIYTsrpLC8z7SIpXW02mzdv3njvlcL5&#10;fIaIXTu8eXXx8Y+e/+xnP6sm9tGDe35wXdd9//339z58WE5KndmXF6++/PJLJPnum2+q7ORXz3/R&#10;vr7cbG4GBltY73vCYbmYZsbOZhMgSsL94KIwKRNYV5CnFFDsvCwzpZOLqQ+A4g6OQAxatND0fui9&#10;Y1Y6CzEaUio3BBAH7zmB1UblSumqqubTmYmqadrgm6ycWoCyyCuNC5kwsjaGMV1cXL1588YCMSmD&#10;KiOtboXHEoziD6QE7Uj+jElCFB9VZiBxSjD62nddlwafetf3vS2mlKFHUbk1mZ0u5rvNdrPZvX5z&#10;MU+gv/66qCYf/vmfv/6nL/7jX/32H776Z2tPm05Cmm/c4vW2mOfDgyU9ezCv61qy8sLsjWmbLnlX&#10;F5nOre4Ds6DJ7Ww+WZzMiPkHdZjcfsF8i06MY94iQY7MV317WI/gz5+sLRmZvqA4YIoYBh9CMMYI&#10;qpAkRD9OszJH0oiEko6ogNKkNSGiMAprxDBCHH8CjkcQGsXy1VEhO3DyKfIt6XY8mAhxHFh+n7cD&#10;AKN7LyMQwJivKTyqWQMhKDLKhuhjTEfIAnGEGW+TfQCQI4opEt9Thr7bqOM9SUzJc5QhpJhizEhr&#10;hUw4JKdzrbUBIW1z53BzaG62jfNMpBDp2OljBmFkyIgfP3rw6PF9MFDvD9DCbDLX2mSClc0Wk5In&#10;RdcOArp3gAO/un57//z+vJzl2kyqpdLw5u2L9eaqWjzebdv15aapfWFWVhsl0RJ+8+1XJ6tZYTCm&#10;HjAMzl1cvtRWzZaLyayQeFrmRRhEm2pwnC1ou/6KCGbz8vxspcm8fnmx3ex3u/2Ll+v9ft+0vdba&#10;5oUtSgbc1Yf9YWetLctKRNbr9fX1euiD0QUdaeQyCoxxGpNjpCL51GVEzx7df/LgPEqcLxbKZpPy&#10;5OJid/F2PVpfCSnnW6Qg8p6w+XuLUGkFiCIwOA8gMcbdvk4p2aoQAH0753un1VJk2hChMlaroWna&#10;tq27dt+2F29ecbSb652kVGZ5Wdq20SkmY7X3vhv6bPB13W52nQs6xIsHD0urEqUCgPreXbzdrxb2&#10;5PyBoDgfkNM4raxEECEzqrJpUtgmK73315u2zNdFkZ0squBRK3QkiBxCZGanxVlRCy36SESEmMat&#10;obVG9ndlx9jrAgDvPaElRC2IwpKQhEaYvuHOWIVKoYRM62mRl9ZaUtaUzBxRQnDDkEnwhbEGofb+&#10;lhv5g3H+UUHnHYR4u91UmY83loiAxm3DwHIc2mFBFtJIoxKCMeLfn9599//fw0V/4N4eYwSisXdw&#10;BGkAQEvg8H5Sjncbc3QyRBzV545PQJiU1VRN+g5VGMaXc84d2nh5tXn16kXbttZqIprOqmfPnj1/&#10;/vHPf3r64uW3v//979tu91d/8Zv5fL5cLh8/fkx51XYRgZ5/8NHD+7PFrLQgybf/0//8v2TF9OT8&#10;/Oeffvbgwb262W2u3iLxenuYz8pqkgkqH0NCMpnlBJvLG04IQoh4WO+++yJlk5w0UoOkKS+IjOpc&#10;bP0Qk2iABDDNS4uqb9q6bgZJusoVSFmW17td7II03rfO2nwynZkijwrqum7rmohOz1anp6syM08f&#10;ne/c6wxJC2bWGKXLIgeUyLwcnedSyrTOtYpRMq1mRZ5ZazRx8L2PdXugTFlBSyiSlCHv+t3lm7/9&#10;T39bFeWb777fXl9BTH3T5XW/fX0xMfb8bNU/WM0erfQ3xf7gmfTpvWenq+W3L7+7+P6PJ3Pz/LNH&#10;yadPnzYnM5jPKEQ+n9zTWmulfQzOB9JqtfAfLCvf33rMHA9fQCFhEYkMt4YsAJBAQkpReCxlFGAS&#10;HikeeDzbj8bjWqnCZlZlGjUJRp9SiJPCAmBKyfnoY2QRONb6ifloeFgWWVEUZTkJQ1KUKWTiBCA4&#10;doPpGMwScjwqMaMQpXGcTJKAGmVRQN5tA0RkkcQcOQVOiUBu8XFEVKSstUWWSWKlXEBMIAYoRpbE&#10;NCKpiAyjMxIhjpwWTBAjSABIchxEG7fZHW2EiFKSCOI4Rg6IACSWU5+C1nFeFcIQhoTKdtFd7etN&#10;NzDiSPQQYWRRiAAoElfLyaNHD6fzybZZMwKy1HVNQNNZqSIyclUVmTaDhxSjofzyxR+hS2E+kNBq&#10;OVMUfagfPTm9d/7Eh+a7b77a7zoJPQn1/Xo6p3pY7LeHSa7KwhbFxAe6udncrA9nD08ypft2CC5O&#10;p6fl5H4l+fTex/UVKgJrdW5NvW2u1/vrq92haTc3zjnvIysVgqC2RmTY7reHQzubTZJE5ljXbYjJ&#10;2DKzeUyOU5JRZZpw9LUFQiFX5Pjhx49+85tfPnr84PuXL4mIRZKD9uA26ybXZRcDkep8azIaWUb4&#10;fs4ugojODSOIICLWWmNsSpLn+b4/jADNaNgNIy4N0Lf7CLrUdjlf7g8bZt63XXj9JuB/MXqSQtbt&#10;64tXL7URF3ak0mqxVIZiEh/lZncoJ9XPfv7LBw+fX17/1/06FGry8fPHw7B48eIfBt+RNodm1x4a&#10;Z1Vmb601QVDAipvl2s3mu0PbDs31rjuph6zIjC1igqYd7gIDgAfoODmc5KwVEQmOiGJKKYUQrDV5&#10;noOS0V8jxjgMg4yqwy6NUgaMzCCBk+v2ympjlDZEmYi1SkAzW1JBhDkqwFwrwCwz2mpjjBJ5R9B4&#10;F8NuKdcAcLf+RcQFJ+9GcekuwgVAjRZvZT6AVEBEPm7a47ALv5vPvQucd+2x8UQaY9hoTsuAjJyS&#10;jFPMdzkryfE0UEq54JBUOgrjIWo1KiAP+8NkWmRW56aaTqfTadEN0vn+5nrLCeezlbG6aZoYoCxm&#10;jx99cHZ6//LqTYqF0lyWpaqoaRpjzM2m/8u/+HXo49/9P//H2xdf/PVf/fKXP/2xoepi93jo/bau&#10;//Ef/+F3/wS+azXy2WppJlZpJlA6syVkylhUygWf5fcI0AIpFI4jo7pX1lx8v0Mt5dROlgWrFAR8&#10;DBFAaaoUhsT7pt4edpRbKwaib3c+s/k0r7LKIHKM7ubw1m0CzSdt06QQFrNZIrfdXXVt3bZtXmY5&#10;aWCWxIxsrUVFLgSblaN6rVYmQ2UULooqRzVgzI0Focg8zn4IoyJFSrr+cLPdJW2++OaL5WSGKUzn&#10;E9fG1Xwx0/kctQv+sLua3Ks+v/zq7cWLYr4kOzV1HZm/+ea77774fF7oi/0+xviPn5fVJPvsk1VK&#10;SHRKjItCH1zTDe1sPlv3SuvZdNnpu9R1jGHMTIij6taYMY2/TUdlluNc8x1O/YOkTGSUHDRKoaAk&#10;SCEkH0QMoLpTuCEap+gwcsrzUik9TpVbm2tlhhT7ftDVsdV8bHHcvlACUQTpFhBnhCNUqNT7gPnI&#10;G1SA/rYBPr77BEf2yri1rDZFlqeUjBu8gIyThTIKYh6h1IgwApgsgDgqPByV+1lE0213+k4HQSmt&#10;dUziJUZOERFJFIGXBHEIFGZ6GobUucFobPrhZrc/dG2mpoQEoACECBENYASR+Ww6mZYphZDiarUo&#10;s/Kwq9u6ccgShnxApcsxRwWtVGZ+/unPEXEU+baK9vvdenP1/KMPAfVifnp2Ws9K3l43rh+6rsuy&#10;7KsvX81nxSRXk4ktyxzQWFPMF6fn9yYcZbfZXl2sm6lkDQ7RsirSZrNczIah+/L1m+12L5gFR9td&#10;nVKW5ZO8gCG4vu/ADUSYIBV5BUBN3YXYpyTWWmE1DN7YH5ARxpYJESVuZ/PVT/7sk5//7MeTMt8f&#10;tm3b6rza3Nz0zdDWvR98V/ezkylJJNQst42SMSDB8VGZkXCLwXuIAUF577Ux7y/a8R2Mb6PQxih1&#10;f3X6yYcfbTbrx88flYu8j8N+twPuM7PUChWBd+12d9V2m9Ke9q5zIc6Wp/fv30+cM8CLV69utq9d&#10;Q5l4iP1qpZ4/f94PO+/D4XCoD/tJkflJpZQaU7qU4rQwfjETtJFV07WHut/sa5urR6sHzrmx23pX&#10;4ocQgPsMZlAWzAwjPTjGEEPbthaNVooAA/OI8AzDMARygx8Gl1IipVArIEwspGTEFdnHLkUdfWq1&#10;ZrCFCyF4CQCMiJkiLUVA1fbduLPuRDcQUQA0vfMdJEKGo1NEnpm73G7ca+O30ScY+9BKGVLpFlRU&#10;R6NRUkpResdITPyn9dmYpmitgYjh+PHLrUieqPdjqtBt215rPQrOAaFEGW+mD3E5mVVF7p1LfvDe&#10;+6ijcGR4/PhpjNH7YbvdItBsuiTSb95cfPnF1zfrm7/8i19VEzutisu3F33ff/jhhw9pkrz80+8+&#10;39ys753l0Q2h79DQ+f2H2hofY9d1bV1vLy8hutIWAV0ajZklMgh67VOs62bb1rk2lc6IsT80TdOI&#10;oMkzSBPGWAxZ0pJPrYznXnAEZkhJ+bRv27YfyiIDrZnIFNZWBVrVH5q+3xNRNS2neemKsuXW7V0X&#10;6nwgj+iHAdhBsgLMIfgYDSmTZwIikCZ55ZxzMIwQIiFa0mTzulmjyTNrWWGWWwCJIbgI9+6dvd3s&#10;Ds22nJ9s9pvonY7RAIUe0hA9N6aY7rbbpl1/9LMf/eHrz88fLB5/8FEzyMXNfnDtZJJ/9PGzRW7W&#10;IR7q4eXrC9JUd545rs5OtKHmkDa79eD7p8+fcnTTSRmHTn3w15+llHSeUWDFgEQO2UsqlFmYAkEs&#10;GPZp3zR71wUSpVFQKEIcvCLKtBnTH2utiORZXhZnuTrTuoix2R7epNTPZwuTLyOH3h26Yf/odPVm&#10;/YYIUcCn8OmT59+9+Xo1mxrCPLfX6xs02A/t0VuUWYloIhB2bkiCQ0x9Sr1Iy6lj9oistbghSYrs&#10;gyStqMxzS5hiILR9ii0kpygAeBfZR50wUsg1TctCk2r7vnZOjM1n80lRdM0eXFcoMAScoiCiMgoi&#10;MyfgSDJAaNk7iJjR2Im1qCpjc1AZqgwVJvakN7v9en+IwsoYGWeylZrofHuxSY2bqHK/6b74/PuL&#10;m4bsVCWvlXVdSIxWa+f2CvtnT06e/egxZtj6QRtVldXQtzG4s5Pl3AK5dq7VzJroQhSdTN4leP6r&#10;H0OZUVGePHjgYjo9Ofn2y89//NEHQ7xZLE5Mvjx7/Gz5cHH25NQWi7N7n2rC8/NzhCDiFstp4nRx&#10;tW6aTodwMp0F38/n5Wxmh+6msi7HQ2VjkRetC1HZycmZY97st8ogQwypdz4wC2FGkEMqJFiNYpTS&#10;iCwsAIoUakVaja1Sm2WZyZiZUApjgONk2f7615/9t//dfzi9t/ji669evb4OnHUD1IewrfvPv/7O&#10;IYrSQCol4jDOgAKO9uFICkkrpUmFwVllrFIkQJJyg5PCKmQvjjTo3KBVaDSNqQ9CoVUI8ckHz//d&#10;f/M31bxKHIJrK6udahVQxmqm7eHmzYtvv3170R/q0uT5xx9/+OD+sm8aTNn5+bPZfF5O7WQ6e/r0&#10;yaNHpyn11zdvI4OQvjnsJjae31udna10rrq+a+uOo2Q6T1ozmYjkOLkQhsF5FzmoySQrq3w6KbSB&#10;JByR2ph2fWicr5s+9IM1qqgKVurQufowpCiKSSlFCKQJCfveQQQWlJgkJk2qsFmuDEUGHzEo8QKB&#10;XONDG0pVZZy3694HX9rJYd32e3c6O4eE9aGdL+ctqt7FdvAsCMowY4iSgvgYGEiAEiOiBjFd6zab&#10;g9KT/bZpDgMIWV2gECfgKJlEZawqK11WaJREH/s6DU0cp3JRfIiJWWlTFIXNc02m3m6IeVaWAuC8&#10;DyJhNAVNiVMCAUVKE40EyyF4o3RurEXFKQVOQTihjB1Qa0xu88Sp73rPUWuTJXd2MtcUP3j+QfBc&#10;10PTtjfrtxzl3skq9q3msKxy1+4+/dFzhWm73wxDg5QePTj753/+HYhMq8lhv7+52G5vLkK7uX+6&#10;eP7sg48/+uzV24uvvv7yD3/83JgCsex76If44ScfgomqSlaVSlFe5SpTje9qPySlVVlSjUas7zh5&#10;VeXz3MwU5rmqUoKYfJ7RcjXNK+Pi4OOABqcGjQAPMTnW1mZVzjkEcoTp3mJeKRWaTkJMgF4R2AIM&#10;XF1fpxgns4mw1HUdUtJWozIimtF0faobp7TNTR691xyBWULQSk3yXKFiH1AkRkZUAggpSR+UCxg5&#10;JY9a77f7EYDUgAqFtB5CSCGKErGgJ2ZdbxLzfr0/n59drF/9+V/+Yji8fbiyH9yrDodXn/3kg89+&#10;8Um3GTTAyXJV5kVm8iyr3ry+TB7Ty9DXIYC+PtSsdN91b757+a4Ou8un/qSt+m60Ct9Dq/+lqOSx&#10;HNHjENeonHzbKLotXP4192S5004e3Ya89yHe/eRPHp28axT/IJ+GMV8jElaIWlABagGXok8xHocz&#10;+RaWQU1qTFrHlCyFiFZGprXcErSBRRIjA1ACYRIERQrJp8gxBe89sDI6NybXViFhOlpnCUI3REFU&#10;VpFWIcYIUUYxBcQ8z7WQ97E+tG3b+sElEgMUUlKZVkKcoiE1m+RVUZ6fn693m6Hri2mRQARBGY1a&#10;ZUWmEEyeMWgQ0soYtkqGbz//KssK30eKEgZXlUU1n0YQTSSJ+3aomy5hXM6mZ6crJcW9+z/JM2n2&#10;Wduux1gwnS2KajEMbUixKIr1ej0MXik1UoEpqnbwb6+7Qxuns3w6ebT47MFiVn3z1T+nKN5HN0Tn&#10;QowRUBmN1paIgsSFsQwSfHKBYwRtlVJMQmOtHyWSMEuy1j59+nQ6nV9cXKzX2zzPlc1iPRjDIhJC&#10;iBGYYUSDtdLwL67bnpAd0V0iMFbneaY0ppTO7MrF4IIPIeBIByBSAoljnueTyUSRmU2XTdP0nQch&#10;nGgQCjG4ru99P10un376o7OHn2wuf3d2OjcmgITdNu22r99cfjckN62ys5PT2cmZVf7y9TeHw1Zl&#10;2HR1pcMnn3z8wbPH00lx2O1vbja+dyKiQApLPC18SHVdu75rB3e12U7e4L2z0+ViIjziAqKUynP7&#10;4OxhYs/sURRHUKhnk3mmKzjcZFlmtcHRseG2dJsp5b0fhmG8Y8wcgvKGSOcMQhpDMGHok/cBAFHW&#10;67UiM4J1dV3bjIioruuQJKWkELXWmbHGmNGHrHXNXU02RhFjbVGW42Z3zo1zMkWRFUVhbbGo8gAK&#10;rEXgEJzvexe8IMWUAkjnht4NQ/SZMcpom2cpioiAjArXaRyaPkKU47jb7VEACDBqq+NY43IIIXBC&#10;rVAd+2X/ympBYARbFjbPrq/X19fXg+8TgLFqW68H32dl9vjB/QS8OF0c2ua3f/3vr6/e2Ey9fPl6&#10;NpvfXK2bZjjsmz98+aooco20Wk7zKn/x+pULgYFOT09Xq9Viefbq9VXb1i9fdiL1+dkMvR4GSpII&#10;wWojaIR0ivLh86eIOLSD977MS4MmeA8APpHOYHE6nS7zNhwa1+jM5mUBKVGeZbnVtggxRitehRii&#10;usVv76CvkcQUbvVgRYSPXFESEa1USsH1frfbtYc6Jk+ni2OP6TiLSETE8q7ryTxKibyrkkEgBvYp&#10;hhBEadCJiDQpoMTCwJBCHFn7oMiluN7v8sK+fPl92w2SgSKTZ7N+YMQ8r8on85m25urqqqjK0/Pz&#10;+XLhnGPvfeu72G42287tZrnVAMdTgJmBWb03yTF2KHCUQk3xrhk29sPCewX+XQBDRK0M4nhbUoxe&#10;JI3KJXK7Cscl+D72iAJW6RFT8iHElHyKeDsCIn9ypWNXGd5D8Ma/FRREVEBKSAFq0AagV0dLjhFi&#10;wtGqhNAqMEoT4qhqk0I0AgbIxRA4jfoggKCOSnpwZIGNA3EpjfqKiCRIuc2M0sl5CUlrTVpFToP3&#10;QKKVQYVJWDhqtAkSCZTlhIQON83uUA8uISpNFIEhpdxaxeTaNs/x7GS1Wsw1qa7rQgi55IfDoe/b&#10;IssiMKO2k5myNkYeQgq9b4awvzkszqZns+Xr+rLpD03T2Mwsz051lWML48xp3/cJnNPUHw6H7fX9&#10;DydJwBZW21kIQedmbuZ5sfjjP/0nZfRqtSjLifc+eOnabjqdU1nKQEVVkLHLk9PloixLns3s6RyI&#10;NCc4HJqLi6uLt5ebzW7ovcjKe08KsjIjZTihiDJaA3pDBlGh0CgIKBCzTD/74Mmnn346qaYvX2w4&#10;SZ6XEKgsKfnj2SRCMAJWIlqb26TkPbVlEUQcUQGWIJIAESmQIsCUgDQxm6MMkmKSyBDScr6aVPPT&#10;01NmWC7OXr9+O/RACE8fPaJkYh/7to0Q+qCwDnjtqtz29aGDpm92222z3vYuRbQKwxTDYZFFjS1y&#10;QzKsqpNZmRdFeXr2XNP04uLm22++3O12RZZPp/MZaa3sLLM8n/T9MjhXH5r1oUvftyFF1I+qPMuy&#10;QiMVAhOBq6sb74cQByLI8zzLCkIDQJXJrLZEJIkBxhWLSmiz3zIzihgiQkJNubKSmWq+9N6bzBil&#10;h67BJJM8M6RW4XQ6mYeQbm5umHk6nZ+eLvNC+6sbIpKUxvsGicdhFWvtGPOYRzBXWVVQZko7yYxq&#10;miYEF53vU+QQY259e2CTTXW+zHJrbdP3nmjsgzGzYg2BhHG0KIpjw/32uh0iPMpc8difvktk74jH&#10;YxdtZO0LEyEzw78Rw1xiz0kn3NWHum1IqwwLJRGBovcPn9w7WS4//vjjbmi74Jqh/9u//T+bdgcS&#10;p9Pi3//1X4vgV59/8+233zooXBOjd+vDJgBv2/3pavXg0cP5ycl6c/P6zc3g4k/+7Mf378/qw0Xf&#10;bZuhV0oZZue6ertzPuq8UmQn53a5XCKL97HISqVUO2a6oLWlcmrEpK7p277rhsGHBEYSUaUJDYA6&#10;ugNJ4rue5dgeHvXFxp8opQjJWktJlFKaboXK5Kgxm1IKzscYrdbMSY4ORcDMIXLXdb0bRAEzM/Jt&#10;9jIGAoycEgvjke6LiYmSEjAIkTBySsEDsM3N4P2hr88m9vLysrIlM2w3zeXl/vMvX3z5x7cYuSzL&#10;vCzabkhIC5bJZGatN3ZQPWqn4zYAsM1MmRfvYhjeTn29CzCIKMDjGAenY48IEG8ZUHcB7C7aW5vf&#10;LikO0QGAMWbUt4+3hnXy3tzG+K/G+V9rrfNxbD7B7ZF0dx3j1jhrMv5KRAQICQFYePyCADQgHb1m&#10;MaAEYT7mDqOKryCgGQc8AcbkDgCs0oWxvXMhBEkshKMeByIpIhBMIiwSRVJKSqkyK8mawYfRWqWr&#10;e2auqgpBOuddGBKI0GjhIggECgQh+kBVKQEPdb/eHLUqiFREST4AMAKn2OfZdHUym8wnm902pFhO&#10;KmXNbrvxfsiyzDm3Y15MJkBZF92hDV077PZuuz08ureypIa6Ra1FZF/Xk3mxrQ9TVm9fvX75antx&#10;s0bDjx6czaqTB/dO1puXZanPT6flZNa27TBAjLJZb+umr7/+7mflT1bL5X5fX7x9cXVx8/FHnywf&#10;FuVicf/Jg6p6MJsvkdq+fTMM6yIHY9DobD7Tq2X25PGq67oY0tubpmka76KQ6nrXdHVkKIrKCKDW&#10;kBAAjcKEkGe0XFU//elPz8/Ph8G3bWdMMbi039c6L7U+CsoQEah3Oeb79fr7X6Q0djAFSRBBG5zO&#10;8qLI2o4ZJDH4o287k9LK6IcPH5blJMuyum5PlqeZrayp8qyMTvve9V3j2FeLSQ7zBNOuZxzCPm7K&#10;Ikzy6cPzyXwO+bScLKs3L75nPyC3D84n8vMfeZ9sVm03++9e7V6/3ry9uHz9+uuLNy9tRs+ePJ0v&#10;lSYRSAlCYXE1n3h/GkTqQ7vv2qttkxXrs9VqPqlsZiNLP7iqKMs8A5iP5MORdcUMHEEpBSIuBg7R&#10;43GTriblOGc2Pv/Om/TQuf1+b7WZzSe+zMLgcptlWVamyAmMyRaLxXa7DSGML2GMGbcwEUVOLsQY&#10;Iwms9zcISkTi0aJvnMZWyyIgSVVVRNUI3CiltFHTadWHhJyGrhk6OGzXrus1i08+EgoCKaVAI2IS&#10;9iFoOX7odyyPf+t6fz3gLV0ThOH/9w+zqoyJ97vtzeXONcPp6Wnb1ftt/aNPPlxfXQvB5fUVaRRN&#10;KrOL09Vq8USSe/X6O63o//q//1+rbFYU//3/8D/+7ovvUUFRFDbX985Ph65dzWcppU8//fTqehsS&#10;vX5zFVP3hz+8bOpLEP/Bow+1RUGZcJXned0ObecP+7pp17N5oZH6oY6pn07m+VSrvKwH9qHb1Q10&#10;ISRfliUqBaQGjC4xSI8RQARYAidJNMrPS2IeBYbG9ZDYRy8jdZwI3pv2E44iXGTm9GxVlXmWmdxa&#10;gQTpB4NDw+Cbpmm6Nl/OxlJHqXdVmjAnRG2zgkUQUkocAyAiS6Z0ZnRIUREQgTEqggoujP0Z773F&#10;/HDo+iGRmry92v/sJx/1fd8FJ5oOTf3HP/5xXL0KD4MkynEyzZIwMrT98C6G3SUq7wIYIjGwcEop&#10;pPQOSzwS4v+VOszaHGFs0SfvnQBbY0ftiZF/yLeK18fXiswpaVIoQFr5rmcQIeRb6xoYGfTw7jsY&#10;Y+CRK4+CCIgRwAASCKJKDCElD5QAe4iOY0iRBcbaeZTJHO0PWcQzRxBljieCOE/HX4/8DeGRjwUy&#10;4qSIGBO4EESB0joTTCn1bdt3nTEGEROIjyHFwCA8uuBqrRRqAo6BQYUQXJdudofdvu2GSIpYEloF&#10;EFL0xMlomExtNStUpnZ9TdZkk1IZqqpqOZ9lxhw2O53bMi86n4Y+9EGGwErb09NTYQ69y4x9+Pix&#10;KOr9YHLqXWeS2mzrlDjPbQS3Xt9IgknO61C/YkkAACAASURBVO26bYlkmE9Hoyzjk++6WFTzxK4s&#10;p8bmw3Bd7w/NfrfbbMp7dlpW9x9PHz96XBWTYbi+vCB32cTU+9DGGDmB1vre/cVq9eF0Op2fnTRN&#10;29TDzab+5tuXX//xu0Pb5Xl+8/baGhu8SGRUiTDkpb5/f/LRR8+Lonjz+vU3X7+oJjMBtdvt0PQQ&#10;89ETFel4qI007fePp/cjmXNOazJWkRKtMc/zs7Ozs7MThCyy9G7YH5rDfh86b4CsMdPp1Nrce1/X&#10;NTPneT6uh92+rut+t9m62JRlMVvMp2Wl1fTqW9f19XyG05nebPv1oQej0HKz24C4KqfV8vmDx+dD&#10;n/Zb17TeMzVdVDrlxfTBkydVmc0XC6XtdFG4wQ8+KIGqsMvFpO2H3gWt1GFwb67WIpJlZlbkEH3w&#10;vbU5wBjOKcbU9/0o+fbo/gkRja2vmEZ1ahCR7lDfKQLDrZqM1rqYzkLfxaHPFInI0PveBes8cBx6&#10;v1qd3rt3DxF96G5ubgDjbjQUFDFKowAzIwhqdf/+fU6QhJMAgyAqbY0xZpkvjFFE5Hx/OBzqet91&#10;XYzhyZOnqKjMq9EHnpn7YeAQESEBeA4xBOaEGRqlM2vjILfp9S3uwgy3DA6WEejCI7bDzMxHcQ9D&#10;SikaM+9/O4Yhqs1m52s/z2ezyXwxmacY752cvn7xcrfdTopyGIbASed5NZtmZfH7v//d5eWFNvDb&#10;v/z12dk9QjW0w8XF1Wp56sIwP10oRaBNZNlsdq9evTo0TVHOnnzwPC9U0+zfXrzMrTx+dP/7Ny/6&#10;vi8Ke37/3if37xGa6+vtd9++/PCDJ7/+9a8fPXk2wgzWWudC13UXV9tDvb28eXu9ufSbnmOKLsbo&#10;7HJCo8KJAeC7oxFvizCGxCM/M6Ukzteuds7pDGOM7IP3HrRoAkrk+h6Byrwq88JoUACD6+QH9+pP&#10;FaXH612GgciiSOu8LBAxOG+QKpOhSlpbZU3gpIvs0NXMCYS1oq5tF5PZ+moTK/Felidnv/jNX11c&#10;XpeTFEIgRGbe7/cikmVZ13Uv314FYJVlIUVjMqV0Grx+/20REhKN8lHH6Mo4xvYkzAQjEWMkK/6r&#10;MczoDBGJIEb2fhhjPqLi2zrsfSwRETkljgkAxh0y2oYlYfzh8XR314R/UJ+NECUiRgA0qJEkxQEQ&#10;0XtmAglajS5fBkgjJJKUEgMCSALxklAkKQRSoCilZBIkQUGlCUEgCgsDEJNCpbS1loncACn6zntO&#10;vlRlGHx0EVFlWaFtJsKojCWVcOwDAqSokIAJE2eF5Sht69rOhyiEBlGBCCU0pCQEgLhclKvTBWuo&#10;Yz9AQkOtGyjAZDJZzaa+7vaDN1UuieuuDT5SlpcaM1utVqdpqAn1bDbLsgwUsSRjlB96VCYr7SdP&#10;Hitrer9//er7FOLlzUXfDqFLbr/OMyiKQptKqALIlyenq9Xi/sPHfXuIMd4/P793em6UZU6Dq91w&#10;fWiytsHgmqG9ce1+7NUlEJ/8EAcmVhmCZtVxYiAlAtH7oR+6tq2d643ForAao4OgCESl+bz44KPT&#10;hw8fWmvXN9vvvn11fv/+2fl9rfWhbTCN4KF2SZhFaw1K3cWtOyDx7tKaxpJDRLz3bTP0XYyBTpaz&#10;vCxsXkZOzaGtN7uh7mMI0+lUkQ0hheD2+22IfdfvY2rvPX9Oeckq2283Q3DUNChXmeVPf/xnm02J&#10;1MTom8HFBMpg13lbnueGA5iLzdYg9V08NJxU8fNffNp1u0O9TlyYXJW5yfKSbFZM52iGdKhD8lZx&#10;lanZpOhd0afY9K3f7DThajlbLGfTWZXlhphEMEUIIXnvFUhuR7upcc+KUgjmaPoqIgBxbFSMTuUC&#10;DEiSeHQZJqEqr1AZIcVaBVKlwq4dUkrW2tls1nailCKF++YgIgrQcxpDiCFlFFqgyMmnKIAj4zFG&#10;iCAXL7+sJkVRFCMZvprP5icrJHjz4q0t8hmLQFJIITilDEdZTEqXUnJd6zxGpiQK0JAKEkIIfugL&#10;9Y78zDyOzHDiBLekR/jhAjhCZ4RxlCX+Ny5m2W93FZaL6WI4dK++e3F1dfHgwYOnDx89OrufZRlH&#10;WZ2d7pq29cNXX347nS12h/2985PL63X0w+uXb549e65MkVk47GptTes7Qp5XZVc3rnW4RB+GzeYm&#10;pkEbms8nzWGz2WwePX/mvWOOvesvvrpiLyHI0HdffPGHxWKmrMqyQpsMEfvBDcMQg7cGJ2W23yGE&#10;pASmWaFK/fLqylhdlCbPrTEGBDEpBEYWYEmSjqgXc/SJWQY3jHAiIt7h8ACQUui6BphooqwxyMSY&#10;RBLzcbqJiIwxBVBVVahIbnX074owQkoMPrELo1iMyq2dWDvNCsUyhKSNKVRminzXGpQgYSAQ51yW&#10;ZSGEruucB21AMDWu7qU/Pz+fllWM0WRqWk3yPP/973/PmfbO8dC7GGaky6rI9eIHXfFjTHqPN6GQ&#10;EgiPKmoiamxT/ZDwCu8V8lobHIe/kGPy4/0CIXm/H3a7FgHAkCJEo/X47RB84JRE1HF6B96tzttp&#10;nmNs+6FxTkiAQEDMMYkkx/6IgbDxMSRhNZI4CFArEEzsEoiThACRgBT6FFs3mCGCi5iYlAZFIAoQ&#10;QWllFKFmwsCp8651Q8dBmHK2KUYiqqqqLEtETDEB4WJSgVZAOITBew8hEZJWgAJt1683u6Ye/j/C&#10;3qNJsiw7EzviiidchU5Vuqs1G0YMMABmaDbkDM24Gm64o5G/ikbjX+CKS5IbcjkEgYHuRjdaVHWJ&#10;zIgM6eqJq87h4nlEZTV6jG8R5hGW6R7h/u4993znEwXYmAN8jxkssYSBHV5cnKzOjoKmfT9mQse2&#10;GwKreGtjP0LMZ8sjrg1qGfoRyLaLWcnAbKtFsxu2osVa+/XXX+/3e7K8OprFONYr14eAu20GYV9m&#10;q9np8cWwT2+/dHWFYbiJcQu57Pb32+7a+dmzD95bLFaqKKJQsG3bi7OLftf3CkMXbm5ed93d0PVY&#10;hIX26+5q/XY2mzVNw4BdtxvWDyGnPoyv335N6OOIb6/3X391t9/mnFgKtk7a2gQkBDUW2bjnL1c/&#10;/tFHq9Wi7/v9vrfWNfXMucp7X4lqcsvlcrFYPOyGGA75iqXkJ8HQ75x1iA4KEVXIRXYl3FxvEDxm&#10;nC+XZxezs5OTF2d2PB82dw/dbieGECiEHYDc3l0BprrBtvWnL0/iaKuZzJZbKL2z6NBo3u2Gfh/v&#10;kfYxRjTlg0/ff/H+e33q2vZ7zoTt+rfbh68YY86mmOrs5Qvksu93b2/ejMOWWNqmImtns/luTCRg&#10;vPOTkWNtT49n1tBvbjcQ4zgM6+3m+vq6qf2zs9Pj5eL+/l4EUtYQcoxRIVuHzpkxBkN82N8BkAmJ&#10;SAHJPUmsmJnQIFlAiqlMFh+grMDs2FY1VrasbwFgakb1nWTXhDrJ0aEcJGmWjSfwoMMQYslIrIaK&#10;gKSARJl0lJzDUEoCAOvYWgugrz74MOe46/bX11ciMvNtU9euqjVmRvRkWl8BoSHGIhISAMQYx92O&#10;S2LmVLLowUjosAU/bUSEoMA4gauSVVQnCzpVBObfvU+mq2JbfNtQFfvh9vKm33dvX7/BmH/5q1/M&#10;mzaF7Hz98affcbPZRx9+6v38+9/90eXl6832vu8277968cnHO2e8Me766/s8huVyWUk9dN0nH33n&#10;i1/807xq+r5v57MQBtW82XZIyoZms9kXl19ba72jcei3+01l2/Pz81cv34/5IaX085//fLfriHl5&#10;dDxfLRfzZdvanDUG6y17pqFA1w3DGB0xJclDCAczc5pGPoc7QVDLgRSUSs4pFy34KM4rkx/HZPR6&#10;YE4f6DOxJMPISIrytKyIyDlumoYM95qnidFTpZj251Dyervv+31b+5P5sprNa+8hpOQIDDvvj09O&#10;unEIIZSUAUB8NcEeknMR2e+Hv/qbv/j67ds//KPvkJEMIUPeD+uYOm/d57/9Ze90CKWohBAB9gTI&#10;Ct/qw56up28PjiPfPueifOvI8+4z0GPOFgCIZAAhNI8d7rd4ifqYMDSBG4hKj3mS8I57DTxm5Ez/&#10;xTxaAD/9m+kqZZLuT5SkhMooWUB5HHLOIOpdbYxRpKICikxQQKc0nYIKoEkKhBG6lEMwUMAwGTLO&#10;ApLxlSMpRUNO+37YdfsujGLJeFuCqIAzboqDGnMaYixZjmZzV3kh3XW8zalkNYCWTdd19w/d9fX9&#10;w3YXIhA6VCiSAdE5DqKGabVazZezt/u73bBTX5nGK1CJeeyHh25Y2urDl+/djbchlpSCa3xV1/t9&#10;t91vjLWh269Wx+fPVt3nwziOM9MyIClc3Vzf38W6l/V+V8/JOzDG3Vw9VGhPjo5w5VX2s3l997DF&#10;t+uqnu923c3dXYy9N9D3/W6zccYN+0Gbo5AT4mbo17vN2ohrzWzYK5AxriLjhm54e3PX9/3qaBFy&#10;Ojs+y5HXD8Plm/X11a7bSwGLqK3P1rEKqeS6Mq7WF89OPvnOK+fc6y9f7/f7i4vn5+fPYk45S9vW&#10;rAtXl9Vq1YXS7cN0Y0zaqW/dmY83RkoBAIxlY4zhihm1mDhqGFPMD/2YjnfdanncOD+fLyrjLu9v&#10;EWUcx6b2+25zdDSftS+ePTt1z45urlI/7rquVM54gyXt+13XA6WybrwwJFfL/Kiar+pxvfvs85t2&#10;prdvL/fby+fPT+btkWtmx8evbq9+ZStzfn5KfJJi33W77WaPwGN289pXDNayqiITGde27etRQErI&#10;43bff/n1VyWPmtP5+ZlhUCRlSahSUi5BipaMbGohAoQnA0kAUATv65TS5OEJk8pRMyJS5azxBjmJ&#10;xjEkRIMMANR1xtgp8q2qKjZ+HLvtZjOWNPVhiKgqiuAMs7MGmTmTClmDhlW05KygQ4rKwFKKJABw&#10;aKIUkXJ/+XB8vGrns7atGcmSjSH0u/768o1vGmorMqZynq1jRUkZ0KSUuq7jkpxziiBsJ8vWp8/9&#10;3T2LiUGm4/KhhilNFjy/d8eC3XbbVrOFnWmvp8cnP/qzf73ZPDhvksr5+fn15fX9/bogvvnyMgn/&#10;8te/+qu//Psf/vC7V29flzze3d2h6Oeff/H84kWNsy9ffwGObta39/d3q6q6vnpLSawxIYSH7ZfI&#10;mHM8OV70fX9/f78jSbtgDTXWz5cLzPzFF198+eXXf/AHn1prgakfAhDfbjYqwNaczxpAAdDauj/8&#10;yR80s1UMZbvd/+azz/Zx38V9KGMqORUQIRUCUSii7xDCS84JIErURyT2nYu8I+89o2maCorkLKpK&#10;DKw8tbGPbMZHfE4JnsTCj4sOAFSh67q7u9vQtq21KCsUTSmItwiFDM4X7emw2u/3OY6qCs72fY+k&#10;KWdXVX7eZojnz49d7Tb7DSMuZnMA2e+3ZrmczZvd2FtX15adGy0bEQkxmml4UFkXJGdLRFnHOGMz&#10;MwbSUBmXFBKxoDcqphhh6C3IgMyWDY5hz4YNmXGI5+cXiDivW1QYd51BEuKoxVVt3t+T9t6UImoQ&#10;LRCQIaI07FMOCnB8erHZd6CGtJgCKJm+KaU8vVsAUB5VkwdJYznkLLBDIBEiZKKDaTYQUsIEllW1&#10;14D5cH5HxLFI32caB0RkhYrCkcKcqYZY1QxE4Dh7UgNRSswbiG5qJSOKeDdjEhGIShQrD8445yiU&#10;tA3dPo4JNYRSUWZmJTo5Ol05RzHG7c7Uzx8e7u4fRmKPJseckAkNl5SzUXeE81NvTnGkYSgJuLJU&#10;1rc3Dt2smqUhq8R6rvtwN1OTh53sdlJ0K/Dm7cNmN+4v8qrgz7/6+dnFufG8z30Yyx/+5M9+/dlv&#10;wv1ZuxqtcR8sbIrjOGw//8fL9cOtn1W/ufrFbIEX5/MWKu/qi/Pn3XZ87/nZw/q+xKppmqy8fuiG&#10;9T+drY6bCubO65AxVmfN+9tN9+sv3my3+1Bt3se6Sf7uXu83ZrfDbd93Y2d5sdtuXn91f3e7J0Bn&#10;KcTOMDk+KhmqRskE5+T7P/jgX/8Xf/beq4+vv6I//7/+4c3V64++89Fms2NLR6vZfr+dN7GpzB/+&#10;5NPP/rfPPbNFKFiQD+ZeqsqMxjIiiORSCtrJ4c+UrFKy8Txv7LOzxWLZEBkQKH0Ydb/ubnfbgYhC&#10;Wsc4Lpez1Zwvnp1YRynx+bPlydEH567/7jNgciWUzfXt5uYu2R74oRu5C9HMZ5d6f/f2CpE/++K3&#10;M/ewXaey25VN/uzyt3X75cmzVRm/qB0u6+jR5KBaTKXGEFgId6/fLD78sGmWYGt/XCnx29ub4e72&#10;R6/OfvFP212yTfN8IPj8cq946ZtqNbdsawQ/dCLFojJOlvN6UBqkFFDUWiSilBIpgSgBHsjlokjg&#10;rAUyknPSuFhUvnKhCEiWEUEMqzJkA1okRyxRCrL3OSQphXTiN0FRFaEsRJYFJ+hFRCRGI2qt7SkZ&#10;65zjmCWmFMtjGOOMr8IGwoaZLZIDaqyfzet29UkqYmufFK7vbrv1uoQYd8ORrV9ys6yPSymSMEop&#10;GtGQ86QqvRZhIWONpxTiMO7n2E5TCQHNOScp1lrvqlQiWSdQxtT14xC0Ry5kGCMN+41ty8XpqQH6&#10;5eufDcOAZFbGffbFL2g5/8m//qPPv/jKU39y3FzMKkH61U//Nsb+j//lv7i9vXXN7ONPv7NcHVsf&#10;/82//+/Wd+t//OnwajV7eXYBMf/073/27Bg1UhWxJFA1t6FLvnkb89hCEi2lrym2WHOmXqBpj95c&#10;b4xfLJoahrxL266MvUZxfL2fM3NVVd57s99x+cojN87/5MOLsRxv9rvb9UM3DpJyGMdx3B0N1vcj&#10;OicYhxy8dY1FM4w3Gp1zCcsouRBEEQihsj4mrNsZABQtqlJAQdCQTznU3rMiAHhjydvduN/uO+ud&#10;AWRRC+RQCVQgR8gaxudHy/31WxtCi8YBtr56c3dbl3qtYfny5C4lM1tcf/lVRuwk2TE0BNnI4r2V&#10;JTZIR7PF1Zs3nMHXTdPMttt9DDqfL8exH/ttRECUkvPBRANhNmvMu6dXmjK3Jut3PAwGnxpzeGQL&#10;apGpuMAj1off4JAEk1oL3s0Zgm/yxiRPpV9VJln+wfzt0YPx3QYL3hnUTxdbi79vjP97v336DZ8u&#10;fEqYJRZQEMHJw5dQc9FSlstlyGlIYRzHMHaD5DHFMcXGtfiu+Q0CGiQiRwaVmCimsu+73X4/SgbD&#10;Yz+MQ/TOeGOpro2xNbuKzBC56NQsHiwqEDFLqa2RGGdzf3F61lb1kBIDziqvEI0lRmMRLFJlvHOO&#10;iEJR9u745LSgublbX1++Na5pnP3VZ9fz+Wy9LyohrAPX9E//z98RwOnzj1Rny9m89tU49Pvufr+1&#10;7dx4ovtdymnb7bazys/nLbQ1of/666+td6uzk6ZpnHPOuYqtc67rOmtyKaK6Z/Lb7f7+/nYYQhz2&#10;V/AW8X6z3k9igDwSFf7Zblcybzeh3ycAzjkxYztr2rY1hgCkruvTs/mrV+/Pl0cA9KvPfr7e3XZh&#10;v97ckQVXWeOdMa6UgmwnblKJk0F7JgTjKlUtkkQkTn6+hMDGGIMFRPLEEWgqU9f1fD731gHAmOJm&#10;vV4/PPS7PoyxrqrFUVU37WIxq2pjHSEqktZ1bVx6//Tc1/OcUJLop690HMMwGltCynfrh6u3d9fr&#10;/zhsN5rGs+VyfT88Oz9bffDe/c3lL3/1s/X63tXm6GhJ6HIehj4wmuVyCas2piHH/sWr946OT0H0&#10;7vYupWS8U8Llcrl5fXeynGnRh/V22I2zmrZd96vPfvvJe6/mc+u9XRxVbDSEcEjIVJ3WDjyNgibn&#10;HSyAcnAEnTo0FIWC8Ht8JhFxWueH1affRKwdlo+AoNBhf3gaucHjnQzMPAEq+OTq+xT9PFmN5DSB&#10;H6ySFDJMXvLEhEOMmEZy3ljrj5uj+cLZqnt4UE/NycIZIyK7od+PQ8yJwFpj6gIxp9KPU+753HhF&#10;QkZicsxZhFNSBCE0hS1ZbytrTC4KfR/CmMZwQnNFKkWLoneubmaALACunnUP991XV7/4p/91sTwy&#10;zBd/8IdfffFlUfj+j39EqH/zdz89PT0d0/69Dz+atYt6RsOYYin//f/wPxri3/zm86L5vY9ejvEB&#10;VYk45PHN2+u7/n7+7OjlR+/tUjehSqqac2byi+VsUc9Eg3MG8YB+iUiSLEkewhqInHOVc0YRRRu2&#10;tfXDhshwYaxm82a1csaqSIwxd0NVt4goMCqyAgFgQTpaLFPJOcV+L1iECNu6Xsxn17c3Bybn5ACS&#10;c3nE5ORRRGGtzY8mR49d8DeI3dSTZRHr3cnJyazys9lsaugnMrvhQ9R4LmXSa6WSNGUYxz6GDAAA&#10;jhiBQspJilNNKW2325ubm3GoDeuUbw0wGXB+AxweahgqPAEF+E68QgHNUnIp5RtPF31qKt+9+4nw&#10;iQB9aJKgPHWaTy9Jj9eBz4JijbHWikiMMaWkCIhE1sI7s/rfATPfrViPP/8muOGpXMGUlfco0373&#10;P7IeqjWBGkWraJFYsW1bGIdQUlIIIn3OYykJoN9vnt4TeHJvA+KC07A5przvhq7rxlLYWUOYZMTE&#10;vlYwLnPKyATmYbPd7/thDKAOyBpCIBTJFnWMw3x2+vL5C+9s99B5IGurmIrxlsFYNI7QW2ONzwVL&#10;xWNOXHuL3pgwb2dEbn+/fvXh92ZVvb691VC+8+qTF6en69u3y/n8dnsFgJp3nbUxjKrJ17CC2itV&#10;/iSLmy/c8xfPlovT9Wa8X+9ev708OTlZxThJjtq2tUBDDJt+17Yts5mE3yEMooUZn528BOX1w36/&#10;7lQAFMcx5v7hntWauiRTCkzbmvc8m1WL40UpUbL4mmezhSp+/dXl/f399f3dbOWpOpot66qxREYn&#10;6QUgGWOtdc6lfNBpIlEI6XEJTWZmhyyR0HdExkxlD13TVN46Qi1FGUmLpNCVUlRC29rjVTVbNm3b&#10;Om8AlEBj7Pf7/dj3aO7PLk6PqsWuGlPWpZl7oAH2QxARcaujqHRycsLML05P6Zz+91//pTPsCarK&#10;vnz+bLP37HC36/JQSmYiN4YQ0mgdEisY/u1Xbwht5fx23/V9z9ZUTe2aurVYHc0dGy15vY4py826&#10;W+87S+3ZuT674GZpXVV1W9ysx5xQIOmU5CfFGMvM+M7Z9NHnHp4YVd+Mkd5ZnnDIrFAlEpEJL3pc&#10;3dP+oVM01/TOGmPykHPOgloes2Q1l4lmNW0CT87xk74lPpp856KgmqZFyeS92w19GoScJ8OtdREk&#10;xXGdd9ZQXTtjnRbxnDNnKjivZoowpLjfb8f9qENi6wxjxyXmJCJApKqpZBFBpmWpihRlBSBDvnYz&#10;QVsIXHRj6NabXQm6ms2tr+r50no39GW+enZuTb/vTs9PhhyTlJv97YuL9+ZHq7/+678dsn59eXN8&#10;fPwf/9+/+PTTT3ehI0Rr7c9++vOmaX7wvU+/vPwipYRQHNp5ZZpZ7TY8rAfYmWEYEo7EoKhaECE5&#10;a2eLxcLPtru72jstIpKn5iFmEZRcUBGSlpgTK7BAZlt8qZom5xJjGUtKKjgBETF9cP6cnJNcwBlv&#10;ualqIjLBXz9cMrNp6qZyWCSXMXT72xSBjR6ALilPyZHWQC45Z3qsYSEMk77i3S39cWNUREwlWzZH&#10;J8fzumqahplTSqCqhNa7SWqdQ9QiKaWYIxCUFMeS8tDlnCu23vuCUESIqJTS7/br+4cwdk3rpjql&#10;qk+vPLHHzbuwMgFOs6vJtocACkIGLaBACI+t2T9vdOAp3wjtxKQvJYoUS5bQqH7jh/u0JB6jaCf+&#10;mEkpDcMQYyTDhGAOiX+/U6hg4iM9NWpPmnPEb7HUnn5DZ+ykxRP85tUBwAIVVDtRcJEqMp6tI765&#10;uenGYRfGEcoIEKAkAAEukCYV2uHJpfDUR4ZsrUfmIgqWrfMlRRU1xqIIiVpFVtEkQYAKfvX11f3D&#10;JsZs2AIIETEQE0kaHePx6mixWIyp1wIVkVGwzJXznhyoMqC1rAq7YWTXjgCUIQ790MfTo/Omqrvd&#10;3g/p/vo2hWG3vfv4w1fHZzPjQjurx4ibze5qc933fQhj01SLuRfJJWLdcFs3TWVrUwFAFgHDL957&#10;1bYtIu432xhj0zQ5pvu7+2JL27bOOUQuWSciHLM5WZ31/biWTjMiMgpoyUUB0ZZMpQAoEaOx5D23&#10;s8oYZGPEOmcpF725fXhYr0uOH3/ng0+//+E0XmO23b4fx8iATdPkR/XH4xIiItI8fabAzMQMIJMV&#10;Hk+OnVIMcVW75WLRtJUxRmPmylaOLFXGgDPzpqlPjlfsnfMmxtj3PWAWke12++bNm8VIzr+5n4+b&#10;bkyptG1rFLv9NoHJMY1d//bqzTAMaRi++M1vQj8Q6Hb9IHG3bP180VgHdw/3X/72dW1qVe2Hoev3&#10;xsDiaFHVViSfnL+01WKz23z1+uru7sY5d3R2enp+9vLsdNeNDOTY3Db17f3NGMYi/NWbhyFlNOXC&#10;zL1zribesZQU8jDRxKyhyrqJ7GyM0SKT/IT5aXAo05zoaQ96Wi2P5+vJvwHg0egAALxzXA7JFQRo&#10;2Vhi/GYTeMe0MOenEyQRAQAAgP9/4YEF8pgUI6rT3E5SKapGiwOBkkfJQfKUBgNkFCHHso2dQx4k&#10;ukAgqqqmdoaqxjSI6KK1RRJZR1Q5bxhluey6ruu6JEUBgB0QGmMaqQgRkoQ0dGHo+n1fEhhaVc18&#10;PrdgPBlR3PfD7XqTpbj6WGLe3a5fnZ5JFxfLahi6j777MQT4+s3lfHFUhP/kT/6k227Oj1fnp6tf&#10;fvn18fHqN7/5zY//9IeIend78/zVs/V6zUqSCiB5Ns+en2lNHcT9sE8mPvFlCuWaDKIYh03tiSDG&#10;VCQJHChwSbGyBlTLZH+kAIBKqExCFFLcjf0uDFHKpAK0htd9Z2IA0Zyz957ryhij1rzwz8cYYoyb&#10;h7Xk7JSOZ4vT1dF6HFNKY4x0YCoA8kFXl3OR6KTrAAAgAElEQVSe/FmYeYLTDnvsP8vEQcQkZTo0&#10;6GM0xDSLjSBoPSIyYhxGFNVSRISrOqbExilTiTkRRFFX10pIhjEDKlhjUCHnrIwgh8A/RjR08IA+&#10;1DB8TFQSURCd+gwjCoYmbg8RMR/c5hknn45vUVYnKeU0PBXJuUwmHY6IinAIYWqzJrPTnPNU6ow5&#10;DKhiSuM4ppQMQlGJ8fcM6gEAobwLlfzz/uzdSgkAqECPBh3v2qJ461V1+p0Z0AMZJBQdUwop5Ymz&#10;CyhFJ7MVEEQifFSaICJP3C/DqZScci5FFJqm8aUWES2Zrakttda21jt0OUk/xsvrm26IZBxbK0kk&#10;Z0ZlQNS4OlmcnJ0QmRiyt3Y6wszrunW+8p4URCQD9Dn2MQXNztQkeH2z3txuP35/+fL5i/G4n2/s&#10;m2344Aef/PyLaJtyPbw5+fA0Sfru/IPrtzfX17cEhVFqz4LSjd3NzcPp8QKhyOV4c/vg2wXY2reL&#10;9z963xsbxvGrz3673+6aqmLDashaNmbK9RhDSGPoFZKzVbffjUPKMSGIYQNsrcGqdmB9DLIbeylA&#10;bBGVDbLRVKJ1XLmKDahCEfJsnavQmXYxM+xSKmlMuSSRDOC897GL4zjGGAGYiCZ+66ypUwo5Z4WM&#10;OOkMVTTP522Kk4Ymo1prjWWDIHVtm7ZGrFBTXVk2apnbltvFLIQw9kFSJIXGVwy8vtvU/r1f/fyr&#10;Pn4xhpJFoUgYh2HfYW1ExDGFru/3XcnysLnvur0xR03tV4tqPvOWsfbW+mp5dJqHstttxhBWq9Wz&#10;l8/On53FlO7u7kLGURTJN+0iZQGQnGW3271aHVUul6KWjWFmxoftZojhfjOGEgt0uRyfHK1ArEAB&#10;lBgiTh0o2qeCZK1Nctgr6dF19wlR/50a9i7M8HRABAFRUVAiMgAFVEuZGFqllFSkIktEhshYywiq&#10;KsTMHMb+CWE6gIoHpBERAAkVdCqTAppB8zgcfKEM0yRjZ1Kj++1giQcBLAKixhhfV865XRgm4GTR&#10;tM3iaF7XlXUI8nq9laglg5ODJzgBGeGu71FhcpcuKWouRlRBx33XVrU1hAoKYi3XsyWxfXu7C123&#10;uX7b39/Vja8Wjb79ehcGGEs3Sjs/vX8Y/u5vfuEcLJrqs89+ve/Tz//xp8vl8s3Xr5u2Oj8/v7u7&#10;+a/+3b/9y//wV7Hv9ttt1+/J6vOX552kXRhCDiWnrIKiaO3IcTdsFFIFmDKmHMoUeYgwJbFMOfUg&#10;CjSFPx3ckFMpMacxp1CmE0DxBGro9e01M0/QWp2rDIKIIYTtsJ3P58dnp42vSojjZq8x32/WYm3M&#10;SXJhZmfMhHDuc3Zo9BFeLqXEGHPOj138u/vuowcVYTeMXJRVc91SVacSCTBqaayZTlBpDPTYvYlq&#10;SNHVFTKRNUwsIqaq2RpmLik7Y09WR0oSy1BA6dHkEBGZaIpEPmCJpKBMDDhVeTpkoYoAZJCiMnmR&#10;AeIjivgtkdZTRzXN1ERSKUm/qTff5DJMuOlTH/a0clJKk4hVVXPKExwB77Srh8dwMLX+nRqG7zRh&#10;71a1qS9+Wrr4yOmoqirrIYFlqlVJSsipraskxSExkpQCIeWQBBBBgA6oCADgwWKW2NiQhvV+1w8j&#10;MzdVWxnLyHXb1JVtDNWMnq0U2O/H25uHEAuS8bZhciGFIlELKoit8eziZL6cjTllVWs8E0jM86qu&#10;DFeOLZskug7jEKWTMvaxsgjFsamev1w9e/HK19UQ96+OZt09Pj+bd/ncnTQdpNP3nv3y81+Nv/2y&#10;63otspgtF/NVVZsxjd1+eIh9ozMjMnZh29+N6Qbq5sWrD3ztjhZLEdntdpeXl4vF4uzsbLZaxtCJ&#10;yDiOk7pWtczn7XK5jKkYVyGvFuOciHLOxLBYzExVPzzsSinjGAGKaElJYxyrWe2cYSYEKYqG3WJ5&#10;PJ/Pt906po33Xgt0XSdJqqqqaisiKaVxHHPOSAf+NCigdJIziJAlb9h7Z4wHaNfrrXOuXc0ZyTkj&#10;udzf33a7+x//4JPFzDlLiFXlDZKiJmex5HG/3cYxlpzHPrTtvKnmIQQQvLm8vnx7FxOo4tgPw26b&#10;Q9yXrff+5OREVS1x286trY/Pn7+53hlDqiWOfZSUisSkILh9uM+Q66YiSyHGy6vbfky7bTdKr2BW&#10;TXP27NXx6fkwdPtuN47x9v7ee+8IY861pZcX566yr99eZeD9EF5fhZyl35fGN5qQWK2104B5Whql&#10;FDqkKBxwE8TJB/Tw9WkjePekeFhojwVsSoUQlWnOr6CT8xwpAGqRnHOpLZZSigKJTOWHrbXW6tBN&#10;hgZk+LD2J3F6UUQQBZxo+o/bgoowM1oDfDhVT594zsUwiULJRXOJIkFFx8GhdcgNmbl1lXWNryxx&#10;SmE1X8zq5kyVmJFpQjiJ6Ge//oyZK+8r5+pS+dH2KWTQ9eu37vhktjx2DES2bpp6vmBnZ828dn75&#10;r/7k8qsvv/e9771+/dXr66tf/uPPneAQ6d72n37/D7que/XyxTiOBss//NVf/Omf/und3V2/3d3d&#10;3NxcvQWm//l/+l8+eP/TyiDR5CML3DgkVwYY913OUJICoAomif2oKffHpp0IpwpFUDKqgAIbKAqi&#10;igCiIPrNYXrKEibDbEvO4zjsut4Y05C1ky2fwpjLfgxTBZovZ/sx9m9vSymYxQEtqsbb6n7Yoai1&#10;dta01toc47TAK+eYGVUPnnyliMiB2P3t6lWmZtty3CWDlKUAgLU2dQMzFwR2dio0YRin4srMcUzd&#10;ricyxrkp7iqlwsBsTAEduj4NoyFGQ13MKefJ0JYQ6NE9CwAOczYoQAekUFH0oFoTUYQskkopE3Qw&#10;3dz6rdnSVJGn1g1kEjzlUpJOoXtkVL6pRvRNPPn0+NFf91GPgoilFGBz4Ae/u9IUICd+lNc9Tbne&#10;XYpPNfXweCKJTPmKRPSYQjTN+UQkEVkgq2gNKcB+6Pdjn2IhUzGAVW6hQiZrZ/B4GDlw4UAK6t6n&#10;mFJMeYhhcv8jj0bRNu2iblqHEBOWohF2692XX7xRIAASBRRQ1an3RYFmXi1Wc2Hcx7EgAKqkbCxV&#10;3kPJKpmcQdBU8lBKIiLQcYw5yKJdvbp4WdfufvcQwvDTt795fXO5/3sdIV00FbCBkce79I9/93cA&#10;5HxrnDfOl1KNKez3A81rv1i0xiyXxznJl6+vHm63plqH0j87PXNAu91u7HvnXMzpyZ3uET1Ga41z&#10;rqq8b5XZzpdNKSgFxtCrlsWiZVunHOrWiGYAAQFmdM45z2gI4dAEpAJDH6XsH8I+x3B0dDRv2zAm&#10;y1zX3jKFECYg3lqrwE/wNaawbKrFYjGbt845Yw4soZ/Hz05Pz4+WxyIy9NsiMQxDjpDznqjxrlYQ&#10;goyghk3lbAQUkdlsZjj1fXRWmnqeIljKpDGHfb8bSlQNiVN0qpoFZMybXR+ib1oBs93t67quqirH&#10;/e3NTksvJQ19etgNu/34/e98NJ+vmlkdS765f3i4eiCumtnq+x9/Uls/bjY3N7ex71QTGaqq+mHX&#10;11E8GctkLQtx0blqud+locNhGK+vYxw2yzYsmqqp7bJeihQRYQIRCSGoyGTP8S7zAh5dFcp/Qt85&#10;tU7wODOTIgIqKgKHtFsGJCZmRtHJJUNVRSZGiZZSpt1DVYdhEBFfV857Y8wkM2UFQWQkAKB3gpzI&#10;2okNPslyVSSlFPrBijVkp8zMAkjAY9Yo2Vqp2RJiLWUymS2QcwqbnOWwjYgWjTkBAFvz/ifvsQIr&#10;ssI4jlBCCYWknCznry7Onp1fGDQhxD6G25vL7X7XmKrM50Sr22F9EXdjiYuq+Zc/+Mmz1dGbm72Z&#10;PQ9Uf/fTH//613+f4nUaHz588ezh7aWC3r9dhxRfvv/B5mHz6Uffe3N121amqdA5U6jEHAIoIjpj&#10;mYFYRHTK41UUAOmH7ZMydtoVswDBYYxzeK8AjKJBskglZ8nFIDnnWkLjLBF572M/ThOXIpJLSiVP&#10;6Nf911fW2rquvfeeTUp5ff829ePRxdJOhw+EyZXpELIDzEiSc0qJY5y2aJDyzzuwqdsuqlml8ZUx&#10;ZkrNnroRMmydIyIVyTEesiaYco79vquqiohQwRGzgDMWmGKMd3d3l5eXlTNccRe6WDKAnWBMfPK2&#10;LmIOt3gRRKTH8k6PFI/0ZFuPBE+eqvK7QCK8Iw57F+h7WiFTm5Vz5ifGh6KIVJV92hbxcfish2g9&#10;eDqRPbVW9PsEZO++m+/+8FsNHOJT9BERhRTHGCeBkWeDxk3NrBZlslz5ZrbwvnkmjEje+223m1gn&#10;k8HB1BCIypB6ctZWvkYUkUf/U9mtNzPHDVnNkZQBOKfS96Man7KUHA2plGKYDFKG4irLjoc0ZilE&#10;VNJYwrhoGwDIKYAgM0bVPoYxp2KsI5ey5iSR8sNme/lma03++OMPXGuOP/5oCOMwDGMn+65buDtc&#10;w6yZFwER7LbDENau8knD7f3D6uNjbhpDtm2sZbcfUoTNbLYgk3IppGLZzGazqqpSSutu9/zkqKqq&#10;6U0exyGEEOJQJHFD3jWIFpHAkMQoUDKE3Wa373Yx9qLFGMPGzOezk5OjsUQAUEZnjPWVqm42u5Tu&#10;k5G+76tqdrRwRIfDyhh6EQcA3vu6rnOhlNJUz47m1bNnz95//9VqtSqShmEIYRCRH//4x0dHJ87Y&#10;+7u7od8apKOj+Wq1TGlUSQomhziWiAreW2ZcnJ7nJKvVyW7bXV3elYKVn42uGM7zlpYzE/cplGAZ&#10;a+cqw4Xb/TCSMZr1aHXSHh+FBEK0uV1bK5Wd/ijf1LQ64qLWW0Et49jnQw4fkamaeilgisKYchhT&#10;SskwWuvatg1dv93sZ5W/ODsBptv1hkk/ePkyvLkFpW5HY18e4ljG6Ehms8V8Pi8HW9OkuaSUphXk&#10;HaOAik6eAEgAoEiTrcfvXo992LdW04QckgIQMpEyG2ZrLYnmLE3TKIBKJuaJSgePO9o03hbQqYZJ&#10;yTlnh2SIlEgUmAhUDbEllsPQTJUNW1M579iUMYfBoJKWUrIKABIDI2bsJxMDJjBMhskab6yv7Nt+&#10;X0rJUnI+7DjGGM+Quw5FPXLN1hKeLBcnq6UxpvLeGR/2/c39Ouc8Pzp+7+Uz4Jf922s3bzZh1x63&#10;X159DUM+cs2//2//6//7//g//5v/8t/+7PO7zy7v//w//PnyyH355ZeruZF99+LVKyj6wcsXwKZp&#10;l7WrS9YXL170+/UwbIlyxtRLCmSw8tYxK7OBnAuIEIkx5DzHrs8uMltBENEsUlQUVLKoqhJOdrUg&#10;h4asqaukImOMaeziOOY48ZYns2ScxEigioBMTHZZz8YUt8NgxtBY79hIkSEm13Xe+wlBEREt0tb1&#10;bDajpMSYHyVl0xno3Rr2hHI9lTEBtc75RzPPnDOJEPPUh6FCSflpoyZgzaoFJna3Nd4ie1sBQEpp&#10;vV7fvr123lTzatRRLAJbgkPW0lOjwu//yXdEMoTSNE1RzTnN6mbmKwfUVD6G0o3DkAIYNd4SKimi&#10;YgZ0tR1Cx5YBEMScHr3U7I7cM9B+HK+GsGUza6pzQIzpfswhaSw5CMj7Z6++uLwk9QxNjN0PP/nB&#10;2/V9t+8kFxCVlL21jbOeyRE6QotgEafHbV2h6mTMTJPbEAIgGF8VUcmCihXZmpxVgiQM6ti0vm7r&#10;xjoHCiGGcRyHPhXU6e9F0Zm1C7JeNIUMAIWgMIJD0zo3s+yIHfrGNjO/OJo9e3n+4tXF8mjmKg6h&#10;gIBIYcPWMhoBKmC0Pm7VZG9p3s5U+fXb7VdXm80IaRwNG4uEIIiFNAuMgPH801ed5F0YhxTGFJmo&#10;aWfO197x7d0alOv6aN2Hu34YULocXyxnad/9qz/6F//mj/943K1Xq4USFIDBDokTWbm4OHr+4szW&#10;fLN+K1aeXRzPl/78YvXxxy9OT5ZDt93c3rHo8/nZ7vphv9lmhU2/vX24rVvz0QfPWiiL2tfeASog&#10;O1+Dcugj0uicrWuPgCllVZJM+90oEQzY2lYGMYcRRbxhx6altsREmpuK24rbxi1mrXcVQJlIQ1Ik&#10;pwgAvnaL1WII0DQLb+s3V1ezdkZsjLXbXdfvIqnt1kN3t9vd3qwa850PTt5/vvzo46Mf/vCD7//o&#10;42evTpqF962rl/XsaP7q4+84h7v1ze7+0pv0/HxxcT6fNfY//+6PjdL+YZtjrIwj1RTGHFPslCeH&#10;ZlWFApjZAVtp6osQ8e5ut912bC3XNnNOVoxnbmxhJ6Ya1Q6l5vq40Bz2vRbdbDe+bb7/4+8/e/U8&#10;iwAU4mYI6euryz6mDz/55KMPPlnUs9b5/u724fpqDDvgOOaBDR/Nj2Zu0aLEcWgX7dGzM7BIBI4x&#10;9/uqqQlL1pxRgpYxxT7EfT+C3J6dLM9Xx9LJ0AXvW1vXAURTMMaIagihqNi6Mt5lFevq7W6Nos4a&#10;KKWtzHJWQelzyVNbhVNKMiIYY7zfxH1MSUHRMhCWnIoIO2NEsxQhUEadCGEEiOiQRTVJQSJbeee9&#10;AZSYsCJhzVCyJCnZANTGeGuUIZYiIMhkDFfOEUIOY9GMpMoKDEKaJaGKQbDsbJGFMcfe1RZr75Fp&#10;1w8j+tAPkJNDKJKREZm6FFMUUkjjkFNgyxH1fhwecpIkkLLRwo5p1fCqAbI5lmEcVeXF0ZGNYcbY&#10;bbd2Vn31cB0t//U//e3V+vPFiXz4/qyi4Xwxu1id7K92Bk2M+Yuv34xCH37vJ59dPvzit1c57gDY&#10;uvb66m57vztq65WDU48enSvFlGxAiBCY0TXk50tojKmVeEypi4OgkAEoiZmyZFEhBEvkmBtrvTFg&#10;TZ9Cn2NSAUJmNswMyJJJFUARcMr+zapZMKbIlrhyaJEY29qeLRfPz4619kq0i+MujL3mbGgg3ea4&#10;67ttHgcokUAZbeUrX1lmyeF4Pp87jzGBgmvrkeF27DZjRADMcWbtwlesiELDWGTpF23bsN2s110c&#10;d+O4H8fdZjez/vnFxXw1R8ScE4AsZ7OmqYxbxj5u7zYP93cphmY2r9tZSjpgQAIgIFRDZIkI0DS+&#10;QcQoPVlDOR/Kq6iKYBbX1NTvkpRuTKjCbAnQEJWYS5lsNZiIrLGTishYKo/532wOYVqglEtQLWxo&#10;SkoWzVpUWVaL1hljmSpneTGfwDpVHccphR0nitRT3X4SHJBhncI4ZEpej4RoLJOClpJynjry2Ww+&#10;nS7LFIiXUsqplALAIIoI8JSAzkxEojmrhJRzyfs48m5PRKA4a5uJTOyNRSJENNZ6740xoaSUszAy&#10;EzEhEiFpEWSept0qKecSxhRDwAOjEnA6Tkl2lqvaE5ECCExezAVFIWNBtV2cXndMccqIYU+L2fzq&#10;6nbVrBDs25s7ROudW7R6dXdTNyZ2Q9h1u8Xy+Pi4nc/jmGJOBhCBp0FS01avXj1fLGYx5of1ejZv&#10;SinX128fNvd9vz86PdlsNmF7Pw4RAO/v1sMQmG3JmnPZ73vva2OMCDCz936iqyqUUkoIgQjygZlG&#10;ANC2dZZFVbnJbL6IWGvrpkp5grYEAIwhb23tfOOrZ88W3lvQMob9druta19y3O22D/f7qmpj4tNn&#10;J7NVu1g2q6PWObo4X7SL+aTNIKK6ro0xqUhOg7d8fnHaWuy7TV3Zi4uLZy+ep7GYqq1FcwnsTEoh&#10;l6RFythXVYWZY0whBGMt5Nx13fGypBRCHFKKRJSyiETvTN02k5WqFlUtcdjt+vvNti9dl2I3xg0a&#10;vLvdqZarN293u93yaBVKICOi4/rhWmep72K3G/r9gxLOl7OmaQxZKUk0DeG+RZ2vmvnRzHvLQiml&#10;krL3VS46r6siYMyw3/VxDH0oiPiw8+ejNpUGHfphE0rfwpKMKUUQCjJZ64pKirmQqGqzaFQ1lzyh&#10;gmEY2RrjDAO+ixOpahEhQW+dTmDyI0bCzM5Y+Baq9M0lCN77GQEYns7jxFw19ZjjBOszo5BCFlWU&#10;AsDwNLH+/c/42ClOX3+/UdAjZvMuYXJ6zimCVUWKQs45ioYQEmL0GLSUAl0OQ0AdEhUuff77v/vF&#10;qxfnMfN+t7OWsyFuKzV2bquTi7PXV5f/8NOflpx/9N3vf/q975aUf/jd/2zf7z777efFcVXbcdhc&#10;nM7PTn+Yhrs0hhRHZmxW84uzczIJsVg1I5s+xlAES8oZdEyC7H1DRLFkVS1FC5QJy/1P+Yz8/16P&#10;YDHAO0OWycxIBUbVIQMSszMiagWSiIqmLNkkRHTEBqlQKSmDSEkZRSGXD159UJMtIe6T5lJCF5Ik&#10;HEvLbr/rUk7ZuNENZUhYqG6bnggAQghd14mI917225ubm/a5FwSDokzWO2csMikAMSBq3diTkyPR&#10;XM+qzAAJmZkQ6QCpTho6NW8vbwFgNqvcRJydvB29b7mqK/8wdEmVnK2YuKqZGQpoLgx5MjEiBcNs&#10;iR0bx4YIclaRjAdXLpvKVDOydYTGIalzxjkmJWas6xoAxnEMIUzv+DRwWi6X77aoTx1r0UOUHzJN&#10;bA165PUiESFBEVVlQOedt65t22k4nFKMKaaUpjEYKB6mZHoI1po+7IyaRELJQyxpkCnBQ0QB1Bs7&#10;iWydc4a4lJJDjJLHGIcY0LJFw4jIKAiO2ChLKn0Ou+2w3ewn+NE5TqlMERMqWDRb505Ojpi5kBQA&#10;0SwCRbQUiKiN0nI+t2wmYqeUAhnmvtb/j643b5LkSu7E3P1dceVRZ3ejGw0MhpxDHJK72jWZZLYy&#10;01fXmmlXWmqNWpIz5HAGZwPo6jrziuMd7q4/IqtQwAzD2mDoqswE8sULd3/uv6Oml5dvvvr86+++&#10;udICb3/2yfnlhQNrxOy3/bg7GDFduzo9qR7utpvt9tPPXtV1DcgxDURmuWqcx74fi6RPP/3Ue//+&#10;+v3dQxdjZOD7+/ugogpDP45jdC6A0pgGIkqppJRyOlLRZ0Ygks54nJzzjBp4KgtSHgHZebLeG2MU&#10;wRgT6jCOs41e0WeXiPjK1nU9jX3TNGN/qGuapiSiy5PWUF3VtlsuCG2ojA+IJK9evQQAVhGRuYqK&#10;qYzj2O96VK69e/Hzt01dVZVvurppmv/v7/6xqiqWIqLo0FatqSrv/XjYF4kpYyysKHNTZRiGkmMc&#10;B85lbkQXTgCAhqJyXTdNE6DPw8DCk1PoLG58UzVVA0uy8sXXV9Nhi8Avzi/OX52NaTwtyyNwqcRA&#10;2qfD6dnChebs/KULfru5nfpbb7IxpQyxW6yM1V2/QeNUVQBdaN24W9TBORe8V9Vc4pQiSxomJnfb&#10;jxl4cC3WwXtDIhAj56zOe2s9oCYuImCty8LjNHkys5vlYTzkmKw1AEA4d6FAVQVVRFnAWutUIh9V&#10;CAiQzJ/v5z89xdba1lshBMJSijfWOTfmOKODj4M6OE4c5NmI/Wm48Gc/fL7+9FfHXCUyDwWf/5CI&#10;FAWPBDgREWYps/aSoUkVWXbjtAcoKBCR9/nXv/nfL85WVWVu7vvtcFCr5f5+TPFFd/rJ6ac//+Uv&#10;0Nm7uzvXVIdpHPthK4MxOJX49pNX67PzqsGbD3dff/vdaRfatr14eb5qg+jUdrUlX9VUOEwpTjEO&#10;KR+mOMaJmWxUqUBVSyk5cSmFkZVo9mOEP8HgPMea/mS5nhUEz4UegGMqggqgwGicM7byobK2iBpS&#10;Q2pmOUpWyYlBewRrrUUyilDYKgbvKx/uPtwEYz2QI9PVjW0qtnR5fvGHr77NWcswTXR4SMxFva9X&#10;J2c5k/e+cUFVD4eDqM5WEr6tY07D4UDWWGudsa6pupPVVKaUByJdrRtEVAu5RMVijCGAOYfho0Ga&#10;DRQAZB7oFRUnZV6aGKMtpc9jzCkXiaLeFgCSXEpMs84hPbse11dzjvODOnuVqACzAirhfEpRIrKO&#10;LJL3tmsqa8kSOHOkJBt0qlZKOt4qVYOgs6sAKBoLMyaNUJ9hF41BEBYtIGqJmqpadF1d1+OUmJVZ&#10;RUAFQQkBCEllti6Dp52hIkWlgDIqExTWpMw8S2eCgmQumCYCtEjOWm+dI5NzZhU0ZIzR2W3PGH9U&#10;a4YUpR9297e7+/tNjNmRQTSqBRCIkEEAtGn8+cXpZBmUCmQGBYQCapAVwNp2sV4ByzBtENEiSWab&#10;pYhbdScf3t3NWAxD/sP7Dzc3NyDJIP3Vr38jpZQi//QPv73/cHdydsqcESuRMk2DChpjDof+5uam&#10;7dYK2Vh3fnF6+eospfTuu++urq5evnm9Xq+FN1WVFovVOMTNZmuMcTYQWmYW0VLKYxSTOZmJiDH4&#10;aFhl5vNxKSnnnDhZa9GQcw4TzBB4nR00WCcYCTRNMe923nuVcnFxUXnXtvXQ7+u6Xpwsc2YupGJE&#10;gDkjsZlx+qrAQATGOWMswFgyVR7qql013cliseg6Vd3sHr6/ukZbj0k2m+2h31WVq5vgnKnr+qOX&#10;J/v9fszJ+8o4x0WnYZyGcRz203jIeQQUMoBAhmzV1Optu1p637Bs9rutMHZNd7o6PW/O6xAab7SM&#10;d1ff3E1p1bmP376KLNNUAJ1Fu91tM+660C6aZioDkZ2GOI15+7DjMtQndtE6V9ftar2fxu12a30t&#10;DCmKMyRciEztLDSBeSEih/0Qcxqj+fLd7XZ//9Fl8/bV5eniJB3k7nanilNMKXPbtsZZhHky4ja7&#10;7ZiiCzURGUBvLSqkGfT8KPkt8zkMVAXMkRv6GCJFChYHBP/GASGXAoYQjSII88zOdGQAUBUQjvBk&#10;BSQyzvmSh/mNzyLJjxIV/hCS/82zmqrOMonPw/0x1s/4MSIDOIPO6ZFJMFs5F6IswEooyGJu3w93&#10;3+2G/ubu7l3d0MXLtUGbNdPKPOy2h6H//MsvHh4epvPLtx+9bhfd+29vzl+cjDzeb25i6dcnJ8FF&#10;qweNbNrQtRVh6fsyTRNIBA3BBa+EJqAxaoQlx5zylPdZjDGZOecsDOgMIhD9iAvxfE30z4kZPf5k&#10;rtN/dM1fWhAQKThXVVVd1Y2xaUoeiK49hIIAACAASURBVMmq6pGNzkVE9pJIQZiVZWRxSAbQOVdV&#10;NfEc0k3OZXd9FzkXUOzj6+XpydtPXpyfKeH1zd3Nw/b93c358s3hcIgw7Pf7vu9F1TXV5eXlGGOZ&#10;4RGPaoJojAk+PTxM4yHlwVgE0klKLFPBAuBVdSbOzwgRQrSpH0VkSPucM1mDIJ2vrLXWGCKqXVcJ&#10;21zGEnNmAoaiWNRURzPMmYBlyVgy1hgFZsks5ViMkzNGnQvWBGbWGajLWDKg0SN8NueUUkrp6ZY4&#10;52KMTzXU8xuT9XgbFI94mPlXUlhVCcBb14W6ripvrBbu+/5Y46vM5waaJ88GgZRBDZIz1iDNM9Ii&#10;zPoDEVyPGv5grKMZlAWILDK7NFkrIgQYnLeVV5VS0ixrVhsnKFI4xnLYxUM/r978wD8hwcR50y2a&#10;09PVdX8nyiQKyIBEqKRgVJxzxtmiGa2psCqAFCeY8ro7D7YGNX/zt3/b7w/Bun/9wz+3wUPBzWYz&#10;DUNK6cWLF9989XWwrjaOmXNmkcScZ+HzQ789HPZnF+e7/f12d+dCWKyWiFhV1eXl5XLV1Y0PvW27&#10;UNdhmqacEzN1nVWFlI4IHWtnqhYT/aBdhM8kISrrvHoAKDP/X7iUElOy5Oa6cF6HlJJImabpoFlE&#10;2rr57LOfufWqlNLvD8HXRRgIXXDGWC6akhrrQvCKBAigUErWlBizcjEIlxfnp+uTYOz2fvP+u/eH&#10;ob+939zc3S67F/v9/sP1+3HsV+tuvV6enKxO0aeCH242zHp5eVmHijkyZ++tAbUEKmWahlQyIvra&#10;+6oxy1A19Tw1R8oGLcgUp1h8VfKBmmVb+bZdDnVzODz87nf/NA3m6ubaV6Hpur7vg7GfvA6n6/Ov&#10;rv4QkxRBBLM/bGsvdWhWqxYS1HVzmEpmRQEVGqZJsgIkNGSMGKJFVyGRMWZ/GIur+7TP94dQwdkZ&#10;tyysxZCGqt3v97mUlFJ4ZK2KSMrZeofWDMNgkciQM2ZKEZUMIB4RgyCzKysc51zeWpnjaeFZWldn&#10;RNizUPkUZwWUuYCiIJBoZhEoR7sJEXySPFU1xkichVfw6Zql6X/SYPzh1/CjPPb8KP/0FkTUx+Od&#10;PoLZCI85zFors44PIhCKQcGjqAggSR9znmQYz6rOOamFcMpd5f7u7/7uF7/+VbdcLJfLruteX76E&#10;wn/84x83D/v1WffmzUdvP3nlnDHG5MynJ8vTdt2Pg5Aygq2Dszjs4/4wTaqCcPRdEkIWiaWojALO&#10;OTD4KGOEhKAI88TkJ0vxdA770zT2ZzM9ItZVzSRFeG6BAAvnHAtbQQPkyaChI2y7lCIcsAGAklKa&#10;4nHb2DTb3HMpVrGyDkRjjKpK1vzVZ3/Jksdhf/X+fQENi8Wnf/lz8iGifPjw4fCw5VK891OM+/1e&#10;QMcYjTHBOUPGGeutBYDZ+X2umAS4FBnyOJUkyCCCjxvl6UtZi1RU/Gx5pcDCpZSpZODChNcPm7Gw&#10;stS2siE4MGM8jNveePdoJ6lEdOSHO6fK85+592KtBTJN3YJ5mTNLLswc/KKu1gazs7YKjghVCpek&#10;qimqiMySQnMB8uR/Od+sIsc794P5AgARxTw6Mt75rq6auiLAcexTjGM6vgAQAQkR5s+zhIJiEZDU&#10;O+etM2CQixQ+eks/Nh1UFRTjGA1R5by3HhBKjGPKkwJYp7moqBApquQChokVUSwaMNYQCxguwMzH&#10;899jSxpQqsp3Xd0tqruRbJEiYhEMqhcNokaRrJnTsLHWWEtkvbUIZlF1H95fvfv2m5OTs5TSums5&#10;xY9eXjoEg/DwcIeIymeovOpaYmam/b6fJ1jeO2au6/ri8myxaEopzGKdGcfh/v5hyun09Mx7LGVC&#10;4lBZpILIPsx1rubMqlhKVhVESwYs0oxUeiyERVVFkYhSH2dEvjFu7iXOt62kDDDTW/DJlG6e9pWS&#10;Q/De+zqE6+vrGLMxsWSt63q5rKpQq2rOjIjOOQQUkZTG/X5fUrSWvHVEtFosp2H49vr2+rsPwzAV&#10;wM129+Hm4cv+bhiGYezbtu46ygm4mOAX//Dbr7795h2ATCOfX5zUwa9PlhfnpyftAgC22/2hH1Nh&#10;45x1zgWvosMw5FhSnparNvhmHMf7m/vtsCV1uT3dor27vRoP19ZNqFOL56d1Rz6E0DhyzsL6dPnx&#10;21ft2u+HnkWKFu8rhwhsDw/l+uqDq6sCkEQRVaTEzP1uH1prlQ2rMSZYR101b+9dL1x0KnjzkAzd&#10;9Pt4uVqevlwS1tZRPwyqypxnklZhqbu2rmtkHeNErE0dMARS0FmADVHnuS4ogADhTMJDg85YAFAk&#10;Yp0h8s8D6FMZSs6qCsBRuW4mNhWZXSwElQCIi8aYR4ixyc8/gehHH/uUI+ea8ljaIqEIPuuTPQ0d&#10;nkfwpxDPj0joeS57fIHqjLbPIsy5iACgEyItv/jlR3UwBj4NXm/vvk88HabRAP7yF7+wZMZ+aKra&#10;OUeIxtiPXr568+ZjQEbUV69enZ6u+77/7rv3q5P1cL/rc7ZNrc4VKdMU+30MDoMFIOscGe8DUSNi&#10;rGPFVLK1VgktiGEVmhHy5XliBv2Bklsexyw/SWNEpE9hTI8ZHBBLKYpSlFUZyM4DT1bBrDMkhIhm&#10;6hUZMICVt6qa0UQ0YKhum6qqjDH7cRKiLKoAxpBr28qH2ofPP/98teyq2oUQvDOuqZNwv3lYnZ8i&#10;Yl3XTV3nnK9vbsaSnHcz/UNijn0PIfjluqkqZ8wExrngvY+FS0mFhVV5dkAVsfSDdhoR2t/8+leA&#10;WlXWVP6h3z/sHhBpKjlnHkWG/ZB1Nt0UQMPAZUjj7rC+PDWIKDrLBNMsKila5Gh0qUf/R7LG1HVb&#10;d4uU0qwMdLJ++dHLn6mMRPr65WK5WCwWizkXzj3MORU/381PG9TWnTxz0ZxTsjHGsfHeV6Hy3qMC&#10;z/OvnBHdcX8fCx+cD62iqKQ6/8/PPjqz+a0oElgkS0oFDKACEJKtKhQNZCvnnSchJ54NYs+Spmma&#10;RitivbWKFpBESZQQi2DJMqUy5YIM1tHEeWZCsGRCqOvQdrX3rquqKSXKwFoMUEDr1VgAItofDtZa&#10;7yvOxRnraitZ3n391cN2l1L618//dbXoSjw8bG7isLGi/9Nf/wYM+Sq8+/qb+7vrl2cXp6v1jcSH&#10;h42InJ6eNA2mlAjtxfmL/eGhlEJkwVAucn9/B8acn5+T4WGYWBIR5DIqprarSimccJbUJQIirGpP&#10;RMw5pyPrnDnPPMhAzhhzOExz9xqteI/WOWucgCLOm+SHyDX/s+u6tm0vLy9jjATQHwYiwywYgguN&#10;CxU5q4reojAUEZAiJU8xxxilZEveBzuLLb3//ur7b74DNnW9GlOe0i4mIHCLdv3qxUevPnrRNPXD&#10;5ma3OWya3Vdf3fd7RuSvvrnabrcfv3mxWr9edI0TPD87iTHHLNtDz4rGmDHGaTeEEEop45Tquq07&#10;54IpkhYoBkNw1X4zchyXq+7t27d1C01vQ9slpc14mEo2ltenVbXWlZzth/1huDEWfGWchn4vV5vD&#10;w2ZDznarZb3spsTwGK+LWkIk5FKSUfYm1MGoVMx7KSbFqh/N++t+7CdLfHJWeTDOLUJth2GIOcE8&#10;iFVxVVAEBQgh0DxOLOyMzY//IYPEdNTwVoNjPwooWmPmcwySseiM1cx/9hyGM26DjhwzBJjbdyIi&#10;Kkf8lMg4jhKzsza0VlXpWX39p2eLH3/4UXH1KVc9Z4s+DUt+CPA/3mZz/AAAEkRQZWHOomyIDJI1&#10;/O72n1eLGrSs2irR2J2uaAqs2IX25u42lrxYLjWX67v3nsz56RkZ7PtxedKt1+tuubi9f/jP/+W/&#10;PjxsKhGqqouP34KrxjjFw3B42CzqqmoLEXmuvIgCqiFb1Z5I+t4Yx8Aq89cnACW0s2POD8vylNRV&#10;/uRbPjsKz5MQVZhPuESQspDM85T5jGGMIdGcJ0QUK6oq1s61JjMvyLIqs1pjbBVCXds6MOjHb/8C&#10;VEtM4/4w7A5xmMbD7r7w6mRNBLHkogVIOSUMVWjq/X7vvT9drKoQDofDOE2ha7rlQgqj6O5hsxlT&#10;bdyqWwSy/f7wcL8BVQTHMBVRQQIiBaFncB5VFWYQtf1hj6gWGkFQFu/9erE8X6+Xvm68+8Ugd9vN&#10;N9cfPmzuQaGtmuVFc9otizNkfrDIm5kBCAUYygz8w2PiMdZa68l6ghotOucW3fr87JVwr5A5HXKM&#10;cRiAuZktuJxjZtN1z+/ZE7N4VHpeZMGjpGkIPjjvnAWVlIoyE2HT1EMiedTPLnNj4bEEA1IBAEdz&#10;dhQRmB82JEF1Br0VAgEAA0TBpikKs+RCzjvnq9pVzm9jGsdxiAMp1NYbi7ULwXmLRlhjLPthPBz6&#10;aUpGyTk3xGitRQBhIaM+2BCCMaapamOMQcxCnjCQ9YQW0BgT42Fu/sZSUKkNVeJCiDHGs7OTd9+9&#10;D+61J/WGNnd3PI2/+Zu/urq++qu//s1utfjVr34R9/3XX37RffrJYT+M40hEKeVxHEPwbduO4zCO&#10;UymlXcRQN4vFolut3r59u7n+4zjtUypEdppSzpN1AEikR1IzohpDPsx+H0hojiRHzjNEEBGttYvF&#10;KnOJMcYxpVh8Fbz3aKitQikll+OAfX70AMA5U1XVer0ehmFmVs6yjewDGpsKp8IAYI1XpZQScgYQ&#10;RAwhuKZetM1q0XrvY0Fn/MX5i2W3Tll/9y9/vLnejGNqsFqfrP/iLz779a9/SQb+9V9/v9tval+3&#10;zWlTr0s67HbX++2dd3SyXgjHSuPq5OL09PRyP5Dzhyn2Uz88TDn26/VaEMbhMI4jWey6bn26ql0a&#10;B5DCwdH5+enFi+7yZTNNmybHj1+f9VyGbzeFoq1w5PubzWH/vv36yy/vDt+enrVvPvr4bHWS9r70&#10;B3tuIpfVybrp2s1+U3Ly3ocQivFoELFoKUWSUXVoG+/orEXELbKKnVJ8kP7qVppG3l52VR2st8wl&#10;c4ajQw3mUqZpam1YrVbE2h92pRTn7FyP8jO+81z/x2liULTGg4JzgGSNNUTwbwATdcZYER5bjqpk&#10;LFojpegzpnyMsUj0zoX25Cch+DnK4yn9PF1E9Fy49Vkcx2eJ6ini4xF2rDKbgx6tdFVRUBVQBUEt&#10;gXMalFzRj379Wrl88+UXu4eMiMvXl5nzzf3D9vqh6drQhnEcSaFr2jZUksv19S0SI8l//b/+ixA0&#10;3fL84uVv/vY/fvE//vt9P2x3B9th0y3btjNERuD97TtEtMZ7742xoscpMs302dn1XoqQQSRjjoDx&#10;x9Cnf3ZNfrI+c4n4uC7HNV8sFgyclFU5WIdHJbB56KnKoDOAZGY6C5+EhotIyklKVsmoPPWJyx+v&#10;vl+tVut2EaxbnJ1UF9aycsoPNw9THBWKC7aU8nB/FxWMC74KIJqHqa4q59zFxUVSVgRNpQ7VwlUr&#10;X3ddd3Zydpimr999M6TShdoRlSzCAEhAljnbZ13kOS8Aqj1ZLEspH8YHl0MpUBjuynBztyer3aJR&#10;caoc1u3PzjrnnHVz4aMIkjLf3oXvr2732935OshyWKyb726+ff/+fZzKy5cftdrgODiPp4vlVX8f&#10;Qm3AppRLzJoQseZivu+vT9p0yMTq++3AnOce0boWRHqEjRh8VIHr0MZxfLjfDJsDiSxr77wtwr5d&#10;Z+Ep5Uk0kO1s1dng0VwfrhBRCcESA7JIES4qikYye8SG3BJchU4NisdCkQiQBWOsQU0wqppzQijG&#10;MTCgjJBL5UKtxpdc5/LS+UXoihQYJle5pqo7R0ujSL7v4247TFkxOOaSTRaLjCXH6aRtDeSTtnt9&#10;/uLdV1+75vL2ejvsD21ddSeLtjJVwFBZg558+Oawyf1DVzer0DjiprKna+yWL9mGlx+/uLq6FoF/&#10;9zf/YdjsNKTdNKhz6Jur3fBXv/x3+4fd5Sc6pTsoH99vDmXS290wTL1Curm+t80S2QZ0spNp2CfH&#10;cUj91+P+cG/JuLpyYAxVFdVpyCApUwKUUgpwMXVoXC1SSj/mDKUUlmyM8d4Zi4hYSlJrQ3C+tjMA&#10;xFrLzHEat/kIBQIkEVFGBWPADPelfaHD8H4YDqE6r9puP44Xl6fOByIyj0YeoEVVK6tpHNu2zaCn&#10;i3MAEJFQL4jou6+/fn91u98fmD8Q+t3+kMZp2bSvP1u/eHFxedlKvUfA89dNc9C6Nh9/el7XNQLc&#10;3Fx++80fv/7+2lbhl7/6+f14uMv7t69fvOHu26++KhNdnKxvH9531bo1LRBC0P3Q7242OnHVNrc7&#10;F3y12R6ur69BeCr93T3WtfO+XH/zuQj0u/7hftf38eL0xdkvP30Q9u7Nm7NTX6mlMwwXm914Y0w8&#10;iIjIYRJLxqAYGMc0cU53m8WLF029ODBwSXVokbTv+5Vb2JO65LthjK5yfU9//HosKkm/OjtZX65O&#10;1idNLuP9djB1265OeBsbrIzqfr/1jhRZFYE1etiP/XQY6hDa1bKqPQBPUohoFkEBxZJysQa8BYed&#10;82UcOUUsRM6C0aKStMzCHMw8n7rmcrOUohassUjKcaqJPr18EcBU1k2EM0ECMjsXCLCIkLOkBREF&#10;FAAMougslyVUiubMABHAFq2IwTlEayErqABHkQJK1hJ5iAV01sA74u6RFJBVOBpbGycjEpOzxMzq&#10;aPVq+art+vvyt2/+19/+4z+gGehwsP3ur99+cn8/jSkfxsRsvTVojK+xDd41p84ZVfbeiDFN05AP&#10;V/f3//4//R/vPrz/+ubqvmzvtzuLsFiGuqp/8/I3ReQwjvfbw839btgPaUicOLjq9PxkebagUDvA&#10;Qhk0KUthJlUiVABDWJEGEitpr1yQC3KGAoSWyBApMIgaICADIqWknFLiooo7D5bIkml8QMQMOBBg&#10;sB1aZCmlaMwA4MhYa4P1u+FQ5gMuUikyHqZImgA0p4d43/vDEwLZe2+tPTs76fwL603hdHt/s99v&#10;+2EvALZeAID3lZ+qnEpKpW0Xp6enzWnTj6PW5uT0jVfa7/fTob90rWsCWvPu/burm+vuZNHWFQ5T&#10;YCkGiYwpmocEzoW6Q0RbdTUznwCOY7zdPAzDGKrKOiOQpzQarFQZAGa82SOgVrquMc4v1qtPm4VB&#10;e7pYn68umro+fXN++eHlw/1WFQYe8rS3dr9Pe6xsziNDYVFAJaPMmSXt9/txHA6HAyIaS/MUzTl3&#10;t33AR+bWXNQfWxzOpZRVxAc7T3eEUFI8jIOIKMIsZmycs9Z5687XZ/METHU2heAZb9NzUTSo4I21&#10;gFKYRTjlBCWEYJ1n0ZwzzxrRZFQlWOeC98Y6tJYxFo4xMdlq0TarhbUkIjFPnHnc7un8HNGq4Kx0&#10;PB83YhoRLaoSUSm5W9cnJydZmIhu7673/S7GBCCEkhOtlpV1beI8aMmohSCCZFS2JGRfL19/9otf&#10;/5//5b/98x8+f/nizcP3H/7zl1/8+rO/bF5UNth1W4NVIL15+DDuBil6flZfIFZNM00lxTxO1ZTG&#10;wtNTRVxKKVwyC6AUAm9djHnab40YT94oSeEZbnpk7DM/SqjlGGPMlHNmydZSVQUigzPA2nhVnU0J&#10;ROQH6r49aqbgjzXDWmtijCvqVquTtjtDbQBdFVryNT3qhM25SphFZXlyaYwpOpCrvPeqiraeYvwf&#10;//Av2+1WFedOaU58dnn685//xeufnczCNqJK1rTLRbPo1ouO392dnp7XTdd23RTj7d3VfoIPd8PJ&#10;Yhnj4e72ATKdnV+Mg4IhZ8M0TcyMhkSlbVsyJsa4PeytXU7D+HD/MBz2oXI5621/yHl8/WbZdi9L&#10;jPcPVwr48duXbdveb78/v/jlu2/j4XAfskYevru++nDTjwlrEu8J1I+Hzf397XDoiawIeEvzsuOj&#10;BzoZqKpqt92t12cCp99d3WUuznnO03fvb0Tt/jClsXRVmA3Js5Rht4H8yLP8sY/Gk+/G8b6UUoBZ&#10;ueu6eajMKsplPiggohiDhkIIQCgIXAoAGGPyo32gQWIRQgTRucmvTudWhDHGkQ3GVc73PM7z9Se4&#10;OPy4l4jPBETmA6L3vq7rOlRz13rexo8oaZhzlYiIHpdL6c8fW4gIrSE2ggwwU7pDhlItGovdq48/&#10;8hVffnS6yi+61fn3m9+51tXrpSEiYaOZuYxjMha9t0jWkI0ipTCzIuH69PT7h9shDvvxQI48GY5x&#10;6PvsgnHWVuGiuVyfn037afew6/eHeJiu766+vfnaBNOs6mZZU0BEXDUtIiKBESAVUOIZMvrjLiL8&#10;yVTMGLRqVRAMqWLksRQWKJgZE6vLZR6z1w1Zg5V9dODSKKIqBlQRBZHQMGpRiTFNhUmYTSkpz/vn&#10;KVZnPxwOBwBZrReVd13TlZRjjPvdhlmdc22zmKUdD7ttjlP8bmjbtvGVU9zse0+mrarzj85u7u6t&#10;c8v1Wg2sVisb7H4fUkrfXF15721VOWODsTr7OE86AcEQYyy5CGdhM6ukAUtRJ6jKqnq0tnv0tr7d&#10;PFjvjPeE1rlQCm82G1SaMAkrEXnfVI1btsuTk7PVajWOY048HMbDYZzi/sP1N/v99tDv2s6mlPb7&#10;PQAYe5RPNMY8GsGBASCFpxMk50EKA8CiaUMIaE0fp8w8pjS/EcggoiIU1KxStc3TxlWeg6+IiMcM&#10;LKjgrfXWHquVHMUIADjn5oipT3JZwjAP/LgIiRhvKkdU8xAJDFlLBJrVADowBkjFKEJKaRjG2eNq&#10;phyRtQBgDaY8rdcvLl5ejOOogMag91ZZRMsQe+PCmV+tViffDvsoJQkLwFTSfkKn6Cqz3W7/5be/&#10;k5I+/fht5ev1p28X/i+cglmaMSZEiDJ9+vOPV6uT/WZ3d3P73dU77ytAMpYXoXrxai1S+r6/eth7&#10;cpWzlbNFeYRUSERNvz9oYSkizAqsDJq4FLHGHMeQ8EhkySnnnLLO1OYjCBuMSMm5ROnnycdTt4eI&#10;nHMzxu9pdIGP+mT7/d6F/NHb9aeffnZ29unD/Xh987svPn/HrvbeN03Ttm3TNCE03hsi+vDNN7Mm&#10;TdM0XdfN9+vh4QGpbjtbVUFEREpKCVDOLle2qtE5FRVDvgrWO1C2dXj1+lQFU56M8+cv3xR0m/5w&#10;//vv/8OvGpVi9NCExXK53Gzvbq5ux9QfdtumaRaLRd02NniZdZAPfduE5XrdVC9WXZdLLCUh+Kry&#10;wGwAK+dPTtbr9cmrV69yTre3t4sufPTybIyYeddP/RA15h7ATv1IWkm2SbRME6o6sEDkPKSUVBUR&#10;rCVmFlVEbBy1lSHqpmnaHqaBZWKY0lQ+cD8pF3h1eb7u2hDCft/v+0MpFTNTsEQE8MPdUVVrLQXw&#10;zs0pTVAAIYSA8yiCC6nMLlMAMM4u6tYBkZQiAqAARCIZEGhWjqdZpu5H8ylEVEMIZJ2zzkvsZyOC&#10;pxD8kwT29K7jbhE11oYQqqqyctw/+ohLfOoowuMoHRFF8IkH8PRpRZhFji9DKaCzYHyCfHreOK3f&#10;2DdAUQ3HIsPDdsDcVK5qXWUdlYSRsSgyI5Gxcygnw+i9X3RLV3c3u4f9eCjCCpxZWAoDsbG1gxwn&#10;mXpjvffBL9xZc3Za1nmc9vv9Zr+ZpmG/2T483Hddt14vl12lKIW5cFYBCEB0nFr9aRp7/IJzG3WW&#10;fgbVGesYlFlZiFWNgKg1aJCuh50lY611syIcEgChHmlIpApKRgVzlsJ5it4ZeVy358/v9/ubPEXn&#10;jasCKihLUzWrdlGdLO/u7rabfewPRFZEVDGNVJ90nMv97pYypylenJxGLodpiMRkbLvomrZaLFqL&#10;VBENw0BvPn6icpVS+r4/7Pf2tt8S0f12630Vqmo2VwZUViRCg2ZeJTw2xucFAjQ05ZzHUQAtOQeE&#10;BbiU6qwNobZopzFth43d++9vv0XE2npEY9E7F9oufPbzN6H61Bj8v//b/6MAmUspBRPMWtaqWnWL&#10;51v2aUe2wZKKJ2pq3zR1Et32h2GMYtAQmUdb5CFOc40w/8TSbIeGMxSBFFahAlEAmH/Fs1I+mywM&#10;uTASIqqxAIBHTeQEorOqaSk8lYiG0JjKOTBI1hkE7/26aRrr6+A3h4NoGcc0DAMz+yooYWEFgUc2&#10;WlouF8tl9/W72yJ8/uL8hE8lc04xDX1O/e3t7TT15nQNLJa1iGpJEcqUYVL6yzef/Paff39y/vLl&#10;ize///3vz89O/+ZXv/z7//7/EmLMA1DY9pv2bFF3wTenarmutK6bnPn+bqPMaEBZx3F8eLirqwqb&#10;xhhEg5JhGMaJ82Zzu2yXi7YjMnlMaZykCAEa74+VLoI5erzhDCV23h3BqGRRlRPnmGMus87ILLDy&#10;/Bl7kl97KuUQkVUPh0OM2RpvjO8Puy+/+P7du6+0WlVVtVgs1uv1YrGY3aWNMb/9+39OKT08PLRt&#10;23XdfEa8u7t7/fptP05TnpC0qpypLHOOnGyqgBwioEBiUWXgknJ+8/GLzWbY7qKtqrMXH2FY2PuH&#10;3X5/d7tfLlGBnHNV68fx2w8fbnxli2TrTbds67pOKR2GwzQOKqVMA5Sm8kFam7NOE4uSMWb30O83&#10;XxSRuq6dLV+/+6CafbBA46efvfLuxdWHb66ur9oV2eC3fTw9XTpnll1tjOmqYMij2P2+TzqUUqZp&#10;cs4CUM55dpp9sVrkHEnhxcnKe/9dSkDobTPl+LAvzh3qul0sFquuEeY49FMpcz3xk2xx1F6xfobR&#10;Z2BEtNbITM1+Fv3nN/bjOLeIXfCzhp2qamEQVprB4wB4zJKgYq21xsLcHlQV1KJSHvX38MfXT+Iy&#10;PqqqAgAzyzNABzMDETx6wRs1CGiMQQACawznnNX8AHf8yVac8fhkDYnMcjOjRNN4UrtsTgr3t/c3&#10;m2G4v58GijGVAw+Nsa21C0O1dYH8btirsnPee6cFmPn+/j7Jw2//cDuVlKA456aSYsrkXds0ReWQ&#10;hn4cWNFa39Xdslsslu3Zi/XqhQfMggAAIABJREFUsDgd1tM03d3c3d/fG0GrFqcMCMKJcwZLECo0&#10;BGRF4p89hz3dq2fVowJoHYIU1sIWqXGhrevGV865/f4+c8k5jwBzIA3WEVH2hAoW0FnrrOtCIO9C&#10;neM4AAAoqAg/07MNbW1cDaL7/X48kAEELhOzCd6qWbXd3HJMKfV9H2Mc+2EUPWy2lsEQ2eBLKYeS&#10;Rs4ligdogq+NE2ELRAKtr+ZBIRiyZBZt1zSNnR4pTSIwDMOu70NVVXUQlVKO1pHz98dn+rne+xKn&#10;mWtMBIaQEAnNN998VVWNcw4RZ3AkIubEi7pBIFQCsK+axT99/o+LRdt2jQAAEVpjDRnzQ0kYS/7x&#10;/Xi8pHIIVRWCs8FZjqWwpiKzRAY97uPMaQBAxGiBAI0xDo92l4YIEZfJzgFUwBgDSiCWQK3GNExj&#10;Pw4zYeDpISfUxoW6rQ2YYUoP+93Dph/jtK7aug7LrmuqsLDBGGPBEiuozUmGfppdtolIlVAUZuF6&#10;EOOo7YKiDNOIxv3+D//Ste3Z+my1WkHX9v3D0G/v7u7fnJ56wRatEIIosriiTvGb778Tgq+++uL9&#10;hxsDuOsfvv3wbnW+utp+YATr8OruQ7m7QsT18sQYc/nJRyHUaYroaBoyAKUxjomr2hNCLJNMbIzJ&#10;nOOYhnHggSednBpvA4oSkIAws3l0BH4KNPNCVTVVVeW9Fz42G7lITiVU4SnKPPUMn864j6pU+JTJ&#10;fFMDcIrl6urmyy+3X31x+8Xn3242O7uwxkzbzfDh6n7mU8+7IvYHVd3v9/UhVtthNujbbrcp4n6/&#10;ZcmqZX3SnZ6tVqtFXdeEnsiWkuLYT2NvLVXOksFhHImobluYdMoJyC9Xp4v1mTvchprIsXG0Xi8v&#10;Xlxs+72vA9JJ0zRN0zgypRQUBRZgAUzX77+dHZnXpyeActjtN7utF7Pb7vsh1W3XLncA5fRi+Ytf&#10;fsZlOOwenNMcExFZtKoghX/xm18gKgEPwwCqzgZSl1KRko6430ckHksmImZOOZFxXV0jNvlsRWT2&#10;h6GwO0xF73fGYF2HcE7OuabyQzazM68xBlTBGGssISGItdYYtERZZRYLfrrj+ijMrbOMLGISZS5U&#10;uKP5A8PcOZ95tATICKSqdFQpIPgBaawqKJqILRwpFk/NwOcJbD5N/CTJzVFihnrN7Zp5Uz1PeM//&#10;vZQi9kd0bD2a8BowhAWttd4jCEvRKcXb3SY0dx6qKjhjRYyCt1T5GDnu+5LGxtnLrqsXJ+TNczgl&#10;ESFyP/Tfff/N7WYHgYHQVsFUDlmYcxbKnPJ0lK90ZERkyCP2qspgyv3hPo6paxZvfvb28uWLNGUi&#10;gpyUEFhnmXIi+om38FN2f/pqhCTPaHRzDH/OR7J2xmdVzrk39UspnFIq8+yjMOfIokMFIOCQ2gq6&#10;0FVNXWOXWaTkudP8JOY+Vw9FBFVzSsHYtx+//YvPfu7J3N7e/tO//HZ+2FUyOyaixWKxWq0207So&#10;m9O6a3yYX+DryjXVLh5iSsZai15zLjlLScoZjJ87P0Q026qhIZtZFKmpqrvbh+++/Xaz3b148aKu&#10;XtTOs5bn++CpNiKiaYo5RubivbcGUWRG4L9+8ZGIzFZphUfN6QhZlEToDRoEk9I4TUPdeKKjuJm1&#10;c0bBefYGj7qIz5oDx2tIpSGVYBzC7J4IAGqcaDFHChkIc54rO8KxACISMyKaxy9BiH2eHxuaTwnH&#10;szAoWc+ZY0zGGKf4OERjXxsFIrIEmnMWQDRkgt8P/ZjH7dgHZ1ahuWg7dXVGsrbaH/pxjCJAZORo&#10;bC1GZ7dsWZ8u68aP0wCGjLM3t1f90KaUxsXYVCF4X1dnREfrGWNM7T0AaGYbvHXONtUnl5dfffXN&#10;OKSqaW/uPtzcv18tunq1kpIftvvNcJhlQDeHfV3Xs7WxRYJAlkKZVFyoutXl64uxHw6HQ86ZEOuq&#10;ASQD1Fg/TdPmfuuNbet2ltdKKc2559Fog+bMhIiVd5V3xtiiZS5WnOEIqWmaGGPOea7W6ZFKyHp8&#10;AObT2NPjN4z9yWm1Wq1y4j/+4esv/ni9fZiI6hJBSDnlCQs8owRZUGutZGKDY8kpJeccsN3e3ZdS&#10;rKUY412cht1+07WBPHi/Pll6awBLW1VYGUZIU9wrxsgpG6RQBb/qdH8oKaW3n/7M2SGOVzEN1WL1&#10;5uOXE+dh6ruF7/t+v99aayvv16uFdybGuA5d4hQ8gIGu9Sw4LVuyrgX30atPmA2gM96j0eVpe3b+&#10;Kk7bf/jHv5/GfrVaWRfGnA7bHMJyiuy9ZdW7zfb2w3UIVVstpymRk3k/EJExZIyxQABwu9k2TdP4&#10;wFK80Y9fXHjvf7d5IGpEpB+m67tN14S68idV0y5OBi6geX7u5ltjjSVFZVWR2QiEhVl4JnnNs0ZR&#10;RRUVFj12/oCIS2HmVNg4MGgMzQWhUQQGUACdyy9CABpSUQSYW3agM2FTDSH/4MPyPBY/hWZEfFKd&#10;QMS52/8Ujo0xZMy8u2ac6rFsAlDAObyKiKIC/EjFqpRSyMw2v0U0cwGBIrK93479Fw4Dam47qwSb&#10;XcqlyrHEcUxxMN5yHZjzlEwuqao6ZthsdiFEdH65Pvns5x+/Zt2O++1+108DsgRrDHkgiDFaISVj&#10;rEVrUkqzHyYQ3m83Y4qsGjkKglp0nXfW856NIUNgji5xM9YsP2/PPi/6yRia6f8ApEQEBkEVizCC&#10;kiEyBpxBY4BQEbqqPr5atJSSpzjH8MEWyUyi9GiwpQgGsKvCHBh/qKWYReT726uuXfrlunLV5auX&#10;n3z6s7PT02lM/8v/9p9KKf2wv76+/v77766uvt/tdqWUs5cXVpGMj+PUtS0SUXD7OIYQppwcULAW&#10;WbRkRBSjT/AIQchS+nHMXGycmC1S7JElOF/7YMk4JINg0RLQ40469hLnv9bOA4sl47wP1iOziiIS&#10;iylFA7jau6deExFtxgOXTGARTIxxu92ypJSGKWWe5QiPAP10rGWEf3J75vRjjEECSwZJRUtJuYgS&#10;UdJjYTgPfgVUAIAwCIGCgALoEwpYEEp6vN84PYeNEMEsCYGGBLTMTU7EQURy5FxIkLMUkCrUwRuo&#10;kgBHKZNyY0CDxSqggIzYH8bDYRABskdJAiICBoukoBcXJ3Ud+vFQN41x9f/8H/+9FI1jHPrDfrtp&#10;KrdadouuOhDvNRdlIWeQMotwQp7SZtfFoV0t37w9IaKYTheLmgx+9+425vLh7j4q29o1TTtwKpPW&#10;zaLf9CrchQbE9A9j7IXIO2d7kClNpbCvQtM0xhgorK724Ac9iEjO2Rkbgq/rI27i6RxQSpl1e43F&#10;Uso4jqVICFUVGkSTUplfhohVVTVN87TOs7ETIj4B8Y/n76mf73OMeb/v48REjplZijxzz5nTISLu&#10;Nw+kJFmYmIFTTCgoWZijKjtTeeutNVr07ubhc/yyWy3zONV1qCtbO+fIo6qk7JYXh2EzjrFrq4uT&#10;5elKbm7L3V2PiNZbERenvh82vm5W63b8cIgl932/3++dscuuq3zomrZr2nVVe2+L5AyFrB8Th6a1&#10;psJp17anZFvVgM4LZnLaLZvh/j6niRNrpqno7pC5hPOzj8Y0E+SNscFWlfOhIO+nQ4vHkmum/1tr&#10;YcZeKKHxZI0WRs5101yul3eni/sdAFWZy36crv5/wt5zSZYlORNzERGpSrQ4+srBHQADLBYwWxj5&#10;i8aX2PclzfgAS1vAFqBhBoO5c8VRLUpmZgh354+oqtPnziyZ1tZWrapTRLj4/PPP7x6WwyI8950L&#10;TcNx5joXkVAdkqJKUcMqW29ApGCqqgimCE9Qx+pOqukqcEqSikqMkew0qM8HVjPA08yX6twQ4Biz&#10;2Unkzczq7KwKQsIT5aRTKi9/hrh/2qdMlzyrpiWXtF5VRcAMqg8D/DQv95JTXi6kjjoi71FSKVlU&#10;OtcsFgsCjMfCHo77bRbwrf/p5w+IS3No2er4LjPLWeYcIdtAjWqZ5igiYbCuC6/f3Pquf3f32N03&#10;m922aFaArCgIzpHjZs4pzRm5yrdapfallNpuMLMpxcfdwczaNnTcOSLHDtBAmbwnIlUzkaf1sIu/&#10;r/7b6gBoe5rCkqCgIQAqYy3iHOPsMu3jVIPL4LwLLnj20qrqAKWkokVCaPth8F2fTbNoHI+X7OIc&#10;UbGqvnz2fNEtvPc5yU8/v7273yyXy64dylRev371zTfffPurvxTJ+/12f9jN8/zf/vt/K1N0CvvH&#10;zbNnz8Q0BD+O+5WjKMYBOx+ijAJmDoxpt9tN0yRgvmvqHDZn7KrsgqZxvbr+za+X291ewCSXlBI7&#10;bJvm7ErUzvCqqgTnTNWKKItRIUPvfHC0P6gzqs9DJI/jWEph5qbvMgoaBt92XbdYLJomELnD4THl&#10;VMcbVriyBlO5RIMnwmpnhIGgCajOOQasc5JKKWKAjoioiqVXp1dbOHthBbM6Rh2hqgaQATZeRUop&#10;uRRNRfGMkdZBgszMWDUpVM05niV7ZmDvDbWknPI4jpksKFDDHHzbhXax5CYc47w7jANfj+NUyXiO&#10;SE8C7ayltm7garXyjdse913Xs+8cChk3TevQzePkHDnn2Lsd5L2lIiULEVHMMxscSTgXdiHHOUtp&#10;fJjjQWG1vlm+f//BNUHU0NH+MCqSamlubhLAw34bp/lmfdVyN4uEbnh++3ra/EflCISuvb6+vl5f&#10;xTGy0sPDw2KxWCwW83Q8Ho/TNLVtc319nfPZuMhl25yU72KcD4eDCoRr3y6DQze7MZdiZs65vu9r&#10;OlhxcBd83QMX6mmN5q6urkTi+/fvj4dy9/ERsfGuy+ngA1uVxtGsWAqmS0p96XGF8wtTDY72+6Pk&#10;OAzD1198+fz58yLp6uqqgPjAMY7zOMnQudWw7Lqua+7uN/OctGBK6bjbiiaSuOr4j3/845svusVA&#10;mnWKhzY0w9C1nTvOo0hRlTHFOI2ND6vFcrVagdrxuB/nIwe3vA5t28Y8p5Ranj7e/2G3N6LetX3U&#10;3A78Wl9cteG7775jc/OkP/78cTwIuBas+eLLb0JwjnV1tXzz5Zee+f7+/v7xQZVrIVBVTjYL0cye&#10;vXp93G5KKa3zJaY8jW3Tf/fN19t//gGJxWia4+PG7paPy2bQDhFdDeRjBCYDdqCoWajzchl9Duew&#10;FeBESTUzPMm8ncJBVUUgg1KK5EIGwfsQQmBXwAwUzZQAoA6QQU8JqrKoiJ31GOVkiD/lXpfQ/mlR&#10;7BfwIDyJbmtGFWM8KQ0iAGMtkhEhn4lI8Cf6gd77vu8JcCJ10VRhuVy+ePEC+/Xu8XC1XD3cNaHN&#10;HPj7Hz4AqkQjRQNGAMmaXXbEDujxYdcPTdf2XR8ylPuH97/93W+T2s3NG0+87hdzno/ToaTMrev7&#10;ft7UEe7ahOA9SmZUTHMm9FOex3FMJYbWD/1QrDyO25X2BiRoVdGd0MGTIfV/6ulTSkwOmABIVC6X&#10;nkohAEbKgnOKIuKRAEACA4BDYubgvHMueE9ErYJHosYthuX65rpbLAtjEs3j8YIfXsLZUopn2u93&#10;qUgTOgG4e9jIz2/btoUZf3r7/re//33XtV3frNfLm5ub9fXNf/2v/xWLNsj/1//xf84l/+HdT7zq&#10;jRDVQJUVav6nWhRMwYbVUsCmOMecM+g0z4bgQkOeMHRXu2lMKXHDwXkzM2vNjFAA7TS5AAGABM0I&#10;R5DiHCCiIil7dmhQsnb+HPXk5IhW/XCKr9WuumGe52n7GExhHN+8fLnb7a5DWHi/cqGYVlRREUwN&#10;SrjwmBCx0iIRkWkm7wA5gTexKGpSqESsuU5t7ENDg8YQDWbOnwVx5xcGZiAGhUifKDICsCHVyeoF&#10;AIzEQBVhMVsDBj4fRGdJxdRAbS64HqKkAIbAOo/FiDIf91lu6PvHx12a2r4xRc3KFsqsGUaK9uZ2&#10;1bjmUPQB87h5e7u+smjLtn2zuj5k3aRYHNyn/aQ0bY/eIJD32YgsUEgpjQ9bYNqPPw5d/9PHn778&#10;4othGJrlcrOfYdU97neFkpl6b3E+9MPauQbRN74v45z2h76zl0M3eG5xv8923BxVyrobSHIeN4y4&#10;WCKXNpYsxVzf9G0jBt77nMtqWI3jmNTINZ4YDFCBKBzjVAqSX5CjYyzx7mNosF2RM+qxb9t2GJbM&#10;PI2YczJTYJ9LNAPnHZLLpVQryXJ8+eprG2/v3t59fD8VGclxkkMcT1l4zcPMQIqISDMMY54LljIn&#10;IiC0aT6ISN5Z37vlmp6/DL/6C//dd7fPbl86bj2rmaFjYJpLHmMe1eYE193i7rD76e3Hw/6npmtu&#10;ng3L67C4CQ/v3+poyTjP5Fzuutg2rnHXf/gdbg5b1ObNq68M5O7dj8fD/e1VN/esyn5Yee8hODJt&#10;e5nnOR95PI4gtFz1Ivnuww+6Couvbq5vVo/3Q5whT/uEsbDl0m8P1+82bYqPrJurJZDNv//3H+7v&#10;NqvhulsUhwwAVvehGiIFbNO49c6YDAnazs0pmdDzm+GrN91PH+7nJK55MWv5tz98MLG/++tf0ZxD&#10;G6LxsfHo0cxMlFtuQTAwdD6fBrhDKrnMSf2pmFR1IS5lGBalakNV68ixuaQpx8YpM/c+qFnJpVsu&#10;mqGfctRxquodKMKiLtRxSeox1FGXVsSKECuDOYSc1beNcy5LMZHqtLWoh+IIWsfLoW+RiViKuMZx&#10;clkKEKJHyzGmGbkA0hGSxDIwu2bZBQciYOxd8B5gEYTYygzj3Fhzs3r+5Td/1fkbey3MeHj+IqX5&#10;7v7d7eJ2mo+FSikFCwQhTFBYSxAgAA8FJcaUMHerxer2Rff+fr/ZfP/xhzpOgZwL1JmjUsq0PToX&#10;AiIZqWZVcES1OwA9oQJ7anwAgMN0IKIQfBznaRyB0LPLYo/bTe/CEFpuWokpHSMQuiYQkiESM2Yw&#10;5wrYmOaC5ohALecM6BWA2DluCVmLFQAmyuk0g9sxJyoMWOVh+2ZRVMi75DXHEnjm4Nk7Xl+1NYCs&#10;UUNMJWVVBWGi/X7cxzjtx+1md69afBu8v3p4fOQNee+Hrlv0Q6Vlwbr99fM31xgeN/vkkJfLko1m&#10;K+gWwxUSTHFGRAZvs7QwHNLsnHPippxUxTmnjI4M0KBWJi5Z/CXX1vNxVng/iQmWIiaiRZRAVY1O&#10;GskXkBrPDIuTHypSSnFIy+Wy8Z4QwWy5WIzz5Ima4IKZmBbVoiIifdvqk6MyYMAAn+iWfqpnnrMo&#10;M7uIiRki44msf9p+f4Ia/2kIc/Ga+GSuRM0k+EQbx8vVMXNKyUzQoxYpmsFb13Xh2t0dxmmaciqO&#10;Q0XbiMgM2ib4Utq2bULIOXuk9bBYNJ0EOjxuXLGWOXTtcdpF0aumcSWeOrdyds55Yhe8937MkYhS&#10;yUA4ThMSvfv4YZqmnHOuETohEwFyrdsfdlsredF1fRM88jSP03504PrhWvXtNE2rxcJ7H0ILoEW8&#10;X62SFClWVGLMU0wpJRGZjoeK/nVNW6kElWLQLvppnFWVHTlHSIpo7JAw1N+ZpiMiz1Oq5bHGueAZ&#10;Eb1nIgRDqqm0Q5V4OG6Oh12Ok6JX1Rhz07SIaAalSClSk3Xn/P3HB0RjZn9mnRERE/EKmpYWa//i&#10;xe0Xb168fHbdBJ9SXK2HwzSKCrmGiGoK4B1JztN83Dzef/j42LaB3PO2uybm9XqtqjEW51wIzsy6&#10;rlsu1x/ejqJTSQWwtI2/ulmjpTmO4bwmgdmcAwDNmUopzn/x7ddDv+7apVq5eTWIjujy9vBxc7zP&#10;kZIk1+CAIWvbD35/SJ4pR/lp+zFNm+39XZyFwLd9IF+HJGjOJ8Fc55xBqWuTiNq2ZW9JMca4XC5W&#10;05yNBEkETW23P/740/sFB2NST5IK6KmRywrMIkZIREAoZmJqogDAF8V6AzMgQAW0czBYo0MyQAA0&#10;UDUQNTVFdkjsQxcaRJSYPTETgxqyA1Q2yDFF1VykZuS1Pn3BnEMIJhol1v9xQQVrN8upvRb5ok1f&#10;DQMIkBKemm0us99BPz9QFdGd/rIW1SqbkawdWiJo29B2fpr387RnIi0CDA4JHTU+NM4HdgQIZgzI&#10;9epVNZeSs4my4cNhVwVWTobRs2+8cy7t53OI/qlzoNqjz8wUno0SmCAQojExO0Z2vnFduxsPUnEj&#10;77zzRljrUrUbD2tjuCgyMBE7XwCtCKqYFCQgNShqiNx5sDplygAMmA3RkPZxLyJcnJDEMtUCHjM7&#10;33rvm6bx3jti1zZt3xERCDdDFw7N4/ZuymPTNGbOOWekZpayxDROx93mXA6ARZs+PNy67v37d+3t&#10;mhoHYKZSW6ScYyKQoiK5mIrpU9srtdCF4MjAVOFcbbrUVKuZkFJ+YehPd74CSmeQUc79hzXIqkK9&#10;WBMcMzDryJmoEXrnAEBSPmx3Xde9en5ztV68enZdqtZwrjYONtuHSwGsueh6EU25VPH4S/aqUKea&#10;n0T0TyeJwBVEgD9z8gAgn1NFLvUYO7c7PAUu4KzMZp9Ur05/pbWqDAhZimniCG7hvd9ttzFmESNU&#10;gFPVBwBEipkMQx+C2xx2MU5taMa41za0fd+GdtpsiOirr77alnme5wKmAFoJL3jivRKRYyAiyblb&#10;DAWNHO+Oh+PxmIVKKafLd8zkg/OeXduAhwaFAxmUbKbB+7ZtUhZVQGAiSilJTs4RM5MjRUAwk6oU&#10;emoULWkioq7roAnsagmeAZgdVM1T79EHNoO2c8tlT645czoIAJ2nDrq2bYvKuZBRxcWNufIbte8C&#10;IncNOYepCHHThj7nwsxEJ5osEYCpc7RYLBCNEUSylFRMmBAJmqVbLcMXXz7/m7/9i3/4z3/71as3&#10;mnW32e3jPVNxvmm64AqOU7I5RouMwiiOxHRWUSYIvorq9uNho6aLYdE0ta9Fl8v+xfPl7/4dxnlW&#10;i86H65slmeQ4Tdv9L/ZLXUg7lDnTZp8Xi3kYOiNIOW7296++erm4Wpbsy8N2+vhhtzsKhL4bn/Vf&#10;dtzPNk3zbmiXi1d9zkLo57LxBI4ZiRCLqSKyc5SKMdfpIhRC8MgypXE69l23Xq6iwDGeYpvt/vi9&#10;lr94/bpvF6F1U07jOFUHISJclz9TjQLhhL6AKycdRTzv6Fon75y3M7HiFLOSqSqRollAH9iRdw03&#10;oqZJ3MnWA5MDAqps+JQO01SbveAJixUAvPeHwyGlFLrWNwFVBaBGk3V/MzMBwWUgmYmqalF2DCdZ&#10;eqrxHyHgZ6pUgIgiVooaWSlFtQBwSnEcR6AHRyzWlxLRtPFuaBtLvQXUImjmkR2ziGguINqEzoxN&#10;FQRyTCUmNuh8uDT1w9k51brRU4tUV0l98Skuh09xtpklKWJKRkogpqV2wWZSMHLcUdc0jXdORJIl&#10;U5lBSIwYoKjmjCg1AvbeCxRn2JJb+MYpAAqoTZKdWUEFE1UhcgCY9YTQE1jKY8pjrVAys28WHHzT&#10;NCEEXwmuwTvnWt9DQ5ComMYSL6a1yHzJ30Utp9O+mPYUjnny3XEaO7xqmwYAGFBLYe8COyYsJllF&#10;VQCxFn3IMZuSmoEh2Hkc14nRcF6IZzV6PJdYK5ZYcx5VZay0l5NQr6qevka8NBnqSWoa1KyK4kN9&#10;K9FaNTXRWpx1THXGtidq2ZVSVl1/wcRLKaqiJRcz1/SeTymRmIqpIrB3jCfk1MzEjOreO1NzLkUT&#10;O49rsc992NMldfFhT5c7nIeJVC6pGdpZdhMB2SAQt8CdD8F5AxvHuWRDZABUrci1AmqOx75p11fL&#10;bug+3m9yzgFov9vlZXs7LBO57WHf9f3yaj0f8f2Ht8UTIrJ3jtid1RNqwZYc55y75YIA2qE/zpMi&#10;zDEWFSRQBE/EzI4ZDUhEUyzzMSNgzXZ9T+L2uwIA6/V6tVqnGPe7Td+3NzdX0zQlKaZYYws7M+BD&#10;qNxCYoeI5j1z8N77h+OmlKQGBl4kI1rfL1+8fHZ/t9WS0zyrKhhVNhsRBe9U66MxJHRceQo0HQ59&#10;03fDYrkIrcNpinAeJFDjgE8kUtUYY2icmakKgjatG7rFctUtup77cn21+O7b1//pb//qu2++HJqw&#10;vdvIvHv//g/D8np91bNzYrgeFsy+lHJ8fPCOXr64Mshm1jaMoCVnwKIqhFW+oYvzeBz3gPry5erl&#10;ixU6cR5Eo/eu9QGwTMeZmC5naOeCX8nD+7ePJdtXX36Jvjns4xRn9ouHfXx3f0xHPOzHHF0TAlHv&#10;iEFgPx7H7a53/ObFF01wm8f9OM7H42OtX7qKCpxwcD2lEfiZcLuZoUrXuEXXppKjmZrGYptjOqZ5&#10;4FXTNFETRTWqBjQRNgZ2koS/VKERA33qqXgKY4TgL+biYjpUlVjJoAnhdBqiZopFoagpMCIg1o2s&#10;VFhhj3ONSuvV1RQfAErKx/1hivOqcpXBQPUsPnA6u8/0O84gjRWraISoVraqR7holV2ojNVMqJy8&#10;ppnO87zdbsa5AEATXMnRI87HkZGGYRBn1Yc5oIadJ8Zz0nkyHQYIQGqOeGi7m25xOaUT1pVEEetc&#10;Uzu3DVxu6SeOxpMQ2swMQQ2KihQAyGwwc+pLCiEY1dSIiQiyOEMDbH0AxwxWnNNS0CAYtS4IYQFg&#10;hI5pEYIDrOBtkYxInkgqJowgJqmUEAIRBc/MmGMq84xq6Nx+OkntELM5QsfsHDN3zdA0Pue8P+7n&#10;ea4PS1WAARGIgbm633MOUIDQVEvXNRzYOZrHCaWYkmuc946x5l5GjoHQcgZCBqa6nFSA0FUDLyfI&#10;7kkzvVmNg+ys+34WMzZEDOxO37OTo6qpGKIp1mrwSVzDwGrLgCNWMynFEL7++mtEzDl/fHi3f354&#10;eHhAxFpRZEQiDm0H58nil9YiM9sV9Sc6/JkoRUjEbFrzRzkVigHM4JxUXdzYZRM+5fP8Amy8fHkh&#10;3ly8+5O/+tQjBWLOcGja625xu7xuXTftxsN+SqkgMJGrU62JyMAYbLnoFusFtwEcN75fdeuI+6nh&#10;D3cfd4qQMzv37t27j9MzVTMxAAAgAElEQVReVc2Q6tCyymivW0UtkwGAiNTL0zOPK6tUVJcRoXZw&#10;A6JaPIx5mtRKCME1PkOOJcthP09exLxv2qavbJiU0jjOEmNWkWIKpmoVofLeg7pTpO+9maWUak48&#10;TVMpBYCmaRLJ3vP1zerJoFQ0Q/ukB4HVApsZEdapPfX+e2gZqWvcq1c3Odv9/fEw5u1uNK4rIKOp&#10;d5WXpaUIgCApg/ngFkNzvV5c3yz7vmc/PX928+3Xr798/Xy16CRmKRGtlJQa50Hw4/u7aZJ2sb5Z&#10;rYuVSLJaXRnw3ceHh+2GPTWOmWnUsWo/5iQlCDPHOD08fPj29Rff/frr9eaqGO/3x+PxmB2ZlDKE&#10;E+wMACKmaszGvJSXw/CS2T27uW0C5zki4nKxLNLe3/949/OuTNl5GpbLFOFw/5jl34679/Px52dX&#10;ruEIANvNQQpy60opqpk7CiGACiIaqHOO6GTORQQM6yM7HqcmuEUfpsmNoEnB0Cnyzx/uwIUbQANo&#10;fBNa5wNnEVN3MZ18XvZExOfM4Wk4CABFcjXEiKfhX1pFMQyJmNCZakoZMINjZu9IatRb7UZgV03m&#10;mk8gWEpJz56GmXMsIlIVdqzUkbQXZP5THfuyMU/71EBVRYXwzL3suj8NWAEghNa7BjSfMQEokg6H&#10;3QAoImnGOE7sMMc0xRkAohYQJUD2wYfQd13LHhG3271rPAg6T7VXFRE98wIc01kgzemlUrPRUsNf&#10;eGKdLnHzJ5d8dmUhBBQplWaoJmqClk0tJ6tIiloCkJStusg2ACIRttAQIBkMbTe03TiOGZgAHNAJ&#10;+DUzs5oyah2JjgCIWUrRDKqMVD8MyRkCIiOVaSLHxlzndAMROWbmvWwWi4Uj1FJvaa1eM3ioD93M&#10;4KzIoqqtawM7BGz7zhByznGaUE7a644Zaq8hE5MBkiGAgVUJ3JPTQWcISOSZa2HjKZZ4uad1gdbM&#10;g6EyWNjwswlsNX+pVr9Ka9IllamT9BgFoJgW1dB34/E4xtm3LbMjdlokmbCc1uLm4bEC/dVchtBU&#10;a3h42Pha2Cc0s1JrZYSQDRGQkM4puSEoGCM9zS8/C23+XB72dDFVx1n3UlWaUFXnhEsBqHcTXXCS&#10;jBAb4JY9qh22uw/vPm63+zjL5T/UN0EiX3C9HJhxe9wdLbb9orteLbphB9kb6HE+jOOUYk9r7/2U&#10;pWEHACCaRermISIkqkM7g3NQhJyL4yQpS8p65nYCQB1Z64gJUeecjjHnqG1umoYwhCaE0IzbGGM8&#10;HHCe1z6E5WId07TbHXpmqWMzoU7BtjNWc3osCJxSPBwOkgsRmUcip4LTNM9xahp/OBw3j7smONPG&#10;EdegIqVUqziSIzMTEyIwmqNK19T11bNcNM5j3y1+9e3rZ8/y+/ePICWNqZKwkICYvWfmgNjM06Hv&#10;29W6X6+G9bJbX/VXq+Ww6G7WzfX1+uuvvnjz6lUf/D5tEc23/tuv/6Jtlg+b+fvf/nC32V8/u331&#10;xau2b25vVuv1OjTN0PvmPR0OBzNldMTatqEG0TFSEzgERyxN4F9/983Ndvpwv41J7h8ep3Fsvdfr&#10;wKB1jyiqkdXxik7Tmy+/alz38f3HHz6+z3m/XjkSWqxfvng2t3p8+PB+v/swlkfAbug8lRJoxFDA&#10;8uPm/RwlC63WtyFAmkdEqKUjLaB1XB/5lGLR3AZXITUi1/e95OLUzGxetGOcY5ZiCOA2+0PzsEPg&#10;oQuhYUeBiQwZ0AGcMPma99cdZOXP0Nzt3KJ0ifOqD6sb09gIWERizMbOOcfkyZUTfKxqZlmFAZFp&#10;2S7Hcaxzly4HEQ19b6op56ZpXPAskqSAmsKn+PLMmP5E9TbjAuUX54kI/KQkJiImgljlN+GEXppM&#10;03G7cyUlM/Oec84hhFzyLNHMEqiIkJ06cBQhu0KI1AbwbKLkHTIJQpaihr1vLnEAnGNNVd3Oh1/4&#10;sEu0ffqyitecf3LK88yQyU6DFYkco1UoA5MJiGbJBOjYpXmupYc6Fcwhee/b0DQG4ryZhRCYUVQF&#10;RFA81+mPNufEgOycR8asquAIWcERAnGNNb33y3pFTHCWpQApqCJzyqDgPal4RhGo00KwEioMzp7l&#10;DKKamZZi4v2iyuablKEJUMRxDc6LqlZXUx96dYBamRO1pzeDElIDpx4mOHcc132r5xZUJKoo+Sml&#10;0M9SFiCsjSFWz5OwYo+nuw8AjgsYMLmuEdBDnN7dfQDR1e01N63vFpqLiaoIFFGRrl/WNy4CuSTV&#10;+RRqOSZAhyf9zkt+RjU5tdMp1Vo0Kno8BUG/iB8vueafJmEXz33ZFWdABT9dvtViUXXq6IGYiA0k&#10;5eNh3Gw205hLESKHwLUn1IxMS+NovVoY2v3ucTsfo2c/7ltjYLq+vXEL0Zy6rru+vs6z293Nzk73&#10;3pAVpc6MICQkEpG+aSXllv1xf6g6EfXHcJoWRMH5EELrA3CXMMYyH/fzfjchctcvFwtqmqYJHRGX&#10;oj5w13XEUEe0UJVZUzl3K5wY7LXlIGuZj+PhMJqq975tFo59QVVNpkTkUix3d49N4BoHNKE727ip&#10;FHOOh2EIIeTTFO9YQcI04WE8TFMcloLMCNR1vL5uN3lcLvvKZaoBQc3Gj8eH58+fffHmxfXNYjk0&#10;V+v+5avbm5vr26713i+HoWE/xv12u/24eRj3u9XydvM4/vTD/ft3j/cPjw+P2+3ufnW93C+bxbBa&#10;rFeIWMrxOG5FrAkdBXCemVtGp5rnObcdLfvBMb58dpt1+/5uQ+Ryts32eLVa6jw/XU501in2+nac&#10;8Fjc23c/P3784EiCX+Xo0uHaId1crYLFoY1D5xbD+vr2zePh6F2bki969I0T8Ipd06/nzc/mGiSr&#10;eFouSSR770Xj5vEBSry5WtUJxYLofOj6do6pNbdeLedis8Jxzlmp53ac5HCYPZLjJs95TnoaU2ZA&#10;dYwWEQEiIgPq59DWJe+x8+LA82cFUDOgE2KtprXb0gCiFrGqH8uWTUxBRQHVVBUrkPCZ5oAqOlwu&#10;l9X6nSpkZrWyd9mtl/VZXzMzgDMwMSUi78l7fyzFMdmTXVwvpPLDy2nooYJpznEcD3I4AkDbd8VU&#10;YFCzQoBIAgAEIlrAppyyCBuoatcvfCHSYtQyOi9lTjGLARuAIOipvZbRCM0I65j6/7kPg9OYwxOS&#10;VHIGU4VTleQSHHt2ilplzaNpJkBG86RzKSpmJ2EBq7V806vQFnJWh5QilJyzQ2NGISugReKcGcn3&#10;wZEjwmzZBLHU4igDOQUoQCF4xjN6XLsgTiJEaFO0XBiJAZOIiLELVhQA6nIipJqbElEViU4pAZ+m&#10;NTmiJgSBTESolkvJkrJIAYtyonWIaREppQgoArikwmZQSmW11U43uFSGLjwQ5xjd5V5XDVx4omB2&#10;Nu6fESUun2tbURuarh/YezGNOfV9//7j/eH5uD+M3jlPzMhAhiKN/6yOdYmeyknw9FSdlRNZxcyM&#10;7VPXiNnJddKlavVkoubFxPzisPM09F84ObqIaX+Crc0QTCHPM4tgExrnGx/60GnB5XJp9oDnNo4K&#10;ayCpmVwt3NVyEYLLsySVOB3jnBul5ze3u91+FbqXL192XXecp8fHR3KsudRatycWkZJyKQVUUy4l&#10;Z/DNHKcuNNM4MqDmAt4/9bXOucZ57/2rr38V4xTzOMbp/vHh/v5htztMY/7Vq7/kSrXoOjAl4sWw&#10;6rrO5hkdF1YxLUWzaIUQ56wqGKVILvMYRaAN3TAMwOR9Y1YIXQht3y2I3PEwhVXDRH3bLZfrEEKc&#10;0ziOKSVjvb6+btv2cDg8PDyklBDIO++g6VtoOh+Cm3IB1JvbxdXV6sNh/+LF7evXr5fLZY2uqhv7&#10;zV//78+f3VzfLEHj/vBAWJar9vpmiHf7hFjm2LZtKamosnOhH37/u+8/fNjdPRxLBOfC8Xgs76Yp&#10;H+atG4buZX558/zFMPQxxpg0+CbZviY0jW+Px/3x+IhEy1XrnGvbNue7/e4oImAERm27iHq8cDXr&#10;nmQPyDAs82H6mcS/etl/8eLr8bhtPQw94KL9Ie6PD8eA8t23z1+/uspZUh5zsaHzMTdTzsurdbO8&#10;PiY6TFqHWBIDEeWcpmkyEyTLOT8+Pmqa2uAWi4UCZM2AFNglTEQ0tN3VSndzmgoUIwCao0xjWrY9&#10;KotILqKoY5qJyBHX+mu1RAXRNeGyay6Bo6o25+//oh5mjqyIIQKRC4GDF7CUUiwJCAMRMmkRMAME&#10;Q5jnuY4CqHp61a6pqky5bVsOvqq6VNJyydm14ZL5VWtwiT4RkYkVlFSYGQG991BOkm9PDySqbCai&#10;U5cuAjITgDXIYiq5RMng2IiFgBwjICg5B46dY++RtAgKPGw3npHRjKxtW5/znFJR2+tsZ4GuSrI/&#10;sS4P/1Mfhk+/A6dvemYQQAKjU99y/flJ5gZOJNJogqLqaDH0mJIhOOccMalhNWI5mykQmmkBy1YK&#10;KjDKXLhojHE+jp64oeBDA+BSmQ2giKJIBk0llxolpOica0II7BjQIxMjAIRAMeVSxHn0xFPNZByf&#10;uFha6QiqIPXZLdoO1Crn2YypVg0xe3YO0UBOGitWilgsBQDknGAUUzVFJleSoCe13Ha+68Mlazmt&#10;11LzMAMrWvtsK1+Tqm8AO2UtmnPJGfQMMJ5WySXeQXbs55gZU98vNn88JqLDYS+5jCVt04T504pE&#10;RI65PvhaJCNGdAzAHedV27TkHuN0V9KRiRBCUWi8IJppUVEwZMKaP4mZnabw1dC1ppuNDzlnUSFE&#10;BKwcS0esWoBQTUytmBARG9icFou1qs5JJWZNIqpVpUpNAmnjECXF6eix3e7lX3/7/pjGZtGVVKY0&#10;heBYg5ToHCNF8TazPW6Pr168OkxjzjpKPmy382EvTbz++qv19fV2vxmILcbRyKgwSdOGrmm1hdqB&#10;ECznOa4Xy/12V6Yoqji0x2ioib1DRgHj4BfDVed6jbDd7Npl6Lrh9sXzr7/67rf/9scff383uNXd&#10;3Yc+cO/bQBNoPsbjMYsRXt+sy5jSfDgcJslapxNYLvvHRw6BXauqmREDWSupP+B+tVr06xU1wVKJ&#10;wzCQC/Mcly+/aEJXknx43O+3bw/7x771X3zx+uVXw8uXL/tuuL9/bDucpsjkmDntDuQVYGpbvrm+&#10;2mzH42Huu8Xf/f2Lph2unnXLq+XxMB524/Pr4VfffP38avgv//Cf0PDjzx/+5qtvni1X2/3d/mGz&#10;3T988803jjwAff8ff/yn//ufD4fDw/0mFikCc5QpZiVaX1/1yz60ftln3/issh+PseDdPt7dHcYp&#10;H2VcLBY3q/lqMUCJ24c7742IumALvrICGL0dc4fNFy9u2xZfLZ+LnFvvL6LGSE6LZgOgWOLhcNju&#10;Hojlw/7h2+vd//YPf//xUY4iP334/ccPP87zKNE0Wc1IAOjd47bkg4pDcBjSMLShxZjnw/Egydqw&#10;IFguee9v36RUFl23Xg1EtNtkndtt+QgAjaN5t39ze/Nw93gEdYBHDjaPfeeZynzcFM1+GJph4QTB&#10;MXgGOnGyEIkAI34qLauiWW3WpAtgJwCfsgjnVEUcZtAKxsQ8M9JqtZLtHUouVhARHRpoAQAEK8UT&#10;oarmXGrjBGIxa7tgVuY5VeBIAchT27b5OHHboBQupWMfTWIWZjIcXcsFSDMac1I1M984yDqn1ELn&#10;MEiynAswYAAjVUJhFERQ6wlehObl1SrrEdGrQlKnqLPZIvi7zeN1WCKiIZCZWAHnODimsAiNxJml&#10;BEMn1vmw6PvN4Vgs12oIIhbJeU41shQoSEaiWhQRyTkkK5aJ1Eyco1ocqh0kKSVzQSCpah0QD6QC&#10;kiELsgMiVStCRVsgQEIDnaKaCEJBcUoBEJmYhNEjkoCVVAqomRGgiDnLCoBOaEHF00MbkXJmcWYu&#10;eGaecxrHMZfivQ/cLBZLIprmeExz37YEqCohhMH34CLkKUo0KS0CgndCU00oz51R5zRDBSyphL7L&#10;aN3QzTGSc0bYBfMOpNgcZUqk1IJkmVPDPEtJac6SqogWM1Zal1beAJ7Agydp7RONMqiNTgBwFjBR&#10;OLWFXX6f4URERDWwTyJSHEhVCMx7do7Q1CSjqSMgMAIFAzu37gMA8gk+LohYkM4gYeATEnppET9l&#10;ihdY9gLjAOCTLy8v7MnxNAmr78+VhVJDSzjFd4wnJZUzn7/kUrRqAHahaZvFsHLs4pxL2u12U5U9&#10;vfCDEZEIFQ3JVqtV07Ui4pyTXNq2bRTZuy/XV/tt5wA9saRcQZXBDYvQkhqplXkyjOSYvQtEjpuW&#10;3Kofll2fSjFHCdSzO9G6KtUY3SVr1MD3h910v19dLVeL9TTv3777ftzEr359u3j18upqseiCalnk&#10;xZRLStkiBVsMrWcY8pxizHkuUdPVzcvjcdptx1TEefYNA0JO+moZ9ofHkPj6Ztl1L6Y4bzf7NMe7&#10;u/fr9RUB5zLHeDxO+5iMvP7m7/9RJO/2W+for3/z3Xp1TeSmKXrgx8eH43S4vlmvr2/fvb/7f/71&#10;dw8P9//lH/9BFHzo7jb7xrtvf/PXi767vbn6X//+P4tY59rvvv5ue3z47R9+t989TNPYLAJyJ0B3&#10;7z/+++9/+OHnD468oa8RjmPuOq+EzCwpjyUtXYvIUlyO7nCIP3z/8C//8vt37+5ef/di0e93y+OL&#10;m/Vy0Rg2omm3n2/WAYD6vvdtkMd9LiW03Pd9SyyGjkGRMZwaWRBxSlumQOiyQTEy3zpvnWfxbTKO&#10;IiImWWOa4jwheE/EaARaSpljyZGQGsctlJgTeO+bxvubdZrSfMyb7d3VAl5//WXf9waJ3FQkhoVD&#10;Q5SrlBIAnGSQglt03X6KAJRVp2ka527Vt93Q+q4RM/ROEQws181lwIiMpCAXQOKyqv80dfgc1LCK&#10;QCITMysamrkmnKPUT0MBAZHMV8fP52mKIsLM9oRXdRGwNbPaNWzIxTSZZLWiUlQ8O1HVkrUUz4RE&#10;OeeYiwcCIH/Ot5iZQblqOF66qRCRyBwJwXV/U417LjabcbGZc/JdbVzBOo1MEPJphJBzAc2cY0WI&#10;JU8pplKU0FM49Z2IlnLSAALAVAVwz2xbAlAAO1cTzQzol9Sz84vPen7MzOCTJvL/93Fia9vp89ND&#10;RBQhqxQVELBSkKiopFxYCzOXyhRiMkdGuD3svfc5ZzJAPjVQhxSjTk0X+r5voJlTzElU0RRMpHL8&#10;zposJ+VDUyTjpu0QOc8ZgNq2l7lYMBExOfUyieGlsvPZeqs3vxrm2nZcU1uiT3LHeCb/2Of+4Ol6&#10;/WT9AZi86knt/ryQrU45KaU4wDYEz4xmEjPSiR57ocUDAMJnsmmfPBAAIjp2CpZKyXLS8XTnvz09&#10;l1o8VKsw4iWhfLoU4AkecrmEM3ZaZUFPl8aIDomIvOcLOtSAsXO1OY6d0yKH3cF3/bpdBbf8eD8f&#10;x/mS8JkhEagZkhHh7csXw3KxmY7EvN/vh+WiFG28L+PMYsQkInNOAND3/RD44eGhb7rVYjE0LQCM&#10;47jd78d5CoslGkT2Nzc3D5tHVDse9poyI6IRGBIyIoJoMbWiD3Ea42Ga9xOmKMl7+qtff+Wxedi/&#10;vbldPnt+U+bxsItFLc1lsz0E8ycQAzw69Bzqxv/9H3+qNbdh6Luuc4EBpWj+8af/YMbrm1V4PiyH&#10;4FnLzCDY9dwETCmpxX7V3D7/5tnz9evXL5uWTphTCKHhOR4+frz/6aefnFvt95txOiyvhtevX5Pj&#10;F19dffWXb37zt3/37sOH/TEeDrher/76179a9N16uejA/Y/f/asZ9X3/448/7naPq3VPbC+ffbs9&#10;xp9+fPvzDz//+PZhzkRm+/3sHYhoLpbFDAEzckBymGL77TffvPnyq3cf7v/5n/75n/7p39gt/u43&#10;/9hcUyWkpIjSOucWiHHOtNntt7t9jFGtiBV2GNpAzIft7jL1FJ+g0P2qQZaYxof7w2azKSW1HTct&#10;u/WbP7y7//EPH5umkVICB2MB4I5YRFRK2zbXt7dtt2bXgfHbn/9VreRY0FwTXLfonHNxzoJpWK9W&#10;q6vd4eOctmqpYDJVx32h4pzruzYWWS56QbcfRyIPADGX4zgv+m6xWrOnzWE/aTTEKo4LAIS1fQao&#10;Uqbq7jhNq0fC8/zMUy/uZ5xeMDt9VTs3Carc7ImvXCPPsxtrmpNiLyKG83yfy+b1AJWiZWaVKEUO&#10;XGgMIdUiHCE4z0C+ZI3RUmFVJkZiwYKirfNoFLx3xPUf177Y4NEhOUCHJI6NoRDNhKvCVu2gCRaB&#10;kp1Qi21pTmF8lciSUipVklxxYMg0lywiPI1jSUkF0ElBAauQGACAISEBVca2Vcnd+nFhKyBihd3o&#10;zIV+WpMG+P/3WYqgBgpV5RgIkM5mrQYW9RfqhZhV/YizwTw/QVVNUlDF5CSJjoRqqiWXkhpGADMm&#10;JRTTqCVlEdPWdaFrrWQQbYIXASnWtKvqKWv9W9XIjBkcOkQb2qEJ3W6K5F3LXnMCIFUt+SQLLnaa&#10;zqrnhsVTTEPkkFw910wOEbHSz+yJo3tS3oInN+98pVBlfem8Fh2xIuqThPGEXaKqFSLXeOeZSQWl&#10;OPaEwAjhXIV66hrl/ETPlS2sTVH1liU51WENycDIwPCUeJ1CKsBLjvjUhz09sXpc/jUikiEgSn3e&#10;dgLQvauNBIJkPrBvAjIpnAY3eyIAkgJAQcHFrFn1YrzOLQCCCOysWw5KWHlWx90O1CQXKPrxw1tm&#10;7BfDGD2VnCwDoVN8cXXFgKSSphHVCGw99KtFHzMYgAcahmGz21Zd+fViOVWQpJJYi+VcGLMWmMlm&#10;kFk17fdxnFpwV9eLm8WVf0yvXj5bLroPu4ftdgvAscA8xnl+XCwWq9WKmY+zbjab+4d9jLFbXIWu&#10;bdteVadp2m6POWc1e3HVffnlm5evbr1DAF2vu0XfHA+jBEPMOY0pH4a2ffZ8/eaLF69ePet6ub29&#10;vb157lyY57jd7JvWLVe90fru/sMPP31/mA8/fvx5ueyfvXj+1VevFp0nLfcf3y6H9YvbWwK5WQ3r&#10;1bAfd2b28HD/ww8/TGm+uV09e/XMTPrF9W9/+9t//u//8uHDXYmSBDXnbNw5LiXFOI9zUtXQuXW7&#10;XC+X3/36G2P5/o+///DxoWvob//m18vFi5vbF8c8qcLDw8PPP9//9ONbgwQU+87/L3/3vG/fffh4&#10;3O53uUQXnPd+nmf2XuvQWLMqEgFmKnJIqW28EqjXdt0vl89vb6/7oRndWiIf9nMe51J2obc2tMvV&#10;zXdfvvl4//Fhc8/B31yvfNcfjnHzuN8+3tc+m+A4hMAOzUxRm7Dc7sv+uIlpcg0C4uEwz9PUN1JS&#10;HhZ90zQpT6thMHAf0AoaMxvAmMqcVQ1QdR6nubE6g9sIQVRFzSTn3LrToOTLPjrjivp02z5BivSy&#10;xwCxOAJhIIxW4GmMeN6hjW+rEUeAokJgqiqmtTZ/yfkUzp02YgqQAGYtdZIWeiKmRjwjMmKdN4uO&#10;yUBaacyApAvNqWiHAGZahAMQKKmCqRnmIts42RGiJU+ekcygiE25zEWU0TlXfUCNrxXsZGRVgxk4&#10;qk+k1ZKlJFMp9iScrc2CaIbsnZnBGaqp167w6cb+Isd9cuf/jPv6LEw3AztxBJ7+bm3R0ZqHXSzz&#10;KcswdAyExEh66h5XM1bF4OrJl1O3M4KKZgvkBEEJGK2gCZqAEaLvWgquEhdQ1LuAzkUS4vrQMHjq&#10;zr1xqopEeZyYeRiG3WZO02wNXZz3iWmjqufERp/m9zUWIapMXJvTWUSVnuT4AO4Jqe8peqCgdFZJ&#10;cUB2dmPlLKWM57eDE9wHjfNtaLqm8cyOuPMhNI2qeuLW+T/7YARMmRTh4n+sysnXZQGnh4ZmFcRE&#10;QK6Ts+2M5T9puXjqw37x7C8r4JSf1lYGAAJ0xMwsUuT/JezNnyy7jjOxzDzLXd5Wr6qrVzQaG0lQ&#10;pEeSZzweMzwzoR8c4fB/7Ag7bI9HtsO2wiOSokSKBNBAr7W99S5nyUz/cN6rqgYgzQlEVxXivuXe&#10;e26uX34fl1HfMrF17BqGfPbg8dJPeR+ur7Z9f/P+8gbpdgK1tA1FJANm53wU3nb7ILlpmjaluqos&#10;mMZ5sN7VzlfVkOLQhzEHtMZ6+3g6F1EWJQVHhpx11pI1btQsrAAxpy6MQwwA4L0HsgKaJKmAZE4h&#10;E2UjhoH7MI5h9NbMKjetJ5Xa7XZdOa+qKQURcZZ81U7JOecabJxz1pKAqkFXz84fz9DQ1X50xjoH&#10;3tdVtShs9I2vXn3z8uGj05PFlPMoKde1n5zOzVNjp6aqmhR1TLGqDrSaMXSZh8mkSTmEEFarzW63&#10;JzIPHz5Yd+gqZ7xz0EymU9f6IXVvL1/N3Xw2meaY6hNrUDer9WfPn459n0N6+uyxEirhk+WT6bQd&#10;xv0Yu13fdd0wXyyXJ+c588W7y4v3VxPf1jazgM+sqlm5bf35cvHo8fkXXz7fbDabzebjTx784r/4&#10;onLzfZe2m249nBLRyXwAAID/f/bqjV2tbjZdAERX1/3IQ0hI5JxRZCKwlU1JRsiMRqwvBSYyBgAM&#10;QN9ttHbO1FNnAWg2m80XM+/dfg8ERkLa7reb1Ss3geXDJ2374G9//dvNdrXrdlVb7ftuOpmPkff7&#10;vtvv5vP5crGs61okj3HIOakKuem2E1Bpp4t2uhjDJvJNEokxi3CM0SJxipWvG+blbHrZRyICpDHK&#10;arev1pXz1PU708zJGrRGEViVY0opQ+aCFbpFbcAPMFzfc2NkCm1riV9VIiSLjIC1U1VlUdWS7pmD&#10;bTHMzMIAwHoQTzm6KsBjPV9VSxMByYWUtn3HnDoby1wHKxgA7723jmMKklmh8E3zGBmInFWDapCc&#10;tSpKCCiqXADcyhI0hcyJ85q8NaYia8kBwKg8Yk4o0o8Hs1bQcTkfOJBUI2dgbb1zzpG15CzGVKiZ&#10;DzTZAIhYZjqlTIqIHIiBngn67QAAIABJREFU9OBj7mzvh0Xae1KWd7UluFdL/J5xk4NfBAOACoRA&#10;CgW8rVj8NRxhFqqqaA/aAUZQy6/HOExVS+6pJXUUERF0iJxzLnMOACKRkwObCYYUOSlxdmSMcyzI&#10;zEPXlStQGKqIqMyzx5T6vs8xVc577+N+D6JNXRtjMqdbV3K7tbhIfMGdGzsAaFV1jOkY6ty9BgAy&#10;3mns3m5iRFQsvVgwgErGAZSSYD8Ot1vcHPUSVVUJqspN69oZItXK0LSuqqZJKXljq0O36QB2AgBH&#10;DgAFQRGSStF7VdXEOWA2WVMus2GHVQI6QSBFS8Qf0m38MFq8vePlGt1uEEt0JGcEOlQvjTe2oOAY&#10;9DBXkg+aFLWz3tgwpm69l2T7nvsuhFTAQndDIaLsLE6mNVjTjQODKKi1Ng4jZgjSn09nduLZ4D7s&#10;12OfIDvjK6B3Nze1cZOqbn2l1mbVMcQ88MxNAEAJrzfrTbcfwsigGoN3reZYCOAA6PDwiLKOwGzQ&#10;cpR16P28mkwn1vvV7uri7buhqTkO3lvvUAHa2p4tpqAkgInVt7WpqradVnX787oZhz1LmE2bhw9P&#10;F7NZTjJ0/b/9b/7NzfXlfrcGiX23W12tuptd207dQN7VAmjIxZSGuI9xqGr3k188R8Su6zjrMAzD&#10;MMSQVXHdAzMv5ksFbqeNqcB7ms9nAvj46ZOPN9ssNIQ0bWsWWK9uVHXSzoBwfjJ78uRJ5nHfraaT&#10;yePz89//7ncX71+PY2yqFpHm03o2W6yuXiNxVdvJtPbe1o1ZLtvZxP7u73/btk1VVczx5uZVTiBM&#10;Ivj48U+bZvLso/OPP/3oZr29vL6IHOcns6m8Wp4+nM8hJuiGPuY8n8/HOF69fV12Mt8L5gDAkLCQ&#10;90kVRXS8Hi6u3gvDw2efbterqzcvG9VHs/mD5w/tfInUfPbTXwzjbrdb9UOXw7gerplFGc5OTqfT&#10;6aSdE9kxDqDZODIWFVJdLybtcr5ofZ2uV7HybVPVkgZUm3MiQ6LsQR3R40dnN9+8ZURWHZOsNnvn&#10;zXTiJeVx6F12tvLWWotknCMgJXH2Tp/ovg+777fu2w0FMQKoCqJJJaAkkOKcSllFpRBWQYk/byPu&#10;7z2SJaOlwm9U5uQzc86CmBLHGLrRGGNIibMw47R2k6qpjM05j+MQlKOBhOpL3UxkkGxQM4E6g4iZ&#10;VIySNbXziJgzZR4T6w6CyVAZW/vKIg0chjhGztof1OHJGkQEQxYtWaNoUMTigZalcq6yLsqhbUFU&#10;EnJFBFXOWXJKd3EzUfFhBuk+Q/kP8zD4Z9d9xyZH/Sm6B2g4zPgqyLEfVtIABhWVw6gcwiGTYy6s&#10;ICJyW98CgPtl3jJ+nnM+DPyRbvsujDh1dl7XpvIJtcuxS7EhxCJ/SqgIWTikGGJgzgaZJaTYW6PO&#10;obE68R6P2suHbaaHvk9W4ds2EAIqGEBbkly9NegAcC8vkQ/zsLtragVFCdACCjIYi6JKNHK6dRhG&#10;73wYCbSTyjknmVNKmMUZW1tHAM6ayjm5t1S1gkLjDIxAwlEyZxHmPbEmdQIhHz7owJRYLAVAAemU&#10;Xw5OWeR7QWKJdW5DHr238DhuUp5Uc+RhY0lQNihoocIgQrI0qWoC3NysdzfdtDkxzrFCSJnQoCmP&#10;YqktsfduOm2bSbvZ78iaEIKI9LuudY2kvE+5scqVHSWPKEBonWGDzfxEU96OYbXrDJKvq7ptbFUr&#10;Kxhq59P12Ju2Yo5N04CIpMyigGCM8caikqgAoyP2CADU9WG96XDEGloSaOrZdtPt15tp49vahTAk&#10;zpn16jrUdVu3c+OqfR/evb56++7vN5tdSDHlvqr04+ePfvblZ08enSvLbtv9zfDr1c2VcDxbzmZN&#10;m2MiMGzi9dUVolEgaz0aCDlM5tX58qOU+OrqRvXamto5710NmmOMT588YIGb6837q8v3b67G1FU1&#10;nZ6fVM9PxqTnj55dXa9yZrL+H//0teSoVt1+a8nVvh6Gzjvz7NHjurGvX3/VtuZXv/pXi/nydHG2&#10;33b/+3/465cvXwIySwSA2Wx2drqoamOsiAzWz2PI3X6TOVpralcpagy579+F0Qt662Ynp7NR474b&#10;yDetmSFilowItrK2smRM13U0JEsEgClpCFGYAdEYk3Pcb0fv/WQyaev2MCTjaOLB1e7htH08X3z2&#10;yZOnP/l0lenNqv/qu6+Hft/tbsK4JynCfrWzPoPpd6Hb3QiioioxGUGjph2qel7XEuN2jLtx2ABE&#10;IjPGOGnqnKL3ftrUQgRdWs7nk8lWRFLIqqwq/RinE9+29X4MzFypghNLxil6660rdC8fTKccp/3k&#10;R91Y5GQQHRIqOFTVnCCj8pgTiqqU+W+4BZenI+E43IuYFQCLeLGqOX5o6aZ3MTMwZhkZHRlV5Kg5&#10;C7NXVXUVhzjG0Oc4kkbSpamTcJA8SgZzkEYDAOsQnSsmsOQNIFlAmLNkIdHWOmPIKYTMmFIxBwc+&#10;SUJUQEOkioJkbGXQkikNAmXxaKgSVRTBcga3dsbrQYdPRBDQClhWe8jNfrQfdhtnH3zhBxHDfdha&#10;QQYg3AX4RyNZrq0cinJw35/JbfPyOHmsB2IgUFBUoMP/BEMEhAhYhgiFDji44ixzzqriCdRSAll3&#10;+/UYIsATXxPZ8ul9jgfEPIEhPT1ftrXb7laJtK6sNQDKZWhdDkRLAMc/BTTrUapHDy7aHibtnbst&#10;Chyv1SHhKiemH/YVURkAjAAjejQGkAFVNZX4ShUBWe6K5hiTtC2oxBRiCJkTgRKoOSaDRV3l9n7Y&#10;hGWX8JE+h0RZZBxHa7BkGKK3JUy8vaMIQHBMh4/xwvd88K0Pu78Jbh8hA3jLSVAONUi73Y6ICg5K&#10;VJHIOm+trb2bz+c4QHczdt0wBOm7sTDcfDilINaZtq2Nd4mzsyal5I2LCpO2NYA379/PjVgzyahq&#10;MINIikMOnr0l8nVTNUQKkfN63yXe9hmwcie12+y2IacxBl9XYRwdOwaxlpyx1lpSwqQiMva73Wot&#10;6uaT+YtHn3zy0YtF3V6+fT9b2Is3r4Z9L5V1zjEnAXKVqbAdY755c7PZp/Wmv9n0683QDWNVe04w&#10;9uGNva6sS2OathOLlpnPz8+dRRJG1KZqOfJmtXVEQAbREODQh32/8fbEGR9jvrm5ublei8B0OpvP&#10;Ttu29b6eTtv1at/t95r19PTc2oeCwTn69tWb7X7/81/+hQKyQD+Ov/vjH58+frQZ15Nm8vzp86jx&#10;m8uL8+Xiwdni7bfvXl1eV1X17PFDER2HvUietv5sOesHGIYuS668OVlO68Zx7jOHfiAVTFlFwRtT&#10;VY2zVfYJp9T1XQjBOF83s6Zp+pgALbNeXFxe36yvrzYxxqquu37/zTffTLMxhTtLbWUQDBReVEPY&#10;dbucc81YMxKRM76u28129WTx+Jc/+3yKDjhfvr+4SnTVMZLfdv3bNxc57BaT1k5xjJzjtlqeiDAZ&#10;rNt5M6mVpBvXXb+d1r3IerdL6/VatDMu5yQD77q9VM4iYlE37UOMaZyY2WQyGYYhjklAS2xdVVVb&#10;N/vQlXqLZI6aC6sPIIm5mwC778NCCN8LEO/FiERoLJKiAqiAMMgYE4gCi1EgQE8GCQgP7Ig/mmro&#10;sZ9kyej9gBNUEQiBCVAIjaKC0mEcG62xbAlFNYtKVsnCUVhSEITCWqWqihyzWLVpYEOkyjFGkewb&#10;p6LeYGNcUzkPCnEwgtl4AFAEBlUW1kOjy5F3RN4YAkwxpTFwzoqEWObc7waNiin21sgta7lIIY+V&#10;fE/49x4uUUTuE2v96PrepfvRK0n6wQHFyGsBa9yDiSp+cJhBPBzGhdUeiiZZIcArbRcuWpIKvp1A&#10;jOU0hxSvN+ttztg0N9tNeRD0KFXqnGurCnh8+OjUo7nYrHJl5vM5KocwOtPe5jP37fMtSOKQoikA&#10;gBULxliK6fZouGfu+RZ6hB/kK4ZJVQ+oO2fUWiYjiFPXjuOYUrLWWLSl2mrACEFTT//m17/91b/+&#10;ry+2m9f93tXV2/16Ujc75RtgKCMniABoAKfWlZyRAdQYJTtSHqPW0EaWXpOoenLFUbFFtDp39Qwc&#10;jSnFMUgOyBFEW9OAIYag0jtgYyiLhAgAHIKrvHO2H0dV9d4DQMygCEmABStfuaZF4/os3pwI6ZjT&#10;EHpVbWrjk2KMi3o6XK931xtlVjWcMwE5tMCZnAnMgmoN5ZhRw+m8qvq8ALde78gQIT5+eLasJ/Nm&#10;8gZDs5wPKDKy97ZCZ5CaujabMapEa1zl0Rp0WFXV1Lk6j+18EXQEZORUGerXa+/rQHtSYnGSKvLW&#10;+zpxHkLYB0U3jV2MDhbL02pSB82zZycLGKuPTsNYq6QMnAyJIzAOJtPuavt6tX7zarXd9pzFWjuf&#10;ThbtA9EhhKuTpnn++ONFMx/2Ack4zMRFXdgK6CgiBnTirJ0Nw2AsGm84chbOWftdeP16td/3QxBf&#10;NZA9aBaKkwl1XRdid3Xz7tHTJ/OT2fX6ejKZvH776otHPx+7cP369aMnz/bS5yHcXG+EcflwUbtp&#10;66Zns0WV4buvv/n2q3z+5GzeVkr1++sNUjV04+762hF9/Ojhb/6wmc/n80X76PHpZNLEkEOyKm42&#10;kdX1ymiaVTUx8Jjr2ayeLf7w8u03r7/76MXHJ48e7cdNzlubBxMFK2ddM52bzTabDM5VDPnFZy9O&#10;qE0hjOMYxz5nMATOobVK2dS2CgCgyjIAmqRB0/5h+4QkffX2TwrN/PypbvXtfptd5S+3NbZffPQZ&#10;4VBDOmvdJw8fPjl/8P9dhm7MbDy5et8Pl+/exH7f1vXNu9iaUNXBm33OGUaECLWvbCV56OraxzBY&#10;Yzzpw8V03G2ePqivLvYMuZmdpDFcXG0aInO6aGNeLBaquN1umRWIMhp05J2x1ppDKlYAusZai0db&#10;U3oHAHCg2yAj3giKAawRGwTVfky9A2LJUOC+x2xDLLXkskoGYRUVKVw8BtAiAlkBKZG+MSYXhjnM&#10;DsmRtUIgwKAZBIwkzk6Qh9APQ/KkzrjArVhUYVFUTcB8bOqIiADdbHbCAKqYYeh6ET2ZzU1Mk8r7&#10;KLLvHM6NujFXnKg1KqBZRFGVJIMmSKIiRllMyIIDGmPeX6+ScM9jTPl25scaUxtXk63IGEdV1RQI&#10;a+kPpZQQcRF867APYwxJQZUzx4wASEwgosKMAEBkFEjBmNQbWylC1MTAxnlE5MwI4o1RBE4ZCLyv&#10;GuORCYzSQSULpAwkAGcRT1YRyrz5B27P2ZxzksJiAorAwsq5aZrMDITWV1ElK6sjNZQxTA1MFWvG&#10;jAjeqQJmLYqaqppRM0ESGSV2IZ+I2fSBQdf9QCNJ0I6MRdplJc3Wau1sg+jEyCB51AEiMxOCKx4K&#10;VFUsqoKIHoGGt9lY+fe+P9cfrPseslDfq/5IRICIDiiFeDKdpWGEheQhcExJOCRJwzjsiwL9nV5z&#10;UQTA25EUhAOERO4hcO5dbkfGGVuRIyUjQMqEYkAicQ0OUYWzBVZAAjRkBOFWEswgimqRACEQFkUp&#10;+zwrZ0aALKCGM4cUhzCWvAqcoMJ+v/e2ms/n3kyGXtaby/1+P8bkHCmwSgYEcuSqqmka5xwaMs41&#10;2Ko98ALEnPq+DynalNgcm7QAZKh2PpvMmWMY+xSAEBUKIchkOVdDYx/W221IiUGtsWViQxWO4dIh&#10;6ANR4GSRaovIebe6ltApJ0Q9+/xZ0zTWIOckqlZ1zBoTv//q7Wazv3i/3e26FPk2AL/efGeNPHk8&#10;/fO/+NmXP/skx3R1kTlGlcL9C3AgbARrPZJqLKpOyqxE1NQT7z0z73a7vh9DkpRFgEPuxlDtJ5V1&#10;fH19vbrpn7+YGGh2q1Db6Rcf/TwP8u7y4uz8UQjp5ctvX3zyya9+9av9fo8uP3/y1Fvrra3runJu&#10;vjxRTojIEq/Wu9evL1+/fpv6OG+b5Xz25KNn/bALoXt3cTWbDdb6cUhdN1TJVc5Nmimhcta2mc5n&#10;CzHm4u3FV//41cXl9WrTPX76dDmf7VebP/7DP/7ll0/as2YxXaYxydusopWzJ7N5uulLCajwHSOI&#10;JWOQ4MAJgAdhu8MyWeRsOX3+yccInqnepmglzyazv/jlv7+6fjcO27pCzJ30u9E3uZ1dXHy92u0j&#10;2OWDRycnp82Lp91uncchSwBjdvvx/fubs+XptK2tQxWc1HVKqevHXbf33tdV27St834Y03w6S7nn&#10;dGhEjSnHGEsXZDKZVO5BYbYsVg01G0ALFkERLaIWLmkUKFVBOk6hKBkxQohqjRCSsFFVAo+uxmrk&#10;sTzRhIU17250+kcX4of4heO6MxdFhliO2ocKiOictSkluJ3RPCYZeve2UMAOhgpflCWXOe3WGxCY&#10;123VeCISyVE4qYC11WziZ2TNISlkZdHMzJEjMwsZVHBAnozxXlU5hzEGtSDHrEBEGDgLAAojIh66&#10;gHCPk2xMQt5NvSsE6yGnIl3ECgjEeIS3ABlAo3CUhFUDqArKogCiIpyMqhYiaEPkrHHWki2897fW&#10;+z+75B6Y5BbUj/eAcrctzLLoWAY7YIJASQ9ghfse4e7+FsfGeYwRAJSlSGs1VWOAa6LCG4WFhsrq&#10;xBBbd6t2SUTOuoPcHFn6/ruXr8v3dg8cqenvDyvgnRtDxFthre/ty9p5yPziyTNkrcnVZDOzs07H&#10;pJlhiIJlfORQhuiLMDaSM0YRkx6E3VTvbsDh25akEtAiWWudkKkAlQEFQSzkFj2JikIQYVGDaMiw&#10;wVKdMGSO4ytIAEYRVEUURIBEmbOosjABgzBC0SFoJs20ab2xOIS6rn3bpBYuL7Yp55yztdYc2VVA&#10;BZWa2s9ms6rxgmibqkFfaJ5NVq8IR/TH4fkEOPyncHb+YDf0u7HvYyhDoCmlkNO8qSZVpQbRO0JC&#10;VU7S9SOSiqIhAkBlEMk5ppxj3O2qqqkNeauYh9QFUK4qk3MmRCJKIpmFwQx9WG9333x903X9fjfG&#10;wAdKalvM8BAlVNP54qzJPGy26xD3zOrMNIsqMxw0t8kYJCJMAAAqmDU7VzVNM5lMVJXTgQVCNI+h&#10;T2oLTKmLcnNz8/LrlzHIi48/mtTTebWMXfgP/9f/uVqtPvv8Z2i6+WLx5MmTyWT2xz/+sa7dk0fn&#10;MuST+RQ4OOcA5M3b15bsdLYw4MvX3odhtVr96WW+unxzenZydraYTNuU0nQ6reu2ruv3q/fN8uTk&#10;5MRbh4iT6UkUeP/+/XbVx32+GG522//09tWbL3/203njnj85tSAkDDlLzBwDECI6o5QAiKj2ng1K&#10;Zi305HhLzXof94uquuu2Z2dnpw+Ws8mi73n98tXVdy/NRbX57tt+7IhgcTKtPHEYXr5b/93Xb7f9&#10;dT8GMD6lWrUyFpFSyJ2rEMg3k3lT46PHLzbrS6BQ1xj6UHgicpYyGT0Mw2azcXV7vlyGKKvtgACq&#10;2A/D0FYTT8RaG2crv9/vS/iSc659fXtPAQRJy4lk5QIBUBHOGYqyF2KOrCpiEHNmUSZlw/ctw4eF&#10;ffzgif4xfPn3omcRKYSz3zugIBtLKKzKBTR3uOZwEOosjI7llgiWQ7CyjiwDC4k2ZCaTSeWMcCTU&#10;ATin3KcM1rnMxWF766zxlgyBiEjMolEIoPK1qf1eeCcRAjJnPZ4RArByBlVAzlmO2PFioHPORJQI&#10;EdGW6qOCY+eNzTGlo+bDbcpLSKSUYxaDikB8EL1ERAKKR1XQg/sEjcKoYD9snv1nPdl9jALcs+rf&#10;y2HufNhxHolBcxGsO47/AtwF6Pe9jIjEnIrEWoDDiShrZdFaq8bc3xUOyBJai4yHWQXvvS0jnIUX&#10;4567PXxdukcVeN8fC9ztyPsndtBvO67b3ytDlPNHHz3fXq8mTf1gOo0p+aZOfZy6alY1gXNSziwJ&#10;uFyvBGCRYmkVoibhQhh6t93veUkURQAjxRvdfXptbG0cZHGYQFWyFKpKQSAiR4aQLJICVGSJiCQn&#10;UVaxoBYUhBVFct7FMSsnEEVx6GxONkVVnTSN8x4Zc04FXweEzWQS4l6RjEEV5JxNY6q2NtZuhzGj&#10;amG8Q3SVq9B6oMViAd4OaUQFa42qasyJAtRT51ylFVgTc8oxoao1NopUqklRgcgQAkhOwmzQomiZ&#10;9FDVlFPKQXK2yk7Zkm2sabxxKEQ4nVQhDJYghrDfdVmUwa3X/buL6/VNilFSBCJbVZVzpkjUGk9G&#10;nXf10PHL3bscY1PVlbGGKhFhTgCABOXZUUXri04Kp5SMo2YyMc50Q7DWIZIxOYsIC2eRjCnqdD4T&#10;4M12SUa8t4/OTmvj1turza4/O3/cTmfA8otf/GI2m3338tXl+4t//W/+3BlrJ9VBF9Ga1XYzxJCH&#10;XTuZPXv25JPPv/hX/1Kvb7Z/+MMf//Snr37+Z5+1k7qqKubU911MbB3PZm14n9frrTP24YPT8/NH&#10;85MHq/UuJv780y/Q+JDSar9eX99srq+++OT5Tz7+cn/1lsOw2txcvXsb+mEymXDKXb83rEggqpI5&#10;xiicylNtjAMQxFtav9JQlvnZctd1v/uHv/O2MWg26710NxXOfD2pmrYL8fLdZjptH56fqwtX79+5&#10;Ws8fnc5PTpvJlDl2XZd5dLVBiyzQ1HNrk8j0m5e/aSb54xePFqdLa+1u21/dvAeABw8e+Mq1s+kw&#10;ptP5bLMZbtYdEinhEGMf06P51BnyhASqMSOzMzWR4ZSVSJkQM2JpRCREdKZGFBZW0YKcLA7DIqFx&#10;agiUEJkMVpYrIkjhaEQ+wD/DhwH0rXMqoIYf2sqcMylYLN3WD+AkOeeQJYQgFgqLAuIBSC4ioiK3&#10;4tOqzGKNMYCAUvvq4YNTzNDWTRY2QGhILSbUzdjf7Dska0s9w/lpXc+qyltfGUeAbBUsqKoxNhEi&#10;MxEZ53LMcMRwFkcrKgXJogCimnKmGGNKhU6FJq2IKAsBeOsq65qqNk2bOCIiM3PKxXYbQBEJ3iOY&#10;4j0KgxEAKEIOUQEMWDDHQfLCXCEfOJ4fXvYf9WGHg38QfOiHOU+5zoXOV1STHKbf6EMfUdZhLp4w&#10;qzCzwAHSCSXFP4o130K7Cw0pCBtj6KDCgt642lW2fHxRHL/zzIdZerBk9SBSrXq49YiIGQ9HHqk2&#10;Dl/xwP90PMODcyYqwctiNu9vNpVx06pJZH1Vo2tndXsymSXOYy4jHZJFBBTkAEbJIgfhHPqwGlBw&#10;GYjlmbF6CG4PxD0oCXjqKgtUtBoks2AZUEeBQ3HSIDkyCNQ4b63VNBo6FMUcmZJPiWgZlrRAgqIA&#10;4zhySpbM4vQ8pRTHsFl3q826GwdmVoQMYoC8cxxjigG1ds4x6XrYC4AQKGLtvVStrydo7XQ26znx&#10;eBihIAUJSVJ+9/pNUlFL5J0z1lRkFIhoMp1nhfV2v1ptAI233qOpmjqEEUTRkiXnyORcqO714fIM&#10;kTiJRTCahUUhsAWAuQjEGMcxslBW7Lu03+ZxyCKAaJwrQidGREA1RzudzY2ZX1yOQ7epjVsuJwiK&#10;OBQgtHXknEM6UH3FzL5CVo05sRrrYogwjqMDBwAgWpS4DUJOHkGj249hePL07KdffLqYT68vry4u&#10;3olAPZmCsSlLTmm365hZgc8eLJ2tvv32zXJxcnVxvVpf77r+zdW7k9PF08enk8kshDCMwdfzj54/&#10;ffzsoz//l//y//2P/+M4joh4fn7+0UcfhTAOYyeS/+qv/mrsh9abB6en8/nc11NTNZ8J/nrzVYwx&#10;s87aWcp2t9l++/Kr3Wb67GxOBKpMoNagMUY05xBjyICqLCmOMUYULsUQ6z4AHx3sqRgyXpAyaG1x&#10;Np1NZpPprJ7NZufLF7aeDIl3XSBnnTNvX79cXW/nD+Jkim3ta0eb0O3325jF+mo5m5Ca9Xr7+9//&#10;4+Xl5etXr54+n63Xa51qU89ylhBYRFLidtI0bY5D9NZOm7p2LquioKiOIXln5/PZbDJNKTW1Z1Zj&#10;jBiUA6agIDuKjVFEzOmAaj4i5gUQCTEkBkRwSKJGgZkj5KDxrjYFqgAqcmi038eL/cjE9AcBNAAU&#10;liMmI3QH+i92JqWUQ+qHQVtPjS8JcEFCgqiKaNHSKL5QUuUdMAxDN/Ht8uxMUxbgy9W6qZx1WFXO&#10;1dXIKQuTtZxyBgQAh+gBnJS8B8k6AmMAY0r9ELdxHNJwkPc7LiIiRVJEBXK28CCjChgS1aJRoily&#10;yjkmAkjWaVU3VV0ys4IDZAEEqJ0nImU5qacikHMOMY3jOKacmQ1gFxIBKqIBRAvGGGesJysxfu+S&#10;3r/O/8y6tbT3c5vv4UiJCFQtERnDoIVIqeB67j4Q7n5CUbUGzcfkEo0BFFIspazCj3zfMSkLGUuF&#10;+kj1QE6tLIB3bFT3zwoRwd+VCu+fM9rDad86MD2WR+/vwts9R840dWOtcc4SgXe2aMMBGmNt66sk&#10;1jnXqKiqqEbORZIh5BQ4qbISYOFnvn1/BCIq4MPaOmcsfVh4LdcF5CjbAyoAGRQKPyQAARoii0QG&#10;G+cr59nlwKBqDKJztnJWmCGjFQJQIHBFGIIzKpDCOI5u4lW1tGcBQAlzzoICmktNIAM4b603ISdG&#10;EMKonFPOwg5NY5xR8N5ojkeMk0EFMFpbd7PpBBSdRUQyBpgLzjYljj3HIRpwCBi7EFLOVV20tgvX&#10;LaIhZUR0xk7bWY485OFA4iFZlUUzEsQxjOOYszDjmLjv4zhwSglJrQUyqpC5cBIottNF5d3l5f67&#10;b97tt+vK2cVsAgCzaaPKiOgr2zRNVRUVdklDP5lMrLWi2VojItZSSslYh6pa0GoIqCQJhpR//6e/&#10;Vw5NS1ni40ePDLlhiPvd0EwW2+22bidNVX/97csXHz17+vRpt91td/3V1epkcZ6UkyBWzcjYzJdJ&#10;vZ/OHi7PELHvx83m5nq9W2+6F5+9ILLOOUNuDP1+GPbdTiT/x7/+P5q6+ujxIwDYdYOvdmq8sfb9&#10;1ZuL64vpbLk8OeOC7qIVAAAgAElEQVTUiIRxjMDSDfvl8vz0bLHt+nS1yjknSazAKeFBKpYL603l&#10;fV3XaNRYVDmElsJQ4ErXV9vnzz/6+LOfLCbT2rt+2ANxVfn9/mb3/k1kW08XHpvV9mazvvYVTOen&#10;McN2uydAb7x3bcwDs6moIrJxiMK7GODZ0wfLk/bizdW4HJYnSlhNZydENJ0vrKes6FRRYNI0i9l8&#10;3e1VswINMQLig/Pzuq5Xq3UzqUNIfd9zVucnzElEkMAYY21BWMuQ8tGAlXkWAmvRGKMJnAVnUMUD&#10;jZByyn0Kd9YTVOHwuOqxJfF9o/mD9Avu5TQ/NMSISIgikkMIIZjKmHvvducapUS7SAog6sjEFPqh&#10;JyLTuiyyHYaMuk+BQq7Zt3CQSSPArGp+AN4DgCTskBSgcMWNMWTOtxnkPWN4+JKZ+XaC8P5ZFFA+&#10;FAkb0CCZw4ARa0vOWFXlFB0ZW1HlfbkdomAdVdbXVRVDLlz1jTXobCZgFcvAYwwZVbE66m7ffeg/&#10;67/uB173fdj3ct+7639ke08gWVhECia5tKFufdidffYOEQtRuyKwiuYsgJXxcI+AUI/c/6BaVRUe&#10;p9PK+xzysAro+O4HMD0iFoa0ElCjgsrhxuEx7PpgG+ld4nk/Mysr5mS968cBADgfHu+csxxbpKjq&#10;FB2Ywohf44HbJuS0T4EllgS7qKTf4ujxgOEli2SK0FGhZ0Q4qHMbA3LgsmQENCQAzFohMenxhWQU&#10;HBpnrLceEQWUVKz3lfdFq7u73iVOTECuRKLigMD54OPSWlMRg4aik21MISbhlFWtAa2dm0wmVVWF&#10;MKgh8taqUSpgGokpYRYif6iMAykLiFrAxlfL2bzoHagishKQc7ayLoUcYgCBxXQGgpeby/X1Te08&#10;eIsAPJNpNcuYOOcCjem7yMyckT0CEAAYY6uqAoDCYIaIRDbnHMackviKrCXrELHcIVGxAFTVllU2&#10;25VknsxmRqUbB29MynWMOeeMCN4H50sRQLxVJZxMJkQogJEzudpWNWYAREdGnFEyxrqcNYR8+WZQ&#10;iEm7r755/ennn/3sp79IuXq72s7OpyfW1u10Ppu8e/vae9913c3N9dmzT5bnztWTEHkUGjI08yVW&#10;7fn5C4u62u3zOPR9P8QEQvN5xeM4mTS77fD3f//b16+/ayf+ydOHJyfTyex0Np2eTNv9vn/16k1m&#10;GLPerLa//+r3F6sLP5my6mq357jVRXO6nCUVclD5tm4axXVMiUuRCg7iW0YlAxoC731VVQJZREDI&#10;WgtUoEkF2lAj+N1+uLy+JhRniFOgik4en198s/v69avIMJ+fLE+nz7/86M9Pvry8uL66fN9tx2k7&#10;m7SzaYuCrbEuh6g6nC0n/+7f/7lyNogikob+/PxcmLab7WbV13W9OJm2k7Zt22z3fY5N5ZeLRdeH&#10;UZI6HENabW6M+yILb/fbpmknrhJV59y2yxkwKwODK8VCQ0hUz6pSAro1auXP+WQmlsCgRfIAXR7C&#10;/maz09htb48s9rD8uB9A3zeRP3RgZXnvHd197t2rFIjoFunAzKigQI6IlQygAVQiQCAFMNAaZwgA&#10;EQxGkF0aEyexYmyFnCGLtdYbO0qEmFlCGTNCcwBJWmuNIYvECAKECojWoffKFBLygUznYCqNISy4&#10;QEycjdgiHcUqqlr+tWQEQAEUUQCSCiuAghVDRJI55YR0SIBIoe96ESAiY51HQ56stdb7k7oRgi7H&#10;buhzTJA5pVEF6srft9v/nPsCgGO+RcU1/CBdk3ukeod3EzVIYEiLNgqoA/whpkOPMUABmh6gZwCq&#10;mkXscRiusJuoajq4fAXQg1DlkWRSEawzBojcPY93fw/hh6nc7V7JelBduJvYOGjD/Pja7DfL2fTm&#10;5iqFYQxDH3rnXAgBbF006FS1ZDalZmEArDVqiIgy6Jh4lINSOiLCvQ1912kUFbhtP5Z4DYlIUaRQ&#10;vhAIISpk0PoeBpJu58AAyZBVskSA6Iyx1iiAtWYxn49xDJyhKIqylGmDnDMagowhhP1+H0IQtQBA&#10;Bpg5ayZCb920ab23fR5jFmMRicAQsrJKjJFZq9ogorU2seacNWUka4zxaBg55YQAxrvGV9N2Mm3b&#10;gTHd3GjuBS2whnHMIVvbXK42BgmV+rY3SJqZc7Zk9/vOAKKiQQox5hSd5Sk31lLZqbZyqlU3BlBL&#10;aKcz75wxVplzCJGDqCoC3Wze1r6aT+Y//cnnv/j5n0kOF+/fWoQw2L7v9/t9iENJyAqLzbNny9ls&#10;1ra1qsY4Amo5TQ5CVKSeSI1BMCnlvhuHPXbDYCrwjf/u29W7y/8EWjWT+d/+/tdPnjz667/+69OT&#10;eVv5qqrefvcqhHHxWKyr//DVy2+//uabl18NuXvw5Ey9+V/+p/9nMas/f/7ky88+efrk8b7rv3vz&#10;9vJ642xcLE4Wi8XJyYmILE8n1un7i7cvPvmlqr67uLq5eC8Cz168OJ+fTqbbQPrsxScvXvzkdPno&#10;5vqq310bCLNpPZmJ9S6kHCUCoXEWVCBgAYbhsYivIiklR8ZPrIgF0SJoJQesCxI6Qs+AAuQqP53W&#10;/X6XVXTqTz961JG9uNmIJ5raZOO77dvrq+HNd+849Dnm+WLc9iEItfNllWW3uz49qf7Ff/nl5eXl&#10;xburnOjjZ58OaZNiTllcVfu6iYnfvX+/3V09a5aQcuXryWRSOvCqFFJ8/e7tttuLwPV69fFsfnZ2&#10;dnJ2ulwuV9uQDj0bcd7Wde2cIaL1Zn9oYxxrMOWxMkjZFD49IgSAnISHMN46IYQPf/wT5vR7PuzW&#10;/njvS/T5vVi5WFXrfUwpAuScC0zOGEtaGOIJQSwe2jFHrIrxTQ3G9BwEoJ42YT9aUOds27bzyUwZ&#10;xi5wYl9bc+yeqGoSRhAGZO9U1QAgkXPOC2Psc86sfBvug6ohECAlLDOE5QRLob6ciAMKwpJZQFnF&#10;2wOgikjJFNQ3J1GWxGw0c5l/S8gqwCopMRry3j+cLxhBEDimZMEDtWitfHBV/ylbfX8VF4Wlzvlh&#10;dVfu0Sr9MM64PQD+iXHsw58IB+INAD3a5Pt5doG9JOaYc2JQzkXW4NbtIaK1aixag0w/GMRTVUOo&#10;SAfQoN4BgVw++jxRPJCpEJJFCGBJDBypZcgAqpKs9Up341TrtklVswKrDIuzh2m7yQS5aA+AFv+L&#10;Cq7yATVLGlLscmBmD1QZm0UyZBVUKilNodpBW3mTgUKSzCPKaAAt1sYuRNch9JKjdQ4MZgZN1pK3&#10;rht6ARWUrHnh60XlIcdWaTeG3olrGgSiURlQBIfUu7pypipVhdpOjaIye42ttYFdDG5MDrAh1ByD&#10;qVsmaJsKU+A8Lhazk9OHV99slaQi2/c9ATxYLMN6t9lvXzx5hs7nFAJhF7Ilmrp6AjavemHpd52Z&#10;Vqap9sMeLT46eThrJ/27m8qYtqpj0r4LKJWBZnUzntiZqpot7XgffGTmEAIzOw7L5eJ0ubQW0zAi&#10;iK+mkqu4TiaTQTvEOOYxCJOPpopd3FbY1KYFMmgqckzojDHkrPPw6c9O/9t/9/PPXzzfXFxDun7/&#10;5j3idLFwp6cPFA7UcN477/1i4VQ1pRRj8pUp8obMeTafjOOgwjykyfwkQ/Pt22+vV/2YB1c1ZI1m&#10;3G9Ad8GYvFsPmnx3FaZ/uVyeL9umCWJcez4Mu+F6HUbuR95v5N2r+P5q+49/t0P8umnpd7ubr5+8&#10;CRn/8i/b2XJ2mvttv1q/24yLbrE4e3z+kGPu9mNKoRt0u1tdXV188vGL/+5/+O/n7dygC11+Cd+9&#10;vXr729evV7v8+U/t6uY6d5efPzuZ1WoGhEobV1XWhXHQBN5WLthkgSULCxmqGwuiRCrI44CZE4Mg&#10;ee+tsZ772I+hNdeR3Wc/eUrWv3r1JomuN12KMeMy8nh+4s5PH6QoIn5/aS6vQ7+q5vM/W998s3z4&#10;sbXm8tVXpw+eX72POOuy4ruL/as3f3N6utxsRmNM3++NGmN57FfOT7oOrKnFwKMnz99d7mbzqTeQ&#10;8vD0zFyu6v0AmepN3P3fv/76lz//4vMvfjIOPUs+O3/QjWMvmRxZ36gqqw6irGTRZoKqrctQB8cI&#10;gFmEUwLyJoFDQAuRtE+DZJ4grSSLsEVyzjRkIQuqGoFsBQQMgNESeVpVTaLWFDQhGjREVGjkCICZ&#10;CymCHIoxQEQG0JEfRWpjAai/XPu28aeLiOBAhxwTiG9qBOmHgZm9cw4dZ0EkiyYzkyoB5L6vaosK&#10;xMpZRcA5N19MyFp1NbFaEa/gMlYiNaIR6EcFUVFlAjagkgBYkAlJj+h5a60lS0iqapU0Zs5ZWdSW&#10;hEONNQFMJs5EqmwRUYWEibSWOoUUY1RGW1dILiuKYidCCAapOIOoKSUhjY+krusqiSpkcBQBM2lb&#10;NxVYVEujeILWtTHGxNk3dcpKRAycOIuUtktmTQSuT2PgTJUzxhCzQ6rI9jE5a403IlLmeQoVSGXQ&#10;kTFghFEYUQmVlYNFR8YmAk4pSCZCS9aQ1sb3+3WO2RsHrGOKKGqArEmSJUdLxjNQZEnk2OEiG4uU&#10;koaMQA6szyq2ZMR4j2CwFAQODvMeXvGDUOjDFPL2hSlnAgNkkNAaS2AckEWzdRoNb1O32fbrfncz&#10;bIEwYIYsneS1ZkIkKK8jABBSLBoQtmRPqCKa+a6I/mE0cTuCfkvOD0euML2dzoa7ryoilgzBQQi1&#10;FCVYJKow6AESowgMBQ9jkFC1lKpLGcGTNQrT1qhitx/6vpciDqQiIgVllFKyIJNp45yLMSZhIFQW&#10;Iirdu5RSDCGEAOyLmszd9TwknAqGWGEY+m4Y67pmlTJS1nVDzLnwalmEadPaiWnQlK/hLKGy5AiS&#10;6YABK9AlZE5FlcJ5JIKsEnNiZmfrpgHvMqGrqsZQ4eDJIup9Vfm6qqpdvvoXv/z5v/3Vf/X86aN3&#10;b95+/Yev+v3w8OFDMIcCDhzi8YPcVEqccx7HMYRARG3beu+Ncd0waM5kEJTGcdyP4ebmZrUeSnH7&#10;dmMdStoAi8Wi73e/+c1vsv7kF3/2ZdM0L//06n/7n//X07P5Jy++qOrZ7//0p1//3W8Bzfn5uapu&#10;3q9D7BX1b3/zD0MMn3/68WI2f/zkc8gAzow5VW3z6RefVdb0w/7y8n2W/Pj84Wefvnh4dmrJkRoe&#10;hXPcrHa1ryyZ/fo6dJsKhPD/Z+w9myRLriyxK9z9iVCZWZmlurohBsAAixG7HOMal/wT5C/mB5px&#10;SaMwju0MxCwaLUtlpQr13nNx7+UHj4jKagCz8z60RUdFhnD3d+W55wgRP3/6vJ3N2XcFQIH262nY&#10;xWkf6/QbmBEBqiFpCL5pmpSVjB5HsvUcrh+m+Vy/f/vmj19//+7d++dXT0mt8eH192/eX78Zp/V8&#10;tXj16vMf/eiX3cvzy8vBwzxND19/s0FLi9ny7//ul8vV84fNtL/9TRAKzqU4bDcP2806hFBKmcYh&#10;lv2Up4t2NSVJm63AGC1C1mlCInPOrRbL+03MeWLXjeO0W2/ub+90atO0B1GrEHXx9qgFhYhQRJ3b&#10;3j+kYazQcDnyReWcsyAZeMLGszLsZBjGfY7pEa8O1jIPmhFS1bo43c7/zSyBiA4iTQgAICKx5Fjy&#10;zHeMWoChYqOI6niMuiNvqojioXglIhqjHet4oIoAlRhou954YofUuZClZClZxDuO04RFW6J517EL&#10;WmTMhU2xm1fSCARQMgJhdt4HOWoifsw/Tyb034CkOF2nBflLf/UDvEIRAZUsJZac1YoaquVSkiAi&#10;ppSAsGcm51rv57P5qFo3rugBcE5E6Bj1MPRXKYNruU0ORb5DqnOooj2ihD4dkmpIHTs4ErQ/XoRD&#10;slV1KA8W2k72GYslzagIXEUuReDE01jzKz5Y8kNV90+6c/VB1bL602TQe2+fAj3qVVTIatH3CHNH&#10;ALVm1jezvqgMwzBM0zaOZraPkxE/xPFm2DNzxd44JETspSCiIQoaEBphhWbULsLpUq20a1ijgNoI&#10;NQBDcPUZMwErqmKmaGaHMK+KTCJiTpkMvPcEmIskVQWrRX3SAylmUfXsiPiAmGDy7LrQBOTFolWB&#10;9Xqz3W5FhMgdEJwCzFRK8gGfXF20s3ZKEY4f7Yj7tnVEJeVSSpZCuY6WFTH1wETEimC6j0kUAKGI&#10;FVX2jtiNMRmCoiJRYJdTRTPy2eIsGJ5S7FJKDUeICAohooKhiRE4r6F1bcfr3TrnnHMuRU2SFhdc&#10;mPcL3y4RUURSypNNptkEtOh//O/+/S9/8dOrJ5cPt3d/+P0f3r15u+wWzVnTdEqEztHpHNfz/d3t&#10;phYE6thcNRwAwOzJ+y4EZF/AlTGmXEop4NzpjOnJRAE83K/nq7Y+3u02Nzc3Ibiu637/5R/f32zY&#10;de/f3TX97OrqqW/Dzc3NxdWrYdyajr//l++/+urNy8++/Kuf/Hi5PHv12Vm3Wsy75XxpoFbitNve&#10;73db9uAav18/fHj7ZrFYXayuuq5pmgACP/3Rj7Px7d37zfr2ydyRzvpuefHk/H67vb+9e3dzf3d3&#10;Fyc1QQ4+DiZiYKKKDHVQ1awOzRg97uBXQ3z1/LOrZ692A8/n8eWL82U3H4f9Yr5AHn7645/M5g15&#10;jVN+8/qrnL5er3eMPWFkGqcpDkMhbr795nfXH9avLpAJSDPkPMaY9nsSQcRht335+VMMbrtXYPr7&#10;f/gfXQP/9et/ulgyo4zjjpmXS99cr0ted74DxXGM67sHr3PTvN/ugvMuhDfv3j62lXjse4nIwIfW&#10;dX1BLTlmRYfUME2ewVOizAadD0MpZIB4mNNiwlpCgkf0fnacRD0GMn8GAi4iZoDEyM57j8ZZxcxA&#10;lIL37ENPjQ/CaJ4dk+Zcl7323k91MHYMBmRUf5SqsgEABHbeOQ9ERFlkzGnI0ZNJoTTsI3LvXR9a&#10;YUBDx07dgbe3dhikHHKvak8/8WH/phrev3Y9ts/waOjqMNBNSESZAMCyaVaJorEUzWWSvBFDRCnF&#10;s0PvmhD6ppl1/aKfpzxttluxUqGWQITsU8oBAmqFu6NV3TVE1ipIZlSVIxGZyB338YQQ/IiPN6gA&#10;Vj16EjTwxMWO2P1aTTWrODsTK0mKqDlygFJNuQp6f2jPH6vWpuLqO/qm0yPZtkotTiIixEO3/yNl&#10;df1yLngwQCRTtUe3JjpGrvBRAzkULcWwdbTqOjG1GMkUc6WWNXUhT3EYBv5YCyUAiAx41MRTU3hU&#10;h60FVvvBNNuxL6dgAodkzRFlKKK1a/qRvaIeVt80iKi5eGbPDg4E8yqPVpkQKzZac6k3kSOq5GaW&#10;ijJ41+Yk+/04TUmKkQcABTQADoHLOBHR2cWy6cJD2rvQGquZeebWBQIkxBBCCEHs0AKtX4/qrSs6&#10;jqM6CuzBLLRdN1t474dpN8QhpQTEnhomQlDvmr4JkAoc0cYZAVTMcdWMNsKcsznwnkLnQnBAFnMh&#10;YnZuinG726ZMKaN37u7mQ9d1bds03hMqgLZt6LruxdNzT3T95vX7t28+fPjgiL33MY777cMBd03E&#10;7E531G47ee+dc23jnXMINI0xxti4htBKySllAYgxTdM0xtSFvqag9qnl6vt537cpFVUNIZxfrD5/&#10;+Wp7v6E2qGLfn189/ezb79+9f//etto0jYHLxWoxe73ePKynh7t4eflUaDVmW87KsBt2Dw+QM6Gc&#10;LxdT3E374f2b143jvu0YWXQspcz61Weff3G/3rx5/Y1Mm+biSdc1Z2dnm91uGAZmfvbsedOuNve7&#10;3XrQDLv1e1UlQGIzQLOD7h/xoflR41YArnbtzdtvXAjdvPtP/+l/enr12c317Xdf/fFiddYvSteH&#10;rucPd9d//PpLTfH5y2c/+8UrFSIoT5/Mp2E9jqOBQ9xfPnm1fv9H7xom61pfivByzsyI/Oqzz+4e&#10;bqZxXK5ejiXf3A8YdMxudjYjlJTGnKbg2+W8m7ctkJLvUpSH+828Dat5553LFY39mMoPAPAo4aia&#10;Uz55NQCQlCSlqWhDznnHYARM3rxjcw2mvT6KfevdfBh3f5Rg2EeQM2HNYx49/4OX1VfmnMdxbBp2&#10;bd82jW+olLJPUwHwbRtzxlOX5DilB4/mX0EPk1vVsDQhMJIzrBwzH1UIpAy7/ZClYx/QO7CWfdM1&#10;cUqg5piRSLTOvqspEtEpD6PjxPHjTOrkjY4G9s/7rdMvfZzE2qcrc7DA1ZA6NkfGZFU+qUA2VSkK&#10;SIZFJBi0uTjy0JBzYX622u/dMEa1Wpo6cMw755ApHIEO9SMIUCEe3YFWiqc68FbPwCm9+fjFEBUq&#10;yVI11wem3CJSqeiJSFXJAAkYEARzFksFGjJm4APrLGIoIiKKePAORcTV5aibJMfd+rhOlQvy6Frw&#10;+J0EDBAMQBGMsOpUGgBX4g9mQzLTOjrOgLSfujNwTYuhX3BYUkgAgKDKjXEnFXwpAAIABjA4PeGL&#10;Dn3Fx9ejBYUjy0WVwTwI5xykSzGpJJOCj5YPD7RazFwbhj4E5xyIkkFkEII6PQZqROyQQtvkLFBp&#10;gghBDYrkYsaiCilKnHLd5aqBhIhMHtFUBR2FhopJypm8c6SSCwF6JBKbtR21fT+fbSHZ8YzWljgZ&#10;mGjwjVRUUDEVYWAAErGb29ucc2hmxI4I2rZtwDchTDHjMYU/WgFjZkRTszHGDrhpW++aJCq7gajL&#10;Je33cb3d5WRSKCeYxmy5YBCPQKyOzDlervxy2U37e1vMfJi1vp23c0Tsuo7Q0FpVzaUK+9Q2L9VN&#10;O+1jDR1SStM0+b6JOdW80zWBXfCh9tepHoAf3LFm6F3T98E5F2OMcfzs2We/+tVf//rf/4d//Md/&#10;un/YnZ9dvvjss2+++ebd9dspjiVPMY6Leff8xWUchuvr6/fvbjbrMQH/1U/jT774CQMXgRRTG6jv&#10;+s32IcY4TSln2Q3jv3zz5XffvvvyD191s0XbtvZw1zq4ePnsi89fNM1svRn/yz/+X1PMoe/b+SpO&#10;Zb+P0z6Nuz0iMZMjcs4RqEkVfqCPxStVNTuF5k9frpbn7f2mfPXtf33z7u3b12+GzTq/eiHXmzGN&#10;ReKU9kXi+ZMnoTGjCdlNw864NZT9fvOw3n3/+np1fnXWhrbtEDGEEGMCoJRSiuW3v/3nZy+uvPfX&#10;19dZln//9//BtfS//m/3d3f3Xetrndx7e3Jxtt2n27utIA1pur3fni9nVxer0HgRgZRmTfO4i17v&#10;SkTcjmP9Xc65x7fkNE1GjtQDKBlnLWPWCOU4HGdCQodRXzw1CPAjWd2jhLU+8ymJXb1hEbB6r5jT&#10;MAz7/b4Vln5e30FFNpvNKHkFF3wYz6ITdrR+XJJS2xB4wLtxtQ+7OBxCEGR0oSVnoW3bTk0m9qWY&#10;5DJMoxXYUYoCw7BDgMb5rusKH5jKDQ/jvZ94IKjA/o+WDP8NRcWjI/jE4R192ydu8eAsCe0kv0JE&#10;jlEID+rEWCU3a3B/tO5OFcY47XbDlKeqiHygHELiY0epfoSCeXF1b+rvsSq4KOra5hQWHEHqtVrm&#10;BNSsin+jmhKgdy6WXOk8HsesBChJJVsRQRFUMaQqNXfKo4g/mrjDydtP08l51vVhPpBDPn7+44J+&#10;qrlAx3F6qANbTAiESI65QfbAnJNTbRBXs37Z95eLhYgwc4z5rGmedt2JUb8WTmPdoYpXsYNitzJC&#10;OY7X2Sc6RtUtHfKw474yYJZSauaJZASnqq5DIgPNBQEaHw7Cr0SVEtQOu2JoZg6BadZ2ioB8EOKz&#10;VBgwsJOC05RizCpw8hlEBlrHF9Q5zFp2026fJmMGBq2qpEXIcN7P2hCaptmkZIeyCvGhTGNqcLE8&#10;36ZhypLHKZU87fZptpQphdazPzh4DswzoIJWMlX9aRM4lGBNTcGAHaqqISiSKcVkcUqlFJX88HD/&#10;8HDHDp9cXC2X8+1mGIfd2XIZGheCec9NOzu/mD17fnl+vvr85dV8vigZNCkIMBih5ZynYqpWipSs&#10;pYAUrQHi2eUcEVUt51NCz84FDr6UpGCGzOy8p7btZ+ZT+RjxnW5XItrvxm4WnnUXAPD+/XsQbbjx&#10;nt9dv7t8cnZ5ebl+2P/hD1/d3b6/ulo9ffpX331zM5vB08uLH//4i5LyV1/Nr999GMfpzfcPUJo0&#10;0vnqzCOQC+ZYiE257Ze+6bbjNH37Zr0bPlzf7/bjanH5sN8O4+7iydmLp09nffvdm+u7Dze3b272&#10;aXJt0/b3gNj4tvGh7/thPRrIcQqmjl0ikeKjmVA72FAmot/9/p+XF1fPn7+6vx9Vy3LVnZ35ptGL&#10;q+dmFrrQth4ZyGNK6e7u7t3dh93DfS77znvy3jetgG02DxfPr9i5lIqIbrZ7IrfZ7KYxvnz5crtf&#10;Dzkvzz7fD+7//j/+83a4f/vh2588nZnm4JzjnpnOV4vtZrq+vhEKhm6X4nYcjTg0TUyjgRIdAuEa&#10;6dexkLpNB8f86KqGWhGKKamgQSx50DxqpNZVvvN61XErM3BIP8jDjmbnzxffRITsIIzknGsI5/M5&#10;eccJHHHlP0XENE6bYRf6btG11YfBkYwKj/DmeswckSd2xIEdESkDiUGRPjSrts/se3SOQ1j5xjCl&#10;1IWeiUeJ4zgOY8w5muq86cgF51vHgSgRmFn+QQoFBj9wOR//6V/1YY/f5PRXZvYxwXjcZ6rZbhGT&#10;A4UiWs0Z6ssIjKwOJbH3oQVENStZY84pCxsaYlWhDM574irXWbdVTL13j3fq9OAQ3MBH43z4ARXb&#10;caozVXlhpDHnIqIIdf8rIQMaaJSSVQQzq5VMwMDIj7Tr+Nh9NzNX+xMxxo9u8JFkyYH56dFVV1Dl&#10;ky7lIV46DB0f1pcQG/Qde0euD0+w8UmKEnIbuuU8izRN0+z2fReWq9nBF+OhpyoFspRUclKpw/UC&#10;JqYOGbDSCeLp2x56V3DURPi4bpilFFM5ENFi7VGDHhxh7RhVRQAtxRNlUSE48nOLiGSzWGKPoWqF&#10;E1XcPVV9PPAs60sAACAASURBVERKqQzDlHNG9Ih2HLwjydEH7vqmaJZJUxZDoGIqAsiaiwL1bdu2&#10;bRaR451aJ+q9907VnGP2gxJZ8eQURaLE/ZD2cbVaJSklg6p44qbvdcppSghQORVron06Ri44InLE&#10;wQUFHHYlpZRSGra7cdqXoquzfrGcnS/PWh9A8zgULZNkXC1nrz6//PFPXj5/8WS5mn3+4othmN6/&#10;vtFcHBIB5jLu99unL54RkRmWbDHmkqH2b8dpYwdcYkLEpmkqxdk0ppiLF8yaUsHbdbnfrGM5RPd6&#10;bIUgHfby/Pzi7u62v3bdAq8uz7zn+/t7j+5s3j08bG7vbl+/frddf/DO2PL9zdtXLy8BFldPnzx/&#10;eoWIX3z2dLcZtpv9V6+/HIf423/6QymlafnJ5erV58+uri5CP1+tFq7xYy5TjlmQ277F5pu3rz0D&#10;oazOVxz823e3v//9N2/ffNi+eyBPZ5dPzmnWdQGZpxTX9w8zRhEVKDkjmpqocwQQfIOPb/V6bgn5&#10;1aufmYTXr2//n//3N2Z4cTZ/9fJiSuPr61vnXJd6e7DNfqcgzDhN0/zicozD+/t7b3i2OFucX/zy&#10;V/OisL97Z85tt7tpKm9ev2uadr+LZrbcd1fPX0wpxkkDw9XZsvVF4sy3zX675nkz70OKhdjOlvNl&#10;331I5pogKW/jOOQ4gxYO5fS2nqtTkebghVKuBDrIVKN7ICTixdkKRBnMecbApepzZAzElST4lJ3I&#10;R1P+uHr8ify62Q9o9kBV6YgPISLPNOd503ewjfV29syzeTefzwfJXdOcDNcP3ss5Z2ZHwUVjQCZi&#10;5vl8Dlk4y6qfX85XJaWtbtGQgFdNOwEDoBQDQEASxYJmIskEmVzwbNkilFLokZbjR/sJHzOzH/ie&#10;/ybi/QfZ22OLzcykB2YpgqPocpE6QI4AbEBFmRAViLASeVTsBhEjkhFWQuqDZKdisuKIAUmLiAgQ&#10;FrCoZRGawxk+jujV8OUwsWeHZN0heuc9Oj20tw0PnZ+DrctjLEep7sPvMkCzmIpmlcofk4VMCbhO&#10;I9Q/rBQeB26gei5r87y+dRFFRBBFRAofxwwfL3c6htX0SFKoJkzVBqEq4mFumgH7J6uc836/N4Rs&#10;MqEICrI2DVEg33LtutR8CxE5+Rjjbhohx1jbeaBF1aM7+bDHV/3xHyevj6DEcpQzhyObcC1KcE14&#10;RRnROVfTpiZ4KWp2UNMBABFJpUw5kkouxRyFHJjZGYbKeYJOisYp5VwqKVM5iqSqatM1fd8CaCoG&#10;gKoqWkDE2ETEH7nzxxitClXjYe+Dc15UnRtj0pRdcIveheIDO405TlMMuRSJMUOhWUN96EBwGLJq&#10;KQeJuQPf8wGq7FzTNF3TgVGa8pRSHCRnAAyrs3bW+/miWSw656Dt3PnF4vKyH8ed2tTPQj8LSOVh&#10;8+Hu4bVOCcwPQxSRaZhinHIZc4755jvvG++DCqSkOR1qGDmlU6jOR9qEGjcQg/fssqSCpUyqiuiq&#10;iawFn2rA6p+s1+ti5fLyqmna+/v7Rd+dLc7++pe/3m+2wbm27Wddf3G2EJCLi7P5olfVrmvn854R&#10;JZfu6ZXDdv2w/Zu/+/Vms3t/8+H9+/dv37/+/vXbr7792gf8h1/83IXWq00p+qYz5LvN/s2bt1+9&#10;ebNc9J9/dnV+tlhvtl998/rmdmfQ9u15LHG7mYrdz8/6581F13VSEsWkqlLMrIAKGjD7x0bn9F9i&#10;BmOkeU7u1Wc//V/+559eXT0b93cP969//9v/78PDd8yua2eGMI4jMDlHY5y+u73rQ8OGDdBumLLQ&#10;bju9u37/ZBacL8MU97t4e3+/mJ+LWNv0rgnTNO12O++XVvL1d99MZX91tshWPtzelNR5Ph/HsQ2L&#10;xWL+9Onl99+8J48GuhumzX7XdQFBybsK2MsqJ6GvQ8rFjpwzM672pdpK5q5pNWWUggjsnHfgsjLk&#10;ajEeO8I/a6kfO7A/m5547xkQAWs5tJhmlWK68i0AaBEKtFgszldno5b5fD7ud6e3rX2qg72qYsRF&#10;rEgxFHbZe0c8kmDRFigQz9vOyMOUzexuvYk5jWOcauPZeecCMiFggcjkyQXnAuUkxVIsTfPJiBsS&#10;InxMxf713OsvXY+Ttsc+7PB8nX1iFjiUnbBS8RoAAisxMYDVrsRhKNewlJKkiIjUEqAcOPucp/rm&#10;ZCCiYlBMi5Z9Tnjgkv+IRlZVgObkw4iIK/E8+UrpqwjuaKuh1gwPwgKfTJ6ZWUlFRJUgi2gxBgyE&#10;5D7+3kOwqwYAzoLLZnKcfzuVDZ1zxNwrAD8CwBzPFvd95Z1DJS2F0IHZsBvnnQt9l4tOKaPzEYsi&#10;Ut/cvd8AgIillO6v1x++uem6zlpYy2a7H+63u+paq3dFQvMYuDkL3Kewj9OQI6p6oqA5GxRQAA2I&#10;HfA8wazoGeIIGk0LgQcKym02krJLLhko4qHGwSjkk+hy1q1324R6EdquQM9ubNu1TnvRru1b9Baz&#10;EuHMc4HWmJwPFOx44p3zTEBgTO3Dwy6mqetDKiVlRUQRc5xLmebt/MWTSwp4O6zBc6CZBS+mbfCt&#10;c+Mw2GDQcGIZh4IGc24b72bcuCKoygxnDp69ev5mfYuz9vzZj7bTMOz2xdkkQUoy1eCwb5xnGtXG&#10;DDJGRHZu7sinmFIaQkPz+QywqCFy27ctMQyjGVnX+/Vw77nlznVz17QEms32RGPf0az3y/nZ2Wrh&#10;ENbf3nrmvu/uZS1Fh2kcN6OWWEpJ0VICBYkwBK/tbN6EAJrHmMpUOg+73b7p2342y5Lmi3Z1vkwp&#10;jeN+1SwNw3odh7upiJs18+vrO7donWusaFFr2gAkwKWdhQTXr178nPx8iLJc6ucvu7/76RcXMP/V&#10;0xfjxTRK3ky7d9fvbu5vlvP++fPns25+fX394cN7BVudrWYtF51wIWOMzQUulk9evlj8dP3s/Zub&#10;69fv72/vp2zvb27PL2ZS8rjbPr380c+f/aTcSvsMfOBn8yc+4fdfX7/549v1wySFVit7enlVSkGi&#10;xpGMg0Euwwa0aZoZdpWdSCrh1r4IHHo+DQCgYsmAJQEA3tPAw2/WX15v06/Jy7S+f3cDGbWEUnSf&#10;dgUECJ2hV3YcGiigImYZnFjxnp4/W11dzF//9uvdsF607avPn/3Hv/nbCvFPKX2//XaMYyGN6YGc&#10;25etil1fW5YYfLsbVa63VxdPmlm322w9xR9ftV9+8+3y7Ono/Jdvp6YlG7Zx9/387Hy1WnXBj6MW&#10;09B0qrrb7TH4Me4DQTtriUi8y4ZTzDNqimPlAoiT5f0gkypAM8QhsOt9YMADtpARFUwQDRiZ2FTV&#10;wJAAAOXg5ExNseTq9orqlGNDjkNAYjADsRr8DjhRtstm5p3lcXt21sP86T5Pick51xfO2zzFqIxU&#10;c3YrntkpKCgAoGNtXCby1uQ8sOO2DcyYzaYxPzxs5gIBoQV2q76d9UMq+1h86Ehkq9IFB2lsoJP1&#10;/SqnIHknzHLg8GUWaADaxoILO9UszoCNbBIy6Mxr0i1NpmKolSPJATslTogMKgJmjtgDmahWjiNC&#10;AqSiBWyraZA0o6ZTEuZ9TNFMnE8xigE4B4Cdc1sZC2cOLWvspetdg64zQpESc1ItwIQMKlBUgpGq&#10;GjE6ZgQzJQVWzMREpEhZDbQcC782bbc3tGeoAjHYEntAh9C0DZnu9/v9NqqqCx5mVIhzGgkAyIG5&#10;AoBomXSvE2NoQrNN+zTFhhpPyGAhBGVOeXQOu46RdL3bDdPoDj7pUYxsRxQNERF/TLMeQ4O6cCAn&#10;JCNhRqPtdnvz4UPz4tKVlhADOyaWWLbDdrhfL84P8/DYOWo99j6ipDwQWFGbcoFcENMpPHFNc2D2&#10;MzME532LzgAaIA/m0RSMFRqghoNHt99OhaCwASJRTY0ZgKquHprSR/pmNCRUI8DDyL0dhsCkVE4T&#10;MXYOybGrPSdEFCRVlepHWzfzTd90wfkYS4wxpyLlOAVCVPnYmsbPZrPQtQUmYwQmarxIZOa2beez&#10;Rde2znt0XJIaQDa1YogWiAs7dsToC6iBFIK28RicTVDABIGBAFCJCGAa45jiuInjLl0ul2aoCkWy&#10;VPLsozJh27ahUgOIEEFwxEwXZ+eAaiVvHtZpYO/ZMfZ9P+sXpSRVjTEqISigQ2Zer9cx5ZTKUXaq&#10;4hTAcTBCYJdydgYuuLnvi2ncb548e/r0+bP5fD7GPE1TLHmMcP7kVU7ysBlvHnYfbtZ3d8NmvxOQ&#10;NAyzuUOkSinrvHcevfevfv6ztrtcLOfLMz4/W54tz1f98slsBaZdaD00/aKbX/Qvh6fOuWU3I3Cz&#10;efPy1TMzI++IsKiUUvbTPkvZx7TZ7rreXZzPf/3LnxDg199//eHm7fR2d362WCyW80U375+cnZ29&#10;uf5KRJrGxxiJwXlq22DGsxm3PgxaAA7jRs6Fbjbf77KAOSJyrrZrANQIa83qBNY6Rc1jvD/zl8vZ&#10;/Kt37//3//NN3q2XjTVWikqGyo4G5JgY1SBLQcdA5AwdOmTSUqZcSsyxRAAQECOLJSLiNE3TNF19&#10;8WSgwcp+ylmtEBLVCUzyKaU4TSmOjgDpAtHm8/mHocy6uarGmG6mm69YXpx13bzvuu7U864hsHOu&#10;7/u77ZSztF0IvmXmmPMUS0rFUSylACoxK2pFY2ZTYTU64B3gmM8BgnuUeJ0Mjj2eBv30qsZHVcGQ&#10;DngNqzce4kHKuZjKEViAKqVojHGapilGDByYCLkiBQ4wNFEx1ZwNIJdIUiB4DA48myMMjoJvfeNb&#10;T46aru3msyGVzXYE48D9fL6Yr858CIvVfJqG9ZZUcgAGhkOtqgquxWKpgO9M6iSQGQIYCIDW2iZi&#10;pciqMb3znpFI7QRtOy2OPuJF+rPFyX/9elzHqjfyqeyJR5TDX3q3x/XPx59evxUhVZCniBCgAE67&#10;cUopp4ICIKYmaR8H3KchigGgB09MRIYO0YOLcUDvsFKrEAGgZokxzhZLIBYDUSMwBVA1h/pJkbCi&#10;SxGQD6MAP1yU+piRwHmASuTiAWhYb4ftblh0IbQuhMY5732RlKXEOC2uZgpgYEyEzBT8wSWwN2JB&#10;rkm+2bFRXBIjVbHXegyFwAC6pmMCJFQwEmNDQCoI8+WsDixwrXirqVg2JVRHVg5PKeKBQjnHpCJM&#10;5NkF5xwimzhwodIRIyEgqOaYshQpuVsskxQohYja0HRt14TWE6/XaRpTjFkK2jHDRUS00rbNfDn3&#10;bRNLEkfQNBac7IYABz8dmsYIi0qWMoGICYgCqiMOhI49MgtxQs0MXRsKwb7EQVK2QuQU0RMT4DiM&#10;w/2Uh0zk2i6YYow5ZzUT730IDslKLsH5NnhVAy3Bse8QkbpZIyJSUhUzcs41Tde2wXMws5zTMAyB&#10;yRNi4xHp7mEdYzRD55uKRxUFJFJyzCyqWbMxL2cte1dKubg8Xy7OgOluOz5stre39+M0hdCCO7u/&#10;2777cHN7s35Y76axmKPVk4ss6fzJOZMfYkI0ICMWRHv6+ecIjQsGUBbt/MXlyyezcwbNOmQrycQY&#10;DM0FitPwZnOvxfr5rO97BdhuNzd3t+v1eojTMG03u+3d+mGckvd+tVieLZdd0/7Df/8/fP/6m/XD&#10;O7PsHCOJC9IRPaPLcdyLyH7YieQQnDsLRCG4EoJDaJwjZgYyNVPDUgozV9qa2h6uRuFkIE62o96c&#10;y1UgN63Ow9/+7Y9Wy/M2AEzbP/zzP95cb0G1MhU5RahQVUY1dQZVUlNyGcpgqcQxzlZzRPTed13X&#10;ti0icuO4cZvNJsacU1WToIrHBrCu6xyzadFcVNWkeO/n/ez5ZQvm3n64NdNoZbNb//Sz88vVbDG/&#10;iDEO45hzTlL2Q1WCxfV6GPd7yG3jAxFNMW/HtN3vb1VV1Qduuw5aziaiIqaKWvvTNaQ88A98Sn37&#10;uN7zly5mNjXJRRicc45YzdAUj8xGYmoKVYDYzGokV5h9CL622GMREvOMnhAJibRqfCQpIhnZgSXQ&#10;Scs+xyJZPYflLJn5WQOEEVSmcb+fbm4ehn28PJvHNApgCC403Hkfzi/mbWdTpuNsUlIZJQ8lFZVs&#10;qmAKpnQUGUUyBLQD9RLaAVV4IGSDTzpqddFOpLcn/3E6XYeq6TFmOr3gByHU6SpS6pT6YztPj2hv&#10;f+Aj7S/gUOww2alQK70ABFgMZDJWbrEFB0pqZpwIRnPCVlRMS9X5lCJo2ZGV5FxjoBWDw8ze+cY3&#10;WUpRqWz3RmCESuhO+KLTj69Vt7rx5VGj9XENV5KiARGBGhK1vpnP56vVKmdBg+CcIbbOU+9m7Eis&#10;XcymaRrHMU8iaYIUPbOBCbAB2UekxuEqEA1QAax2eKSIaQEDUWQyrvsNRUGoeKBuvtKqbF4RnAgF&#10;gA3m8z6bOClJRUyt8iMbMGJgh4jhGPiknKPm07ahWa0PFymgul1voFJ+eCfszIyIQgjTOKR0FJwB&#10;rshVAMUiYdZ6z0JaGLDxEJyAlVI8uZzzbrcjAyHIaFHKYTiMgMHEdDIxQ4fIXTvGKRMA05Tidr+f&#10;UiylzJuGKr+O4pRsGAYPvJz11VRVFlYi37TMjKqCpp5dYJckIWjniRpXJwWCdxjYzJDAew4heN9o&#10;OTQ8SgYyIKYUy8jjNE1FzXEgHzRrnepvmk7JI6EYFJXOhzCbmdk4Tu1iNgq8/ub1l199+7Der9db&#10;Mby6enrzYLe3t3cP62maqn7HfD5frJbe85Orp4TufrMehmFK+1ySmfSLJQCYZhCZhadPz58z8H53&#10;R71l0FhSzAUARPJut92u1ymWbts1/czMtrvd3d3D3fphmiZRfP/hw/vbG/L09OlTZDfsp4e79dv3&#10;g/O43g4316/PzpZffPGjl6+exWna/+GaUURLiZPk6Blqap5TNpU2uIuzlQu8HcYpl81uSjkBIVAV&#10;cbYDSYJqmiLiiSWWT9HrmCLsdvMc47C9idOzy7Pz2Yy9P9yPgFV6zYzIB+f9VHJtOyiqgKCaxQxF&#10;oiUzi4WSTFNuiOiIm/ezbr5aOO8CkStFp2lKKUUpbRsCr0RzG+ronqnJq+fPzPD122tkatsWmdr5&#10;rJn1IjIMw34YamOZkLz3XdeP2YGqcx6Rj3gxF3yrkgCgihhg5xwoqsum6xgPNuRYEqktffkTkbD6&#10;vx+rQJ9enliqf6pJV52xVaqybLWqgXps4KmxITA1TTNHMOL9fh93qaTMy8CtNSHQ0bJVJWtog6pE&#10;LQ/DrpSixQCQuwYZcdapShonzBJLVjMi2g0xpsRhQgwI6h05Q0PnGndoAYKxlJyNtKhJzvHAXFED&#10;HUJARTIoAipWGR60GDgDUUSRw2CG0SFV0qOhfrwsJ58Ej+Qrf+DDTsacHsXcFbBTu1an9zz96+nP&#10;H3m9v7Axn/qz0+WRD/qoRHVu2JNr0SfqGEsSAGA0gGJoBQQun6wo+F0ct3EEKSCVKZs3m50h9KEB&#10;clDVE8m5qooGlRIBoZp4OMzHa8aP5+mTNRKtcZ+KQTbnwnw+f/HixTjtulnvQogxlpLmTTdf9Iu2&#10;TyXvsqGlVMQVC9lIFAD2VlRFP107AAjBEdZaohych4Eh7MahAmkO6SBgRnJIeX3oOSgCMwd2DTsg&#10;anzLYGTCOddDQGpo0PqeSlYEZCemMcV9mnY6UdOZGRo4YgISQE8MANfrtQveBQ9Fi8UJaOYabNpx&#10;TDlVdioHiGZ6HGcpiCIgk0QxYWZEijGjWQiBiMRU1KaUIig6zqaI4Im5MqRWwU+zwDyWVI/7uB/S&#10;NB2PFxARCYhoSQJiTesX8x5Akcg5attWtRCpaFYt875tmBCUVBwChQOwJ8bk2DG7A7YUMGVRSw6J&#10;2XtiJiAQERnHMedsTN6TCw0RZclSDNi5Jrh+ZoSQMxpwmBXl9Xr99u31H76+cxxubu6ub+5VYT9o&#10;TkVse7ex7XYbhxEAzFBNhimS262Ws5wjc73xtEg2K+w8AI3Tet7zT7740a9+9quz/hIA9uNWrAhY&#10;lDLlpBXXo+q9z2JDnPZTBEQACm03V2XXEC2NZk33JJkQwfff3rx9/eb63bskfH6xyGk/jJu//fUv&#10;i1jK026/NygheGbvfYPAACBackmSS3DoG7ead03XJSlxX+UF6kRsLW5pKUU0m1lK6eS96IizN7P5&#10;6tI3i0V/nlKTSiZrtPjdTnd3D64Lvm0ceTHFooxKoL4WpLDGoEYG6FxD/umTpyfc4MkAMbMqOIeO&#10;vffeDEXiNA3jOIpCaBwzE1J1tyCGag50NWuXfbvPuZSyG+T+YecYny37WtlCrNJQp5b5QYqlUgAD&#10;oiAV1TbMzIwY2LmkMqVplCmbAlVSdqie5hTbl2MBBqAqVNahLfhLPuxY7TiieQGrVBfYAZycQVEs&#10;Szm8p0gNglUBFSGbTWJZ8n50gB7JavEFgIwYMIMBgoBNOWmRHAsAB98iQ2IFlZxS60NYzj47v5x3&#10;Cy222d4tZqHv3OWT8+u37zYP291223YdVso6sKRlkjxZSaCe+EgPASCmaqhqYAGIkRkN8dBSIgPU&#10;A9ONiDik0wqY/RnllNMBs09r13/qwE71gOrDTmxhtVYFfyHTOnmAky+wR4XEj//46Rjc0WUAmZmY&#10;M3CM3rDlgEqMwC545xisQXSMTy87H8Ldfk93d1MuOaY4pjSmyLnrOs/OEcWcK8+Ro0cTxPSI8OqA&#10;sEezR2RcH78QQgXZmaLkrAN1bTtbLalxzWwuVuIumeRZ40Lou1nr9sZd1yCWUlaz2cV8XjtPwNgS&#10;98Q/KCMkKXbENYoKIAATMYokwAPfFABYHUNBiCWedoiJEvHknCcmBEGoMmsihyTNESmAMSEhegfm&#10;mNquZaAOwXkkj9wAScqWioEx82cXVy54YJpKjjHqlJIbE/J2s09Ja+pTq0UHTA5a8Ow8ieQsGYlY&#10;zMZUm2GevEMiojRpngZ0qKqBkJEcEdaRczNAi8Me5DCiMe0Hytq2TTQAE0YzQEkgRT27ELxz7Mip&#10;AjMxcymY8gCoztGT84vWB1ABU+8QARybQ2tnM7PD4hzuKADVAuR84MCe0CQlFUlacha/nLkQmP0U&#10;8zRNihBCIPbNbGZm6IIKJHHbm/27t3evX99sN4XQxVKkAPvA7IXzOJTd+KBFDB3XYrWAZN1t9jnt&#10;x2lq2xk5V7GUIXRPnz15//Z6v3//q7/+7G9+9bN/9+rXDty+bF3Pr2/eGIJYbXeJiZIRATrnVEEN&#10;AXBK5fZ+8/VX37579z4XWp2fP3n+9Gy+LKWghicX2PnVV2+/TbE43/3i51/86Mc/ffvm5p/+y+82&#10;24df/+zzrls0vvPcoJEJqJacMwNKThjAO3CktTzQL8430zsxEzBHaAYCpgBI1DSNO154bD+IyO3d&#10;bpZxtxmnYRiHadhsreTf/fZLLRMj9W3vmkquk6EYSg4AVYMIHQGBqnli59zN+7tSSkqpju0/DoSZ&#10;2Xt/0iKp4Xa3WACA5KSqTMjQ+sYxYxwelvPZj3/02devr+8e7ocyfP39O0RyGWKMuRQAySopi/ce&#10;AKdpX2Qinjetc85hLMmE4kHbycByKds8bKZhgozewQy0Qr4R4CjPYQD06Dv/4MGfvyopETPXySas&#10;+lPH5AMsm9b3r8kcex9LziXnImbmuWk6xx3flVv3yPBSTXCISspV2pS9A4VUckwTc8pQmsGZFFCb&#10;df3Zgi+evfzJj/6qTPblH347xLXGuMhNkuQcrVarzFCb+qRKCoFx1rhGtVEsKiJSjsIrYpBFHJGg&#10;5SrGBsiiSHKqtZ4gfESkIGZ2Gj75gXOCR3mYmcGnPgw+zcNqp/MxRFD0o5TxX3Bjn6D88U/SQbCP&#10;DoyIEE2pjhQogYGZR/RMTRsMAQo450IIHsGjOqKude2sBc9JC+2ncchxmKacqEMSNIEylRxT2sec&#10;k3NHv/XYh52+WQJRMzmtxfF59m7Kqag6F7JKmgYBQyRjSqAxxUmiDy23ARmL5GSijK5rHDSha5t5&#10;X1etQ5g34aLv9MhgVhd6MykqVE1nA1U08VRnLwAOx0JMwQDQyMw3wczoINVqWSUnGQEIuNJ21JY+&#10;iTlij5S8RRNyzGANIzFy0zShwQSk5gxBTFKehrFyEFysLkBRwLwCADlkb8hi6/V+GqMZEjoxUa00&#10;GcDO+r7r+w5QZErGzBp8ArcMoLYf96Q2Xy4MIYOiSA1bnCErVKl6AFCAktIstOezxSp0UbaNYUMu&#10;5alwYvBoZCaeQzPnWdsSmnM8TVEVvGuQzEzb1l9cnD2/eppiTCnWQodJNhFl8tgWKVpKEVEwA1Qx&#10;RYhl7Pue2oCgkjOIeKYTlDaXMgxDKtp1s6bt4ZA4ooKLIvv1eH1zf/3+7v4heeuGGBUJAIZxYmZi&#10;l1OOGquaqIgSoCNPBpJktBhT6bppdf6k6xsBN1+0z549u7m5XczDZ8+ePFmtDGAX4zjsRLZFpZiS&#10;D6HtfbFpiCTW+Ja9E5Gcy3o7vn938+Ufv/mXP3z59u3bqxdnzQKRzort17vt9Yfrzf0mx/Ls2TNm&#10;Pl+ufvzjL+az7ne/+81333y9WMx+9vnzvqPgW6bGjGo/l0jAJHhe9t2ia6ZS9vt9ouCa/pSHPb5Z&#10;nHPM7hS0nsJBIqKAFxers2X7/fdf/+Z3v49x/MXPfv7vfv2L9bvvgBGJQRGRjUlBrIgjFhMm8ujY&#10;UI+gp+395oQo5qNtAoACNRjlSgVVG2aIyD4AaEompY58mXeOEHNad83isxdP39098JYNZtcftvNu&#10;t3v/NoTQdp33jRE2TdM0Tdu25xeLaeTVvFsue2b2TcbAQFYiEhGSpZwhAyK2TRv6bl0eVDWrHMH5&#10;NcwgxaPHOjH//okq5qcu7Cj+dwR3qH1k6qvCJQemCDBiapBzKQDA7F1dPuAWOfHQNC05r4yn3lEt&#10;RBEhITIS4mGaTVW58YYmCOgoge41QxfOXj67/u7+ZrO5vf1+McOmpf24C9gsFouhJDyx5aomk2xa&#10;0JyY1zgQxAAAIABJREFUiJTjCqhqsUN/S46CvcCEh8FXIAfHVuvHzX2cY/3AhTzOB+BT5MXjk/k4&#10;lzoMSxxfeXz8Z/zTyYf96adrVRQDQ8DHnwJUELRyJx3blkIoR1oeUxDVogiKJiDL5ZNuNlPehw0H&#10;duoAWyJgxclyGTc7mVJRsVw0l4PYc532/cEpqQHjI/jZo2E0R1OK4nXmgznKsViaPLoxTzi6lKai&#10;4kPoZh0zZ8330+7kBQdJg2ViQsdzw8ZxH/wPFr3xjaqmksecQLOCKKEScv3RB1pHETBQJKJoUvWE&#10;AvGnmmcMiFpZ7xVQDFQNgSBHK5pBYyw2IFhxKC21xZFag+wNJSbJWVWV6Js/fkWO0TtuQ9d13byb&#10;97N51+/3+xijCoA/bDwzIiI71/ZN37fRRikJxAVUr8DEKaX1za3lomDiqJSCjAQOK3uXARoAARAS&#10;oUPr2na1WMyb7gHICbCYTSmRtN5VdpymaRqmPgTnCBFzziJG6OoOzmazq6ur87Ozu7vbaRoR0SEl&#10;My0FlIdxk6SU2oRlMkARySoWk6qCtghqJXuivm27rhFmRM7/P1/v1SRJlqWHHXGFu4dIVaK7q9WI&#10;ntnmckEaCBqMDzTDE383H/hAowEgsNjFArMz6GlVOmWEiyvOOXy4EVFZPUPEQ1plVkSm+/V7j/zO&#10;95UyLYnZ98PQdUNK6WGewMjAp8Xe39y/enV9fzfXSg5DybXrAjpO6V4BvKe5VnbgHIFoygXMOh/U&#10;MKccAuacEWmtxSy0rIKZry4uv/2bZ3/37dcm5YfXP7AOOd+/u/kOA4lCv4J+tebOgyIU62JfVVKa&#10;X725/vGHn3/86dX19a0ZPn/2Ykzfj1MYl01cPbu82qyGKEvRan/+6dUwDDH019f3f/jDH//zP/4n&#10;T/ib3/x2u1qfb85jWPfhjs2jIiCSoQHEGM/ONtv1ptzdTfM4Q/ErLyKIWCuKSJsTPcSh+lEcjUdC&#10;lkxlyff78Xq1cf/yX/5NjPHLL7+stb79x/5h2t3uHpayIDfmKlaTIXatUuliZ2YliyF471fdih69&#10;TpbIAh3wwIgtFrXGrotkRlJqRUQ1EUlprrU6FtGZXVStIcQuxN3t7e3d9Jvff7ZarUKMpch+nlKu&#10;8zwvS1pfnqlk1bqkGQByqaWamToXEdFAaq3TNO3nESorofJB9LZReJuZMrLhX3qs/34eZmYHhlU4&#10;tvDNgA6nXppsI5geoRC1lCPZNCuDapVSkshmO1AXIbgCqipwBJd47xnMRGutLVELITgXxrpUEDNl&#10;5qQV0pK0UvQFMANgcNuz9fb87P7m7m73wDZ3XYcADbuCZiyioKAaO2/MwgQA+Hiun7DR/R2IdrBR&#10;5do85wZt/Qsf9tdrff9/a/jYpf0izXqcpcGjwuB/5yn81eeiqodT8ugCUk1opkgeCcBQVBhr5ZYc&#10;V4Hg2DmKwQXGQPjVFy/Qh/L2HcC7nHOtiobOuypcUi2pZp/boXDGTswQ0fvG2/EBx9I2fRPsafd9&#10;4vYws1JKjNHMxnmPiBTISCoZCi9zIoDOr0B5P5biVUTutdZaySA4nwH2paKBZ96TvLDy3gpDw8gi&#10;N5Vhs1PhRZLWxjqDrGoMCIZkwFlRjBGJcPYGIAaSjnOU7dzGALmWsixTLkUqowMf0LmMosiiulcb&#10;UTxxBOcLl8h1Tg8pOSQXGLoNeafeD+sA2I/7vL3aDj0CEsT1n368v9/duN5ZtVkSgkbnWCuIcEhf&#10;vvhsPaxh4c7PTy7O52k/ADge6jj2bvPq4d2USwXenl1MD7vZSeC46Td1Nznis7Oz3TzOKXvEUN3T&#10;4Xy6fdiC31598u7duy/j2Y+gaSqMhgjE1vd9F2Oa8ji/Zeavv/p8vR7evH2lGr744unl1apO09DH&#10;kpe72wcAGIYziDBNy7RMLbjTWkvKABBjXA0rGYzQkihYYVMmyFqgmnMX85xSKl03uBgSywJTjYba&#10;52T7XXn/fv/61e31zWSGPg679AAeJqlWDR0a6JKSc45V29BoIARAkQIA7NHVDlTmSQzo8vk53Y4C&#10;193wyb/+3//V119+dXV+Nfi+uPJf/tM/vPr59fMnzx/sZrvexAD7672qNp2BeZy3ZxdLglItrDdP&#10;PzMf+M3rn+9vrp9cfJPG9ObV227lP//8hffr3c30cL/83e+fn28//f67d//u3/3j3f1t14evvrn4&#10;6pv11a+/yku+379faI7nXt7VvMi63xDuUkp/+P7NP/zpJzHkLnTBsybnnCMIAFyS9z66UAGrQCoe&#10;obJT58ERqEDKWnPRqHjeaaLlQf/0pz9ePjknU7WiVNFT30fmw6wLtL6uSGMiQxUw841lXdL5kx7/&#10;4gUAQrDf79E8IIpaPwy1yvc//fjpk21apA9DnmuIw+31/YtPn51frqdx+f6nt5U6VJumUVUockFJ&#10;5fqi733Py1i0+lpFFbuuu7udS67dZoXgRA5+wgd07GuWtFitRsIB2Tnfe1ZjNKgi2qhYAZ0BVIVw&#10;mJOFR1CCD2nEY/uoKiJIKKAoBtAmxqSYiikQcezmeXZ9F33YpdE5R8gzgjgzhaq5ihhUQnUeCkCq&#10;RUgjuy14MB3JSrSy23erYehCH7ypcqWsdZFUSMqyDDF4hJ7j0G9QgNlLUAHhArqTelM2uN1ehFJB&#10;Xf74yhFUUbWh2PjkPNRae9BUgnOeWUSWlIvUlvE8SBETREBH5IgcGYOS9RVcR8XhfsmlZEYEsMVK&#10;wKCPPAo1oDxZhtSz68DHjEJWAmhnRnOSOtc852QmAQMc+Q875zvnVXWUpUgNIaCBlMI+tqZXI4kS&#10;qKJS1VY+tEmCasbex9AFIBN1GJCQDcCADXx0kT2TN7BUErEvYkAoUu/H/afPnj5Yieh3+wISnMUl&#10;T85xSQvwIbMqOauIc24VO9dEHYcunFzXY2deTR677qNvs9YoO3ETN2pB0AM7A5qSASI6gv/5N3+X&#10;UppK0ioG4Ji/+/n7+/2OGqYkuh9e//y3X/0tEbb1aJMf/+Gf/j0jAYAwgmNQBTjsXST2xGiAUUGN&#10;m/BKPvTDtLVBULEaIt7PoyEeJMGATWxZlmQZyLRRAxM5ZmIQQza439+3PioAGSt7B2ZFKjr0zgUF&#10;Fzx7jOxEZBxnEZMjd9yjBcTtZrUeOiJUrewJA1H1cdXH9QZd1Dlb4BxdQZlzAgBmJIIY/YDrQNwN&#10;MWsmT6gYfbDDdHoTAmYDSPNSikSWjmOIses6T5wgx9APq261WoXgz8/Puy5cXFwQci77+7u7+7sd&#10;IQ/D4ByXUhxZ1wUzq7XmvOScich7BtDNMCACkoF4A4ne96uu73tAp6rzPM+5QBYWc0NPwadRHx6m&#10;65v97d08zzMAIBqa6FHv+6+GbCcjdYqcpmnqhl7z8urlT4ZT7PXTTy4/efbst7/+ZrvdPu2eAujP&#10;Nz93ffjq6xcO3dnZVyXleU6TzHCUkUOAbuin+WE/7efmcqUG311cXN3tdpfPL5zj1y/fIPL/8Pu/&#10;+/Sbr+d9ZpPr93diwhH6jf/Vr7/6+tfP50n/7f/zb4nc+eZcREQKmLKzKksXDkrNtdaqYI6CP6Zc&#10;aCez1QjqzDD2repXkUDJpMiSlnlK58OF1LwsM0FdD3HVOanlYXezpu6vVor0WOlhYmIO3jdZ22mZ&#10;DzOOIqYf5jtL1uA7IpdKnsZ5mhdmv15tAUi1FBHn3Hq99gFrrW/f7DbnZxcXF0np6vJ8N83LnA1k&#10;HMdSgxgOLg4DGWQpkko2M+dIhY837lLJOedxXpi0QSdbA1hYjP9ihsk+FKp+kQQ83iR/WSuzJjnW&#10;6EsbKxVhI+RRMJNWlKPgXOc7YDA8ZGhogIienXoIiBG54vjI5x/ocsmoJT0550SEAG1hxQ7lFnsE&#10;l2jhcpqXts2qqhAUAvZUEfr1+hdRRXst0/z429Pty1FBkABIJJU8z/OccxN2OVEfHerGBh91fwyw&#10;ffBA1HnskB2+IpBRCFrqUhbX9T6GrutEdbfbLTmJKjEDInunemCFEtEigojsvBrkKmaGzAfcH39c&#10;tNTDlevxphosslXzqAkUGKCCiAgxiRwSFeKDlg9aU7guRRBqzrm1b1tDB/HQ2PuFATnkOr/YJacV&#10;bxyIYB/UyY6H6TDMdfrgsX6nSIAV1CojdSF64v/r7//vqdZWF3LOGTXWJSUiEv2nP/+3//L9d21e&#10;pDET/+tv/5e7PPNhug2qJxRueT0chBOa6DSDWjVjwHXoTh21x7ewpMUAsBUhCRVMtaqqSDVCILTG&#10;jqNQUQ2pphz7IbKruZRSDEFVqoqiDOiIfdXaCJQf7vcvf34tImJoBogHpktDIYSrs8161Y1lzpKR&#10;oYDOmkPXMzOFIGKX/ZO3ac8AKaXIrlX2Qwirzkd2zrlGbTXt9oC6LMuhGu6pH9a11vxwP+2mGXHT&#10;rf3qSDNo1bP3LuZccs4iFkKHSNM0OVUT6aIbhlUIYVmySY3euejMrFYmNucREWPnfKBAgEwAWgSK&#10;mIJgBRQMDqppKTKNS1FwGQcNYej2u3z9bv/2ze1uXKoaGhpqqXNTDf0rtukj5O2HvceMw9CZU6Gy&#10;Wg3ffPPid9988e3vf/vz9y/fh/fpRSLVVy9fXp5tP3/xYpqmXZbr5e1+N6tU58gROEcx+FKWoglA&#10;D/XVLEWEyT19elFrev/mNqz8l18O280VWri5fv/f/vT9NI/O0Ve/eT5Nq69+9cXZ2fl33333009/&#10;WPfrb7/9djtsovP94Mlomqa+XxNRLpJKbviMFmh77wnUIbS5sUN52Ozu9jWgMWOILoQAROTZRRe8&#10;I7DO09PLc0+6WndEcDNNEx1AHycj3l5D39GR3a2VQxpXtQve7DAGe7oYAJgX9d5nSalUEdvdj7Vq&#10;HPrLszMVUrFS0n7aOUYg52I3z/N6vaFFnlxdzEt+9fYdopcqD2PZjsn5WdW0ipo0AzpO8zztPMp2&#10;E5v1gVRzqjnfE7B30YWwWq2wYsZi+IEiDn4xddqUXJqROaLtTA/lwV/Us1okjkhwnMNVBTRFRGtC&#10;jkupoWC/8t4booEUFEQEMDIwIu98IIrkxjp95MMOetDc972jD9dJREQGgBUOVFt2ICSHBpkpKbdl&#10;r2jJZLZqmrNhlSOTISIfRZEQkcj9wrG1UxCJTsRszJxSgvv7utv5XUFkba5ITau0k4UHkL01R9UC&#10;+iMHyqNpZUAwc4BZhRCZqSkx7aYxq7B3N7tpnmczI8LT5kFEYq61ErNzTsBSWvRIGteeVGvsnC6m&#10;mfEPz7HpDaiaqB5ZplBBERuOH9wRcH+EWRKR915EhKQevQaAEgGRU/yoUtiOxqEfJlIf/0drzZ1W&#10;uZ0NOjoVAEBRM9Mjo+VpRxICGRgoGnSOt0Pfx7CKneeauagqMilhlsqKQFjLowzmAPK3peRdmvHY&#10;MzBCRVOEA2mbVFU9XMdh6h/WLhoBANoRadOuf+3XRWTKqZQiR+JI8lxrPhDhA6CBqICJKGipYcXR&#10;BxRNxw5nKWVvi6A/D16gmAEiPjzs37x5D9a690REoKZa1JQdrobAbHXJrVE55XQ37bmPKuyz5v20&#10;vjxXVY5O0+Kcq1BEAbSy800xmh12Q+eBOue1toovmyJyyEvpuJ/rVEpOtkgYQBWYCFDVliXX9/ei&#10;CRFEpAko+3kfHK2HbQx9rbWARY/OhX1JznHXhWHoToyuzKR1AXMGsJQ6L4sCjlm6KT9/sjUzIGdG&#10;aSnj8rCbqgtzXtz9zbx7mJaizGwoUouqPA4pPvJh+CGctEeiEgCwn/dZltV59+zp2VdfvHhyeYFV&#10;PXXrfq2p7KY9EWzP1iFyyjrepGnKKRWwWkUYrB/CwOFhunt4uHsYx1ysavFdfNY/267XOdkf//zH&#10;JeWvf/3rT59/+ebl7Q/f/fTT9y//4b9+13XwxZdPPvv84vMvL4OPP//8+g//9Oec75ZuySmF86th&#10;1T27umTmm2to5MXEUqRWTQAgInjQqrDI1FBtotBk8koRZkbgUrhWAAOFwL4bx7Hv+xDcdu3RMoDW&#10;kjSVzARHbtP2y5tpu3u49943lOOJQ0fBbu4eTqdVFVSPnkzYrC7LguxWw9k45bu7dzxO6568C8Rk&#10;hPf39w1x0vddLsu6H1Lebfr+yeX24eHBDG+X++v7MXT3pbQ5YEipADEzGkipeZ6xMc81MrllSSkV&#10;RgeRfIxd7ECBLFUUrOlkZA5t/0eeCR5Hz483xiPT1M51LhnYKZIhPX4/KEiu4zhG57dDQSNmLGKe&#10;sYjgQa/5mPqrPf7sY2fJzExH7cAjFMA5t5zA+ke713zY4Y6YFGHRep/nWvIsRgudrvnUxwKAoevh&#10;LwawACCwa9U/h94jGKI6RyFGdg5QwJxzeHR41AbLzOxQ9KJmDwmwHo8eAwqYiTYZ+mVcVv3QdR0b&#10;3N093N/vumEY1qv7aU5pATM0BDU4xBMQQz+Oo+TadR2RaypCzOSJEdEIxZQRtU0CMB3cGGHzF81E&#10;t2rZKToxajpbBqa1mqoiHUa2q7ZiHjA7ItfClBYEOM+IKMcZDDsi5xHRLcsCAJ4/YuI4Ae7rEdUB&#10;bV7s+NQDHYKgX8TR0ZFDMiMm64KLPkTn1l2XUylA1bQhbQKxqhqhHGNMOeGUAE7mrQIYITVfDYBI&#10;wAfFILPDurQ7ebD8wT8DEjT+fFyFIE1uXERMAdEIDcw51/CKLaRCtYZ1nHb7wUcHqFUalgsJ2byV&#10;BABdH4dAQ+d7F3O6X5Ig0oHXpGnAaTU0InZdSCUnqehZi1axUm1JNXSipSxp8SUrnAYYQKsIWM55&#10;qlaQnHOqwszPnl4F9GmcoFhVyLlWsXHKKzfkmMyVzWo9dB0jNX9QUqlFiDMzEuv79zfzPF9eXk77&#10;3TCsGWzOiZn79WpZlnGcH8Z9O6j4qP2gqlWUWZEaFRmpSq2SSpmXrGLOua7rSsF5XMbdbVUF2Dw8&#10;7EuqhIRqCipS1eoj3daPQu9fKBqfzvMwDFOaEGU9xC6waSY1BDjbbJ8/f5qWWWt59uQyBPfm7etp&#10;mm5uUkoJW9EjL2QaO8fMgSMQ7na793e7cZxI9fJsG3pvlj/95Onq/De/+uabNJX/+B/+/sc//8QY&#10;NpvNkm///P2fVquvf/urz8d9evfqZV6W2Educts5OaLNdt2FKDnvdvsYYxPiY67SqkAFTpvhCKNQ&#10;EalVUIKBr0L7Xd2P41IqIbvgn17V1ZJKzaL5+vpdTrMnlix+zSdy7rbhc85m1nwnALQw9nSSSymP&#10;Dy8RhRAQkak7/JtdF4c5LeM4sfdPn3263W43qyGEMO72JaVaNISw29/0fc+7BxLZ9P0Qw91uGvfz&#10;fU9DPzqkLrJnppagl3J2tjFNgdDMUkrzUuc5TdPivT/l2gcbBA4QUR6hCR75MNeKZHCY7DZrI1NH&#10;BN1xh5yCaXhUATr5NgIzwVprXnIOS04VyRAdCDjvXC0AAK1UU5QqFBCMxw3ZTE+j8wFNqZhj6AMe&#10;Re+KQHT+sa07xe7MfLCQiIqQpE45LQBT+igZOvlLAHB8KsDiKTEAAGo+gQgaEaIai5HY2gchkZZI&#10;HFVD28ebsyIiRwymZMAGRR6Fjw3Z3daziqRcDaVqSklV85LSPGckk+oAqdW+AaB1EmqdxjHlbBuN&#10;feeBDImOmEM6sMwDI2K7o0Zn3I4ANGAnCAA3kQE60Ae2d8CRv4aItFGig7Y4g9Adq3LY/giiIYJj&#10;14z5aZ/DQZcYoJE8nV56JJbOVk6IxMe9VvbxaJs+UkUIIYBWUBycjz6QKqhFYBepNKVOx4iHMAER&#10;q/vgwNq6i2nveItByIppBpV6uGKPJCJWq9TaHPGJ8qDSh/IUAuJRrHU4crtFJEMARRCVKo7aFB8Y&#10;AgOyY2/IiCVEUpPGBgiWUipoqZYueFIZnOuZArKZjUvKQkTORAARgQ0qABBDCM6v1w/LMuUCLqQ8&#10;O8+OO6vsvbdqMcZaKzmuZsS8lGwgSKhS5nlJYnHowbFJdUieeRElIOeCVOz7DftZpuTRdevhbL1x&#10;jCklE8k51SzeezNzLhC6aX4Q0WFYn28umLlUNdPBe+fifLd/+eqNHQsmJ0fS0PNSjZnJMREBYRe6&#10;EAJ7f31375Acha7riCOFyNM8p+XudldzEs0IToEUBEwIrKocf3/bOaeTfAhUPrJBRCGECjkOm6sn&#10;mxjIO3z+7Mm3v/3dz3/+yUrK88Rofd/Pc/r555ellPtdcYTOEVNwjqLn9WodQrdeXYgyutX5/S7n&#10;HBycr1fbzVCmwv7Xw+a8Av3pux/39zsp6pw5X3pihLDqh+1qbYs8udh89uRpxjsV2J4NtWYTqbks&#10;1WqV/X5vZj50BxMGx8GaWtGgWGOxxSptOlVqVQ8EFBk75/vBoe9ijHHYPvh+rYg5Lzf3d2VJ2/VZ&#10;321P4ugtAzvNn8ahF5FSa3Nazrku+BDCZb9u82EN9BFj7Ps+xlhT9d6raip1WZa+jy9efOa7WAvc&#10;3tzv9/vnT5/kWsZpef/+hoHXG78sE0itaQnOXZxtHsYpdHFKMGW7UFj1/arv3Tzfj0vOebUaYoyB&#10;rDWQAMCx77sVcZu2PzjgAkVIjD8CxZ36YWbmmB8HNNainCN5B/xFp4M+fjlCJSTjYkLCzJ6RGbFN&#10;U5uZw4OsiAISkWFTNVbqWx3rBChvf+yw8rXWR/H+IWQ/utUPBwcRU8nlUYpWa61qtUjVgh+/2ntq&#10;+SitfOzDkKkSFBWo4hU3Pg4+BmpzN3aQ+VXFYwqhqo2KzJxTKahGally05YkQAA8kGSiDWHQXMb9&#10;ziPFGF10WWS+G62PDbAq0IpPioiKOC+axyS1Vl86Fx04MEAlVQEyIDTVKlXBmJmJtAgLHkVCgAEB&#10;DA38x7MlbTWNEBVbIquHUtZhPqRWRTCRNj94DHZRmfzjZTw83BgjIta8/CJHPjzUU3p0+tsAALBY&#10;/mg7nsIiylJKMOpWMQZvIloygkb2bGBmjeHJ5KAhlK0AgJgKmB5qT7bp4rN+U9EW0FHyVFIVITBk&#10;4APLGAgAqBloFTUE9v7QtANABCJsIJHT4SciZAJFtWqoJ4oABmTmyC6Qc0Tdk6etpOuIq8oiNWut&#10;KqvYQRan6g215KL2sBuTKB8AHYgHfkzznrs+9Nuz+3ncTQvE8O7tXd+vPLtZ6z5OnWK/Gh7STL0r&#10;JTvnaspEGJ13zuVxsVxjjORYRJZ5pmjLspCQGRZRIDbEshRWihQIeJ5mlRKC9953ftV13bJM0zj5&#10;QCpQoMzzcr7aFtUGo1mK3e93Nw+7pcp2vcVH7RYAMEUxeJgLQCGG6HhY9dG7YQghhBuVZnpcdCFy&#10;N8QhhSkPZqOa5LzkmgkYjriGBrDFQ4n8w7l/vKPwkfLnnBMinJ1tnz59cvXk/PmTq2dXl+tV/+Kz&#10;Z4h2th22Z+tSyutXb1+/er/f76kP62HVdZ3nLoTgicdxfP3yz//wh/+zmuYi5ujiYvPV558+eX62&#10;HvqV6xRcUdjP8vzJU/gf+eb9bZrS9fjnPl5+/tknf/O7by5XZ5jq73/1Inge4YyJOtft7sdSym63&#10;14IllTYdFWJPjsWQQB0H9m4RNZNSai2KjfARkIjOzjumyG5NbkVuQO9diM7R/fhHY18BjZ2PwQyd&#10;70xgXm5PYWZbpZaB7eZdW65hGLz3wzCsVqsY435MtdaUUsvPTooYollSZvZV0rJM7Kx3flqmnIpo&#10;DQ4uLrbzMj08PNze3A/DSnCJ0TOR5OR7t9msEd9ut9tlP85Lybk44vWqJ8cFQMHlsgCo98F7X6sS&#10;QYz9ek1VsgkQspmVUhZZClVzcNT8+igpb1HmKaZp/qN92yJuPJYH2p7RR9Ith11ELZtBco49bFbr&#10;zWYz9KsqBQDqoxIiMxM5FEapLGbOKpm0hOLgT83AvPclLdM0Dd5757z3dpwSO3jQoz5we7UGB8JB&#10;6wRFoarlClzgQICER/YRAABHDC1jt0M+evg5ooKiGWgFU4fcEawceUMFEziMvp0gG3pkBmJmMigk&#10;oGaii+Qqh3ojETljJmKFDuKiU84akHv2wQcnNSsYObVDvRoRiQARzBTEBhfAx95FVlA1UjOpi+YD&#10;GbqpiCiCeUNEK60n1RwzqSopmBkDEZLRI1m4Q4BxKJgbMjWOyDZIlytYOSFcsNFJPhrUO628qrq2&#10;6X+hmf04MD/91dPmM7Ol5sfBxcnnySyaCwXvvQ/sTNTUHJJoBaltLzri1kojIs8oYAakYAJoyGbW&#10;ed6GHhxNIFi5Ufc1j9XHrnKtXKXNt4MdvNRSPkT03OowSIRFSsp5zqkYkOM2S4uI3jszq3AodDCz&#10;YxeIPbtSCqqh44AANaNJIFgxl5QCYSBEk6WUlJICUAsWDdgBEiBRa1fE1Xq5u9vNM+b65s27zTqf&#10;rTYAi8F0HvrV9jznDB3XWvu+11KRNEQfnStmZkqMRNj0LZsurYjkpLv9qIB3tw+BO0Vl9lLqMs8A&#10;uloN6/W699t+iK9fAACA/3+/vL5+54vr++iYVPXHV68bH1jfhf043dzc1lq3l0/Oh3XbQ9hII3Nu&#10;drBCbQ0eABjUguc+hj6GbnNRUq4payNiqNV58KqfPH+iVsdxXEoCDUAHXtJT4vWL1+M46XTSiGi1&#10;2YSIL148/c1vv/7tr1/89usvtpvNw+2dpPn97c35+eVmvX316v2bN2/mOd3c7S7CFkCZMYQQY8xz&#10;/tOfvvuHv/8HC6tpWa4f7pa8fPLJk77nZ8/Wzsc0j0mM3HBxfnV+9vTJ1afT/ShFi/tif79/8ekX&#10;X37+RV1mVvFQv//hn8P5WYxrAigl1VrTUqRA4HBx0a1WK+fjtMwKlLQ6DuRYStVqWotKISJiT8ye&#10;mXEUnYs08JhK4fxQUllcWHItm80wdC52g+lS1Ob9AqQnY90qt+v1uuu6T+OnbZM3xo2c8zzP4zgq&#10;eABAYnbYYNnjNKsqYx3HkckjU87Vh7As05+//3NJbrMdXnz6dLvdztO0G/d3d3dEPnTOzIahu7sz&#10;MCW0eUlxDj0AACAASURBVJ45rlLReUrjfp7n2WwbnO/7HihUWU79uVJSzgeqEGJqwSQA1FpzyRkL&#10;KEL30TY45WGnFOcXJujgro4+7LEbU0ABkYPwITYNXudccN6Gsl5vV8OwLHORCgBWD2U9JvbgMRgZ&#10;s5hwYTIiozaX2RIsQDNYlqUs0jGvV6uDW8350WV/ZPeM0E6inAYgaqVqLmF9gD/Yxy+x+pfGEwBA&#10;oYIVtGrKgMgBajUqxAEQwUDBQD/4sIMRb1VWspNjr7U2pfuW53n0gZgARTSu2HwvpZKBFg3s4hBw&#10;iCItjy+I2LImVYUEw3oIISBzqyhYVjEtmoWZiMS01trKOYqkIkBITbz80DFoD9HBgRKs3aV9iGVP&#10;qw6mekiapJqygdHjAPe0iif4XjsIrrFkIgYkM7NqlYi8Z0OotdSlAgABIiAborZCJzUtEkNAJkJq&#10;/DEIaGzqgGPIpTx9/sn92/c511ot1eXwwBqxAiIQoMm86BH6SUTEgIjoJWD02aRU0SpkwEiHIIaM&#10;PbEPj/ZDgCYBA5ZNcq1Z1atgBQJaAmYAQ2JCMMitpcwkWeVYsXAE6GPXATuCQq7pWjBnFQByRCH4&#10;yN71MI8P5YHOz57u7tLb9/fdyj+83a2321xLTnMMTGaocrXZ9kYDcLXwcDc9cRsW74rf7ffyMPLT&#10;KzcM4cnZfpm15LHkEEIl5zCUubKLGsLkuPehJJkxTfsZkUXyOO3HcVTiT148r3udl3GaHhCtG7rN&#10;tt+crfu+X4X1zz+/env93oiROlFfk42vpiXdM4e+yyFMKc3TfN8PfNlxHJAIUl7ub/fjkhDYuQBA&#10;tqTA6H1Ydf3Z5my7OWeHacl9fnBqgljZ0lKgLCvEi02fpLt/zyYK5sx51apWCaTt3dYUQz6glxER&#10;MCNSXoTQh9gDm3Dt1pzXt7/73e//j3/zb/6n338Duezvb9/sfmSm717/syb9+tOv3ROTh0nnOXj7&#10;5LPzbcerPjx58olI/H///p/+49//53c3NznD2tvd/X6zib//6vMnTy6fnz2Vuf/+etxNIztZbeK5&#10;7OIQ/YaeXPVdPKvjmh2Izrv0Ckj3sFvYPvvNt5PeXp5d3l1PpbKoY47R47i7v8XpzD0Z8Ar8dvXk&#10;yZmHcbm9uXlbqjrnOMZwOHWHSkAtF6kmEUGeSLOI5Ya3SnXra0f7Z1dfTA9j57fB2/Dlhfpox3JW&#10;I0LcS3kYE+8OdrLlKCdmqY4k59wwY0TEqlaFAETAQai5MkPHvqZSxumiG3ATEU1qevP69Xq1OTu7&#10;uLuZx2mJ6+7dze3lanO1fZKyZO++/vrr//rDjyH2i8qbh9uLNHzmseaa56kbHGvwRPNiVbL3oV+x&#10;2L7mFH3fQP7KSMyRPZsY2Y0DRlxRjMhQTIuwd13fdURimqxWE6nVBLgiCWkqeORKdkigCmaMGE1A&#10;jA7pF9RURASR85zd0F2encc+FAfrp+dEcGG1jNdXi6W5JoAUiGO3gq4TLDqN8zSmLAjScTEglRWC&#10;PeQAnYl+OjydlwXJi4knq+YK6TzPm81mqmUbfZaKiDLP1GDnyKx89+ru1cv3adHf/YvP2sV7H4jp&#10;5MxOPbBf+OxKH/o4hw63wyXSSpFa0lOkqqJjNlKpbDSriQNSwSl1iq7zO8m+UAEVM0AjIiaNxh3S&#10;AiJABRmZRBXByAyt+sQd8+C6gk5VCZiQhG3R0VJRhRCCQ2Ly1SEAXFqPiKlkJcTejfO0u94XJqy1&#10;NWJFzPtA67W6KMKFjAitHiCXznkAqKWaAbMvRWJ0bDjnNASOBGz17vp6PXTp/Hye5361DjHc7+42&#10;wyp4U7GUUlpyY6hyRggALaM96SArHFxGz41BQ0HV6iEIqq3vhQyNPU1KI3oBJorcptgcc+sNtiYe&#10;ALVcTtTQrB5r3CcpawAANUMgAARjAwZ0ePTAJipiYN4OPJ/HX4CNMcwMGYGMmBnUGNAbMlKx0qoE&#10;j3cKGrQMDIkIzRN7R5FdJBccTHnJKRVEYHJozjOiesbY9Y7duu8A6P3793e3D2Wp7PtTnipSpBQz&#10;ZkZVjS5u19zHofM9svehG2JXknlmqwJCnt3QdQcbFAIhgiic8J+qmmVfJqmVFRkdk2cKqaS6m6gC&#10;AAyxQ4ddF2PsmT0iv337frfbiQiT56NyWK369u11LYrIzgUzYWdPnp7VYtOkteZxHHe73ZIrESGy&#10;iKyiIyIfMEQOkZEs5zSO47Qk8s6HSI7RDpUHEJ2npQFtTvGyqBgIoWuLf2g70MkEWwwBu0bXX5Hs&#10;7Kz/9NNnT16s/7f/9V/9i29/5wzu93fRswK8vX736qeXnzz7FJlubm7u7u7EtOu70IVnVxuEmFJ6&#10;+fLVH//4h59+/mE/LaraXeBqE3792y++/fab1XpQg7u7u+vr23EZP/n0Sa365+9+FJCLi6fOd9P4&#10;I6vf7+4edteblf/0s09M9NXLt/f3u+1TlyfLM7TgtEj2LqzP1kAIQPf3Dw+7d1UhRDIsKU/nq8tS&#10;Ss7Fe9jvx9evXwPA559/vt9Nu924309FDIkRGdk7F2qe+ji8OBv2+7s3b96AcD9wqtHHTtvwWZtM&#10;OvaklynRURPuowJJ51vG097WPtJOVjOFpzZ413VE5GMHaH0fg2NCILDgCQOZWUppYU8d1vZ8ATzT&#10;MlcyzSwp13mpUquIlSJmBmjM5DyH6BGD89wP3e5hMhMkZnaECCykgCQsiaQKqJJzxiYCpsXUMSsY&#10;gDmA4B0FzxHYAPxJIBhOrSMjct1FSqlkWcrcxpydC8GHaZpbBw5mzVJyDs6RmZ310fvBertNyzhP&#10;D8tdwrDG6IO1BM3QikoWLaZG2DkXQgC1GGORimROnHMORE55FRzrYMxcVcQqg4bgnz17+nd/++2v&#10;v8pSMdsd/oLD0NTAGE8MsR/ySwDw0au1TiE0fCmTUZtW+QsepXYBbIfhKmzIV+ZHmo9//dWy35ZT&#10;ECHRL3/54zIvPCqZ6rFfdUqPkNB7XyR00jHzWd+3fnzOFQyjC4jUesPt9ts0iJm1dbNaG8qm1tok&#10;GipZzjnnPE1TKZpzPv25GOOS5lprlaImBqYmVYpr8hknhGBjHXKH0iIN3qMBeGgtRD7o+qGUgohi&#10;VkrJtbSSKB1IPcgDdT60Y9PYwEI4zlAf6RcPD/A4nWcIeuy3qZpJG0E+rGMbvlOEiNwmM07z+9RG&#10;oQEUgB2H4xNmBTMDOTgtQtCjmzQzZSNCRkZQAvNADrEjDlDPr86HYQghLDm9u7t5d3877Zb18xc+&#10;eBDbbLYl0zSX9Xo9OQM5aMc5R2CKiH0ft9vtvB9NhBUUqY/R+9AP6+3Q7+4TMUNVFI3OsetLKVqq&#10;Y8+ArYnNSNQAQlX3acxLccZ9HFSxVt3vliJ6FoP33seOGYGoZAHLZdEfvn85z7OINCXfVm4SkcuL&#10;Z9O0LHNSadU9J5XSAm+WKedlWSbREmNYr4fYeQA46zsicp6GYdicrWP002RLJq5IgGBq1bRWKKII&#10;CfjufpzmLKIKCCZqAqpqgvyITppOXUN0vkd2CMU522zDehOfPjt78fmzZ5f+919++mzbv/zhx/vb&#10;6+fPn4vIzy9fzeN0eXY59Ov3b9+Py+w9b9er9dm664JUfNgvb9++fff+jWq+vFqHEH71xYsQ3YsX&#10;z88vzqZpurm+3e+ncZyH7YqIarF5qgLoqE7zzcuXr1//+IZIEepmO7x9c6+q+4cRAKpFrF30Q7fq&#10;V5shRu433Xrode/Tovd3u3fvH4rK2dnm/Gp1cXH1/tX7ZVl2u90wDNvtFhHHcby9vV2vtjnnnJ0V&#10;gcZe6L33LvqVgi7zMsrcxWEY1jmN19fXQ7fSIy/wycABQC6VHkGZ4DggZUf0x6nAcmxsfLCeh0ky&#10;55xzfewANQQ3BO6juzwbrFw47u7mu7TMS8593zMzWCGwIfjCZJpqsf2Yr+8eUG3cp3mqwEhEDTZi&#10;R5muEIL3CQjNEJ1DBjIQY2IYxiSpkkEINMSA3jW5ichoDYxHxMyRXBua7IbY0tCTD27baTdlKgA2&#10;lyKt7Y9qhO3ssIiVcdFJp0Ch8865M9f3fe9XMe0fyv7h/uEhUYCw3rgAhOydmEipqZSKxuRaLOCZ&#10;DaGN6YkIHhKkQxh9WkxmBgJgMFHR4tiuLs+uzhwZ7/bh5AN+ASz4hWM4pAf4AegkIgLi0HXoHvst&#10;+Ivs7XTE8OBgjj8EhEcM9EfX+wgaiq1R9pG05oc3q54gl6evdsw92sNqXx2xZ+e93/RDCEFVF8gi&#10;SgYqIikLhrZWhwD30dOkw4Sf2rEJqqrb7XZeas4TIoYQFKztXjFtyK82c9Ku87A6pZRDrmLCSM6Q&#10;iZVhP40fvC6wMjsCRfQciciZYXAkwRr1sohXMcLg/dD1NRdVFbMK1rE7Lr0BEqmqKqoVU2qrpoev&#10;2iivRAS0aKlSqykicvCBedA2P/EhcmmF6Wx6kutUBFWrVkEOiFI7Pjo79FUNAwGimLAKGDFbx37l&#10;I4usOrfpQ+dDCbwd4m+//oJjmAqYwMPNbew3N7c3r169KUupxYLjUjIchHrFkTs7O7u8OkcGEZ3G&#10;paZZcxG1ys57v+p7ZTBEFUUiRwjE5tARe3KRWVU1cNd1GxfDgLf3C9oCxRCplrIseVmyKEDn2KFj&#10;rCJpWopK29R3d/vG1EekAFX1oGvXd2sE59ifalB3t9M01mUy0ApYQ+DLy9V6PQxD1/cdlwSMRKaa&#10;53ksxaWUUsln621KqaTZzKqCiAm6avLm3d3Dfim1qvIBlauG2sbnPjo2bb/1w1qkmJWz89XXX3/y&#10;5OnZehO2Z6vPzwZM0/Xrn27fvy3LnNLyMI3vbq4/e/L86urKOVdEXfAhuCZFfXf7QOSXpczzaKYX&#10;l9tPP39xdrb59PlVjAEAfvjhh5cvXy7LEl303iMNb9++rWIInn33Zvfw6vW7n39+dXP97ur8Yr3p&#10;5xFe57GmBcnOz8/H/fTsKgzDwOhWq2F7td2s1yGEQVDKCEBIxsghurOzs4uL82Wsn32+naZJRJ48&#10;efL5l19fX1+LyNOri/Pz81pVDBWw5FrUwMg5t14tq01kuiq6Xvebu/t3c96l/XIyVW3+t/07eP/Y&#10;LR1qJAeSzAN2iY6BAh4xCMxcj1DG9oZl2gOoiZOy6s62Ty63nti5ML1c8pIAwDkiIEcYGFbely6U&#10;pGK2n/K764fAXJYkoqH3zCxSas05L3x8rdbDvKRSGgqBGJgJgKArKAUcwKrzF8PGR1dARTUQ6rHJ&#10;jwaBKCAGorqfVcRqRbNTXwTA2DCQo7BS1/6/mqEVDew9samVUrLkIs4YDWkal951wRORE8Oi4lCN&#10;rFHrMiMJQKmNIp4OxKd8gi1UVTGlY1hwMj6nXnKuFRGRrJS0TPtp3LEFAvZIAKDWGCwY+WB5Syl/&#10;NfVZajn5p3ZOnXPBhYbE/oX3MjsQGz/utjWT2zKtXxy6x/6v/bAVY4kaKQfqI5zwY+8Ij1Ix+3ia&#10;s+UkoMoGBCilSlOHaawo1gJabdpD3nsianmY2cEtMbM9mgPz3jeJ8BD2qnsz896nkmut5AhRiLCt&#10;ebtCVXW+eZeqDTpjBqxABk7BAP3QHVNeKKZVLWlVhLXrUVXAKggHRmaotSyyRmdIfYh934/ztORU&#10;VbJJzUtbDERsACE83OVh1qFV/PhYKwAiUK0ipRSRooyOiAG3fWePmAhOT/SQdbU0HyFbNYV86PgC&#10;GTRKETxxi6gAYpsxR0Tv/Xrozs42+SGbSJonUu1Xw7bboGcBMytZKiPXqje3D7f3+1oJzRGDZUMw&#10;JJai3nPfd0Q0bFah6xyPzayIWEkTWnDOmUN1lEFLKYaKTMwMosjonFeE6tAFv1ltLruVC9PYTbJU&#10;rbrMuWXWw9AHxugcIOalPOz2OVVpIRS4A55IzKwAaEunUkoi8sgKwLLkZR5rDYDVMQDrNM/j5NYr&#10;P3QMJmgGivM8LzmRYzASw6nKNE1lWTwxeS9KuzlNqV7f7PfzImIGQoZmwoAA3LQNW6BBdBzgR1TU&#10;fvD90L94cfW7b768ulz7YH3f/cvff/Nwd//zjz+Bqvf+4eHu+v7BTL/64mvPYTeOuZQQIzuoJS3T&#10;KEcxFNFCrDGGi8vVkycXAuZivLu++cM///Ht6zfbzbq/DMGhSDWlWqHkkmvNSccxIbgvv/haVZdU&#10;EPSiXzsOaR4f7vdn567v+2EYUkouuvOryz700zQF3zmXY/Sbzaqaes+qola//vWvXrx4QUTX19e7&#10;3W6/3w/rVdd18+6h1tripVxk3C9TWkTMu77rOuejir18+Tqnn9P8kOvuLGyasznaEGxpFjlqCdZp&#10;/7f1rMS/MECP+94n89cCGiJKJavWlHm7XV9cFOeYnanmwzAstm46eM/rLpZVP+VasxWV/ZIe9tPV&#10;+Wa1WtVcfB9aOnKKqVte4qMvUlMqogoFBATJiDAIFaFAHMkHds57BitQtQoQGoCJaBWVLEBCDNru&#10;qwnVEymptPoNErBnBwzKkK2oKiFVEzQEBRGrVcG1oAGKYRFIVYrY4YLxwB5OCAeJazOtImgo1IXg&#10;nPPsQheBiQC8974LacmPTXyDotRay5ygWEAfnEfEnBc2c86naXps+vHEAXac5/vgDBABgB1/8DFm&#10;RoQAhFgfcW4dC1gfjcd95GlO3uuYhz3+Q79wnHh4H/7ih3/5kcfXWVW40TQjNryCZ9eHaKKgRkSN&#10;75+JgdARP3aCjzfqwSM+qs02H9bsVUppOYL1zNQ5P5apGbG231pE7lgMAIYQAbQVgTxQMHSGprAJ&#10;8fgEoJFAN5ejRVvPppYiLA2gT0T8/7H1Zk2SXUl6mLuf7S6x5Fob0AC6Z6jhGIdjJGWiHiQzmf62&#10;nqhHGcUhzUhTczjTALoBFKoqM2O921ncXQ8nMlGNmXgoq8rKzLhxl3PcP/8WIDTGeGe92z/tYoxz&#10;TiNneG4eq1CDEIEuii0AQISaoMeIBhAsqTPMovx8YVgVGZC60LyciM97cweofHmkFcESKQgrGwWD&#10;JESoKoSoYuo9URgruAVARM6b0LXdqkXtOaalZONcby0Q7vf7j0+Pfb9a5qLgljmPU/KuQTSBPMsM&#10;KIhGRHKO6AOSjuN5kuycS8q2DU3flZiWZbGWwBBYBEsKKZdSkB05Y8wwT4YVHDNCIWCE63ZFzhqD&#10;1hJaKqIsmTkbg6t115ocGicMIlJjL6s4hllLqbs/k1FEtY4AnTEeUKuCnBQBPIAtWSgQqTOGvQNj&#10;qIZmi7QOsNZYqiilGsRgYTykWJISULAByQ7L8sPPh4f9cZoxF2GtwXIFFVAJAfJzr6A1Ovy5tp3i&#10;6erm/uuvXn/99es376771jXeX11v7l59+eHnx91uf729Ct6dpzGXeHt3fX/7KsVyOByWnLy33gRD&#10;yCWFsF7mnHP23l3fbJouXN+srq6745HHsfzxh4/ff/deON9dXflATTALy+3NfWH6/rv3Hx92wbfr&#10;db9adc7jNC6H/T6WPC8LaFnSTEZ/s3m3WnU+UC4SWo/mChTH/XkYpmmaAGWzbetlMlZLSZbCd9/+&#10;sQIdh/3peDyGEFa9t9Ywcy5LzDovaZ5jZkHE1fqaSHPJ3iznYTgdhnk5icbNq9XLo66/DAxE02eW&#10;b6qEWE2MPv82fI7lrY9GfdpfGrL6F9f0ImwsM2DiUoosKTGr5AtfLuVMRN6abd9gkcfheAYpKktO&#10;c0mhae5vt5rSXAo+C7rr4nLRF4qIFJHCBRDMxW4IFbIh9QgkTFOMwCkhK0JdNqgG+12yJRRF2tC/&#10;7BaXnZu5cEm55Mw5Z9C6nT9PywSZVS7437NgX1SdSwCQS8yJmUnBopIwCClcmIhGwSgwCyCjRWOo&#10;GiyVUhhrztPlSC7oJV7KghijZasJ0IA3nohSYclzaIicfdFCKlzyPwUU7C8TzcvOVMG6zC/re+FS&#10;uJCSll9U0L/qw4yxBsxlRPqZV+c/t1H9M/Rg+KwtezkS/KzX/Pwrz59dXjbjWg1bY4JYT6Zvuxhn&#10;NKQAl/gbgSKSufQhAEDOuZoBveTBphhVVS65M7/4pHjv1+v1fn8a51yPLedMFlWfUxpV6yhRVawD&#10;AgBCA4iqiKreuN54b6yCzOMEz79bEYEuBZqoceSyFl6mOUbT5NA2AZ0q1w+nhnbDKcY4ljhJZn5O&#10;JjXGXub7iIggl8LQAhFcNrmsMksuwoxA1jiwAODQWMFK/UTEOsK8oIoinoIQV0BSCK21TKCEOV/0&#10;Yfoc7lDdMSAnSxapNoWSSpnSPMaGvFPVZZzi8ZiYb+7vru7uNvd3ENPjw5Hc6sPD8PS0T0mGYXGW&#10;bSsAQAZrnp/31lo7TdP+uG/btqRsULfrjVpgYEL0oRUDAsIKjKAIrBKlsMoYl5wzI4gjtTSlZV6W&#10;0+m4zDMxWHIh2Kbx3uB63XZogg+5QBtSKQDqFKgUeXh6KoWrrJ2MqWpLVTVkAASw5mUb5y0RsVWV&#10;zKUIMBAZe1nsuKSUAQBYUS057wVoGOfz+ZwKeOBVcM5izrw/zZ8Ow6fD0pgW0BgDF/FK9T0RVarV&#10;BogIqdjn+U0uI5hr32O/sl3vGmcbZxvX/OMff/qwG4DJhhaJVNU545oVKQ3D6TRMp+EMIPd31zeb&#10;XnPaD4fD/jQukYhev74PrQ/B5jKl3D18+PTf/7/vDvvxqy9eb7dXBgE0TlMh3MeIu6f9p0+fjDHX&#10;t1fr9bppu6vrtQ92PA9LnAtPq96/fnP77otXTetKyYjgvFmijEPa7Ybj4WmaJiTdXPXduiVCNERG&#10;d4fDx48f27a9vr5m0NtX91dXV8y86f08z8MwzjE3bdluyTgXQnN19YbgMXgx3frt23erfp7nI1KC&#10;hAqQy5+F6qkC5/wyE3pZ2V9K2osH3XMThp9F+r7sNPUbjOsQmYyqMWNMMaYpZ0Rsms46cs7mEkXE&#10;u6ZrGsi8WofTRGUuSynjbBhz23oxmuc/awj0ZSxXc+gQvXeEloVq3iaLJTJkDSuNS140FyNgSRG9&#10;9865yvxhAAQCMnmMny+4LzwX9DbnnFMBqNwHMAYQ9TJuVwZBJAtkWVRyPixJGJy1x3GcpqXkbL1r&#10;jXNoVFWABKGxLtkCBRAwplStNJZlGcZRUNUgONTPgLh6aXLOy7I04tNxjjxctSFe83mYYpaWZbPp&#10;X9qwP99aLkr/Cn697CXPjTIiAhtkRSVkg/QMJv/q9esmTESZy4VD8cuh/upHLo6PACJKRCJq7Z8d&#10;3svvfCmk6nb18k/nvTGGPgtcra7EZE01oWWRIowqhaWqrVW1qu9faqlab2HVDFS0Vi/8oxDC1ZXb&#10;70/741jfoqJW9R5++bz1YOy67VR1WLIBJQUD1FjXhyY4T6qvbKOqhTkLF2EWYVUVTQKNNYnlPMR8&#10;PlGIzTU2TTMYRUIlZNBhnmJOU1qS8DQv+JzO58jQs7rCUoUQqQ4Gicgbu5Q0LHMtWIwxnpAUHBpL&#10;VN3/XnpJeK5lDAEJKCoRWkJBCmoKGCtajJFa16kKAtWZAVYJFgoKM0/LeDw7AiCS+7u7V69flyUO&#10;w3A8n9hgv16ZbGKcHTa73e5pf0TEavg9pr1Ws1EFJGqapmkaEVZDReW8TJKTEmop4zA0Pry62iYp&#10;oiKqaAhAWVWY276nzMJSUNEQWCMAAjrNQ1piY0Jou812FXNipM125dLkXTAGvI9NMURO1KSYK1Zh&#10;rGkabx2KJNECIMzZexuaxnvnfbCmA3Vc8CRjnEYusQ92vQ7r1q370LZN401hFSTXtl2/LoAsD4fT&#10;9A/f/mEV3P1mlfokYIYxCjjXrCEpEpAhKUmBUYQFjT77Ij638mSeoRILuYzDcIhpS3TnvQeFZZr/&#10;9ON7KenV7W3brzkvdUzNJQ3DMA3jPM9Ph/2yTMGb61U7L9Mf//jw8OmJAa+ub0MXiPRwfFw+Tof9&#10;9bfffv/tdz/ebFbffPMX93fd+fxpnicfXn348GkYkgi1bbvfPxVJSOXdF7fOhRCcJVriRODu7rff&#10;fP3uZtMByLycVbAwn06np8fh48Neyzwvo7UA0BkDCqUUUc273WytrYma5/P56urq9vb24eFh9/S4&#10;LGmel5iZBYxx1ntr7fl8Vl0UnKqep/F0GkJj3rx5+/jTAzMXlVq3vmxXmot8VlMTkRSuCExdFPR5&#10;JFZH6PDMUdTPRmWqusTsg0XUmMp5HGOMMeWm6dbrVqRVKFMaSs7eOu8a9n696duzWzKlHIdpmJYx&#10;5UWW0ZiuFpEv62/9p2scgDjnnGsd+VJKpDnnWP1ojPVgMXGOwgXUWhqm2Ys0ldBUxLKqqhB48J93&#10;AwqXuA8yxjow1hFZEcg5qyBUWsPz2l1XiXpgn3ZPqe1b487LMM+zCPvG9L4hA6xSAAGIHQTHiqgI&#10;MRdD9MKKEgOq5EVedo2XlaeqKiXK8emc4v5u08XXOWZOWUzQ3fn42c7xZ5vx51vFy18q9+0ypGKi&#10;ujJ6B/mXvVyfB8wvZxtEGFi56uW0KBtj/+mG98++Xk7vn29yn7/XLztl7cMALn6hqW4tLJX6EGOk&#10;xpK1IlIT2omIQMjanHPVETZNU3ki4zjmnE29S0VfWM31eKZpAnS1RPinRyXPWvj6I3ayhIiuuaTk&#10;GaTWN71tfGFZMltSBTQ2qA0AFwczgEUZAIKx/W/eqr7h5+CxZsIieHo6/vz0JIac7WKMX65efZfe&#10;1/upMBe9uNcz80Fyx9SCIaLiCAh/d/XlD0+fPtEkDKjGgEFFo2KcusYW3+Sctcr6EOueCogZREBQ&#10;hVhJa+41OXQhJq82E2YuRdjqBb80/VWMUYs6G9DgksuPT8OH43Jt4Mf3jy7Yfr1a9W3vPUxjztlx&#10;YoKuWQv1c0Kl4FyexlO2M1ID0lhNPuSmU9dg313xbpYoG1oljONuVFVrvQr9vP/o+xasySqx5Np3&#10;qmhaFiFER8LYsrnz2y32p48nM2tQY6iojG2D7970zEKYlJoljmDg1ReN813brqZZP354istVkZxz&#10;9IepuwAAIABJREFUFM2q5FwoxcxxadvcNHp3Fd6+u3/9+rVr22HJp/M0H5plCdO0Cw399re/+fo3&#10;v0lR3r//eTidt7cb603OLDZ501vTlgVzbHaL7o4T4gzPIxZkFnTKqkVB1Wi1qwQF8Lb6dhEZH0Jn&#10;g0fUrCInk1uMRzk/zfN9utu8STN/+4eHnx/fv35112/WQ5wdgTHm+PPTl1988afjOIzLeVh+/unx&#10;dDhcdXfbDn788fQf/u4/3Gxf312/Ox6WLa6c9//927//9PS4vXPnJd6+uXtzd1WgDNOy6m5XXbMf&#10;zQ/n3XmKxrklJ0CXF/3+7z982j01jb/abK6v1rf3fr1q+54Ed2K3w5hzCjnmw37ZPxx3DzsHSZFW&#10;q5XrW227n8flcDoCwKrrv3j1VcpjnPahgXevAsj5p+/+UcXFAOSCQVg+7ndPB1boVqt+vZpOZrMN&#10;3tyRuQ52JKu399un/XvFzlq0VrxLhZPkJFpAmG2Tnq2ZXzIpuq7rYtHEXdMVlHGeWu+brhmGoW3b&#10;shQFIwop5aZH43WcT5v+fl6WVLBpNtau4nTQOFmKhXJhGIdlHBdVVAbti+saP5+DMQaCGp8KfP/+&#10;bJrDm9fXj+Ox2u4SWkXIiGxAjTUCJnjrqOQ8xyS5pFSYufGqCqWUIpRFRNQ6bNDE1OUpFT46S33b&#10;+uC9JQBgWYiq5RlZRCKDahHxjFammUtBpQrgZGRFtcIooCqOjPOOAmWSlFNq9bvx4+16e9M1/7r9&#10;wikeyjJ35vjTx8piImtAMhrBChuGeUjDprt5Oo3b69efPrwPXvPunHzNOWr2n3a/+/qb5Xicrft/&#10;/u//67T/6W/+1W9ev/m3X339Ls7zp8fHp087mWd0rfWGjEhVogBcmFCSvPfGXLbJWhNba6cSORcU&#10;NUQoCqLOWBXoMhvvppznnEzjAUBKsUgLsDM2MAUgDiEZEoTeNsyc0lIRNGUOLrRk5vNoMBSOomyd&#10;UdVcigB54yUW3wRRYBVrLQNw4UDOQVFVErSKtZmi6tOfc/W5x2ociOCaYLyTIfa3qyUtcyqd96nk&#10;vIxtCCQ4jmdjy82dawNNx6lZ0e/efp2ZyNndfv9pPjnv1utbb+x5FjaupOyc6bzZH05oXWj6xIVY&#10;yPyCnGOl1czzjIiAF492JmwUo5KKChdjAn4WfUDP9nqGEQAMVI3cLzu27XUBjhyNIAF6NH/88fv/&#10;+S//9tPuoQYOaSmqypYRkYW9Q8sCqkJYGHxo7lc3//m//afFJVBCtAgGCpMwWEMqDqzmoqoqgNbS&#10;RTiByzS76rVhHREVECEUvmApBoGsaRCBsHI6MgtaV68BM3NMKSUAwG0rAMh5lxZ4ZI9m23eb9fqr&#10;foVgpmna7XbzPHMhKaVCowCGc0lladrSNE3Xdc5450rVnALAM4YjIlKNLMkYhw4MqWr14LCGpCgC&#10;WOu70AYXVHVZFmOMslTlhKqtlZqzIaXSoDfeeO+N8+2qW22atm2H4/zw8JDyHLoAIMfjnoi211dE&#10;09dff/kX33y56pt67e82m9c3d/Pdch72jf/i7bt77/3Dp6fj/hxcszg5D/l8fnzaHwuDoeZ4zo8P&#10;+2dUQF/wK2EV1l8ZEbzcMDlnEVWojHwFKYyqyutN75wpaTkcDk8Pu67ptcCyTF98+Wa73szLmJa5&#10;867kguR3+zMHfHx8XObZOtxuV0r549P773/8Q9ffe79RcOdxGeYPUcr3f/pxjtP9b/76699+VdO5&#10;0dlm1a36vg3+u5/fxxinedCZEOHVq7vOt8Pp/OHw8PTx9KN82K7XX7y7/eLLO2euGt/Vz1LDiI/H&#10;4zAMOWciqpi2Ck7j8nTcP+72zjm6oU/DB+e17YjZnObT6TjPUxG2QzygImTNsRjW4F1ryDDPMdo5&#10;xnjTdXp9fW0QN32Yp92iRWqRXUouucTIzCpiLCgzAhChI2ORvPeN86KK1gAhAjrnAIAF2m71w0+f&#10;SlZHwZIjIue9s9TQRRAizwP2+pjknMXaUrhwyjmrYowzkaSMjfPrfjUM6bwsALAsy+FwWPUOmLlI&#10;rHIxFSGDwaHzsmRipQKGFQsAC7OKSLAIZAwaIjJoFI2zZK01klWBWTKXCOAQGt81wTXmMmhHrAPW&#10;5wHhUGqRXhQAoKiAQWMMCF/wVYPWWjRY6jw9XzpUa60DZwGNZkEI656cE3eBBwyREURR1Z4QJNrH&#10;jztSmsbi1ysuMA355+NjKcVb9/++/69fvn2nv7FtsxhjiEwIbdeu+nb15vXIxTLLcDx578hDkZS4&#10;iAKRVSBCzmXJzy0FACiVDABUY2VqliISYPVbAHiG3f5JFwX/HP/i86YKP/PBISRWA6UO88A6qpyv&#10;PCSylEsqJdvqkgqKdOEVK4pIqcFVisACwXmEi7UKKAiBISDUxGmex2VZco7GYJ2JxiSbbmNs470X&#10;gVJECVFNYVbCrmusv+v6xnjXN+0L1fOXxURVpKCgqvhgnkFOFWVVZWFbQxMQEUktklgjThmBkcQY&#10;Ea691yXf7M+NzuDZpAoAqtbYGqOSPYpnRaLO+kDw9Pjxf/+bf/93v/87VY2UVbXqhDJyRnAIpBqZ&#10;Rfjf/vW/+sMPf+CSAbhKLqBOsACqJNsk5lRKKRlifB50E5EEy9aysWxKzfAWQqwesqVo0SIiqFIk&#10;c7kwxFSrJxUBgXHWIQAsgNVZP8eUYnTVyG6FOXPXXe2P8elpn3NRMcLsg2MAJFKDXLhp/PXVtm+7&#10;Zc5t2yKiiBhD1billFRKyczLskDJhQBMBUUvMFEqEQWDdY0LKDgM02F38MYqFGNUpHbxiACM6hpD&#10;7JFgScuw25efH0DNMEY1xXdomzaEMM+zAltHqz60K/v23f393XUch8cPH3Pmpl2Ftvct3F61q1Xn&#10;rckxoZIxLkV5//50Ho4Pj4/H47kIGWpYKCeRSzb6L4KSyhF9Hrv8YnlX7xNRBbiQIYkUgQlENJMx&#10;qJJSHIfz8Xi8u7npu832an1zv3XOvf/xx/E8XF9t1l1/dfP6fDj+/h9+/9NPP4Do3f3tq/vrvm+Z&#10;iyL/9nf/rsSSpvjp8WlcZtaSWe7evDUOVqstcDod9nNOaiwbc5jGcZnJYggBiTabq7ev3zbOH592&#10;hWg4DcMwLGP++PMBlSw5a9rVKmq5QEYvwmFENN4LgiLGVKbzMp7mxkNs5Opt13au7WzOy4fd/v37&#10;94f9KExt24KoQwrOr/rWNwGsQ6JXr+7QLKJFlbvGR+dL4jiX42lXHfnqc1c90epk/XmgfaHmpiSq&#10;3N5deeuXZZlTXJblNJwV4OrqavvqrTVN32ytujgOCNlKLKlA+MWp6AVmrITygi/233UPLSxqvbne&#10;rg/H4TzNaCjGuN8drq9WtvLGS0kxR86JSBZSY3vywGIyCKvVmleM+hzXV9/OKRC54G0TQrTC6FlB&#10;tFhQgmqa7AUZCAUFqFqXgyAogEhhYOYshRERDVly1pKIsWSMQSAw1mhlJANwLFJUBFhRjBHArACZ&#10;2TlBjBXIUvToDJGqJBvAIEeMx8hZmLVYU0ryPsRdKqVcvbr6/o/fXbvrwQ0jjut1QNSP7x+O++P5&#10;fH7/04fTaUKg1mO/arrOA7FR8MagIRV01tc22jzDdMIiIsBShx1KyCJAaBDFuX929/p8LPT51z9H&#10;XwGRPqPbxFRe2C4AQHAJJKtdoENlhMoMRKfO2vyyEVrDKlSMItTC+uXt5FlEX0ppW2es+kDoQgie&#10;1ZIRUQ2tJ/LeG8kSWVRQEeaSlngmWzkjalFVCxF5b1zwqto0Td+3IqJATJC5dMG+3JrMl8rD1sdS&#10;QAlQSQ1gFi6iiMCkDo1iFftADZUxiKCKfDmDprowVC99ACYgQ977TggRO3KdNbIsaTr/n//uf/v7&#10;7/5+GM/1LAhWyhATK+fC3n79F3/14+7D7vzUekeqDKR6IUPa4Fer1c120yeKMVY1DDNnzPUJXCyg&#10;Qkl5KTOroLO2Da4J66ttJcPUK8cqVQT+8cdP8JzBWv901lprT6lIDeFRNELOOmdCoKACfbf++PA0&#10;jqMxRtFILmQgJ24cGkO28dfb5vp6a60djk/W96rqnKv2niJSI8+cc0k4LTmBoDXOuZrEY4wjKZbI&#10;sJGlnOJJ53h8OgRnvLddX1MCagj3ohqNx1KK9U4VU5FcmDnFFKc4v3p3u+rWwzCmj7Hvm6a1SOlf&#10;/+1f322vVfl0OM6nCUSnyOfHvXTLZn21xK2zLaibl7Lfz7vd4R+/+zCO4zxH0YBkcjEChMaJLBex&#10;y/ODI4ACn3Vhnz1Uz6uVNc5X+wBCRhR0er3t1pt21XvvTZznw+GASobsNA9Bwul0qrZVQN5bvz9/&#10;0NyeduV0OsQFSjLDUHJcPn16usP5fDyN5+OnDx9jXsgZ39lutV5f9cG5FEtofd+37XrDCvtxEVXX&#10;hLW3Xb++ubrebtaaStf6f/HNF6paspyH4273dD4fz4fm7mYzz7MBowrW2rZtV6uVMMQYESRnZhEg&#10;6ps+dYXAEON42qm2hlpjqe/7N2/e3N6ANT501ypsSYKzzjkmKoAKtFm9GecH65jLEpdy2u9Ay/Fx&#10;H9NcdQiklcpJiACoLEmhGhGAggKqqOYiY5mD82hNT23f98Y64+xXv/3GXF9fbe9f3XxRJv3Td98f&#10;P/6U51lzMm0wxmTO1d+wYlkG1HurqnYx3lsAahpvHYkwAqy6tvHBABok5lx1ir0xrvEAEH05xXnk&#10;MnNOabGrBhAMobfGo0NEBmRmknyJf1QQVUMYrOtDox2VkoozSGC9sZYUYFomIlBCqJFJBqXKyABI&#10;PdRUpqrJcdZ5T9aisQap8jz0mb0MAFgECuecZ11GCx7NklNZJHOpRZhFaoxrjVsZTwozOGGAgF+8&#10;ukGwKZXt5lpEhmH4+u0X1pimaXSKK+PjeRzHMdjXr1+/evvlW2vtDz/9qPA0DCXG/O6uAwYC453z&#10;jW+aBgBzzpao1t/4TISpWwVlZlBVzSqpZFZBfbYm+myXgpeBHPzSh/3ZNzy/EOv08LLKtb1toank&#10;g0vvUfVqUwpN4zjbXEFOg6rBeQ6m/paXk1nb4iaE+kYvCnQics7F8exD6LpWECrM6L1TBGuCd8YB&#10;CRcRQHJKGFVsZ4SKFlYpFomQyYgP9PDp0RA1TfMXv/1tCKFbrXzTMmhaji8f8AUNuthFZxaDpFCQ&#10;NZo8mQURc87btgdRNYACNYi01mwyJwAgAFaodsO11ppLIuu988zIuSALKhrBhw8/lZT+5Td/9bh/&#10;eNo9VHl/ETGIVml7deNX6//60z98OD6s226FbojDzLzkkkQBwCIgojUmpVg33VoseO/ruRs0g6jk&#10;MmPUkosKMEvJx3F4QUucsd746vadn7GI+gyTJxecd94NqUgpwoDiAY3JvJ+mvF9uN6XoYX+axpmI&#10;RJ8j1pQUWAGQ2DsM3gKXYZgUU520E12IzqUkZl53G+KMXEC50nYLJwBoGytFiRCzzuMU04iJYyw5&#10;xr5vfXBcFPFyS4uAFBiGhXkRoJgEAARgXvKYpltz36xWrGoMGavrTfP29fWbt3eQ9fhpf3g6pCU3&#10;TWPJCAkiHs8n5/vt65vjeflvv//HP37/YxEYJkyZyPbOBQBcYk4lA4g1CHXhfGnF6JmFD3oJ4nku&#10;LQEAwKJxFolACdgg+IDOud9+8257tek6LyWy5MNun5bobdjwpgmdMHTd2vmgYLLCksr19otV9/Tp&#10;w/j9H55+fn/2wQIoM//jj/9RuPRtQJTVugcDWfKyLClNoNl5d/vqvgtNYpiG03mYbfCOi0W33rRd&#10;76fhsJxHFN2uqzDFD6Nxdh6n7II4L0QkRVIqFWquKEfOeRnOQ5zB2PX19e3VdtV2kosz3lDUjDmR&#10;s912vQ1+lYoimnNBrAZDhmaVORdGY33XFhFRLkVL5JyG81E4Scw+NLXRqmYzldipLGwyflZWv/jT&#10;g0XX+RDQqiEyCOTa9tX9mwfdhdV9f9ONNjLmMZ9JFhcuRqvMPI5jaFyorrGgL+thfQvvPRktRQGh&#10;8c26b0NwgpRzzMI582q9bX1DRJUaanK2nFxhLWwEDBlnbHABABJLYTbGVCZezrmUbKxC4y3Q9Wo1&#10;TueRCxptGm+DLVJijN5YQaiW7UWUixRUVW2KIoFrHDlLgNZashWhtATInEsuhYuACAoAtCYwKxcd&#10;SjQGWuuXXArpxDnnrIWdsRRoZZrOBA9Etszz7F3z1Vd3q/5qntJ2e+tD86c/fnt7dd00zccPH776&#10;4m48DzlnALNdr1NK3//h2ykux9Mo4H/z9V/23ZrHD6ExdV5BqE1whDYpWINqL7tIzjlGqZy9gKZS&#10;57JwzCkLW+daZzGXX1EtLus46Gdu+Jdd7eXZxM9eFeyZc/Lee2udc5YMAmhhZlZbSyuIXOrOhKoE&#10;SPaZOieCii9CwLrw1oOvHXztrQ/zLKqr1cpYM01TzKliXU3rnHFYpCRmZvQEqFm48biUBVLxaCyh&#10;QeWScolZLGhV9UJalhiXWHJKqV39km8Az4igleeI0iqrRtXMMuciCKnEPFxOkCWyZKy1DtEAoLdw&#10;CRoAU38QEAAEBAgZoWapZJZcCjFQoN3hYX98fH3/7i9/91ehaawxDEqsnPPD/uG//o//suPFErXW&#10;rW1DRnGJSSJrNSAxOecSE6f4K90MESkCGTRE6skYM5c05jjHJcdpd7hkVTgyxhhvnXPOGdN1narO&#10;8/xSDdWH9t3N7RLjkhcBJVRSCCw8TrHvD/vTx4+fpmkRdiJiLDLn4Jyy5JKJFpGmCrOUYc7z82W+&#10;uBXXa78sixj03ntvBSGlJLkAQM6cMwcDRJjmwtPi1RLaqjeo94peOn4LQInpeDrsdsd5lnleqtfc&#10;sizhysb0w/EY26ZRBSR583r7v/yvf0OIS4zTtCxzHsdliaXtOxus9ev16rrpbn76cP7HP/z0P779&#10;sHsaikrwKzGIYAuQKjJVd0ytIawqCvAcBqaKgPKcP/fC9r7MMPiymYkWFHWWtn3oV023Mqu1v1qv&#10;AdZckiXTdsE513dXj4+Ph8N5nlOM+ebm5u7u7pu//N3xo/3662/mefnxp58O+1HJOOdc8IkP3lKz&#10;cW0b+k1vnJ1SXnVtnIdgtzebddeulml+etqPp7OIdF0LhEVy27Zd1wxpQeC+bZqQSkkxjqjS98a5&#10;rl9556lpmjjFGOP5fJ6mZVmWau0/z3GZF/KOEDarltYNilpj3l6/jSWLIhpbREuJ+8NxGufdmBG1&#10;CcZ7m1mmqOhXbc/ntJAZl6/Mu23ygQwxcOo6e44XDoA1aK1xhIACIuzNC724Gh9ANXTwyAjeWsg6&#10;j9OyJAbz8LRL63HJ85im05R243lIy5qwDeEcS5XXzGkeR4dtMKpIyMylpFKSKFu0Fx/wkjoXrKGr&#10;7ebqPB2GUVVLkdPxLFfruuSVOeYleiRDPljNhRHAADpjrDH6TAfjqrMSZZaSMrJqYWAJ3o4TLHHW&#10;oqaxxjpUi1jUOLmkMnHMpbZNRUQzBO+9dYagjqUrcI2INUiQmYsUQRGjqtr7NqsiUs4ctZCxWTWL&#10;KKAoZBGRvKBNmNlaMITCeZlRGIz1gZYIuRTBQhbbTbfuV7vjbt33pSTrTWi9cBzGuQj7pru/vxdt&#10;UgZhXN3eIEqM52E6F47W2tYH0aJq9Vn8UJGxZ0zIQBZEdGTQB8eMhiwgPy/ZvwIVL63Yr77yWfDm&#10;r5qzw2nfNE0OjTdV146llByTMY4sppJjmusdJbk4Y23va0yM5KKqvsKMCmNOlfWaUh2dXpIHzqch&#10;puyct+CHYVxSbJrGFAYDSSJkyDX2xyg7YAKXxAM1Stu2R6UcS+RSWLNpLGgg24fQhOCcEdAiuemb&#10;z+1D6xZwIeAiOQRAZhAQkcglgywpjZouXESFCrhV+KtmmhlEo2gAa/AIIrq+zaSRc2E2hiySEeWU&#10;tY7LCD88/fzx+CmEcKFZpwKqS4yswiqA5Ml0xglwpPJyjZGImZdlaboG5Zl+wiw510kBsPCzm1T9&#10;31jynBO2vkaIMgsLc9EKQSwxE5ECiWJhxcy0pJR5/fpGSCkgGHIGHaInG6xr2y6lcj6NVWzGLI23&#10;OS7GIIsAagiua703Bp95vaqaUrLWWEfeewALAOc8iyAhkKVqB+m9994PJ7bIDmwgpxCZUUAM2uBt&#10;03RNCFhze4rUrKL3D9PHj/vzaWE2mdEYa7xBMufzOAyHadRt36qMXWO2V+31TReHsshs0flmtUSM&#10;JZfMjbM22TWtH3bLf/4v/+O7P74H67DdLOdzSbM1AVE4JxYhA+gRQCUBg/JzrYfPlWA1q6lXqjKD&#10;67JiUp3hVG4Lrrrm7vbq5nZDwJyXlF3XtKt+27WV7oWxNN9/99N+vyMCcnT/6vbV4dXt7U3Trf7i&#10;X7z1QUKHj7tTTKWW2W9uNus+vLq/cRbavrNNO6V8fXMPXtrGcc6n+el4PB/2Q87ZoI3L3voKGchq&#10;3XfOHJRJwahkYSgAjMogQgje2Q6e/YTgmaRe0X/vg4CiJ0RO6WwAujZsN41Kyssyp2xsAOuIbNM0&#10;CvDWtqjSBOubUBjOEZE2TX81cySnRIWIvCPUXPJiDceFlBVJDJFzpmucsYoqg4F6a4mIEBWDzLzk&#10;GDmXlF23DWRVdbtar25ubNOBVQTP4gUt+WsXzogzSyzlaKyz1nK5hNya6qVi4KXCJVM1rVlEOEck&#10;v+76m6vraY4TkArsT+fTNACgI4OiQQmNA2tY4YhRWUgv/jsvL2FBQGssAZEVRCZAuhg8soCylsgJ&#10;2CpKAhmXqM/a7ZeXiCgqIThEAhJVq6iIwlzxpKoAgs+GQ0axzhcZtIAqAoNm4fo9rMKi4zI3jMED&#10;WRmXVDIaZ6EQs8lsh918PDxMy/7pEF/fvzJm9elxPM/Qd+vtavXuVff+/fsPnz7u97PCKYsn6tp2&#10;VfLU9cEE77iaDBRBR0TOmZyzaoWUDPPFoTZBSZpZuKLHBlW5lIUJ//mRmKrWsemv/vefNm31NDZd&#10;1zVVNwUWySKhAlpZUnalVLSwUiVLTMVYY8TXmz8XA2iqrlmBDL08FPKZBZcILXPJSckSF+SCwsQi&#10;kEaIABElasplxlIcgKer0AIYQuOMJ6WUCwKS8zdXN3Ea0zDF87BTvogIgJvVmp+zSX/Zw6oiIWWR&#10;ShlhBZQCumiaUuzbTvBirUxSiLPLqcJ3BGiIHJAlskAWiRC31+sUl1xKEQ4udLbxxMqQgQVQVRTB&#10;qGYwBlRBUYuKZChFiyobAEI1BDLnusOzKrnLyYoxTtNSu8ZqH8nCtdfpnLtAdswMooTWWqvyNA7O&#10;WIMoFd+oYkHCt2/fOueY+Xw+T9Mkz/49Pz1+YBU0EEJomkAuuC50bXfdXx+HrIrOuZSxLm1JVRhB&#10;NDi3XTfb7TaEwPkiPs05xxitNV3f1Nx6Ve37fuGcmOdxXHJi5i40xpimaZDFOe+dA9dkzDVLx9rQ&#10;NE3bNoCc0hJjnuc4jfPHD8thPxcmZxtU4cJFpBQ167ZrekLztDtaXNarPuf0w5++a83V4+Nu/3BO&#10;UYFckpTGcSrpNqy//9PHh6fhcIpqmhhz5FIECTP6QIQ5sSgrEEhhSVbd50Nj+AzWeKkT6Ze8HzQW&#10;CJEUETRY6tvm6nrz6v6mQKqnaAE0SMmg5MTM45K//cOfAMR5WvL08dPPmfPt7fU3r796/fptt9bX&#10;b64212syfsklLnnb85vXd7/9+svgyHgnSo+noenW7z/9sH982u++fXp4WpZSo82ZhTXe3l371ntv&#10;AKTv27Mxw2EPPFkXXFipcoo6zVmLaZtNjNGRq5OwnDnHckHwxCCROuUc908n4XhzvVl3JjEN5+N5&#10;WIRsaNfGh6ZpQtP8ZnUvnIzBEEIq5jho5OCard63zA8zP5AlVY5pmsejtWLNG4EMwERVD6YADChz&#10;jC+sLQOGLApwlahXO1TJMg8j+dbMcR7H9dsNRyslWOv6/j71sy5P0xxFJFjrvQpfGBaG0Bhy3mcv&#10;zmUAds5Za5iFDMR5YXG22/Z9XwElIpjneUlp3UPTNI0JXIohJ6Ax81CyqIBIKcWYgp/FgxlDzjly&#10;xIYQSnDOkVlSEoQQHBsLljKXJDnmJU4vTj0XIZSKqmiUGKzzZFDRATEgCrLwkpMzttpaPPciCgDK&#10;jM/Z2NVNXECZpXp2MzPnYoBnoajGMZwXDqFd9beA5urmrfX89DT9NAxqw+N+2m7x3/ybv/373/93&#10;317d3d7e3t7a/OO7L17d3F1Pqfz88+67Pz3M8zm0Y7DnN/b+5roLDRJw27dtaJi580011ayqKbrI&#10;+R1bJFRJUAWsSlRS1iJg4Fcv/cx96lf7lv75/OzzbcwHR84oKjOrAJCp/qkXdPrZirDOtxARCS7B&#10;V4SEaK3x1iJiiYmqyXvJwgURQYmZCW3mUor4GtZGFoBKLr1zJRVAdM6JErIoiHW2CFjVVMogEy8l&#10;5kSND5tN27Z5iTHGNIwqxRJUJG04DvVywWfWLVZlmdPsNFi041xO+9PNzY2Zp7v7LY6zJBNTBpDQ&#10;WjJacmIS633J0DRNKnkUaRqPqMLinDsNu81qffxwWDl3vdrKtAgRe7ahqWe22htbtJUTL7lkpFnM&#10;nAkhdNYGshlSE7o+l5JyMQDWgKXsaQhmOZ0QEQUxP5tYC2KKk22sMQCYAVjRGE9EILqxrkLEYKhy&#10;c2OaY5oP5eCtcy54Y403Th0AEOBvfJ9LmUua8lyWcTIznOboT/nGPu1OH3aPGRL5Ji8pFUPWLYVb&#10;Z9BMLrTrTa/WZCm3X18//HBw1JyPgwodl2HRp9s3N2HVJMnGmxaMK6U1DtTkhLsPY0O7zfr2pr9y&#10;2oqhYJPq3Hhc3bHStL571/U3f/j2x394//1ud3g67DftPTY9lhJ5AXu5Tckiz7YgoSmqbBsP1P70&#10;cf749MPbzX6zvgbrDvtDirg/pKenA5K3a6hlV85ZSyYpXtgBArUpCcACdeDFAgAWPORCqliKPbBR&#10;AAAgAElEQVTHzL9QOzCTKlxCtLGSN1RUNOWIULwr11fNF++2X7x7tVn3CrnJ1gWPjFxK1CgC4zzt&#10;9nurr+KID0/HzXqr1J+HSbXZf+Df//4/Ashq1b1+c/fm7d12G5q2tbZHKiHQY3yIx5KiMENOuizf&#10;//4/H87n8zyPiAqopSQFttbGNDxu9r/56t1du3368WeFPJwPcxyvm57VyMJIYdVcTwPPQ4Zsrzbt&#10;OEyNDdJvDrsjEYXG7XaZ89laZ6nPExwOY2H2xi03bcFlNy3neXLWb27uDZv5OH315dd8a7/77kcB&#10;7WUdms1k+aeP7wn91etvxuHw5vUG3Cq6MpnV9dffHJ4OM5/evf1qPExNCG9fX43jx7g8eg9ELjN3&#10;vlvmZAx5G3JM3lko89X19Tklb9dp9ebVm/9pzk7A3+D89esvT3lH5vZ6+8Xp/egwR/1obNCc28Y1&#10;gVJKytiEFbCUSYJrgo8pJUQpKqmwqEtoe+eBF8vnbYslh3Pkecq7T8O2u7VrXyTmXNBYsA4NtaMr&#10;ChaxDa33PnJJmkGzXdA1RJ6NU9eSIW+dFp4DbcY0p6FgwK613jY2I5eIojFGUO2btgktM9fw1bW1&#10;xlhnyBtvyRFZU6Og2jilWAia7SqTnscRc14ZP5Vz13oRKaoO1Vq826ynaYoG21yADaIaJa8uqT0p&#10;ihxfv/2Lw/6pW13tn96fx9j1683V3Dr/7//9//Hw6fj088cfv//u9dsrAJyXozM+kz1O8zLn7fWr&#10;f9luhuEEhFu/cQ4hZy5ZHCyFF15SymdviG1h+bScJFBwdq1opwWVWm/FO1ZRQh+a0ILksupDzrkN&#10;3RtaZZCZ89I7JtjEHJyXlEG4W3e6Xp2mOZW8w2y6kOfFiV71KwN4msZLgheWAkgAzvnGhZxSjHEo&#10;kTjEGJU5xyilrNfrlFIu7Kx3xjolziWlrIBoDao23sU0g0MkSpENuMNxPI8n71ww4KTE+TimBf3G&#10;9H6Yytq3u6edQ6uqbePmcdevfGtMmbNYR20zp3waZ1vYn6ZxPIOyc64QsYCiEYWcC+hFtF5nciml&#10;ZVls36wJUBO2TS8ZT6rLMC7L0DrTuTAtIikyZ2da37fOWEWxZA+HM4oaY0CFU50zQ7BOAY1A47wz&#10;BosACxnCGq6ql7GQRTJ1+v9s/qSqikDy7KasAKqB7KppE0jkUnIpiJZMKs8EHqIae1NfqZwtOQOI&#10;CtZaNQRFhLP3/leowmW5r95ahecl8ZLjsnBiKfzYm7br2s1qdXMFRMpFc5lLXqvWEBNhqEmd9feE&#10;EEAvreGLiN0Y47yxaHNsiIjLIlGWZcmQobXe2Iu5t5IoFVRUsCa0vrXklmkez+ecl+DBOkTEr7/+&#10;+vWbL396//TdH394//4DkL++uud4qbzMs/OF/BJxW4pyYcmJUtS4SDH6aRnOJ3nanz993Kes5zEN&#10;5/+frjeJtTXLzoTWWrv7m9Pd5t33XkRGZkQ2KgOmbJcYIESpClFCIFGIVmJiY2aeWSY98aSqPPLc&#10;EgNqkC4hpjTlBFQCS2ZQJYEsZEPZJp2OjMiIjOZ1tznN3+xmrcVgn3PejTAcha7uu7r3vBf333s1&#10;3/rW983OeSdHWtT5x4+r6H+VClWT1Vd/jY8LwNNDeau0pqptGwz5RW9uniyfPLlYLBbBN5YgNM0w&#10;DHNK1eZGAZiZEA/77dX12jW0303b3daQtd7P875brnLO+10eh5c/+/SVtRSCC4178uTSGFcKH/bj&#10;4TCmKDGmGKPTi1xSKQVAkJQIKvvh6dOrxbLvmrDdbg+7e9HkK9KL2TnjHJHBIuKHZFwU3DJfNG1o&#10;QlsZOqWklJICP3t+A2pS1i2P1pFrmq5vnDPx4O5v5yLQXa1BQszMxQjTNETOkEqZxzukfY40HMbg&#10;u1ef/wxkToeNZP/8evnN9965WF4+ubr47PXP+uCx5ycXl0+uNq1L+/0c084Yw9XXXIuIKgoZRLT7&#10;Ie92O2e7rrE+YNc3C38xZ2oW3liPygZJSYuINxT6xTzcn4/N+ekfofhHj/J4Ti10i94SpjTXngVU&#10;LWHXdQ+7w3a77b1HKDlnRQKWmEvTtdkYLFI7DC3MuSiz8dY3plt0rvVkhFQsoiEYHqY5zyyZo+IA&#10;WQujqGqaI6h2Pqz6xaLv61TbWmskUe1NjlAOQD3JCgW1VOIRAFljQMnaRVgbY0op0zQJYA0jrOBd&#10;UDUqTiUTowjkXJglhO72zQOz+qJfvvgMyG82V/Oc3n36dL/fiwihUdVPPvnkYfvyg29/Y9H1n3zy&#10;2Refv2naxcXmyTRN0xDbNoCHM+QluS7FQowpsTGsOcdJplKoCQ6UStLed2+JGfWjqKrO85xzBlUk&#10;Kqgxx5kzE1hFZpbqDcOqcDRNZWJAZGYEKaUAHjdz4MRUPF/kGkPSMJ65cucjwczojj5nUjFDJRFB&#10;QT3hugBQSmEWlVJ16BGRWZmZ6CiKqKoWqb6hqYqL/HUTVxGpnmGUk2/Car7kmGKMKSWVqslJRKTy&#10;dp3gHH8sZCuTkljjHSR0YPvQ5nmCon230JKHlKbDgefEcwGAioCt+g7mwpiJyBlnjCEAr4YFNJfG&#10;usYYBLDGeOsIbXX6rr0OiOqJ+QoIqvU6KiJaIkOECFaxD03wfuI8xPmQZs2lUEJnawTNItVf/Pj/&#10;Y8FiMoAejSdPZADZGEB0fzWBAYAyWLQOSMmyohVgTYJWrGRUlAKcHTnrrPfeEADQNKWKGCtUehWo&#10;KijHGG3D1VpwGuMU0zinGKNYUBQ01oIN4HzrjTOzFDk6mVpQYgYEJsDG9q3vEc14eDgMuy7Aat0v&#10;Ore+7hfr9cvXr/7vf/6jly/eqBhmTXkO5B+hJW8HuTViVFOznGUewVk1Bl7eb40Zd9v9/XYnisLI&#10;oEiUhuGMSzx+HZss/fpHqrXHkeB7TGD1j3TSLD9/MyIKZ0PUtt3F5Wa9XFkykgsbI7aKzDIQllJi&#10;ycqyWiyfXV+KvjMM008//dlHP/nplKIKFx6H3XmTCTOhMaCtJW7/7LMvqnRNSon5LKfkJr4LIfR9&#10;471tmqZpvDFGtJCV9WoRghsPu4eHexC9vNpcXTRd34S2b5rO+dC0wDR0nQ1tVfzzztuU0n6/v729&#10;naaYUhrGkciWrIVjaN1qtbq8umq69sXPhhcv9i74ptcXL+/mw6i5GLKysIe7mbXMOYUQFsuLm8t1&#10;1y02y2dkynIJluRqGS7WjersA71zfX04jGnYR+8eYB72b1RTiRm7DpEZWJVZQYQVwBCt1hfKaq3N&#10;OR8OKcZp2W6m7U5XSzUOOFrnXBDjrKo9kYhPsVXknMOcc3VtUURijHMu0zTlVIwZnHPe20XXX11I&#10;kod5P5WSRk77wzQspza4o9qvgqrOmlkzgTowAQ14S9gUcarS9KFftU0XiKr/pZCKYHbOWe8RWAVF&#10;xDprG9uDN8b0bbvoeu+9QTpaeMhR1ypnTilxKqysgJOUWTmzQFRGiDlJYatigKsc1zlt16KEwRIS&#10;GUFnq/eIirJg0/RvXt8vl2thevHF683F5bJbBtd89NFHn3325fXVs7ZZ9IuOd/PDw+7N6/snP/d0&#10;tx2/+PzLJ9fvLjsZD/NhP1py2ukRXBcDJ0FeEckgRSVxniSXjGggobUKIoIiiqSqIiqAUAVxCzMz&#10;KpCFAlqK5MJZBa1htNX5mplFjyxotlJzWJVBAyRmhpPFCRHBI1sDa+2Rnk1UJyx4YsxZ4w0isFRF&#10;9bpeVamM572FUySvI1pLaEspOZv6bogEigaJS2FmRZuZDaOAZi4pYQXL68gz50yg59Wp+lLhOnuD&#10;R9rE56OrqvbnPvjrty8/+vTzu3gocUi9b7/57jcvV+vFsml9uF77oPYVvLHWB9cwS2HlKPu8P+Ah&#10;5+y9vbjYhBCMRRIKy3baHzhm8SCFnTG1nkD8yrAEAKQuYCOUkyVmLfoqIGyNsWCcqkWCWolI4Tkl&#10;e8J8T5KWNTUyIStYBQRALlU70joq+SujmnNjgUTe2EDetGhyL33BoihaPLNKVslThFSM903Xd94V&#10;duMwV5a+nkg4VaCdSwqhW6/Xtbc97MfDNCHWbS5hzgJCzrZtawLlONVbhIgGQEStoifT+d5SyHMc&#10;9vfMcbncXD+5CMEsVqv9bvqzP//Jj370IUNouuV+GKcxuc4+boPOaQYJRAoIC6OQTVGnQay1+wOq&#10;5jFCUS9a1ZdJjYVTX/s4VyEi0Nff+Wst19e/onpme8Mj9YFxGAySNcvWu1oIs6h37mGM1tq274wx&#10;VTmtbdvVanVxdTHPablu2s62nXnz+o4BVZWzZdYqnJpiHoZp3MdxHxVMVmXhUli0WEvOWWvt8+fX&#10;XdctFovKP7TWVmvKKT4gCQGXUqSIMQaYUtQ4kaioJFEioqZpEHEc5qdPW0N2jvHuYbvd78Y5Kmi3&#10;6EOw1vrZZMvZqJLT/WG72z8ItL7xi/UKje6GLQL3XVBT7l+P++2oRlVlveieXF3XU8SHre/suM3z&#10;hk1/dXHRTWNumq5MtkHtDF6u1ymOh5xCE5yhAaUKqCsBAGTmnEXYFBIQQLIxp+Dsd779re/93C9+&#10;+tmrTz/5mNGSNYClad3F1VrSfP/yLX/va5UQIp53j0opDBxjzKmIxK7xwS3bvlODhylvD6OUEoH3&#10;0zyMMTgTgjfOYRaDkEthFX+68gGNNxYRZ5ydN2gkQ0ZFUkEUAWi6IMCNhixsgw3e22CBsG+N977x&#10;wRijpYZygcKWBIhUUYALcsKsRgEggRQjE2fJuaCmlKQwFUKWqtSXa8eSs60auylbRQK0xhsiqGrV&#10;qrdvdtvtIOy40H538K59uLuHkt99993tdpfS/NlnXyDq8+fPl6vmW++/Z40PzdKHpfdt8P2iUUni&#10;jYsxGlP9WE6tLYC1lg2hqFT+Nhx34NDguQWrFXddqBBmhDrHP69AnGXmSVWFAVSFQVGZpRRmlGM9&#10;qxV5U1VFQjjZsPGpdsFHHO9zCVvf/LxGVntBc+JIf+3un196QtpyZtUZH3kSO2NyyYRorY05s4oi&#10;FhVmNvjWEs8559um73vnHLIcrQxOQlGIqPqVrerjbt83nn939/KLYJci3LjOOlivVq2zq9UKAMbd&#10;aMF1rvPeN00vIgZ99nkYH7y36hRAylQkleVyuWqXrvN3b27P/JbgfUqZS1r0q8fTfgAAZgVgEVYp&#10;wkeKZJUDBgBEYAFmEAlAxbqYSkrpYZzp9DrOlg0RUcxiCBxZ46wCZCkpZ2bO+a225pn2DQDHHheY&#10;GZlZWZAFRE1Wb01wDg0QoEeykTWx+M04zghEhIXBEEkdETmTCbq+WS6X1vjCGkIogv2qIbIlS7WO&#10;ZMtFiqp1wasUETkKCAg6MiY0rfOay7C9G/Y776hftD4E5nj/MOU03N8PuZACHPIoKhdXm3QY4dT9&#10;PD5G9elClYQSYNaUhJmBQs7ZmDZ0IeXIIqo6zanz7vH5OxeqePIs/XrSMghHgZmvWOE5eGsidezA&#10;RETEkrRNW7lQ1hCKQQJrPNu0WC6dc3W9wTnnreNcfvbph8LQ9F2/6L733W9997sfEB2LxHmOKRZm&#10;ncb88LC9v9uO40i2FWVVq+qMReeo7ULTNN/6xrvHK4poSUoadw8P9/f3/cJyioeY5nE0xvTtgpQO&#10;28PHc6p2G23vm9YfpoGZt/fl7laJaLc7fPbZZy9fvJ6muRJwgFwRZRVj0LjQhE6A5jivV/TeB0+X&#10;l+sYY4HhYrm5Wq9Wbf/yT79MqRyDEDoA3O22wzDsP7/dXC+/8U633dB1d2ewzONWOY939yG0N+/d&#10;PHny5M3LF7utQQRHTnRiYEUiIiXiYuaZDJkIAwF6E+/vDk1Yt527ubna7YePGK1xyCXFnbXrp88u&#10;eObtg4O5rvIdN96qhCtznufZeHcuKCv9mIM03hNhcL7uOPtgm6aJLHGM2/3wptk6i8YYT8xSRMR7&#10;VwCsgDFHoy4ABYTQelE9xKnMDAAWIRjrjEXbgEEgJKyMLU8KpUiWZJAKGcmlCqXWYcTM2ViL1mSQ&#10;XErSE7GFoBgUgVJlORGqak9FC2oAKlVarqoUQqtAhOSMMWrQYpVXGkz75LonAmF49uRZ0/rt7ZvG&#10;muvra2udtf7h4WEYhrpdR+h+/JMvdwdR6IZZhzGyiiDEOANm5xDJiAjrEUs8db7CzJkLG6ofi6Ko&#10;0CPEqHrWi4g5XnNCNAiKYBCq74knIsQC+na4AkqqJw+XU/SrG4Ggb8vQc7Lk494enPG9Uoo/OqiZ&#10;6ttuAMmQIwNINVyf79exK6oItwKRKaUwIxggsqpAaCyZLClY14ZmnGdFMM5SHaqgwZP9prUVNWke&#10;B204wiukNZM/6sPqJ/bNq+H1i3vnNiLZri1BmeZYCrumjeP04rPb3TCUAoQQIWUuwkxE773zjdVq&#10;aYwZhv39/f3+sJVGGtc+efZknmcSCM54630IIzMzRCm1BqmyDiJSuDAzIdRsfILCyCKRcBYRYUk5&#10;l1xUhERVszAqgWCdBHBO50JAsCksaMF33jaGs8wpj/Ps8Czm8jaHIaJVFNSsrAxSFKqMk0GbE4G1&#10;CM4YY0wwNlgXDO2GuNuOqkhomJN1Ro/O5EoG62Z7XYNdLlfWM2o2aI0nTSDAiAikAGKMLcrCXK2f&#10;PBkMwZL1lkqZc5qMha733vsY83a7zxJ3+2m3jda1McsURyBs4SsG5+dfwrmeMgjWWh9cXT5RlZxl&#10;nEZjjPEOC54pPXJatntcTNX3fdx1Peq3jn/L+YvH36ehc/tV3znnXErpPC0W3WrR1bmdQSS0BLC+&#10;vKgIBjOHELqmLaXc394OabtcrlBDiqNx/vrqCo19+eK1waTMpGytv7ronj9dpfSslPL5i9cigqjO&#10;G+es97ZftF3XcZbtw36/3zMLAKRYxnFMMW4urkVgGobDYQjOe0OIOAyHee/QIkAJre+6bs5pmuKd&#10;Sz/68achhOEw7XY7PJ0lQD3sUyxzSjMaWjpPzjvyRM1Utq5HIN4d7g/jPjgDUg6HQ1FRQmOD8U7R&#10;D2O63273+13b2KYLfrF2bmQpKU4vv/g8J8nD/p133vFWt1Yftre73UPbhuVyiTwDgAAgGcKGJXAi&#10;NL1fFmBh0f1+z4U+/vAviZoff/hTlj6XlOZDyeDJN57IhOWyH/YEAojonG3bdtE2DijPURRIvy55&#10;jogpxTY0ZMAQNMGvl6vdMB/GWciNMW/3h1Xf9O2RX2cJhDMJH93qq2ETIBlTsKSSD/NU1VOdsX1o&#10;gnWNtwJMBFCdBEWLKDOPOYtSzlI3lgDguCoTkwvWep9JppxmjoyqiJElc0nCGUSxilAAiBRFEgVR&#10;IIPWAXNtaRyTQ7KApEokBgySCtLl9U3TNPN4iHH6xrvPVSXOQxPoo48+QsT1evPeN9/95JNPXrx4&#10;sdvtNuvLuwP67snVs+DIkA9g1BXDkkIIIQTnCcrR80NP7S8pICIBqgIBogLpWY/+K5fxNIgCJBAG&#10;qfbBitUHnBCZLIAaY7XaWEESETgOM4GITigYPi55j+GCuZosn8jxciavW2u14odSBz2mGqpV3K+2&#10;QXgyogTFUgoXRUQuwlJsE5RUGA0iiAKL977ruvv9jqHmMGvIEJCIFDm6RNU3TynJI8eGY3GMUFXX&#10;HsdzVbVffHnXhMXtpHEeu97ZYOecSCGm/OFPP91vJwBqm0XTNkoiSY03bdv2TeucB4Cm6TabGsV8&#10;zrnte+t954MzRKK28SZ7sKAV9iREQgVllcSllNIZJ6BFT/MwpGPNQEhg1DBHTiUXW11r7MIHODkO&#10;MPNRZAygdc39/d12Gqdle3l9YRoDaljR01uUjPktbkaSEVGP1wvJHyUPeAYmLAYycCATGmvaLgS/&#10;f/Hw8LBlJcC3QJkxlHO21i6Xi7ZrOCdEY62HGMdxDKFFROcNUCNevfdqgU8/bsk0zht0HlrvA+QI&#10;BhZ9CP5yvV4v+tU0TYf9tD2Uu7uHKRYyDjF5b4FgN2w77B9Df3h2mlACEEvQNKFtbONt3ZtMXKaY&#10;EAwBgiQiG0KDiHWugI+Gasdrw/w4S52/5+gEeL5pePyPEOt4to4Z6kBFRIhg0TVd16IKp0yWEHiK&#10;0a8X4zylOZKCJZNzjtM0juNys2ibYC2NMT487HbbPZHdbrfB2RhjKYXIHmkCikT05GZVE6GqFk6H&#10;YZzmIQQHYu7v7+cpWWtVYZ4SAC2Xa85svDHG1slK17eWDJeomUIXyCgaIKM8c4pSctoOY9/jNJaS&#10;abFYWGtVsA2d8xhzFjUOTWZ8uN+nrCWraSdCO8x5t58Bm8Ogr7583doG2842YbW+tNaTbWJiJb+6&#10;vA6iftEtNisXMgC0oVm03SBzxmIb3E8Ph2kXY2QSNTb0Cxz2imcQySF0RMa5tZgdl+Sce/Lk6vrq&#10;+TSPn37y0d2bV5lXLz+XDK/6diF5v7sbUQYu8fxMQwjrVdvYIIkP1TLjUXSoNbmwlnl2llAcM1vn&#10;1+vlbop3u32StpQ4zmmaY8nivSKitZaGCKKW6pYTAYAYBEsxcUwl5hKTqKoYIS3FEOokoMZZUgWR&#10;lMpxvgAmF8ilpBhLyohoAEUEY2m61vfERiPnMacMoqTCUECyStFjbUesIFKAJMVU8jkaWLSIZB2Q&#10;CnDd3ndktN6jOMFut4vTUPLUeGwar0UAoG17Ivrii883m4v9fu+9v76+WS4vmgm7Hpab5CwsWpqn&#10;W9sUwtIAHF2QIJdSvQ+rIwkCoEFyZJDQIh2lC0/ZBU772o8bMqz7WPSWwGWMq6r9NdbrUb/WyIlh&#10;UO2uquqm6mMQ8pjbSinzPD/ObXLidCCiFAYFFLW19wes8Ob5Tb72KqUgGuGSYkZngYyAENmKdQUX&#10;Km8g6dFTngsTID/imFTezfKEchORnqZuLEJkanIFgLpeRUT2Jx9/euHn7V6393eX1+2VW1rnvHOp&#10;yF/++Cc0t13XOt8QGQEEQ03jV6sFkZ1iKiVtNpv33v8WAOQcm6YZ52me58Z7Vok5W2sEFK1pQvs2&#10;zgKUUgRU8TgjVFUGrZoUVVZYDXlnjMI8z8zMCOjJuxDnuvhs0Fj0b8Or5eWr8dXLz7/cdy0RbW4u&#10;yTYuKEn5SntxjvtFEFEqH4EMmeKpMQagMdZa4+tujGVrowGAMhymcZjRNegQzr5wRKylbcPl5eXl&#10;5eV42Fdz3hhjLLk24wCARNkUEckpifUVGahCWRZcME1wIZVoLLrVwjl3sV571+SsAPb2zS5G7voV&#10;WTOmO7Im9JaiUKJzVj5nGlX1xgKIt9Qvmq51ja8ghKxXl5bKnIoIHQ4ZmNlaYW6CPx/c84y0YgTw&#10;qJ0/N2qPD+7jL9ZzX9dK6tS91gQGc9P4rg3V9BvAi0ia43a3SzESYN+0pZRpGHLO3jpjzG63iykb&#10;4x4eHm7f3PmmXSwWkDtVY9EiYEkppVSP8j5OlRxV+zxmUUFDsN/dHg4jETnXlsIpJWOcc2EcBmdD&#10;GzpYaNeE5XLprSGCYb9frJxzxFpKUdFcSkJUViqCUyzDGIGCMQxAaEOKcZwmMLxYLNq2T1llzsyA&#10;bATJoFssb64vrqDQy/Ji0fQD7H3wl9dXoHaMaYoJyV1crqFECihkUip9uyvFeufY611JiJpzVgTf&#10;hBDClOLD/kD2WG2IEqFBbJ0Nwa1nNImLEl5eXt7c3Lx+9fD69mGeBi3bNy8O/XJ4dk1YMJUXnIef&#10;uzm4q5ALkbNdF55ehVdb/7MvUq1d7ImrZq0FU9csodlsmtZzirvDDl3j++Vqubi6uBhf3mfWGGOM&#10;cc7JZVMr+q45ahzXWj5yyZmBSESyqFaMDwHAFEFU3g+xzgdUNaWU+RjCrAkCAiIxHueXAsCslkVE&#10;QckYQmACJhU1QFQQqjYwqFYitjAX3y5qdV+BMlWtxdZitVGFKpwBaAwZ56wxxrPf7R5Acgjee/v0&#10;ySXCJsbpz378Rde1d3d3zDxNw3vfuEE0f/qnf/rlfIMqhmS9bArTeLh79bOPQqD3nr1TIbd6QRBR&#10;4XhziUVFVASVlAVIlKsQwvlyfeWufe0OIuIRma7QCCiiAYCKMZ4RkdMPHqMfPhpo1RxZV2vQh0ff&#10;/DZaVrIjKSiQOQUZOSlLmZOrKlG1Fj4Ss6vQvZ5me4iomUWEHFVlGZF6filPMyIUQEMOT5atdbig&#10;gOqKWsvl6E5XhIN3cHICsdYeA85/+iv/4Rc//eOf/nf/zKFfN5dWXAOb3rT//E/+zHAf+XDRLZer&#10;dru722xWJkswlMbJBvDWI5NV8+Kzl//a3/5XX+9ezXl8dXt/mOOru08qqb3+TQDQukON2iEE5xwR&#10;QROgCdlmPaTOmjX6zWqxantQLclM97sBQQHy0mLbaUmSk8ZSzKNH+MgG043pX/reX/ulf/nnFblA&#10;yZzKuJch6cKrKooCgkGsACwRMWdmzTPPcxTNakuZDoXTRe/YdlntRd9eeeibNixvXt9PH33+6fJy&#10;Mw5Jcmltq0kUtKA41aJT1/tx3m/Hu+fP3mmb9XKx/smPP9ekBDmngRyu170SlgQ2MBPb4EzfKBAI&#10;MA/b/V1LCxfM3cOXc5588z7T+tXd7ZdvHqYcr2+um6bZbu8bk32wm9W6654r2Hmex3EsJRGBc65a&#10;M8/T3vt20XZtGwyBFGYuAKaku/fevUbst4dM2N/udmPMaEwBzDlXNZmYJ+tMu/AipWRXFwmElUtl&#10;KTtrrcjhK3fgdMG896BEiigGMxLppmuaq2VE7q9bdQhknGmFZRpHTrz//GXTNN77h/FhnmdV7fve&#10;d92Lz+8R0dqZKMkMre06310uLm53D3BCP6Zpmue5+maBUJwyInadTzHudrsQQnez2N7PMWYAkGKs&#10;tdU9NqXx6nIV44wOFktHBMO8j6YZUymGD/NAyXrXqVKOY87svQtOvOXV0oCCd/Hm5oaI7u/vwuJK&#10;I9/e7u/uhvWl9Q27hi+vu9B96/NPP7/74jWIefhsf7m8uOgulTkl3wTD88FZSru7/THY29wAACAA&#10;SURBVD4JuIeXw9Xl89DoZkk7s3zn2XIc71KJXd88f3rhreQ4x2ia9XVweXv4tFvNjVyBW+XMCBbF&#10;EaTLJTLvFwEvrjdz5MurxQdP8/sXLs9lv9U4vrkM86L16c2nwXUt3PugKce72SB6EjNmFhl+7jur&#10;l1vAvitznOaEaBaLRS1KgjUAwJIEzFDKGMUj4lgoy5Nu9YK3XX+Z07Sb5Z3Q+D5wHIzBdbga0jyk&#10;mHM2zgJBSiUNkRiIyBvf+GpxosgAIMygBGCUyAQy7lRToQcpCUQNAgjnFL11y6YNaz9M0yHltl06&#10;a2XQIiWEZlItKizKgqpQENA59N4W1zf9vB+m8dCBt0Sc2CTMlD0hobEEbUOLRWu9VxA1jaTeQrda&#10;NWR4mh9cD3f7+z/+J//04uLi448/vnzvKQC9+rNPHl69BoDv/Py/8v6/+PNk3bUnJ/iP/6vf++D9&#10;9+/v779879OLJ+vrp1eX72ysc+Tsfj8QGo92phwNKQaH6pkMkDgDStb4JJxyscGDKnNxLnAuzIwV&#10;HUTVrCIChBkKFC2leLREkAAycfZAMeQk3qB3aEU8WkXDUfrFSgs7jwJp2u2jiBSVWJbrC4OE1nBh&#10;A9iFZtjtd/ywuFx1PjTWOSSDZAEVyQFZi60P+5mL6O3d9mp5sXtzZ8Zxs1hWokhxNHFuOm+9OQxD&#10;Vs2l9Bt3Nz8MZWCDl92TaUqhaTmxgkMIhTXGqXXUtV5zSXOM05xTQhA0VBXEa/9zkqKlqsRt7158&#10;+qf/1x89fbbZH7ZtZy8vl4u+GXfDMOxrmX/mej1qaI4+WF3XseTVejFNEwCE0CreAyGa4/wNVEFY&#10;RObx8LguOIe/yycXKSUpklV1N8aZDRIA+MWCiNAYJijMLseYU8457rZnn9Zq6AoAgLC67K+vL5fr&#10;1TAdXr55OcXUNKFf9oe4FxGoM0iWfDIGDcEBgBaO4xRLDl2z2HSuWx8e3gRPwQZvSVKMAr0vJDbF&#10;fBS50WOnWGWVPJnFcuOMTXMc9ocX8pLovmSd54mQRbNzzjfOOy/WIprd/s43TZnj7fD65uLJ8yc3&#10;rsCD3EuUw2FSwbZd7HfTZ5/dffLxqze3O9+sHh4eVDXn6IPdbNbLZUcGLBhPoXWo2hmL1lbndAxP&#10;VsfmqYKvHTrnvDNA6vxS1L94sdvuDrQXg+icfXh4sNb2fU8GAMg5o6K77ZDzwRjnvffBnchIDMAW&#10;33of6GmEeXodu7FxHIexbB/YOnzyjQ7ZcIYhx5FnzjlOMymEhR+neHe/PRwO0zRZa9fr9XpOt/f3&#10;tQk4KyrxcIg5xZLPffxxA4ZZVac5V07wfr8/HA6Hw6FpGudcOQnnjONYO8IjuF9BCQaAzMwxMuhh&#10;GMbCses6a7y12TmPpM6jtbBYXNYUu1wu27atdWLf977lDTmlJifxDS+WYXXRPLnZpAzTZePsAtUC&#10;k/fQ9MaS/4s//+T6aqPahuCfPXuyWKZxZlHTNkZlKmkS4VLKdJjv7/Zdw4Xtx5++WiwWPqxevHx9&#10;e3e32XTfvFnEkuZcLnskUmvFWbXOOEc5LgV0SrltOcX5izcZheJEKYcXn5V+LzGDAr35ctgsunFI&#10;11eb81oYM31jJkNva3x9RFyG0xoiUV2MRNSjtpB11LUhpcScU7bDMK1637RNMCCFQblUtgVnUcw5&#10;l5x79ERUPSJqDqsuHsa/5VvpI2cfPHqnQG006ksQUhHrg1pIKRUCQ2iU5nFiQlCFaklY0TA8egRW&#10;oLvxITjvjKkpQZVLYZVCRtgHZpaUUslJDJI6a2vQRBWN5k/+2Z9///vf/5t/69/4r//RDz744IPF&#10;YvHd7373F37xlz76+Kf/1r/zb7//83/tj37/f7i4uACAD95///d//4d/8Af/6+/+7u/uDw/7jx/+&#10;97uX/+Yv/+3WGOecNU70K33V26h4ar0eF4iP//j/25mdFl3q3WFmUdaiDdUJDWXJMcZhfKXK/SJ0&#10;ra9pwKANoRkf2cjVmu84wDbmKzAMwtHK2tK5WaQ6ICcCQ6vVKgtPcRQRyYLTbMFVEJKOXG4ppdQd&#10;AFUFUTqz80/n7dwI1nhCeNwFEZGzzQKeVmMR0e7vv7x98Vmzete6QiYiFdEY01hKinFyFrx3xqL3&#10;lghC46w1xmIpBcE4A/M8XT25ur+/3adDt+wO8xS5ZBUAPZKAQYvwcrk4TwL10R7l5y9e1QMKqsAP&#10;Bslb64xtgiVjrHdgqMKSc4qlFHMyeQEArIPQiuTSNEx3c94d4rQf98M8FWGRQsHBaXxqrD0fBGZG&#10;Qc1l2h222y04Wuz7dtW1C6dIJGzVdS4sXGPBl2mY5zmlwiyn6aJUwDqXebnaIGpKWRV2u11KYk2w&#10;NnApFqHtet/6gsBZEbS3bevaXRyBZdOuGuvG/R4KLxab17ej922/WmwfDl9+fjcckrN9iYnUWkt9&#10;6xfLZtk7a0pKMXhDRoOr0ZmOC4Cqytk58t67eshUQERLXlwsnTcxqaGMMkkaSgEEuby4YGYEKFGY&#10;1ZtgiLzhm+te3i4hFlVVYAAgE86Bhk8O93X6xVz5X0eAQqAogAGbs4xDnIcxzbHMMefsjN1/tqvX&#10;g4iIvCEvbKaxpFTO7+y9b9tWBA6HMeaMJ7MCEREGEeYSWdV7Xxcz68Xr+365XE5jDCHUE6+qzrmq&#10;qUZk63KHMcisOWcuMM+JyJSMcR5VdblcNI0PYWUdoWm22+00TavVKoQwz3MpxVqreHj6/Obd956n&#10;xJl1jofd7mGa99/+4BubjV8tL60NKYp3/c3Ns4vN1bPvfNAEMw13cT60bXulJjMtllevXrx6c/vw&#10;+eef2Jy/ffPkei0tbTbLi0+/+MxBuXpi+9Z+otN172+erwHjO1fdPNOU4ouHGS27AG1H0+TyXg3R&#10;mx0XnUVSHPO6X6F2zWJp0kMxDKqciwvt1ZOb4MlarCCSiLx+MI/D5RlEOs+PEavaCR0DiYgCE4BB&#10;vN6sXr55zczTNL149aZrbX+zpoo9KQBKySWxlLocX9m858m3RWVhhepfdcavHudOVa2MOlMVtoyp&#10;SHXhyTeBEeYcCwFZAoZ5Ho0NdQVcVECVT5GdBUFsMNT0bTVazMJkzHDYAaMIF+RYsk1FNU9xJm+t&#10;U+dUpOTM1huO+P/80V/+Z//tf/4P/v7f+43f+C9++tOPa/b6B3//7/3xH/9xd7H+9KMff//73//N&#10;3/zNc5r57ne/82u/9mv187Zrj7UvCwObtzngbU4iOhJt/momg0cNwHFABqfQd05jpxxWizY5rc9W&#10;7l/B6jIDKUUfiPqm3lOszlMVh0SsLU7btvUNo2ZPxgIZBTSEWP1ubOEUS672ACBaZX8VwXg3D3PO&#10;GUGJDKI2xjVdSIfRGoOipe5+KZSUyZIwa+YMCVVyNXrVo8ImnBRK0bwNOGciCSKez4nd3X5xsVzc&#10;xXvnnWiM6YBQFHK/aPd7ZwwbiynNqgwoXdtaR4haIhJRyrPz1jpgzq9fv97I5cOwP8Sp9isKSkRA&#10;wARJWUEZVasoLlG1lLZkK6TLzJxyEVE0DDRPozEGs0FDVcQhcWHmhvzbokAUK9+J6PJ6DQBF2Ck2&#10;jWWwUyycofp8180GfXQm2rYN5Fdu2Zvw0C+TFmwQDVnr0xxTGjYIy4vVVXcRM755eZfzUSm5ws3H&#10;u6bqMF9sls5YAV4vN9M0pXlCEgFOKXoLjQ9t04w5xhwBsbMdFbJMm83V06sn8364ffmq82Ge57u7&#10;OyKaIr96eXt/v7emb9u2aWix6Nq2QWLAYh06Zxa95TEhoTHGOrVWjQE88iR934a2bWsOA+HKD1RI&#10;OUnJGFx+ctURXs+RVTEy78YBlJqmq8qthNSF7vbNAaBC2+y8DaHurEPmcq7L5ORBeqrgoD4LUrBo&#10;DZHzROrSxGUahmHgXErKkov3oOiArPXeOVeP4/12KLfb5apVkVRSjDGwGOedc0W0Nlvnu3q+vdX6&#10;AQBqrqpeAdM01dFxjHEcx3oz6zfP8xxjbDB4b6y1XBCteu/77kKkHPZjTJNztl8EYwgAhilWv7oa&#10;DuoA3FrbbbxzDglyzpnRmm656JrGv3xxy8zL5cqHdpr3r+9upyhvHqZgCMDvD/c5DYtlUNbt/W6c&#10;x8NuJ2VSnffRNKH5he91f/GXKcWHVUe7vfnkBXedvHwI+9jc0/LN7Sffe6fbHcrDYZxKyoAUpmYx&#10;t91wKYiGUoyKhYWMga43znj0tJ0GmLIwxplKJutasCGVYU4xpggASUgRgLAqxMOjqf75V33caWVm&#10;LoazlAwoxuLT69VheBhnnGN++ep2tWiu1z05DeSDIW/sRFz4aBpP1uKUVRVYChSsDD3ROgM757Bz&#10;vCYiIAQ41kn1n0FE3ntIwoqCYq0FUkEmkKrxbwSViFVU9VgvA5CoJQjGBjSLtmVQKUqWfBOMAHox&#10;BVUxxswCsai3kRByLiXnnLiRxf/y3/+TX//1X39yffWHf/iHP/jBDxTgf/zhD//kT/7kB7/3g3/3&#10;V/79b1z+6//H//Q/A8Af/MEf/PIv/zIA/NLf+Bv/3t/9u7/9278NANvt9tm3njrnCFFEUEvdGINH&#10;r8cA1duPj34b+FdYhVipN4/kCPC0v9R1HWdDyvVGEFLtrhRI9bTfrXmapiQZAO26Z2ZVgUesBVW1&#10;aBHACKACEgmhKhpnk6T6LFCh9cEghRBUVaRkLiLsvLPeEBJIMRr0JEhbSqHTUM0ZZ0oRBS4lMucY&#10;AY7lJp2cHev/LBEpHlVLantdC6xjH/bxTz7q2/5q6WvRWmvqh4cHZl4sFtaWtg2qjKQA2vUeQJjZ&#10;e980zWG/vbm5DMEuLzc/+eynpZQpzpX8Q3XlC60KpJJLms+/YkQkpSKMiMa1dfaHhKbxtewqqojI&#10;IHg6g4qAhqwhjl9Jwniat93e3oe2IWtjKnfb3e6wVYCmaYyxANXrgVmOEImqTod965pGQ4P2ZnUh&#10;pMmWpDllAWVMTKVYASm82w0vX9xVJuujFiQrFAJYbdqrq7UPTgRtR6AUZ1bV7d19nIYmmM2yw74x&#10;QsSgqoft0C87I0aT5DlzFiJrrR2mqRRhznPiw2H0rlkul2TcsoUQrDHMkrhkJPKhDaFhTfUMHzcs&#10;7NHaJzSNtRZBUpoJIQTXNR0ALK5WJQuzfvM994u/8C/EBPvduN8Pt8P84Ycfbh/2xtjhMO9298aY&#10;tukXbXfSluX61HLO8zxiwPM9Oc41AQDAOVeyaGVEFGZJ3iEZa4nSPMcYc0zOOeMsAIChzeryRC49&#10;AlcplZwz7tFaK0zClKKMQzKGc87Vg1xEU8p0dM9yANAaUw90ZXYAwDAM8zwH39bmDE7rujHGeZ45&#10;S8pz3zeAPTNzUVUSBgQqRaYppjxXvYBhnKZpYmlVtY7TELHuPjPzflsMTCxx+zBmRgASUOfcHLd9&#10;3/rgnW+LxphL3sX9+PD8STfP5XDYx7hbrjoFnObdFMeb6+uc3W5/q1pE5Yv9xR//+NMf/egzt1xP&#10;iTcbvb7uxV4SlGFKzerm7m4/TDxGjGwyiOSc+JAyr5qATDlGNQaNNdYpSdEZRMd4IBFFL9oAWjSN&#10;tYs4buW00+otIeCqfSv88zidHCOF4JkLjgjOoAEjJE3TXSz7McX7/XiYp90wzrE01jkDrLYRO5QE&#10;STIzWUfWBusMGVXlXOrFNIiGKJ/YSQBHTngNYc4YPnFMRKQ2jlmFbBjjCKTNovUOhjgQ6mrRGQrH&#10;akNP1D0EVc2xeEctmoasdzSmmPMsQGTAhyYASRLJkosCkbMNEXJJOcV5nLjgJx9+kfbz7/zO7wDA&#10;ZrPZbDb1n7pYLDbrzT/9x//bw3bbX13WL263W981H7z//n/0H/8nv/EbvxH65ua9m7/1H/xN5qRG&#10;DZL3Qb6amfD/Cyr82id0Wg2qHrRvf/BR2js/uBCCWiJlS6iqLEeBwWGc+SyYa61zDpUAUE5IHZxk&#10;82rfs1yt6hUFBREpqlmYQa2r6vvOAFFoVVHb1k6+MBhDTdOE4MjZXGKKk3AmMN5YEEWFLjQJxCI5&#10;Y60qFxVRzkUKW29qDrPWglfvfSKqfPpTXfOWa3amydiHXQJcfvOb3/riiy+Gw8PlhT1M04d/+dNx&#10;iH2/vLm5uLq6KJxK8cbqZrOqMnTTVBfPoF80gNJ1TQiBi6BC9ZsBUSnMClV6OdQ+FImQarNcIYM5&#10;DXw0sz8qFR0fApfHF+n8/IxQfWpySshKqgS7reTb+6JiHBgT1ptrQSGCeU6Pyrq3J+X6YmMYbUSa&#10;mRDZwAjzkKc07pbd0gVz0S+MwjzM+4Puhoxg6t+LiKJFa9OB2jW+8Q64EAAJeWM3y0VK5eBjSWgA&#10;pWRNRWJJQxxj4gJXl08U08uXr4Hh+bObzcVFHMacS/BNSqWo9H1vrA/BA6GWQSR733Sdt7YDUGae&#10;hnHRtERARNUgw1qqOFtWDtYRuQrOEhEDl1LmV7elFCJYrVartV92xipCkQjw/reulz//7WfPnu13&#10;w4cffvjy5et5nl1Yq+o0zeM4glLjusYaMu2Ypxriz7/VxxfvmI6YAcEY471HBc4lxyR1h91admyt&#10;LZXTb+jcRSGTFtgPY+V6tL0DgMwyp5xzDs2y3qvqWOF9BbcJUeqdrIgiEdXGaxiGMzfycSeRcxU4&#10;tiVLrhqmiiXDYA45RwDpuq5tW2be7w77w866o2lbncMZY0IIIiJIiM4Y2zQAqez34/4wAsDNu98E&#10;i9sD325fHnZ7Z9vFqneubZs2BOr7nigBSL9YfqtbudA0EsZpt9+9iTG+vJ0GlkMU8l40O4/G4mLZ&#10;erv55GefTmn7/vee7r44iPVGjVMVySqZGVIqGjwCKAIrgyirDGmfY/LtirWwqDEU2mVmg9i23WVO&#10;Lxx4sgYRZz5Or/nISP2KGvoRjwIkomCdD9Z7G4JFREHwBJcXy30uQ2ZWiUnmOdGyNQTemRZ8SMnw&#10;DFMRA2IprBe1eK8dGBk4PiB6K4N01Ouxlog8mdpR1SCbucQYFaEN3TRHMNgsWueczRiscY3TYuo3&#10;G6n+ocqgAGACBmcaMK2xjnCUkjgykmMDVsh55aJJhJWcIWuIDEOV6TOq8vrLl7/6q7/64Yc/+e53&#10;v/Mrv/IrZ4Tw7/ydv1M//63f+q3/8h/+w/rFH/yj/+b6crVcXzy5vvrhD38IAL/3e7/3o//zL779&#10;17+JJ8sLPoU1A4ZIzn3PqRf7egL7WrbTR6NoJSCiCj/KSbFJTnOTmopQFBjq9YFTb12zGgiWwtbb&#10;IqWubQgIALBwLllFpLDwcVEhSolcFKHzNnMJ1jFgG0Kcsxoia+I4IWIIru/7pvWqXZ0fxZidsTXI&#10;LxaLVO0SAKEIKSAgizIzCRbhWLIxhjyGECZjhLOq1q2rv5rDAMA+++b3crQEi9XyhhPEWYZD4gLO&#10;hVKEJYfGBbAKXMrc9W1KCBBUi2harhalJIE8jocQwhyjAXRkat4mhbrVXwCBBRCFRR8JXqmq73oD&#10;pISICAREQGQAgPOxVaybDecHmU+mAOckjMag6sNd+fzFi7vtm37VPv/Gk+W6iyXOcWzbFuCIcRky&#10;9nQ3VFWKlIn1EKVwJjnoNPKMAK6BxtrWmEBWwaaSdnOsRw4UTo5ziqjGmK73Phw9KsdxTiktFp2q&#10;Pn/+fB6WKLnv++AaESQwJZZ+ubEmEPM0pzf3D0+fPl2slvM877ZjzDyOExhoGq/IiuNqtb5ZPum6&#10;ru97Y9w8p/+XrjePsSy97sPOOd9yl7fW3l093TM90xzunBkucejYkUURggJBsiXHihLECEQJhhAF&#10;dOLoDwMxIoFCQjhguCET6A8ntCUQEGhkCFqInAAkFYoWI4mmhrIorjPTPTPdXd1d21vu+i3n5I/v&#10;vdc1TeaiULh1q+q9++63nHN+53d+p66ahLqQJqXQGKMUEpHSKVekjDLDYZnbLEQPkQnFOReayqi8&#10;yKAc2PF4MByWIpAbHpVqzHh8rLquqaojbfGv/423Xr36k1tbU2UHTdPdOzq+deu1k+Pzqurms/r8&#10;/HzRZF3XJXGNtMLTluec45jQR1BKkaIss3meCzsgImIi0BpQsVaYZRpFb+j4qUlN27bOufFoCoIg&#10;lMrXvPcgQWUr5Yi0CNN/pd32fHaeMI2yLFPRdML9rLUpRi+KIpWfiwgRWZ0jSnL0VryPSCLQ97WI&#10;5IUdDIrBYMASjCkmYw1UKKXq+dK3/fJ81lS1a/tL16489c633n3l1dnZufcREBFUlmej4dg6By5M&#10;D65ROSkHJlb9OBPv6//rX33pYH97e7vUKi5Oz/ceu8ygWFRYeKQYY3zi6qXJZEJe+tCrDMuhJjLD&#10;oRHufajGI8tUBlfHIpIhFQkZxEF0YaXPjEoZq4x17H3wMTpR5Lpeqq4LNUNQSiblTlPH81mbOkKt&#10;N+hVwAKIWmt/AZKCCxQPESRQRGSVNsZYY4AEEcH1k/Fg3PnjZasCd21/fj7fGZfjgbHGDIzpo/Rd&#10;xIAExmqraZ0EBRQRWtcsb2zY5kibLwPGEBiEV/2O+7ptYozOBe8dauq6Dg1Ya8msBMQBgUREYcri&#10;JnuJmowiDWhUak0sjCwIEShw9N5Hz71zzIRBAIC0AvGl1WWpQuAbb3v6k5/61Fe+8pWvfe1rv/M7&#10;v5MQwt/93d996aWX0vlsPp9cOhgOhydni7948esA8Mxz73vy+hNf+tKXAODmzZtqopJuEzCzD6L0&#10;BZuNG8v0aCi2yQv+KJdxE4el8EBEWGRVQsAMHDSKNZoUKVS+9855ETHGJOnIJHoiAs65gR5uvL1U&#10;35kWWrKLKEJEQdiH4DlEBBVEC0dto/dgbN/3oql1/XI5T86rD31J+bAcAErf97N5lWWZAtRIxpgm&#10;uJ4DMw+zHC2iJad9ozWQpL0UEfUaVPQuhhAS1+9izYCsE+f6qTe94+io6jt3eOl6YYuqmhPaJ5+8&#10;YUx29+7dk5OTw8PLWW6Uwk0DOmPMaFQ07WI8ykPsNZnFYmGtXdaNRAaWFPAQoCZltBHDBuHiktgM&#10;Q4irTIPnyD3zGklILYAoBTsiuFYyEUzyZsggDIlcgYJ0af+6oM3yIRomNCGw1nqYjVI5HqcuQRDC&#10;mkXQg5RictaZsTojsao0w1bc7ddeb2dLr5pOIxUZKeNiM5svhklr+IJKBREpTXs729PxKAT2zs3O&#10;zvu+N5q6tt27tOtyDSEMi7wshkVRhojMYIpB1bQu+qIobZaBoqzIh5OxPlqkCgtt9WQyidAXRfb4&#10;k49t5ZjZQgTv3zt59dXXF/N6Mtna37/E6LUx2YpcBErhSm/XGGMyF3y9rEL0ubFEQMoAY1bmw2E2&#10;KAyhixytATW2d+7cm0yyS5fGiIIk29vT4VDq5ujk3tloNNm7PNy//LSwdj0/eHB67+jk69+4u1gs&#10;zs7OmqZJdiU9EO+9bHp5M7NE58A4EtEKUZvUyFQEIiJqQ8tF3TRNVVVd1yX4fro9KYqi72Lbtr13&#10;pJUxBhUZZa21HJo0cBtaUJo/Zo1pJNJgSv4BQFmWCfFO15OdU0pZbZmDSirVRLKWYouceI+Y8nPA&#10;NLs/+/P/508AYDKZbG1tTafT/a2t6295Zjwef/JTnyr3Bt/6oz/7+Z//efgRh/7M//g//Nx/92uf&#10;/6f/67PPPpsujQCam3VzEwBgNpu1+Z899vYbgOba9rUQG0bHsMMSu75BgsPDS8aCzUgb0zYLJH7q&#10;qWtC9Xe//+eVnDMTiEEwAUKSYdIaRQCVJq3Ahz5E572yxnPQoIzJvCChsnnRaRbI8jyfzdwF+ySR&#10;GRDVWhV3Y0gertMQYoxJnBRREDeVRrEsh6kDFiI2XX9+fl7vjveHhdKkyDgG59iAUWCzLPexxqTW&#10;qZRaUzYSQJbeKG1SG2QYUHmOaWm44NP4uhhcz8oqo6RtW7I4GOVKpOma3AwAII1qCuCSfkIfQ9ro&#10;jVJmE50rpYRExHkf+uBciFFC7HyMzrnMKrU1Gg4yEdw52H7/T37gO3/6jTR8B+94+vjm6wBQVVWx&#10;v/Xsj//14WNv+oNPfvrGjRvf/OY3P/nJTxbbk/90sfiJD/zYJz/1ybe/7+3ltHjLe24EdqRV3/sQ&#10;gtDDGq+Uyf5hG/bQkq3pLfBDkdnDk3U1dMLVA4BELyhgtLVWMwUMqcWStat2jEnjNL2lZ+/ZBwlr&#10;ZEuEhHFVB4YpJQmIiPzQvq6KtSm1qmAIITR9l2kT2fvQE4gmJIWu7VLLLRJgZqNVcNB3gZm3drYN&#10;aRLjOl81dWCflTbVkNG6/iwlHUhWLA+8kBdMwI9+6e4PCAZhOeW+m58thwN1vlhce/Lq/pWDYieP&#10;3cGD+76t+6tX9xfV6aA8vXR5p15UywFYXd66dXdsB/v741mzCJm00DrfreXRQBtiCb0LgJCUmOUC&#10;o2YFD67xd40ktAAAgP9/Bg8DJzblBiNHRFCEAMQxsuc0TUkUoAUeaArRPf30s3mxNatP751+f+Hu&#10;SOhRSDMQERmVzGoEECIhGsa87bplqGxm88Iao7S2Q1W8//qTZw/uXd4ZDrSRaGcLuXXzyAoAxiCR&#10;TN52TmkwCqJbjqdbeTFqezeZDMfT4cHlnZOT09OTeYzS+3B2erIzLS8fHn7zG3/eORlt75fD4i1v&#10;fdd3vvOdg+mBDZoA2tPqT775rStXrjx2de/4+DSGjpnr+XkxoK1ROSnivLLzuw+W1SJGrwZ2b5KV&#10;g9wOo+pyAFAMChBFnAtpQ5+Wmfeeg8sNgcnSWs2zzOaqzOzOZDosCte3y26hLI6Go3eMy6IohsOS&#10;vauqRpPN9MgFT6XlGJX3pKXrl/Pzin3Y3xs9fX0gMvjud+rvffeOUaWlge8ZUWWZ1HVtrN7d3VYK&#10;F8sZIownhYBEJkUaEWNYLb95Xy0XrfceRY/KaYoGutpDVKS4LJIGKCAEQgEA7xrh0HVd2uNSiWEi&#10;8YtIWQzyPK/r5Wx2bq0tysx7QZLofdcHJFFKheiz3JRlWS+byL7vZTAYjMdbiLqua42KQbaDAAAg&#10;AElEQVSo7MB1bSJyC8SyoOXZ6cc//vENapSOl156+datm5/81Kc0Tre2tp5//vnf/u3f/rv/8d/7&#10;i2++OJps7WxN/+2f/8Uv/sLPv/DCC/e/df7EE0987Wtfe+mllwHgxo2njk9O57PZZDr90pe/8l/9&#10;N/9l9ubhaDDmPNazPvju+9/9zuFoN9++Np6OvB88OHu1qprtyc729nZWhP/7D/+lV/7KtUsed2fn&#10;p5n1RSZtVwFDaSauZj8IGUihdL+sh6hiYTvvPXAlc+hlUAwxAsXa6Pj0jcNv/cV3udN5YRFlsZhp&#10;o9q6PtyyLylyZZHiYwmRmRMHDgXy3DIHFzwRMUNVtwkU8mhD4HFZ7k9Gr9WNi2oW8pePw+CgvjQe&#10;shNqeH9rqx34ZVVrK3EZiAFFQeKtJpUcWsnlobBEjuwhMqIgYktF2r6DBGApdF4McwC4X51lpUlk&#10;6WQUCY0GA9lDfqMkCfjUvll0H7mwKBq62ANAYYtWwKDPrAmV69tOPMQQmL21mrvaRA1Ri0ejzKJr&#10;9x7f+c6frqbB9//46xtrc/SDW/d+cGu4s1OfnX/wgx/8zGc+A4jt+WK1cQF+++vfBoC7t25/4G//&#10;++K5yGzd9B1EVEBKA4LEyNGTNrkiJauSko1FFxGltaAgIxEAskgUiSIAyIWAC65QypBhH1xgJsNk&#10;AgYg1gjMwYeWRCuKpaWuk8xqRYgoaMQHHyKbMtOoDZnGN4iocgURoouZzgAEESIwswSOERgIAIEi&#10;5VlWV4vJcEjIeWZCRApqmO0637q+JwqMwcUOIvSxz8qi6ioAsMrEruvrzogM8oy94xxb10Ti0V7R&#10;OiSire2JUqANaoOj8SDPjAs++GhtbiiukwJ+Uz+jH9w+3doxbX07s8PA8/NFW3enDDssrdI+G0xO&#10;T04fnJ7aUofQNJ31MYJRp6en28PpyfnZ/ero7vHR/rUD0rYPPl7Izb7x4I2jgetyjYT2bKzaxQRY&#10;XJ/88JFCZiBML5f+JStB6cDSR+4EAnOIHCAQr2tZNrYwxXmOlQs+BC/E6IEhRtGKVVVVRpPWWpEW&#10;UH1fJyGWTXdzSFkoiqj1htW9WCwBJM/z4XAYA7at875FFO9dWeZvesubb9+5t2zare19bc2iWjZd&#10;+9jhlcPDS1W9+P7LP/j+Kzff957nJltTQPI+Dob5dKvURo6OZg/uy7KaN01FhFlussz0LTZLONze&#10;CSGIRNJYFMUgK/I8z4qimp8l/yDLsuSR9X0fYxyyubS9vT2ZLueL11+/cz6fCaE2ZvvaU5PJOMuL&#10;0+WD2aLenhSklOfu+MGpEOe5LUfDGMD1YXa+6Pr41FNPKaW3pjuPP359dlbfvn3v6O4DRKzO66LI&#10;tsajUVkgicJxZE/AAA8lsTfDJyLaEGCSjVmVgqWajVS9ABf8zbSMg/cpR7LxWBMmnGZOmnUJJEkI&#10;5GSawwWnPoURG7JTsn+J5aGShq8iTbnSOChLY0xqDAgAv/e5Fz7ym//k/Px8Np9tHCoAePV7308/&#10;/LPf/d+fe8/7Pv/5z4/H42eee99v/2//7Bd/IQVnbfqDn/3ZnwGAr/zRVz/+P3/sC1/4woc//OHp&#10;9n5ZDi9ffjwERhDXV03txUdmVKhByLvYdbrIdi7tX2+qGgXbBRejoj4N83APEYPD07MGQabjSVEU&#10;QXUuBh9DFGYQBonCPoaAoqwWEqUUAoECrUmQtVWu7ZlBG1WUudZ63qgdzSHwhk+/4jfLygHv+37j&#10;+McYOYQ0Cp6joCIUo0krdB0759q2dS53naeoCFArtKgQJDifkpR61caeI3uOICLGJsUHAhINRMJK&#10;Ka2UiyuAIYHOaRCN0h6CsVqQgwT2wbkAJJ6jXzs6subopzngI4pEG6IRsVoLITMHHzWs+caISGit&#10;JWWzMj882M+s1gTBeUCzuz1mlacBfe6557797W+n8w9+8IOJTH/58uX/+h/+QwD4mb/9dz/72c9u&#10;NqumadJJOSiV0U4iobEFukgsMYQgFDWiWutT/HC/5s3xCJB4cTVtts3Np04Yg2zQK0StLVrMc04S&#10;jlqnvH7aHh8WV+BaLONhmHEh4INVLRpevIFNaVpaa8ws8CO6WGxefEMpDCF0nQtJjIkZhOquFZEi&#10;X5SDAayx1oTHaGad2UybtJy99865BMzo7/zV90ajuwc72d7uU+MdSwjj7cNLV/ZQidZ88qDS2WD/&#10;8nBrb3rv3tnR6SkYNMaczmajYpiXRT6aisRiPDzt5q13m1LoR47UJ/MRgIKZXQybkeA1kwgAUNFF&#10;zujmukLixMsRgFV/OBERVE0XZxK6rp9HbglWhfoxBkTc2FWlFKZWZpR0plILoj4ERASllGu6rfEA&#10;GRkAQS3rvmo6VIrZJyCRiBKWojQVZaa17vu+aSrmuL29UxQDra1WcHp6AuyIzNbO9ODyJZ0Vt4/O&#10;nn33u8/O/c7u/vHJ/aPjo/un99u23r985fr16+0i2R4dggcxmgb1snr99Xunp9I0lXOdzcx4PByN&#10;DELK37JIjBFiCDE4J9F1Hc7nrm9xTV2VdbnioCgP97cv710iwAf3Tu+8dhJZtDWO++/d+XfT6Xhn&#10;d2w05lZPt1RWDkDpx+11QRCJTe8enDy4d3Ta99Fm5Z07r6cSq2vXDg8PuShtOdCIeP/+/eFwUBRF&#10;4Nb3ngiyLHWVe8N03wxxokqnEUlLJa0Z5odF0xeX6GYpIuJGkDS5Iwm4TxB3nud4oTMqrEGwVKfs&#10;vSdQMcakjc3rDg7eewQgQmvzLMu0Ml3vYhAAeO+7n/n0pz/9yGT+5je/+U8//vG96fT45PRff+Ff&#10;7+3uPHn9ifSrn/jAjx2fnAJAhC5d+coffRUA9nZ3PvrRj/6j//bX93Z3fu9zLxTlcPfStcW8eunW&#10;95tlb00+HpWT8e5guAVwfz5fzmZ+WNp7d+fV7Bwk2lhiR8u2eVC9tjXd7Ts+PpkNBoV6LAvB+dCO&#10;8j3PMQgzJbxBgnAQ0awic+CIglEiELWuARVIexYQMUoJADvvvNeptc3K51sL4hCRQoo+EBElSlHb&#10;d32fsoxFbklBbmxZZIU1Xdc556qqWZ7bUi0LnWMUoqgxGiDvfT60ioxSCoASYMjshcEYjYjAIiqS&#10;EBEYrZVCDiG3OjeWY+xbYQ9Ga2ut4DRCbFwfXOc9oyPR4AXEhUfmTDocYIi+jVyuhdCIiNmTJqWU&#10;YIwxRseIaGlF4VHK+L4LgY2BLMvun8xns9nHPvaxL3/5y29729semRKz+fy11177tV/7tT/8wz/8&#10;9Cc/BmudqAuzHxxLYGFiJkNCIfgQA2ohQ0QI/KgNe2Trgwv44cZmrGgBkrhmD0vrlFIsEVbChoip&#10;LaNGgHZdQAbJESEirY2/IFmwMTZpkW5igBj54p3AhZjkEYSTSCWHMrFJ068uLvP1xuu9JyF0zglA&#10;skze+6qqUvNu51zqnhOFIzMoosTJBNDJ98wyZtYHu6NFNbtzt51OsqLIdve2d8b70639+XxWFuMu&#10;nF06uKJpOJ1mrT9WugqAXdv53vVtVw6Hb77x5mWzNEPz8sltQfj/s2EQ+eID2sythFbDhTbEq+dy&#10;AQJ+g6OxKhIQgGSDVo+y8afiuuht77vIDSnWQiIaVLw4ITZjY7JMCJVVyQUJwQcfMCBLp8Zl13VA&#10;hSKpqrpzHpXhh7V3KBBZolaS5zovbN+33ntE6LqurvqujUqZvq6Ukqzcp8y4GEEbBgieb79+VBRl&#10;VhSD8aAoCpa9vb0DFjk5myFS3bWzxaJqukXVdV13fNyUxUipkUipNBWFyXKT5zbLstlibowZDorh&#10;sCyKQtEqW5m6NKXPmwp+t7a2RqORVbGp6tnp8v6dE9dENNliKWez81dny2X1V9OtwY2nrm3vjE/O&#10;ZsYYjVQWxWA43NraHg3Ldswnp9Viflo3feqsqshsbW1ZmxcDnGxZ7/2Vw71kXbzz0XdCpAmVVoj0&#10;yFJcLwNOKFCipKWkPnOwVqcVsW4MJ0qhUkrYbJDxTfXSpuorDUui+xu7khvezLfkVCYmCKkVeTet&#10;rs2siNwhKQETohMR71PxLdy6dfPzn//8oxvWbJaV5YPzs2vXrj737LNf+Fe/n2KsizvaqsEXwLve&#10;+Q4A+OpX/80nPvHxF1544Td+4zem2/td398+Om6bcP3xt83Pzttm3nd1XbXZFHZ39sfjfG++aOvm&#10;5O5dg8TRveVNNzrXLuslqeV4uPugWWCvTVko0Mao8VaeFoUkPINAQqolhqQoEGNUoFiCNrrrF9oI&#10;aQAMQhRjdL2rKjspcqUNPuTpvCEHs6qjWKMRif9WVVWe7SjAzOpRUYyHedd1IcSqbc5OyFJBE2UB&#10;Yi8iUGbKI2ilE+tOJBKgQgSlhcRqAwBMASIJRAQBYBSlSAAjiwdhTcIKFDBGP7S2C76XVph9ZA4a&#10;iTyuRAbTF6/7tQJiTF6rUspopVRq4mUMI8TNjhRXOteaiBipbprlYlbYTESpzs/OZns3rv1P/8sn&#10;rr3lej6d+OjP53NCVRTFzu7u4+995i9+8L3jO0c71y7vvf3GfFEtFjULWitb09GgoP/8J98KGEFM&#10;F1iANrV3SA/Rpg1cdNGMpYPe2LHvIkrBzKsk1eZHREHe0NFBiCOwj7Hntm2zzDAXSWhpsyXG6Dev&#10;f3G33JxcvJ9NA5fN/RBRugdjjEBQGhNGBes6ZWVNmlcXQzpmDiECRY4ChAAp6mDnfFrjzrmu64Lz&#10;PobIrL1T8gavN1lK/Yv/2c/evvPKqz84yvKBD7Hv7XzBzj+4c+cOBy8Qm74+PblvjyDE+WPXpgh8&#10;cnza9XVdLjFi1TbLuipt2XWdWEzczR8+HgalbwzFlF71qaK165R+TIMib/yCC1shrkk76bx1y+A6&#10;7w1ziNghRILU8uahNhIAEJJG0kjGKKUywKT7EJ1zznUAMFS6LDIJEJX0zs8XTaL4IKhVOhMTH9Ir&#10;i+Ugy/M8Rp/8+hjl/v3jpnbbW3tllnd9RUQnp+dns2q+bF97/f6tW3+AMsxydXp+KhB9CN6LzUd9&#10;F8/O5ikxXhTFfF6fnswQjdHlYESDwagscyKM7EW8MaJtQJEsM0WRaa05BvESg+MYCTFhBWk9KKWC&#10;93VVBQWnzWw5b0RQmfx80d65f//o+KQCYHb7+zsHBweXD3eL3OZ5nhvbNe35bPHtb393vqwXi6qq&#10;GyKdl4VIIDJEquur89npclE71/a9t9q2bROD5LnNc5tapyNiCrfe4J2sRELpEacvLZiNXsMGf0i/&#10;Soz2RIbc4M/MvFwuRSTLMmNUmiNZlmmt66anC32lrbUJwRgNxom7uFgsUrFRWZbj8bjqOWlyp1qC&#10;6H29rKbb+1/60pdSI73NsVgsXvj8C+//qf/oL//k//35n/u5z372sy+99PIv//Kv/PIv/woA3Ljx&#10;1Be/+MW//yv/QMKqMdvR0VE6ef75559//nkA+L3PvRBj6Lo+8Zz39y8Nyiua6smkI0Lvo+vDcGTu&#10;3rm3qB6Erp2OR8enweZmtjgus8HQDkfXdm889dZyUi77s9PlXV5KMRxyjEkCQyXPjgUJgVEjoIAh&#10;0BC1sb5basU+ijGatAFGH1sXQxSxVm02iIRA8nojU+v+UqlLYVGWSZg1NaIj5CJT47KssmYRuq51&#10;p7Mmz+pxWdrMxtBrZbNBGXNx7JiZAzMnwhuqREdABgANxMQgQECKEAksAogP3hOgNiiEMQYXXKDc&#10;h95HxyIC5IVBKLV9BESBRIxGWMvORonGKGWNMisnjwAzbWLvNu5OQqoTAmZsFhBFkEifn593vZDA&#10;s+99bzkxu7v7N2/e7HuX+lxHEJXn1Mvjb3r68vXHlaG3vv3t57PFvQenPkCUandnbMh73w9HgyhQ&#10;d23XOydCGrXWoDj1sUdc6eFeXC8PFw7CIztnWh3JaCkgSmKl63CKhdPy19oiqhCkb3xftxu24ebV&#10;RCSkhrBrl+7i+8YYN9vs5iK+sRnm+qXkohVMGAlcKBhIaz2BaCl9QALee1SK14L06ePIGzWuLt4P&#10;ASkkBAw+MGJireu3vP36aGrH2eVF1ZA22zs7bVdzdH3vJfg+Llgmvq+iE4a+qdoQ3PnZsusXfro7&#10;yAf37x717AbbA6v1ol4mBuQPHwir2OuRYZA1nUbeiCXCG+08rNcSIa4eFCISEqyqyoU5sA8xIoqi&#10;VKqJAKtiNREhwvT0gUUi+xhEotaaNClUqMBkmgh2rR0PR7ELSvLFspnNFszihPM3QMARkLPcjFNp&#10;AXMKz2OIbdMvF63R7dAie+xdPDo+80F29w7z4uSVH7zWV8daA2jZ2512Tf/Sy7deevmuomxg6gHD&#10;1takKMvAcb5YIPJgOL7/4LWDg4PBcNdYDYFFQBlWOua2LMrMGMMxQACtMDcWDGcmB4DoY+fa1JQk&#10;xZ3D8WCxqJazuq7709Plnfsnp8uFC5xPyqvXHn/r226MR4VvK6sK0DivF4rMdGs8mUyPT5dd+0rX&#10;nWVZVpbT5979NmPMcDjuWv/yyzfv3ztOOmcn9x5EHxrXxRBAKHpmBlHk2V8cx43R0vphOeAGXogx&#10;IqXWZbJeEpi+tNaJNJ8e9eYF5/P5ZoYkxy3GLMFcuJbn2PhruEZZk8edriilQgiuZ4UE4IFFKZUZ&#10;5fr+ve9+5ve/8H989rOf/b3PvZDecXd7/Myzz33mM5958atf/ehv/dav/uqvHp+c3rp188Mf/vCt&#10;W7c+8pGP/Pqv//onPvGJJ9/yrqff8p4/+z+/sAGdNvkwADg/P9d5/sw73jw/7+p+gSRdH5vq6HQ/&#10;ljhQCre3t0V3w1H29I1333n15o2nHr99986Np98yvXe0NzoEQlvY8XQUMNy644NMUKOWgCwYWANG&#10;AGRRDEpRDExEhEIQITgitTh7QKBdL4qUsOHIRCamfnkYNjhParkrSYmcZUXX3MRka+FwEYzRK2BD&#10;MCztaFA0vWtcv6jdsG67EMpcC7KyqiwL10cJwswBA8bUIFGSMZMQE8XNaEIhJDCklFKRMK6bC6JS&#10;oIWdOA6da1zwHoWNAkOc6txBKLyhRnuzKffitaIIEkX4wm67Ui9ToLWGEFPjDyGo2nvj0VCArM1n&#10;53erZd/1cnD5cDgqjQaNMBhPdqe7Qqrunc6shNh0NQtY1KF3sXfig6s7ypl9qLpF8K0iEtBnx6eL&#10;qhvtbmlUtEbURSSp0MM6onrUbKzxjB8OBGQN+fL674koSKDU6ooIEYPntu2aZaezTeui1ZOJMSCu&#10;YoiNzdjYsxDCRs9vdR1WSoEX1/XmflbFo3jRdK264wLSBkdRa/nNvu+VMtYSEBKlzKA2JktyHhuT&#10;rJTCtIqBUmHAhpwsIvrWa/defun16v6yce7w6rXBeMAUJqMJ4nV27WsnLx/ujyeD8WgwatozkHqx&#10;WGyPtmsMhmFg87rrda45xFUbN/WjbVhS9pQfCoddiPCj/A7Sa2AY4aFJE0BZ6fyiImBRSCvcli0Q&#10;oEKlQVGIkYUMggXpHhmYdFLXS2Ymhba3KcbVmpSy1mhSYEyuoFguTs9nS0i+A6IwAqz6XiqNRZFP&#10;pqO0V4pI3/dKFXt7B4qWIMSed3cPMjs4OV2Uw8l4snew/9j29OqlwdZ3vv9Xr7z6g/PTs+n2zuXd&#10;S53XMRCCi1FijHlhR+Niuxv3HSPFrvXLRUM4IwUivhwU1o6sKVNZGCJYa4d5Nh4MM6MRoO1c3/d1&#10;XSfQD9aNeu/cP1nOl8vZsmq6tvOY48HkcjEaah0ev3rpicf2p9PCWNrd2i7Lsqnb47NTYy2CLVs/&#10;noyUVdeuPfb0W9509+j1ul4CgLCaz5avvPJqXfXMfOXS3mAwYoa26UPwAEorLUyMYTOVL9auisQE&#10;6MlabGWNm/MGc9gMFjOTevjvaZNNyOFkMkkCholB03Wdqh7mjRMqkApWEhq2mC/SxaIoiqJAROfc&#10;crlse2dTP2EiY5Wr20u7BzduPPXiiy8CwEd+85/cunVLQD7w4x/45//idwDg0rUrv//7v//pT3/6&#10;5q1bv/WRj3zoQx969tlnn3n2uZ/+6Z/+9isvv/l9P/GNP/njZ5995mtf+9pmCXz0ox9NQg9f/OIX&#10;/8GHf+273/rmyfF84Wd723uXDraLQhWl3irD8fFx3Zzt7G0BU2aL7d29qFQx2bajcd46gcHde682&#10;/kxnoemXbe/LYjKw00K1lnRQgAyRIBAHpZWxEUATaMKMNAkric3yPDcDkaJ32HZ10zRKYYTCZhlT&#10;lIepx1V/xRBCaj65cTXCugGiUkpZm7DBTKvRoKzHYdG6xsWmj+eLZtm0w4HSJMqQINdtteZGoVaa&#10;iDhCCCGwADBAStoIgpBAKg8jIRTFCELoRQJzD+IJW3AeYzSodAZqVRjrAyt5QzCx2XMCxDb4FijY&#10;HG22IW3bNKMslWUZFfd9H6KLMS7rtixLFDHGlEVRllv3Hpyenpx3MB898eR0NBwU49F4MtnZn1X1&#10;vKlefvDaYtmVhQKgZlH1dV0oigS96yEUru9928TRMCK7pne1i1uRXUQhZdEq2LgOjxiwH7mXXjQe&#10;q3Z+Kc+0vk5Eaww1bX3ADDFKjGIQY4x934t4gST6DCKMG+3SC9FPGmuChxGbXIgI8dEwY3W3vBLf&#10;ebh40y0JrxxNWXcJ17jqv6iUiit1hJW/EmOMibK/0YFMgbKLJCCpHYxAks/Vt2+f/OVf3jwY2kXT&#10;Dhej9lZ7+/atxx/b69sZ+3ZnexhDu1y0e1vTyXiva23XdHlG+1uFc8E713VdYcrT09O+7SbDUd21&#10;P/Jx0xtph5unQOvR2nxmWMfIPxw446qUj3HNI1oJ9BElHQ2l0BjSiiMLRK0wTx3HN0Oy+d40bYxR&#10;gJVSSqFSmGQue+TQl5qMItW2XV3XSCXgxfnEiKgUZlk2HA76qrXWpmEbjwbj0c5wsDg7XRSinrx+&#10;AzL87quvND2Mhmd169/51md/8I1/9/jVa+965q2M4WyxvH+8uHd/2TX93v4AEXrvtKesyHb2tuu6&#10;946vPvaU1jp4V80WIlFEjYZGq2I8tlprhei9r4Jvq2XftFVVDQfjhz6m0jFG1/UxRiiKvCxImd1L&#10;2WAyHU6ndjgka6YZON8OR/nu9kgpFPazs9N62QjF2fwsemWz4Zve9Kamq/u+/d73vjNfnNy8+Xqe&#10;Dfb3rlRVU1ft2dnCO46uH41Gg3JEaENgRTpGaZrG5JvASye11mRLur4iBUojsyACKQAEjAlnoI2K&#10;1VoTZN1ZkShZHedceqmtra3EsE+Avve+rpmZi3LEawLuxnCm76lUNkGdRVEkAEdHsNZoTYrAGPXi&#10;1//0H/+jf/ynX//GrVs3AeDDH/5wVVUA8Ni1JwFAQCizX/7yl6fT6Yd+6Zf+5o/9+F9733t+73Mv&#10;vOud75gcbv3Uf/J3Hjzo/s2//UrsmsuXL6ex2OTDACDFjvevvzKc7lXsWVrnK6MEIBfgZTU/PvZn&#10;pwvnm/OTv5xuDb75rb96/MmnvvGX3z07X/DsVaH6qad3nnp6z3NXLV1d43zWFUWmlSVImRDwWjJh&#10;nWU6s1qhJtAApS0smmVbG2SjS+e72Wx+fn42ngwjUJZlZR7OkulgVtoQkVYKAELkruuS4BYRJR6b&#10;MWYwGHgW5EgomtQAi1EfymW7bH3n66prqrbpfUZWAYkL/Xw5D84nEkGWZVpbEUlDrG2+MmACLMwx&#10;McjFKEtagSJmaWPoo/cxCoIniIBIRNYAgvjofOy9yx7J3KyXPGvwIfR9HzgqpazS2jnoXMLWrNKD&#10;wcCOMmb2oSejDh67VmTm/t27xpjDy49df/LpV1559cHJTLDZ39/PlF3Olov5fDTZGQwGEemJJ58+&#10;Ob03KLSipKSzjJ7dcpFvD4flQHHXAQ/LEaAZD1utXBSJITKLQWWVISJIwJr90eTDH7mpPrI34ht/&#10;TI8AZEWrQlAIFELf931dQwiKVKptUBsvc2PDNkeMMcVPaQP/kTe2eXNZs4VT2iUZsMTAyolSq8iV&#10;h0SotbZqrTPAHDiGEJqmYebUV3pD2sJVsgy11hRBrfvrJjQlxqhf+ZNvjGq555ronQL5/jdf7Lqu&#10;Xyz29/cFh3oRHUk53efhXs3cBD6d3bxx/XJB4fU7d16/cyubjvK8cMRqUJ41dSGykvRXipnn8zlL&#10;2N7edv6hiwcXK/Xcyk/ndXorTV7iN/zZ5oioomCESAxWkyGlCCAGccoSrFeARbCICBhTGzOOUQBI&#10;6ySZg4h9NC04D9FrAmAVgDrIiEZ5uTxZDg+3T87r+yezPBv7Jo50GWnJXYtSYkQibQvlKDp0caRf&#10;u31vYMeK7d2j89Jm56f3rSZztXi9Opni4dbw6tbuaDzNti7nt2YvtzutGN03rp2352ezZXWmoJlu&#10;BdDD4Dz1CopylJcDnee46Ju2HNu26TOtxvmOcByPy63M6NDPz+vJaJwVpYjUdeu7npmBdQ8RCUOU&#10;zvnA4nys2qau2jJ3Vw4PD/bGGsnYqOAcqlObZS4WWZYRh7OT8871nXcAoJQal6Ph0IjRQOQdoqdm&#10;Fhaz6tvfund0dFLVrw6mt21ZVC00AYLIeR3ziS3HAzbsF/PWB4iIWkpbKKWEUERIYeJ2+xg0EYdA&#10;Wg8GgxBCXddENB4O0eiuaUOIVhMRKcYYgYS0RgAtjN5HYaWVZY6LxTlG1omVjzSZbCMoF3zXdW3H&#10;3vvoQ6qDcZ3n3gNA7SVEKQej0WiAwKenDwRimeW5ShtJJKBM2we3Hzz3nvd95Df/e1kzy4bD4cV5&#10;2MzmH/rQh55//vnjk9N/8c8/80v/xd8/np/9xC/8zNWnLwcPEwixb1NDos2xyYcBwMc+9rHf+Zef&#10;e8dz7z8wl2OAK1euGuNfO3mpLOtr08HV0npuHxx7OxpRnh8cHAxLs6zOL49IadU0APPm9rfvXL62&#10;f/LgOCrMt8p5VKbrS1FZVsxj32C0eTYdjAxB1/au7QbDSXS+dv10a+w737f7w8POq4EAACAASURB&#10;VGnZ04nZaZ966oq1vVIJkrPRuRidhogGWRA8EqhIvJQRm10kBe1pDA/Etl3vTISiKEUZF4WM2RpP&#10;lst6fnykuTQ9VCd1U5aDva2qlWXfNli0XVCKbJTGO0RnlLbW5sOcYy8aRRlB8QEiRCJCjcZSipuN&#10;zjJRfd03vvcclTUuxq7tuU14oBoZXSCgIDMnyXYgEIQgUUQmQSGrsig4UlX3WZYNyDQhaKt9W1lb&#10;TsYlMNdN67jlXnyPWbF9cLjFHY73rh7NujDKDw8v7xtlNG/vjj30Tevm7b3heDoeq66yB7Q9yHiU&#10;k+vrwd7YR+y2hgvXt20LNpuOh3o46DtfFAY4zoNywpDpXOekiGMUxkwVmagQhEihJRZBwIKsDpIV&#10;ynsWYERCBUgCKMCxgBKAUSkmcsw9+IislOIoBgijKJTS2ha63rUBmR0l6f/5vBpPyul0WFVLbbjz&#10;lGWZCzHLNAj63ltjCQgDMkTWqC2RIhGEiKisQrSamCDLlLbKV54VspJAXuWkSAUB79gaslqxBG6C&#10;1hoYe+djjCYnlOhDtLp0dUCFMXDVVux5Mh0VNgNGjEiSiF8SmKOE4Niq3MUQQoggQpi+azDw5Fsf&#10;7yIuq0U3r0PtmkVFUc4CNm1VTobFEG2Zv/rq6yjMbi7Ri/eY2e3dvXw8BqMYyDmHgpnJhNgjrrsa&#10;FsO97RCCV0pcuGixNycbjjVAylbhSgKdH2KMF08MKhYGZAYWMUIrTU/HD7uMb5wRALCEsi5oQABB&#10;5LXsodaaAVmhCGhgrXUKXBCVd3GxqBZV7ZyLERQFJgGlmAMisgQFejIcOeduHx0DkyqUax0Jmcxe&#10;unS4vT0NA//qzeM7p7eXi3o+y2bz4y7IE0+++f7dO/lklHIwCfHLcpUVRmkVEYRDXS04ujLPiyLL&#10;c0sKgmcRzLQ1Wg2HuTEmsheBvvcSmwT1KFJFViilzudLBuk6t6jqpu19ZOdc58ITV/LQu77po0Jh&#10;q5KX5Hw/b5KzE0F8CMyMipRS3aBTuSVrGHXbh2bhWx9BZWUx1mbW+8qfV9T0vXMhAmm7WFTOdUYj&#10;izMKy7Ic5ENjMtcslcpyk0ECK7RKZLlMFXiBfpJk6a21oiilXjbzJKl9RxAAFnlYnw+YAmK18h1J&#10;EZFn7tp6sazzcgAARICCMUbftaI1EdXLKsuyosiGgyIBzL1rAWBNtU9xufoPfupv/q0f+xu2sINR&#10;+ba3ve3WrZs33vLEcl7dPzp54onrl64cXH3T9RdeeOHFF1988cUXp48dHD71+LuvvLPq21e++9rW&#10;1o6hYjAeF2X5qMMsG5sI7/3gj8+Xp3Xs7t0/Pb5/Zox/15OqyPf39uzspJ6dLMdb44Or127fu//+&#10;97//lZsv7Uz23vmut2cyfHD/DlLoXRV86BvPhoKvrc6iiwgKWXex7/o+KJV3Bq1OcVUqW5a4amAx&#10;HOm9vZ0ilLNqbtSYcBk5jouHOl4Aq1QiJnkAp5mBATRpbQtFWS999LHM8uQjJqwRKSiFeZ6fdUH6&#10;sKyxqpvRaKA0uMb1nSOCzKgU+4bgVzTXlIB0IULjowvCyqiiKDKT176XyAo1e9eH2Pd9dF5Aut55&#10;70MMKUNOrEUSxrTiComATvrEkHpiWQ7RoFKp6l7AKJ0bi4YMUJZ4qiIEqLUWBL9STcMocvLg3oOz&#10;OZlw5fqeLqYSueu7pml6H0oeWE0my+ez20rcuCzLYVEOszDhwNT1QWbHeaEBo2AQicJOGzUcD7Sy&#10;resdOpKVgr9CVKQYQuqOkdRZlUFNQAoUUiSSC2KJmigzplt2IQRFaVYxAEj0vhe0lJI7QigAK2IG&#10;iVFGKUyF/2sCqoQQ4poEn67TuteXSHrPRxklif94MRrbUIWjhxCCb31nOpB0H9j5Lgnbw4W0DuKK&#10;A0h6FeTRmgK2IXfABQQO38hU35xoXQyWIe4Mtw8PDp3rnrz2xIMHD5Ckbdujo6NFhZ3vqK3OZ3e3&#10;pqXmyrfze0fh8PLjo+H2JNPLtjlenFZt7SUCYoshz3MyWQieUQNA63tXu5HJU7z6yLNIdekRBGVl&#10;Y5JN09bKDx0AQF40QuDEBkk9qkPHvMnTbszYuj4fASChjgCrjRBEgECRskoHCSEwEVltrNUsorXu&#10;Qzw7m81nS88RQEWIwqCNiTFqg9wHo7P9vZ2u6S3pwXBklJm3yyIrq6oKIaBSR68eRaeJ6fjoXgiD&#10;g8MdAZmdnl26dLiztaeCaeaV9733vTY6RlEmGo0hYNfXkZ3VMBgWBNi2vfcegBLgkEa9aSuG6JzT&#10;pEREASYyHgA5TyLSO+habhrHUVCp3JhBUWgy4IVZSCGCSOAg0Herfl0RBJJJMFopOavObZFTbnuB&#10;5dJVTYxeazQ+SGD0QaJ36GMUBiJCk2eD4DqOcTwsBoPCKM0MrusVodFKG4WIgkiERKSJitwCgLVG&#10;GxKgVOKqNILSYi0RoTxMehmtu+CYBUAwooiwBBAmwsODPQDwMYbAAmgQtNZlWbIkAUkCEfaOmRWh&#10;UioClmU5GBQAkIqZQggBQgjsnFMKd3Z2jDFPvvnJ/cd267oeluX85Oyv/+SzCqXruqZzVdU/fuOp&#10;owfLJ9/z9npZ/Yd/76eVUi6Gelm54J+4fE2xRpa/9Xd+ru/74bA0Rnd9Q6Ot4HxVVTvb0+l0jBIA&#10;eDY/s3U2zkaHe4dNczzIiRi0It91V65dFjLf+d53lB388R//6WQyia7f3bk8O28cQKa00ub8/Lyt&#10;epVZHz2MUTwTB4ihE+e9F+au6zSuSt299xKieEk1GCpz4+3BSB3AvWNrSwaNeBqke2S3Wq87VMp2&#10;jEEQATUahEyBFkESbNueI9i8yAmIqLDZ1ng0qxcuxkXTni+b0agrMmLnY9sNh8Ok6SwibStd6GKI&#10;GDB6JSJe2LNnAi0SjQ9eBehIlCWwaFhEoc5M0qYSp0MIIRIgESqKIMzcgwgiEBpQmSJNyiAQIOV5&#10;7FymtCFlBLWgVrqwGWuwSltrFZJwAABDChQxKUEwxmQjK8HlMzAWt3PbNI33vu2d6xofOPR98M5o&#10;NZ/dNQryYmJzDiG0XjoPdeNy7bUxWmsBIEIsTJZtlWW57Ljq66ZrPPcaOBNWpBQx6pQXEVEgIpSe&#10;OEpC5AQgxOC9D84roykKGSJIjEogRE3KKC2aQiLGQARK6TBhZEbI9MoSiIgweu/rumGOejKUjYSe&#10;WtHuNzZshTHyw307xhhQLtJDVlWbRA4gtSgymoDFaqUUdp2/+Mqy1j0Q4RgjgUqq5RCFiN4oqSu0&#10;KlATIpL4hk0+HTofHjY9nN5/6ZlnnrHj0bve9Y67d+84546P7grhX3vzv3d8et60HcnrVy5vL8/v&#10;nC7C/fv3mw4PDg4G02HVVs2iiRysVYDEkWzMDGgmTV76viOW3eFW1zcb1HXzMUQEtQIRYo7CKyeV&#10;EBE3fMJHviuEKAzsBFkhaUKJ7KNHpdIr4poSk3KMHABo9aaM8JC7CUmzDQIjACtCq8lqA8w2K2KA&#10;2aLunCM0oCD1ONJae+cU6gCxzOzedHu+OOE+9tI1oRMO2zvT05Pz2fmsc74cDbd2Dko7Ee+nO8Vj&#10;lw5vHx3fv3sciVwL4PjevaOmXSoF1mqlECRamykCEJVlKh/ktsiie1i0kZBl51AYQwg+sHAwCmBF&#10;SYoudADQh95aOxhmSmM5zIgombdpAZnWIQQJHBUjggQBlExl3vvIrACV1kYZJIWAdVuLoIrQBamW&#10;/dm8a1vxkU4fnNaNQ7LJJJBwBOGAGlQMoADzvBwUhfe+b3sROdgdpRuIwgCgrTaZVUql8U1On6wl&#10;epVSjJDk5jlEZgbFRKSTt+EZQCIFgKREANpQ1zVFUZS5bTrXNE1gUUqVZX58ciaSG53n1lJhcZ3q&#10;d86VVqNw17TOOWvtZDqy1rrW1XWNKOui9aZulsw8GRT7l7YVIYfgOQjCdG8ncESU6c50a3+7LEtt&#10;Td/3WlOM0SrG2Hkfo1saksJmAn3X3L93cpcw6zvwjpra+1BxXJ7P7nE1bRu3PZken92b75Rn5/r0&#10;xN+//+Dq9tXXX3/t8LGrg8m20cXx8Ulw/Rde+INiMprPTq5e3t/eGnDEQTHUed60PYOwSAQQjiws&#10;CAIQVs1KJLkpHALySizbxxlSGI6mZ7NYZqMiy5WZI4kxJkQFEHHN4eQoMQqgFjSiDOgs+p6jAGpD&#10;uu/7uqqC58EYjLYKofj/+HrPX8my5E4szDHXpHm+XFfb6RkOqSFlVqQ+kAtBEoQFhF0s/wL9mzIf&#10;tBCwkrgrkrtckjPTPW2rusyr59Jcd86JCH24+V5Xz0q6aBSyul8msl/mPRHxi59p4snp0eUow1aG&#10;PG32074v0UNgtwihqX1VxRBCEZmz3wQMiaZJySH7QByEQFAHsWkYgDNYCuZap55DHSuvqqrruiki&#10;SUo2ySIZtIgIadZiZkjEiJ65caEi8kBWVcU4EAfkOdnYEB1SRvPOeWKbJcb3BIS+79O4671rwpJ9&#10;e3F2YtYP240Az7y44NizY5TU7yyPjy6OEKRdBCMbJO9T6SbYDOPSdeRLDExo3jMiuYpDG2nYRFKK&#10;ZBa9g4qoYfbE7IKCuRk9E0FSLEoKhATE4MhMUTK5OfQWDpGwWnJKSYvJbI7DCAaoZABq5YCuqoL4&#10;UM2k3/t1l82xrqv1T6Dyh33Y3MH83uAB94z8eK+4wPecBxxRMVCRnLNDgnk4E3m43x98OsxsXjnN&#10;9x0woKhz9EDKf1ieEeJ9Dfvx7d2f8+DUjj/59Ge//sfL5G3f3d2UfmPJMG/KWBgfXzwyRV3ryXrx&#10;6SdPr6/Prp8eNYHevNsujo7rOgpIm6eQUUFU5Oqry81m0w/7tq2athqGXazC8+fPbeX0Xuh1vwoD&#10;gzliHAzv7ekPQzEM0wTvseof/mSHqMCIAFwF38YapeRBxHCer+Zf+kMQKpiR4SEnGkxNix7S/Ig9&#10;AKsWNCEOzOSZRAoiDWPe7UcpSJ6tJDEFREcEYKqpCrRatnVVba4tUKVJnfOnT84++uijt5dX+2EU&#10;4NPz0+vr2y0OZua97/bT0MtycXKz2282u3G7327vEK2qIxHlnJpQP4CrdV0vl8uqjmOa0ljqugYg&#10;stnvR/yijjEyGTMbQkpJVWma5g815d1qtVosFsvKL42dc7NHuw1Zivb9qEVUwBHMlrjeeRGVLGqm&#10;YqoGExRTRCilGDpQxAKpL5eXm7vtMO6GUooRMjMysaHqbKyHIKpkJqqqTHC0apqmYchVcBw8IhJz&#10;CIHDwdDzvZafATwiOsdJ1AUGAHMkIiA6F/C5bpkJMRADGYQQmjakoV+vFsvV0vuxH/ZD15HjGOOT&#10;xxfMFL13jggw5XHs+nHs1+2ybhtm7pk6NAUCI9FZfUFEYGbDMOz3e9FS17VIrquWwMZpQKDFcgmh&#10;GrJOQ29mqDwMPU0EhG1dhRDSeOdjsz5uF0svmp3Dru8Ax1/8wS8Dt91eGSJgMbXlevn06XrlPnr1&#10;+t2TJxfouifPVh988KhQYGy+ff3yq2+/3//mK1F/dHLiObRV/cPL76lxkgbQifjpZr8ropoli1Yz&#10;MU1MVQXmZhYNZ6rbjzHwZPeyHk6KU6x93Tbrk5P1YhH5hfPO7P9F34mIOQlFXqyO6riwTsbkSkEP&#10;XDSZgIhJylIyO1/HQGCrRV/Grtvpbj9t99OqtWUdF20kx94joKlkkZxVRE1NMTp0RMGDI8BZuCxJ&#10;CoFCFtXCDlzlggtW0jQVgQkRHSEaKaoUA7PZbfxwuyMiU2BXs4vIGdk5H8kxEajhzJTW2XoXzMxy&#10;kXyITwNRVTW0JEWHsXH18ek54dT37+bvrSNaNDXOZGYTFDg/W+c8uWAGGVBddLX3Cbn0dyklzcYo&#10;EjgVzWq3u23aD8zso48x1FVogvcAYJbuO1ZGZETCAwMv+Ao9q2dWkcCzv0pwPo8TohE5ZmQjBwBF&#10;RcZQUwB2KI6AcYbpkHVGYAwA5lJB6GaqE9+b1j90+Q/DxvuUjfl0ffimuRjgoFyiGTUJjrN3kp1j&#10;x8BmKAmUCrkDYeQ9ZrKJCDOKzBaAaIZFEXFOS3V4b1Nn+CMV8n3N1fyCZubGMTnvf/6Lz1ar5Wba&#10;vb58fXVzCUVfvvxWc/m//+pf5SztchVC6LsdALWr0+cfPnWLV+v1smkqtUf9sM15AhQAGK7/cbwb&#10;UuZH6/PHT85vb6/vNlfD7S6ujh9KK7ynAJ+vOU3HZp0cAszWYe/TF4nmqttLQTIjcIhViOu2cVlH&#10;MchyX8N+byvGCKg6l0k7xI6JmCIDqkgpiQE8s2dHgGCUiu5203bTFQMGKpoRicGrKhGopMUyHq2W&#10;VoSJKq4ypPPTs8cfPHv89BF5tzw+qev21ZvXeTSH1dXl20JDc3S02eeU+5OLk6Hbw5x35cB5FM2p&#10;JI1VSuM4jlkzs+/HyQXPzh/8x8ymKXf7XQiEsA7RBd8CwDCO2+2+HwcicjEwM9gQs681hODQgLig&#10;meTJIGbVcUoiQo5BTbVEMeeslJLKnNBDlOaoTmvWLYCBZFTvDK3IsO2uL28POiHCVDKUeQcyNyMa&#10;q1BXFCMTqmlRK6LOMyBaYHIxzBmYqppK8b5+v9V64NOHEHjWiuXCzKgmIiXlGT+cEfL5J52nqqqO&#10;1ovFcknEKQ9p6IukOtRV9C9++K7yoW3b05Ojk5OTZXOKiKby93/3944tLtfrZcvebXbdZrcVEVJT&#10;1aoKpRTVQkRV3a7X62m3lWiGJgUAPfsqm98P3fX19Xq9Xi8WyIeAqxmvi5wBi3MMqNvtdhyHlMZp&#10;Kq9evFwtT2QCAErTIHk/DVFt2kG+23TLoyiY7rY31xv/8nV+8+56zPbn//S//Q+//uL45JzQOeZ/&#10;/Lt/H50fpg5Jt5vrm9uw2W2MCcCQnYAJGKomEyFVAkIQEUWYDZfn44ngcDC56BSlanCx8kfH9XoV&#10;3d553+S8nRPaHky/GFgV0tAxc7NsVquj4sa8dyUVKRJ81dRGOAKA5uKcC94ZaBtD50MHtB/kZtsv&#10;F33TrhdtVBFQLWWcppRSmr1cFaw6XSkCQtFZhIMKIAzWuABkXDCS88AEDIqay92+czGEGM3z7LRE&#10;s8BKss6uS2AKYHQIXZLD2UuMJCCiWkyLChgdzgURM5s3aFIkEMaqik0syavF9uj89KgZhtPLt9+V&#10;kkWE0IiZrJBRJOoBiuSpm0TSVAq61gC0jEROEcyMjZzxZDambNI37EIIMYTAnoBK1jHlaZomEACY&#10;6eweiOfQUQOKYGgFJIFkBvQO1BQsROcp1HVd120qOVSRt3f9NBa2yrEjqoij89mlxvvCWEoyM+bD&#10;8auqhI4dPmiKf1qufjKQHZCzOXMATIu4e4cKPlieuuhDdkl8cUREbo4xxgLkfhIOjveZzgBsIAiA&#10;ZCCgejA+DSGgHt6hAMx7TPiPkLlDPX7yxHfjN6HrBlAc+lfffHV9fVU71m7/ydPnY9m1VSzD7X6T&#10;r69eCerN3e3rq83QvX10fvb8w2cnJ+tl6wFl0cb1evXFP2zGIu1u8/iDZ0+fncW2SpYnyXOXcQ/3&#10;vTddPVhyIICBwsEDEZne/7HD7IaQsBASmgbywfMiVB4Lc/hRknB/zc8VJEWYXVDVQA1IzAwKCAiK&#10;gojMoWLeEaORd6XoZrffd8PhnamSZwQump3DMqW2WR6tlmM/RBcur7bj2DdNgwZt2z599kHVrHKB&#10;d6+/OD56vIxHv/3i100TmsWRvE3vrvptt53G3tLoQJhMpPjA6+a4pDJNeZymYrrd7JHclOYJbNYh&#10;HqxURWgco4EnqBFRFUrRacoK4NW8901Tg8WcUUXQwBFOkMHMe1eKFkAgzmaSU85ZAZ0UVRVTIkJH&#10;HFzlPTNbxYxIylJgFs9aESwqPnvnwUwkq2pkz86RgYyJyNgBobKzUPnoQ4zx4uSUiAwBZ8GRc3NU&#10;+RwAoaoic3TUYTJzVYUGOWcTAEDnWARNizcWMSkFQEVyShM7KCX5RRz6vuv7zWanJm0V2bNIfnx+&#10;YSZgttncdtsN8RxAbPvtJo1DznmxPnLE3vsagdlBKQAwV9I5gSnlMefc+jiOiQlMeSplf73rs3RT&#10;kZyC4xi9gGlWICjTtNvtFovqhze3b9+N0yhdNwzDME1DztPyJGmcPENVRWhcSXUIrh/ydnyLzjdr&#10;Pn78wWK9r9vaVXR8cdagOz17+ud/8fT6Zvv555//1f/xrz///Gdjv+dYmFEt13WocuAQB7VmuUrj&#10;5qEnUFC4d01UVcfvnUH3B4GITalTmiiOrjq40R8vnL7vM3Bv/kuEVRWEIVmZJBlk1QKgbIQKlY9m&#10;MHvdhbpiZi50slzmIQ29TFO63fZVfRsrcH7RchAQETET8s6rqkEpepc7NEA0x+iQ2BEaEGIEXwUf&#10;KkcCjAhqiOg5AKTArqoq8wxWSppQwcBYUAzMrCAk0ASayTwa3HssFJNc8sxALWDhR8QMHDOzKypS&#10;Sh6HKXdLPvG+ToV3GSqhpAHAZLaZ954RCJShMLlQ1TlPoAmR0HsXfV+MJSsiYYgMHs07V4HLQBDC&#10;wofgPRGZaE6SzKYp9f0w6DRXr0CccOZdEyLuu20BG6yMJobgDb2iVzhqG+c5hBA9M/NyUbJpjHGU&#10;oXLeqVbOVxyxtlKLAk+lM8XZEBwRzdAMnTtk7tC9KTbe64vnPub9dhMJmdkhZMnee7g3BEFE7w82&#10;6CUlAAAFoznSDWZR2iHB5z64rpTC+ONEhSaI6APXTYwxzqrEWV+GOIfCmciPrP2H6uD+kz9+fHN3&#10;+8P/eVmt2+Dp6ubN5uqqOT39xbPn/+Kf/bP//W/+L/b127fX45jHLMvT03Rz9+5uv79+hSiLZY2W&#10;uv5ut71p6+r8/PTZZ5/6ZXN98za2ker66PEjv6q85+/vXtlPufUHQPY+EH2+Z8wOzbbH9xho76n/&#10;xCEcAtHRIXkEZ8hirf99Dsj88wlQwNQsATiYfbnmT87ETO0gqZu1CIgYgk+JpinnLDbjM4TOUxEw&#10;UXKzp1+o6zqPvXfu5Oj09dtp6PrtdptSquu6WaxevHhVr5osyTfh53/wi9jEGJcnp/T42cUXX/yb&#10;GGsfvUdN034YRmIIIWiGwhpjHcwEdLfbK1gSPVuteh5LUTKUkr3HGGMITnL2MdZ1naUUsCyFmYEp&#10;uLWBz8llFdPiCAnMQKY4mGpWI9OiMuU8TWMxrSMDADARU6h8s2jnrftd2ZEgFsqdoAmKMmBgGjR7&#10;co5ZjVUxeDcj2vV6ZTB5ZyG6R+cnH374wYfPn52ent5e3gzDsNvt+nEAphBCtBCjj/UC7pd8s/rk&#10;cKswa5EHO5xZoC3OOefNRhUQSfPGGLDEyJ2neXQ/Pz/9qPkICG/uNjc3N+M0AsymLOYI61g1y7Zp&#10;mg8uHu+6fspFcummtNntFaxuW50mIgLg+Tau61o0AwACpzHNAP0w5Le3V9uhALqnR0vn3G63u729&#10;nUperVYueERk1/a9eYfHR8+ef3A8juPbt2+vri4Dqk55l7eSQ1W7KsS2bR3wxbPjV6+vL69+aFb1&#10;br/78HH91YsfXny7ddXx7755ue+mjz/95Msvv7QynR2tqKmOT6sQ3N3mmhgQbZTpZtsltMYjEADh&#10;bPRAsw2l/j6D66GGdd2w329T3osORbqUcbdHsEOw1nxTHp6iqgrLZXsrtt9vRZS6TUojgTrnppTm&#10;z6iUgplQjQMRwclqOY1lu0u5WD9OtxtYNuijtkcnIEZo3nvwwD7wOFEqb7pLzxh9qNg7ZgJDMJWS&#10;O2hbV1dOVUsSsQIKRFS3bd02YdEoYUmD5ilLySoHJte8Cwcr9/8AHZBVVc2lECMgG85JysiAMru6&#10;IJkAlLJaLjb91sza1VryKhm/vd7v7q7W3uaxo46hjh5MPLFDnIacUjIVIqw8+xgM1aFmY2bHZKSq&#10;xXIuokaKijRHcKoIzepdZiOaOiPA2UCUgQAIjACw6/e95J2mUYtzrnGhQacK4zhO0zQN456DAowi&#10;WgQRax8qx2zYsA8ulqBTVRvSMtaq6l2cNVilHGhT79cwvt9yiQj9lN1jNscVIzOVmWqhhyfOy4LZ&#10;5xcRTVRR0WDWn+U8zXCaqs6s1Pn1nZ+3DMDMZDLbEcx5tuWhXM2vfxgo9OG5D4WDf/5n/2nf7UeL&#10;GlyGvNnebPe31WI1AWO7un73Jov87utvJ9FHjz/woXn8+KM6rva7/dMnnyyr1X47vru8+eLb775+&#10;83orqsGUh2rJ6+OwWPr12jc1I6Y+j6aiUuYwZTQCAzAiUSZHhlKkpILZWNErMpMqlgKqaObAAmrA&#10;4gjNGVToF6GqfWWGk0hCBFeB80AESEjonZ/7lyViBAoADgkM8lTyJCWppJGKkoA3qIAjUONiU1fr&#10;dtkN+NXX16+u7tBD0UmLeVoQsGkKmB2k50/PPnj+ZJhyX5SgClXlQ/js008R8e7q9urt629++yX2&#10;8PKb15vb/s3rTZF6ffR4tV4///Di+rvfOs1NxU0TAAszOA8pDQJInokZGWLwdVUxwdT3+9vbRdtU&#10;0YfAi2UjqqnI0fFpKpZM9/2QRJz3qYioNU27PlkE72Llm7rywYkWKQUAicbgqG0qH6sskApOhbrR&#10;dl0vcxuAuFitHz153K7XxSSGBoGnsXRd7sfST7LZj/OO8OzkvIph6PfLpvrlLz//xWefnhyt2nrd&#10;7XdHq7q7fXuy8P/9P/2zdcT99evtdkNOqQ7UVNzW1XLdLtZNu67bUDd13dZNU9d1qIIPAaOjqd94&#10;xtq56JwzsKxQhI0pxlJkGPtxGoixaesQooj1233KUkRzLimNqtkzNnVQdYR0sj46Pz32DIylrVwb&#10;KBdFcrE5Xp08Xh+fL5dNU2Hw5eT8lB324zBOSY2GMU8JYrXMCXbDtNmPd13e9Xm/T3mUkrRyiV08&#10;O33+qz/+01/98T/xMV5vLpP0mpOSiUdc+PXTk/OPT3wrQ7k7WjZj6hbtREPl9QAAIABJREFUYrVa&#10;MrmmqkTTu6s3L15t0lDtruC7L68c18/OKlw8/eK7F+PYHK+eVP70qHn87rut10XA1Ze//mHSwdVL&#10;q+pXm7u9CbJ5Np06AvICkZiZM1gqmRQiMgA656cpeQqzyuaoXeVUoj6OzfluwtOjxxfNarq5Gu++&#10;CWG4uZNx7IdhcC5EX9nsRUS26bX266VfUUrTcGuld2ZBnNbQDV3X74uoiI7jBMqLZhU4A5RhGsY8&#10;AFLKUgSdW7W1D97HQB6UTT2RohNDNxWfDPpEqXiFil3lQxV87Zybe3U1FcFiQanlUC+oakLd1hw4&#10;l7Lv+3GaECB1vYs+ow2SJ9WcMhSoq8YRlZzJDliqZ8eORcSTIDKgm+1ckMBETPNt6qq6ja52gLVH&#10;h1PJg6D50pcptVWNZoToqjhqxjqilTwNSsS+moz7IlnNGJp1ZA/Bs/MoKpOIESFxNXZYEpvFuWkQ&#10;lVxQLZU0+156h+wAQcAyokxG2aCo6cwxNCAC9hyLJ+AYalHb7fYmGogwl8oksNdsu3683eyvd9sM&#10;2q4XPoZciqmwI5XiPZ8erT3TKjTOqG0XTdWAgRSxLKxobOwcO6cGwzDkNDJBHXjNVgUHiOy8kR+m&#10;ogIlS2za12/fJpF2uRhzmnL2VXCOkf1+P6asgE6VED1zLAJapIqt91WaRM3Wx4vjk9Y58HGRc7m6&#10;vLp881bN2uXSx2BIKcmUc1ElR+TR0IDUdbvtu+uro+pJGsft7sY7d356MfZDt+v/3d/+tTNsWz4/&#10;e9qujw399d22Xfq2qf/yX/4P3rl+e/fiu+tXr16+fvUGvTnnhmSqSlB6x3dbJhRVKSVN05Rz+emm&#10;Cpnd3XhHcqj+GKCUMqOCsXgjZJ5dphQtqwKglVxUVZBYNfoQgidG9TA7iqE5s9ntFwmAAGRKolIE&#10;RRQQfQjknQCOCe8t82cvYDQzLSJiaZq9IX5UoQPADIIbW1VVc5vgnCtWpkHHKdWuympXN9dJpjGN&#10;y6PmZH2676btdhuqdrmoHj85/fKr33373W/7vhfJ7GIpNhO7YwyhojT95DdD9wnlVRWBycUQ53BC&#10;sJRSNw7jkMi7B3z5oYfqui6wM/XKLqcpp5EBQwhaTFGAjFADoUXnZ0rIhN4zMgBYKtOUhtjEpq2g&#10;0G035SmBSSlp123H1LuAVQsCt8z06efnH3/4/ONPPooxdl3X3+Cue8s8XTw+O704vb67dgDn52fP&#10;nh/d7DY/XN9qHkKzPDo6CqGSrMO4AzArIgAIzszQPDCcnT8ZhqHvR0BsVkuHbpry2A+7Muk9Z2x+&#10;MNvSWM6qWoqLMcQYg68QMeN0fNyO41hHH6IvKiU58FXmuO367W4ay7Zphna5MM39KGPf39wOc/B5&#10;jPNUQSIp51EnndJUSjFkIl6v1855H4MMt8ztu+v9m8t/FIMkY7s6+/SzX0aahqlcb7uX3/3w4tuX&#10;TeUISpmmP/on/9X5+fnN1eXbt298wJvtrUr55R/9yTevfri6nFKBatmGGFIuT588++f/4i8//ODk&#10;r//63+Vk29vv1k+3Tx8/url9+eRz8aEapr0ZtMuGM95trhzYo/OLNCQWBIX3ISAimq0O5u7YmOGe&#10;PP32+urk048/+uSTul4OY/7yd9/XcHdxCogcYz17K5dSiA4JEsRqkEWGLFLyKDKS5Izatov79QbA&#10;vRVszjnn7uho9bjo7W43bPvgfbcfvv32u/Plx94fLxYtVzoM037IznKksm4bgGYmZBCjd97PCD/I&#10;/JgYmYgcOCRmH9vogmfvi8x5HVlVmQ/ODodB8n2lEf3IBZjf8IPrKuLv/ycAYD6Y8qVxAAUHQcRQ&#10;ZOakmdlPvXtAik7TNJTkQ6WMSlxEhnFfu5YA1BkehGs/ukM94BBGpnbwd/+RunD/zvBg9fRjopC9&#10;93jmBD4QMR7+FBO+n6JnYxoil5PcbHddvweAyrsY3Gq1qpvoA0uxYjq7lAKhD+Ewoc6edo7EVEsm&#10;A3QYiEuRmVBRsk5l6Lqx6/pxHENVz1qOvu/HcXywz50HrNmpZ363s9tO5XgOO53v6JLnQN34gNjN&#10;TIics1gpqmZ4P4Qx8byON/fpZx8fn6yhr169ejn1w/poeXS+ev369W7s3r158+GznxXB49OLR0+e&#10;Xt/evru+kryXiFN/O6qSadvWy+XyZH00St7d7LnezOsNgWIgQMZMs4R2DmI2wFRKKQoAzgCQxykh&#10;lqZpQgiIbM6YudvcMfPsNgKY1RTBDMVhWzSp6qRlO/ZJs6pKToQRER0zEbgDOx+JqI4MwGCApbgi&#10;UTAVRZHWt0lKzpnBmrpu27at6+B9TqXr+mnKs3YaYCbrC+BsRAttWy8WC0JnhlK0bldGeHp2sliu&#10;v/r2i90wXF5fhlA9e/o8hvb6dutD1bT+ow8vrm9fdp2NYw8APrhSZK5nIXgmj/gTPhgRzeJdJjf0&#10;k3cxhjDmkdCBldubTR5z1TYP3CG4z+MZp6mJFRMw3DtmEjGzJSRCIEUAMImMXHnvvWKcncrYU91E&#10;8hQrv1g0L796s7m57bZ7MRRNSHmxrpZna3I3z549+9WvfvXppx+HEIaxQ7S2fX53Cf309t3lC7Kx&#10;auJ+HNoYL54+W9Wr/ELw8l1JuWrJRc8hFJhQZk6wzVmoQAcrelfVWNQ4y8wHLmUYhrGf9uOQUipZ&#10;wQgBTc0URbTb9zMaXFVBTA2BCFJK291mGIYQQqyrnCcBq4oxpyFJszp6fvK4bleS8s315TBIGiHU&#10;vq5bM0tpJKJ43DAvm6a5/OEayFKirKIiCkVUUOzZhx85bkrxzMv1yWNgutvebu/2V5dfnpydrhZH&#10;JenLly+2efjg6cXnH390sxlevf5NKSmncbu9Ay3r9er12xtF+5P//E9Wy2evXr1ZLqazizhR+t/+&#10;1V+frvI4pvOzi+9++DpGf/78D04/aL/++nenx89ev331+s0lRhfqoAJJpZ9SeCAliigougMYiPeu&#10;83gfFzD3PRfPnmTNm922H+QPPvzo/OKZyz25u7pKKTVzP6f3hu6qiiAmY7F9LlnK3iChM2bcbDbj&#10;OI7jCEBzCQGbRKRpabFsHiHf3O5Mr/txGoY8juV33/4wTBLYL5vK+9JoYeJFxL3GueiK5FKKmZIS&#10;A87uX45mdNTIaKbCu4rR8eHgK0VVmSg4L1yIiG3mZR5qWBbx9BNMDO5pZb9Xwx528PMD04LmUCZ2&#10;UAXPHIZ+NAQBAzWH/P4NO9c80oTskMQ0i/WSgjAAhYPKyoBMTQ+fy30DimoHnHN+Hbq3E3q/hv34&#10;DvHH6z9eoMwPkH50E1ado1FNRMbJ9rsp56kK3DRVCC5EFsl51KwiBOQdMKEaIgJRxUFRQQEBG1/P&#10;Ui1PXLnIzOQ8GBlqVUHJCgBFct1UZuaQEGGugKKlTEVUAjvnScSQjIh8YDhEQMqMGs4Efe9DjJGR&#10;6rpumsY7YuZ572N2+MQRbbZDI0KHquenR9XJyd3tu4uz8+OT9ccff/zR8w93u93Z2dlmM11eX7FT&#10;pDHWev6oAbAxXb56Id7758+ff/7zj5fHiw/efXCzuXv9+vWc4aYgKiogBmZMQGDlIKAjnJf5Bzfx&#10;u9dlc7cd+6HywXtfTA9dgKfooQqEHubENvYEjONgkSrvOdSeiIacs4qZYclmNuOqaKp62Bx6Q+99&#10;cA4QlACAQIpoNnbzNzh4v6ibRd3UPgbEnGy/74d+NDNQQDpwDUJwGQixtG1b1/U8VuYshKqGbbt0&#10;wb+5vFLV69ubs9OLYRgEbBz7YerxtYzjHWpXRVGbvWinUtI4JANJKSPSwWfrcP0Y29OPwzAMWUo/&#10;Drvdbnb567pOxkLexRiR7pfVpaSUYnUfLUFUVVVhpANri9EO2jqwQkSOnXc2quY0iWnlqqK623a5&#10;aLUNu7sdZK1CRKaqbtujYwh1qJfPnvmL80ePn30ARt+9eHl19e7p08effPapPV88enz0/fdf/PDy&#10;m4vT5ePzM1M15q7rcp6cc02MnjHnnETGXOYqJGhGbICzD7UWkSElgQJ+mLrN7d12u03jBO+vlB/O&#10;FzMAWCxWcGBGIRiXLMxshnMbWFSUuKgZYh6LSM6mceWr5XKxPBq6nu8cgFPBNCQJWVWnsfPexegJ&#10;VUqvWkL0dV2j8wAwxzIBYZL90dkRWvP2Xffmq1+Pk0wpI2JT1W9eXzPfnJ+d/Pmf/peVpzR2Y9/Z&#10;kt+8uwme67pS4xjjcn1iZilf/fbLf1wt98fn508/fr482nlZP336vHvbvf3hhy/+4euj06MmHv2v&#10;/9N/+OP/7I8Xy1/20w8cqar9lDOoq2OcMnXDxCHMW96ZFA6AqppVHVFSc8QzbdIzDsOQc2Yo5Kha&#10;tH1X+iFfXm8vWmSuKh97p97nYskxzjdTzlM/9YgmNpZSVLYEg3gn6Kuquv90YE7unW9wdm4YOhV9&#10;dHFCxN+/fLMbukW7+uHNdS4mYk/Oj9ZNCJ6DJzShEucakA1njYdqLqKhJQSZvXWIkNHIGTEUU00i&#10;BqlkRKxCFFNyrrunf83hZGRgCAoP1eJHcMUOhhd0/9fDv59LaeUrNHBETAZWNAv64H01EMqcX4gP&#10;XgqAemDree+YsVgSKaLFYDQQNAJQRCJQmKUokBUPkyIzo3NzDZtTJuxAj5y3TfqTkvXekHbgQfx/&#10;XN47BFZVU/Texzgz/sjU5YzjdPDUGNMURp/ztLnuC5gQoHez+IyRGJGCqCrgvLHG2lVEQEghhLmJ&#10;BzDn3GLhmdl3XhHOz0+99wyYUpKZ6jNOiOwcVVVwjs0E0ZwjAC/TKJo1H6pvzmUa8zTlduXmtATv&#10;/UxKmq1xZ5n179Vs9/13XzVtNWze/PbL31ZV1Q29mK7Xy123/eSzj8HzdiTkacp3seZPTx6Zya7b&#10;RysAEBrmiupVdWzHHDilceAh5zzlRKCAoEQqMpZCqogEDOQgOOfQOedirLNmyrbvEdUAVEueSt5T&#10;lxsfCANiYGKH5Jkig+eSpqZpjk6Oo2M1HZMYaggBkIsUMZvdxMS0iLLhpusrH5h51o44R2SgZuMw&#10;zF0PIjISG0jKyVS02m27cUyIbDPP9UDrn4+FUlWV93EYppzEDNM4zZ8iKEiSxXr10QefPHr05Or2&#10;puuG3X7rvK9G393dXb97c/nmxayfyhlyTqpKjGY4TXnOxLofk6GUMofj9f3Y94Mq7Pf97e0tACyX&#10;SyIHfFDsZjnkZcQY67q+eHSSx0kl55zntL9ZAYPApjgHuwIRGM0SA3KRGNCMfY0Quj7f3O6nkqvE&#10;bVvHGFLJhHJ8vAiLFXHIo3z5xff/9q9+8/rt1eW766nk45PlxcW/efPy3XrVMCXTKVafPfugCSEk&#10;o8t3P2SR9XpZL1cJLKfR2BOhigEisSdmEyhYpExFZJzyft9t7zbb7XZ7e9fttwAQQpg10fdzJx74&#10;CQbkIvOc25KHKQscUkKqqkJ2IQRXVZbTlCVPaRgGH+sX33//ww+vF4vl0WodmasQM/uj4/r09NgH&#10;NrsIwRVJm81t3/dNG4g9UShqIqKoiAIEqXTsz9u6BV8/wpPV+mx9dLZard+8+vrr333x/Xdf7W6v&#10;FxGbk+O2bauquuzzp59++u7yzbt374Kj7Xab0viHf/iHZ0/8fs/V4vT4/OL4/Ah4d3t99bvf/sYN&#10;y8s3m7vNDWFYLs+mEV6+uO667u3VX11cXBwdHdXRtrvd25srJDp//EhViTwzkgreB3jMVb9I8dHd&#10;Q2o2TVMpst/eNhePQvSEVdM0McYutydciL3qVDIAoHOBSLPknHNT+VIAcjYrSOocBh+8Dy76GeoZ&#10;hmmaEgCYopmlwqFuHIc2Bjo9nhXlqUxM4fquS+XVmKYPH5+dHze1dwS49PUcx4WiHskIVdVEoKKZ&#10;iGJsSGRkiqogKVvOOakpzAyLOOQEalPJUTwBMCAjzbLCYioCdD97zVirIuq9pdYDKoj3WOuyrU1E&#10;VbXINI2ScvC+rmsMlRCIKZjJe0lSuSQk8IGRYZzSpElBzYzn0kvEaAoKarMIHRwfmmzvOURRm6eQ&#10;+6kXHybCB+zxx+seKJ5f4cE16qCFOFw+i6WUVM37GJVyFjPrx2lMWUQteENC8GqghtvtFr2D6MzE&#10;hHA2VAdobI6KFWKYdzcMbGJp0mma+nE0s6ppYt2oai5TvahnH20yUI3TME4TQe3b1WJ231bV3U7M&#10;zHkkZnJNKTI3ACROIadU0lSmaSopz+lRpjMlR+Hg7f6jUYbO+ujVovHefXP1kjwNaUpSXv3tm8Wy&#10;evv2h7fXbxbLo9vb27qu370jX8Xj4yMiijESAzju8zB2krBUi0B+Sf7p682rcUSeDt8tQMw5p5RC&#10;jHOUNeYZQjLJkgt8dPZEl2eQikcioqSym4b9NLydes1Jh0nGXCSPmgdLWQWw1HWcNlO9aEop+35H&#10;RE3ThLqZpgERl+tF0zSAxIagVMcjRss5930PZlUVPDuRg1TPORdDCM4zEunM3MS+TykVBAJkACUi&#10;KZKLmomBzZjnbrcTEUIPZUSyPPRXl+92t9vKN0/Pn7fV8ub1lyHEzz//3HuvWq6vrm7f3ZaxiBxC&#10;h+le7sfkH8DfhxZDRCCrmaUi5LwCzh6+ZiYGbbugUMi7vu+7oQ8hVE3Ttu1qtTo5Odnc3G7u+jxO&#10;wTvvyB1iGcxU78VVDEhlsnGcfBsQKkMoyeVchinf3d3t9/1pW3HgEOtSUsqjYikyFVEfji7f3b14&#10;cXV5tcvFgGi323791WXtmqt3G4WhqcnHSoHPz05Xq7Hf3lSxbpdta27TDXnKCNRUbS+KRoCERsYg&#10;SUuGNOlu07969ebNm1d5mhwhkfeOPP8kBFZVRXQ2vM7jvMeCnLNocRMddj9KRdUBoBkBBAICLGi1&#10;aTGRlIft5MoATRscHK3bGAwx28x6Ehv7YXu36fv+009/XgT6LnXbbhwHDlA35CIRuO3t1dXlu3HS&#10;2Kw3uze/+SINw9hU9eOzs//uv/mLytN+v9tsNl3fidluOw57SmMfHRDpelk7x+/evjw9C6rN65cv&#10;/u3f/s3F4/Vf/vm555NFha8vf/PxZ6cffvxn3373TYw3//Vf/OGLF6/f3r04ak+HbdLhdrFeOEUZ&#10;JnBchwggzOwJx5xE5IDg8xxDU7z3+d7NueRiBm1Vg8rtu0st/pYrUkEUJgOloR+7bggeo9cZ2SNC&#10;RTUpZSzTNCn0xYkGHVmx03n5sd/3cw1DYDPrU/jgySIEJyKLOnz84bOC9ur1W6R6P4z7cStIIVax&#10;rmJVVTGWCbnwHFkAAHP2dCkFzZkRgEM8ZFOYYZKS1VLJWQz5gGEQzLUzswoQzmOEGWSVlHPt/OzG&#10;+jCHvQ/EAczqDyRCYHbmnIMkNgt/xKwQxqqu1kdDmmYs8T0bhfmmFWYkF5EhqZRiCLNjNjHSwWcN&#10;EODH7fX7JWlecf2IFv40KPnhup/D4OGJDxfcE9wPkGwxUZnjnIgUgMyKipkJEYELTE4MhqkYYZnS&#10;vAflOk6gSYvB/BZQEIBQlaxIpsLC8+kUQi0CaSrzqhjZzYN+ZVFVxrGQwQwAOs9Hy+NQhzkKSkTm&#10;M7CqKjOL7NJUAB2R68ahG/YI7FyYWfiH/6kZn5plZIp4CMF4sE80t1y0ZvLo2eP/4s/+9De//t3j&#10;x0+++eZr52F50voqfPvd264bVitzzkUnb19u9/v9kydPnn9StatllycpU6g8RWTE02p9O107x23b&#10;eHKzXnXGuAxtHKaU0hx5J3PKBvlqAcuTZc0+IldVxXUcJN90O4tR+kn2k6SsClPJd1Pf5enubjuD&#10;oTSRTBn3ACggkvb9rtuamXXF1iqgqWQzadfHzjkRTaMCqGMz1SwlBqL7aERm9uwiMzu3HSlNuWQl&#10;HwQyAMy/KFNFROdosVjEGK+urlMSZCr7zke3u73u9tvrN1fjvsTPli+/vuzLjeewXK5Lln23/7u/&#10;+fvvv3/RtBHJYgxN3aaUpmmaKwoRIR52s/TgtlkOKRh1Xc+OMt772UyZmdtYAVMpZcophBBjnCUX&#10;m82m7/tSCtm8MVabZ3BSUVMBct4BZbVhGPph2nSvq6pCpHHK0zQVhWnK3dDrJ6ehjVUTmrbySREL&#10;WQrsuKryVG6u7i7fbEU5tLFd1u3ieNxhv92kad8uiNxls1gdnVwMWW6G/ZF3rXeVa4rBmEspajmD&#10;aBGRYiAgAmM/7bbd1E9vXr+7urzuN71z7OvgHHnm4J3ck8LndvVB+l2FyjkCAOeMjZ0/MIMnVTAg&#10;YiIKZByY0S88+ELt6iQ29VDGvu8l7QiJkdplFSPPiYjMXlVXq5P1+lQ1mR1g57ZtTx8tHz0+Wh5V&#10;3/7DGx/D7XbT7692u12zWJ2eXfzsZ58t6zVYtjJ0/RSb+OT4WTelu123Lu82m83j86Pl8tk4dKen&#10;67qKX3311apuv315p7T4o1/+/OLZGvFdnnZPLpb/8p//j+PUM/OTR4t3lzf95np/df2zJ8/rk/bl&#10;i++uL98GcxdPL9bLVS9TU8Vp6BDR1HLOwzQgBFcdDBGyKjPn+6MzS0IkTRnVbq9vdtvx8ndf3719&#10;eXFiH54dLarS9+N+1zV1IJBSEpO2bfNuez11Y9/pOA4GI3nxriCX0+NmzoEjcuM4AQChM7NUQAql&#10;MYvmqqam9RePjtHD1Zse0GUtN7vp6x/eTSUN6eTR2aqMambk2DOpmhRDQ3ZkBYERkJCdzeJlUdUy&#10;aTEzIBIwKSK5OCLvfTnkSpNnRoNsJZc8pmlJzMQPdeuh9Kgq4fs1jJBZjWcMUlUBmWJVuerk0aMn&#10;Tz/43a//vZqJKv2U0wGgAIrI3oW6RpI6l6I63Hs+MZgAKiMyHQgOB6J/zkY8czpUFe5DwMzs/uix&#10;Bwj992rY/88lIkjsnBPFknWakophRA7sojMxQ5hG2cEwTXmaJu+cr6Krq5ynPE6i6pxjpFGEAEWK&#10;luTVmRkjiYipM0PnwkxFmSNszCTlcaaneOIQwjB0iOhPjlMap3svIURzjr1nVXVMZozkpGDXdde3&#10;1wB6dnbWrJCZq6paLBZgUlTGNJhZvs9EdI6QbD4wXdftUhq//v7NJz/7/Hpz+4e/+tWQx+WyPjtf&#10;b7bXTx7Vm9u7pmmqqgnkX7x4cXf9tbPjooOAbW5v3m2unSMVkWlqqhoCee+j93Ws2qrx7EBNFe72&#10;t6ObUkpEzjmHcD/w7rerpmrQQSox2uKkqinCXqk4a507Xixc3TQL9a4X6aa02Ux3d3f73UZESk5p&#10;GBGtruurzW1E3w09C6dd6sbubruZpsH8m9VqUbUNM1ZNhRSQ0YocImpm8y7V+fcSCbcjipiqzV8W&#10;u/8+IZpjDgGbpvHe55xTKsiwqMNqtTpaL83weHVs6uq4uLt+WR3Ty5cvd7vBFJqqQoTrq800xLho&#10;6rpertqhd9vtVsQe6HZwIN3hIfpHdW5F54N1rrjb7Xa/3+ecQ9OSd6qKTDFGci7nvNlsbm4nVAue&#10;m7oJ3tkh3VrYkWQpomCYFadJbm532+3+1ZvL9XrN7O82u24YQ6icj6r26y+/2O3uJD9/en7kwHLJ&#10;0axaLrOWvt9P09Q0jfPNpGm73d7tS22PmJqqBqBx3+VxKtt99+33L9YnlrWQ43ZRM/s0yabrcz9m&#10;lTKVlEqZNGcZu7Tf9UM3XF1ea7Hj9UnTVAQ2TQMBBBe3ww4O4tzDNd/qDz7rqmUmE80sNaMIoDyO&#10;JQ059bPdVc75fPWIzfKwy3mAUtBwmMo4jvtJT0/Oz8/PV0dHTH7YDyBATOM4qvE05WkaiSElX0oq&#10;BT95/ou3V5fd5i2j++ij508/eNYul3XdpizLxboOrCVn0U0/vrh899tvvz8y+9mnz1Xk5uaNd7y5&#10;Tncgp8fLYbe3ku+66zfXb6fy+FcXRzFWadz8z//Lv/7gydOvvv7yaHEExTG4Ss5++7cv4WiCksdh&#10;8oYXZ+cXF6c3/fbm7nY+EUR0HMd+6Bk1+gCHoGSF9xaKIkIE/b67+/rrrXxzfvb0jz/9/JcfPx77&#10;yxj2KjYfakwGiikPbROqqnpSPx46GHaS0qQ0uYjsGqTa0xhjBADvu/2+K6WYoqpyqPf7fitDUzER&#10;TPb/sPUuPbJl15nYWms/zjNeGZl5n1V1qy5JSRQlUaTabbfRltADzwTbEw8p+h/wB7ghaWB4pok8&#10;aKAhGOqx1S3bA8NoA5bkdgNuy60SRYoiWa9b952ZERmvc85+ruXBiczKKnUMApk38kac2Gfv9fzW&#10;92Vj6OnT9/r9c7Kl894l9/mbi+vN1W632Xfn87q0tiyKAoCY88hBBUI6SQYigrH4PPLwJc4hB6WU&#10;0prlOGJYFGXbtqMvUkgjpQIzS0ouBimqryQ0cKetgnfzs7FAYklyTlkCC4PWprDNvF4sAYAR+I4D&#10;G/O/mLz3XnIkZQiNVpAScQ6jPrJABlBHQDwoUOpoQ2IWkQwogOO3gFsnduchI3/e30vIvpKryZ3a&#10;pohorUEws/cuhhAIlVImpZBzlJyZUXJGRBDKCY0BBALAlLIbfOI8Tiv3aSAi4ZRC1BSYS6sp53zY&#10;h6IwgpASRx5GqpoYI4XjwhbaKKVG3xZjTJLGPIyZvfdENEailhQzIBnv8suXL99evnGun89ns9Ml&#10;4tjJK4QTB3/j8vM4j6jUsdeDiLo+PX318Y+rs4f/51/+ZbGc/G//9l9rDfPF7KdvuCxL7Wx5cjJd&#10;PlyePdJIr7ZX/+i3flWzi3b4/PlnOz8k4cPQj+R7uhvIaK31qMKcRZTRo76GCpkUwbQBpUSpQpnS&#10;2IJ0rmzTNE3THPMhYyqiKZ9tL9bX19dOpfa0qJZTEeHDQYbsrXry+KHk+9v19W59LbFpqqosy8X6&#10;/Ju/YEKKF1eXL9+8jgEe3T+p6/r1mzWK5G1EDXkIb1+tUXg+n9O9CQL0nQPv3j1f7q9X7cm5Kion&#10;edOt0HqjyfcRlQkioqCKajisH3zrkSn4s89fhmiQ7GZzdf7k4eStnAf3AAAgAElEQVR0kkC6wf3H&#10;//g/XW8OTVN+41tP/Ms37//KdzfZR0vnDx7mmKApri+uzudl3+9xmwpbLqa1c06J11ozlymlnI5t&#10;5lF4u6rqk6ns97uE+my5LG2hqroSVEBFqVKKTWUmzaLv+912zcxFUeiRZiLlARSRJrJ9jIfDoWxV&#10;3ztArVUdQ8yJBmf3nYp6+XaXc/YAFk2RSGVGACi5evP2kNPbQwfTps7JaxXqbdwDrHbei/jUu+wR&#10;UREa0j6s67Lse8chAsH1bogi1bR8fH5vu16xj8UEYwrv33/0459+vN26nQRji8iqizG4GF3YXF1f&#10;vbk0bdYiIuKzV0pRiQJwiAdtipxzTikzpCwjfgEABk43hxaBwaVxfoOMJkDo+kCKtdFAlATAWH3W&#10;GDLce/QJsu57N0RWxbQ0etdJz/0eurZtr1N0mCYFhUOpDYkEBG9thaj6TrSyMV6g9pOTtpGZrSf7&#10;XXf59oJTvDeZP/j618APD++d/fgnf/tXP/xhQPWNh/c2Yf/s6pWCYjl7eLpcTBud837oNh9dvjk7&#10;fc/3O+Wcf+FW967f+eBdQycfP/vo2YsLRIRidnX1WoRNoX/lP/9anTMLLpYnLy/eMOblw4e0t2By&#10;vxpUVWhCo8oq9FqgLnVd1k3uz6etkTSdFvqkKYoCcZFS2g+5ropJOweSkp+vVn3fr54+WExPynuP&#10;5vUUJee+7zjBtnOrn3zEpMZYgYistSYZogSwO+p93CQ3SgEoQaRyWq9WKyYpijIqqoqiIXD+8Bvf&#10;uvfi5cXzlxvJDFSFhB+/7j65/OzpSfnk8YN37p/XGrQxXFe7fX+53hWmBuSkVYAEDMIJcsLMJhsC&#10;rckAsEAMHCVFTMEIEotBUsQa4Hwxxxh91yedj1M0JCAogihoyQYBlbmgpEwBhcqauItp64Ix2qr+&#10;+mo6mQ8huD4tZ63vh30vMRoJ0TaFUiqHrKDgqBAm28MeKBUVKkNDfwjBKUyQlXdh0s7KYuKSY+mA&#10;OHDuOBZVE5N//fIiZzk9WzRtQcJZhIAIkVCLsGQQFk2UjaKRblwkc0qJk5KkMUJSRicURtFlxSyB&#10;JaNSFoFyTL3EUJUlmemu82+ut9eDGpyOPmkFhsw+JAAmpaDJ+nqHG4wxHlE/ymmt16jgS924sTSF&#10;CjVzf9sEQRzGGqa5CHWJpDi463ZSLk7nRUW7lJSYceBDAWS/v97sigKWyyVjT2xISoEIMknSXw/6&#10;k8u+OjtojNkfVptXTdnUzfJyGzd7rytrxcCQ0q6zBhfTqSkKffn2CkSXRFlSdJ4gpZAvL98K8nQ6&#10;ndE5+Pj565frbmirsmiUKdB3gzUGR8CuwIh3izEmFvaglEJFzJyYUZEdH3mUDD2igCwqq7RVukDV&#10;DX2x343stGN7mYia2VQUMXMzneqyEJFGUT2dlBk0UgqxMNg2BTCbUYeUUlmWibMuQJfoQzDGkNFn&#10;986ttTlG773rD1dXF/vdbrc7XG8uq0IjxtbSg9l8XrdNPUk+AGjSliiPLCyECIKkwBLqoinLMoTQ&#10;9zEnVVXlfD6/PuzIFmVZ7vY7WxgCUhTaxpy/97CX5Lw8fu/RL3zzly/fXm2uVqWysxkp6ruum05m&#10;IFKWJWT23pvCUATAJKKOHAuSc0x1XTVNc1PxTmVp67Kw1o4d4zE2GXklxmkzutFPYmbn3PjfqqpC&#10;YkLNjC74wz54x90Qt9tdNoiI2hxrLCxpxP84JyKc4rrvfFEYRVIVpmmq63C923Z95xG11iUzh+iZ&#10;k7AaBvHea3MsZYyRYM5Za52EN/tdUzUxxbquLq83ArjZbPrgATQwjiXTew/Ou7C9OxqCNxBk7wPf&#10;JKbjm98NqO+Eq8fnmPzYWCTFIyikaaqiKD74ha+Xuux3+9cv31y8Xe27RAhNaXo/RAG/6zb73en5&#10;2djJ8D7WZUNEoTCcy6IsFPNht/XucD6bjZ/uY95t9wCQnEcE373ZdQdk/sVf+lo7X3z7137j8zev&#10;QxaD5SHsy6aKMX/88ccP780fPVr4oBnSxerlfLl88rXT6dxO5zuJbxjjf/Td70ync+fcZrNBmM1m&#10;sxj99dVlUFQ1zeuLt8Mw9MG7n3xEFl6/vSpVubreGYSqrH/xG2dVU7rg19v12cnJCHJJKYXAKfkx&#10;Lr683lZls60OiaWqqsTR+W74Wqn1YoxzRyGeUbuZjUVjb8Hf43DkbV3o1oHdzQOcD5IZAXLMTrxk&#10;qKrKULXdbh89ejSdn//8588u1tdlXSmretftnf348zfOhfcfPZw1tfc+SV6cTCBwAo7RpZQFAUUU&#10;IAJYq5FonH+RsWeDwCLaGlQKiBSqQitrS2U0CtBNHsPMwJBSYoQYo6kLAiLUI/M43myqyNmYUpsC&#10;lQbKRpnIue87kQyYc4oxgo8EyIoMZTCa6tIyMqEwZyFBBTmmclw3ySF654eUI1pllZGUM0QCbutK&#10;REqjR7QKgwgz0dFzjCATIJSc3TB0fkjItrKlsVopyHybSt5Amo8/ILLW1hgjSRgghNS7kBn8phu6&#10;Lng/evQRrUmosGK6UU733o8ISSIyNwSbXypmAig80pLdlpFGs5NzrmyBxCH2i6EBq+eLBgncEG+t&#10;U+/8vuu7wWUBo7MxZWWUAKJWQipm8SG+eXMJKRiKxlSP332yPH3A9IxfXlzvtn0e/NCFMJSFAcJy&#10;0ujV1W59vSZygjwEZ2ubCfauS5x0iZwmy2rGBKrArOKjJ/cL7LvN4GKXx4YvHmu1IhJzutECyDnn&#10;kBLQEdNRgRp5CxMzMKNAgcqQmk6nO9cf81CisizH1o4BPeJY2m1bliUd85KqmkwRwJCa6unJ2aK0&#10;FgU4pvXVpm1bIFxsq/vdYmwzpZSGoKy1Q9dvt/vo/HJ5dtjtRWQT9xJd328ouf314bQ5aarJ1f5y&#10;sxti4MwgkAEIGBNHzDLkOFvYuq45g/ceuDDGGNvqSnRltNWkuLAwn7QheJ/2YopZ24LXpdWcox+c&#10;0fbeO/f6/ur+/dlqtZrP55988snQ93VdC0JTaq3BGMw8soSNqXZgLpqmMsZoJBA2lqw2xmggjJpG&#10;CrLC6qqceu+7rrtpToyww5QZtNZVWZnCaDXEIF0fYxx6H5lBazv43VjVlRsR+uPe1Y0SCImv1oGU&#10;M1oVRbK7vO3XMWZAW9hi5FUVppwQgEcnaqzNOY+hXDspCGWxWBRFkYTR2M1mXbRl05QvX7yJKZEx&#10;1qi+d5vNNrtQ2lKzHnfP7fEYz+RYaRmv8K4Du9vb+PueDAByEidOIItISvx6dXm+WBZ1dXq+JEDA&#10;7JyvKk3FSe/C/uJye+iI6PRkLpk715tCk1bEqS7tdFKjxr7v3T7ttTa2ns9PWtGkqqFzvtvkmMqF&#10;fXm13q5XLy/fzufzs/MHXeeNLd+82hS2+qVv/MrpyeLTT37WVKS0vbpa33/46MXzt6AHsqqd27P7&#10;cxR77/7D//fffbher8vKnp2dnZ4u97s1c6q1fnXxchYWu31viqZz/vXl1b0H50MvToazxWI6mRYK&#10;MEd32DvXo3N954mijDqHN2KYMcZMEGMcYHAhxhhRARJYY71L4/Ap3PFYghTu6KqPW2Vc3hj93aLc&#10;7X1JQKOVdC6EEKwtZzMyxlhbAsukrp6890hZc7VehZisMZfbRDIMXoDs/dNFoZA0WmsCRgkhRB9i&#10;YgRDBpQmIlCUEbJwkCNT6lhQhnEkNidCYTxiHJRShCiZEUZi++NFjlYbgBhhZIMCgMycBTofUJmM&#10;FGIUpKZti6LgyEiMKEjMnHKOmQkpIxIkLhQlgBCGCBwlxhwOvqu0BWBUMJIVJ47AAqRi4BwHBJrP&#10;mlHoLnNihT7xcYyaEAmRBUSISCV2fb9arzLJYjFri8oAyRcu7Es+7ChuohhRkdEgZEu1LJuynqze&#10;fIJsvE7MLAw5C8pR6XR8EwRWhkV/cSvv+rDbPaABZQxf6EvcgQd3yGhFGAmznjTT0/eePlqeTGIH&#10;t8QRu9murpqcc13Xs5NGoSXR201PyoSY+91e3prry230h6bERw+WX/+Fqp60QNIPu2kzHYZBUkal&#10;TKEymUxav3z2dr/f5vzm4eMH7rAvqxlpLAqtAVIKq+tdMVmQkd2w6y+u4lldqVCZ3O+H3g3eezBK&#10;EJUxNJZBi0JERrEoJQKjSMdREEFSPobSSgAgZ6VMjhzZOdd13Rizj8Ako6yIjH5rHPAuiqIsy5HO&#10;3ChltWmruqoqhZRS0orFFMaYWkzRTsexlWEYhqBCSJvrbr/flqY8XZ7N2kVK6Z3a+GHvDxuNsS1t&#10;W7WZad/71fo6ZiZSikxVaa21c0wKuOvm83unp6daW0Ifs3gfkeLiwSkiZsmoqart8mT2/PPP1hev&#10;zu8/XkzKa7f/2d/95PJidTi41eU1ZWWNLcoJqR1qNY4kW1OKYMqRFBXaMlOMXkRIsSHFnOu6atuW&#10;U/JDjwiAOaY4mS611imlYRiYua7rkSC4qqrxZI6YkVtbgwKlKQulhIMxgyJAQyVo1l/KZm7NkBvE&#10;WkPjzGnOIhgT5N2gS0WkAXROnGXUFlDWUs4JkEf3GULY7/chhLKcRZ8mzfTQ+dlsdrXdXW2uJ5PZ&#10;vQfnr7f7/aF3ziWfOIO12jH7HEZIEjPknG6DyuPpvOls041uCwCMw/J/33UxszFKawvAKYfgE2fn&#10;XPjJzz+6mq/ndTuxdnE6rRt76DsiCqbC7aHcdTl3lDGFGEMKiXUFBLmwuq7L8/v3TGEOh0MIgbTZ&#10;9f7FqzdX173RtdalRVVV1Wq/Q8F777yzPJnPZrPZbPHTj58d9pd9BGrLFy9evXr+4uLtq/ms2GyL&#10;9fVu1629i85LPbWoVKSp4fzJp8/W6/Vs2p7fW4bQNxVN2xPO8uzZs9/8J/+YMx76UJQT73JIcXG6&#10;cM796G//+tGD+/fmi3DYXL997fpdUerZ2eLioqM7g/AAIEKE1lbKmlIrG/Moh01FWVRV9fZtdzgc&#10;+r4fkayKgIiE2Rh7a9RugXA3sesXj9tP4cyaFDN4F7ebg9ZekirLcnpivPeo8sl8Yqy2Glaba2be&#10;dLkui+0gP/301Xa3f/zgdDZtsnO20BpRCzETZwFGRgChKCwsSTgBj+6ZCMcm9+hiBYVZjTtn3P/I&#10;ggialIzUiIp0YbOAEIhgFk6MIMIj/QuTz5wZtodOgMpmHkLo+iH4QSTo49uxIDBg5myMaZo6YU4g&#10;gZPRJhMrTylGBUhG68KqYCCOM+bZ7z0iVmU9m09HiZ/sWCSDImK5gc4LEwKDIBitgSX6kDiFqsg+&#10;jIPrX9n8tw9tDKISSTlLAkHSi8XZw3fe+fDfX9pCK1QCWgSFAUQUoBlr9TnfJlXj0uUbf/+VZ8Kv&#10;3vHxbE611rYIwRktixP94Mn9b37r/fnMlDAd5UNFZL/fX11dpZTKsjy7d8Ys0afLi+vO+UMIXYx1&#10;2/ab/dCzMPROOpd2Xd+7IXMgBhx1l4oWFQw+ffbitY4ODTV1TR988MGP/u7HzJwiK42K7L7fTybv&#10;uDB0h+u8frFevzocFqcNPbq/7J3z3secSN98MTyWCm+Dgrv+mZlH8vhRvgsAFKKIdMGJiE8hSBYU&#10;JBhHOjgnZvY5uRTHqYLRhCnhsdmoiEaHpwBzzpOqnLaTkaRkVPIdfVhVnAzD/vp6vd1uuJ6lKPvt&#10;Ybc7FCVp4rZQT959zxqq2woU6bKKfKULHXMc/EAAwBRcpw0tZs3ydDGZTGJgRJViHoZBGy6Kwhgz&#10;7A7GmHGsQQSNKcq2Pgz91dV6s94oqvrer1bX3W74+tefXq02q9VWKdVMJ23bAuj1auOvrqqqqqoK&#10;8ZgPjQIEmpQxVmsTRjEaEq1JREbppRTC0HUjMKiua6u1UWpcfwLQRCgCzNH7oetMUTTtXFCXTbXv&#10;Q3C+DwHScW2PkyVE41ZWaqRdICJiEBrFGjBrDUoZAJuihJREhLRS6qh8hmjGbq33HgCaplGD2227&#10;z549/+Vf/uXXr98ys0symUzef/+9Fy9effTRar87LBbL83tnKctmsxM/qBsFvK+czNujcvfV/6AD&#10;A4Cc44jGJ1JEJSLaQhtjWPDianUR3p607QfvvjOdT+q2zMIvdz6DGGOnrTJK94chxsFYCiGI5JAT&#10;EXjvGUZVSRZh58J+33VdXzUFQAopOhcS7lMKXW8ZoWwnRVlXZeP79OT+w6qqVheXb9++Lgok3frQ&#10;KVUvlzME89FHn9SXMaY3NeRvPX3y+PE3CHhxMjk7nW2uL9pJxTERqOVslpJ7/vw1iOn6l84lo4uP&#10;f/5RURhiuXp7sX39FmIPwStiLyl6Z20LNzxkd8tBe7/LlEGOtGrEyBJD8LPqCPgkpRBJq3GwlO9q&#10;IY2Lr44c2fY2D7i7/kmiUuquXR2Zy6/X3XK5tNZ679va/vIvPr24Wn/22Wf7wgjhwbmui53rQ4oP&#10;7p1M6vKknpqiaLXNIYcQU4TImSXFCDnnJCwIwAwskjJj1KPDFiBEBagQC2MrZXLOKYsGVEhHTggY&#10;t5BiIEC8BQAKEKBSSgsTkU7R55yGvn/5+bOr690wdAZBKwTCDJgYEnDMolL0MQqK5+SyR0MMzEnQ&#10;aGFJGQJDYMiMLMAI+50jAkIlIkSQ8zjMh4AjEQ2OJMW3ilFIqq7r5XKZOJV1cRwju5mVvOtIxh+s&#10;tqQwJSUcez8MCaCaZKSTD37JVo0p52AqEAMAxEDACu0tqfyIIDum7Cjw5Yr9sZYoX50ZP/4aEpE+&#10;DL3V2dq+mpbT07PCDJ/88OPtdtt1HTMPw7Ddbpm5LMtXb14pIgXKueRdD8CSU9/31rTRZiG+2rmf&#10;ffz55Wrz6uWbFNnD4F2fhUkBgY4h9r7X3/nVf1AUhbS77/zGr7+6vhpSH4cOibRRMWRTQggH4NwN&#10;O6OyUZwzu+6QUkoyKv3gGC7TDbnRbc3nbtSWc8pHCuzxTo1iPiqN3n4cxEAUxCySc3YhjDdprHQx&#10;c4wxpdRUdclib5JoRFSIzPx2HYuiKG2hlCqNtdYSYs65Vkfn307qtqrHy1RahmEoNe6GMJzOzLQp&#10;m7JZzN+Z1JtU121zvdqsrq5zjCJZZDBG143WGoZh8C4Jo1KmKIrJtFBiptVs9Wrl+/Czi0+ff/ZK&#10;a52CvHi9HnzIWZ6887RuZi+ev26rej4/Wa/2/bC3Rbnb7VgyJxmJGHebTWhiTqw0jcgxRYU1RfR8&#10;2DvnQhj6nGJVFabV1toQHTMjidKYmWPyLLaqKlLALAiiNCptb5MY4FAWej5rIutdP+z7fkghDdGi&#10;Vhq1NmOTQ0RihJQEAARijjzKiWVGrbWxiiiXpdWm9i7HQ5dz4pSZEQD0SHCEiIijA1ZKnZ88+Pkn&#10;n37+/OLk7N2Pnr1+/PDB5uLq4upyujifzSZfe//JxZtL51PX96A0WFLJMANiAsgiyAw8Vjy+XDa8&#10;49hueBbkS38zNnJG6prxegitVsX6cpVTyN6BT6eLE2XIpxBzsPWyyZR89p1Hzn3fpexINT7mmNMw&#10;dJ3zPmUhGYP9sp3FxPPlyfnjJ+dnj3KWt69eb65X2Mf7Z8vFcvb4vceTyQQ1Lk5mhbWz09PpdEqY&#10;RIazsyWiXFy+BWC3X987f7Jcvvetb/161693u6vdYYicbT25Wm+c3ze16rrdZnVdl5NHDx40TX2p&#10;ldFldh0S1KVht69QN5OWQ0COpS3r6cQYlXMMKYSsb3Px23RWKZVzTph45JtHBJaU5eWVP6tMURTe&#10;W6s1EY55WALsDt1dUzXCr7TWcNOXlS+YkwAASBBFCLjQaj6ty7KuqjLG2HXuYPbT2aSwR6T7rCk/&#10;ePed4tpdXa0P3hurepd/9tnLQ+8+eO+xKl1pi6aoSIMj17NjlowpRUljW1SRBgJSIEAsFEe+MdKA&#10;kBgV29IUWuecfYZRPo1j8uyj8DAMpCsGxShMkLIIggIQQtf7TKgECmUYmbLsrtbryytNAkYRKRCV&#10;mVLGlCQmTm7wKZJSghwTayClTaOrQlfOuf3BhSh9P3ifxlpFhoIUgi4yYhTISKANMMQwjAtoWAHe&#10;kD0iJslVU5/XZSYhGgkqc8pZMd3e1rv5UIxRsUIgU1idJXjnYgyZ1weuyBhTAU6yaAVKCZNwTjga&#10;bURUSd1O+GT8wkHe9WEICf5Djwa0VlXWA7Ua6EosTqZz5CzJh+EwHHajJUeOJKIgb9erQpu6qgpl&#10;5rN68FNe7waXfPIxccjpMPQ+fdJWhe928+lUSR/jEGNMyRVFQYpaU+gH9x5bU+CD4fzxu6KN1W3k&#10;HHIk1IZMjq6aVPdPTz/+dMukCUQyr6+uExYiIoR4w4QvRHKHkvXWgR1jt9H63LhzQQRFNN4NxCTH&#10;4iqnBAAppSxIikgpJAIipRVqpXLe7Tsf061YAKgjTZnWBIMvtCltoYlERCFZa7UbxvkqY6wilJjP&#10;z5ez2QdZUmPMs4/+znvnPIoGxyFSLip9//7Zcnny8GFvlUbI6+srq6Hb7mbzqVJKa5pOyxigboqT&#10;k9qCNqD//f/1l2+evTJVuXj44PT0PITw2U/+je/dL37n2+uX65x5t9+JoNteX15sdV3+w3/0nVev&#10;P0XIQ+dzQkW2LFtEHUKiRIiCWqfEziXfx2FwAIKSFTEimrGdngRESmPtyXJ00oWxlS1ERJAYmZGZ&#10;WQhRaQCw08oYawx5FzJ7UlLVBqi5d1K3bTudTscUduyFMPPlq1XvXBo7mol9iqShqsx00jb1lFSx&#10;23W9d5kTEJNCYXVr4IqiqOsaEbuuW23l009eeMfPXlw+f3V5fv+RKLNdr3ySB2f3v/61rz08f/j5&#10;ixcvLy99ZjS21pqZ7yYNcEMPfRvvwy3hrwjRF7xccgdTYAzxDQEuAOQs3seUeLc6tHXVVrOiqAcf&#10;ebtLmJShk8W8rSeY8PLw2nuPQkYXiKiLApJyKWXhzieRLITGWmMK57u+712EdjJr6vpk2TSNmuTT&#10;Ztq+vn7z6sXnBzcUpqxs8/Dxg/3Qr9b7/WEVQn+1ZhE5dC7nTGXc7K52e3n22aobrmbfMFliPYWL&#10;Kzw5f5DTbrW7zH44Pz0n1m8uLs2wGg77Pg85QQ6xz7HSkN3Oe1FIllBIDb3vIWcQABb6Qt1GRMas&#10;SymlC01E46CRUgoVCCS5Ya7hI2cEoj5WVu5I2eXRC46zlTlHuZHxHT/ieMAZOQMLG6uadjqZTBBx&#10;sxmMKfb7vUA6O19Ypff7TgneX57Z+mDQXa5zRu29dz2/udxptdp3m5P54v7JaVNYTcoaGrUwo/OY&#10;mRDHWe7RiiNiZeyNHReVWCCSMkWpkqasIsmxrJpzTpxjTjJ4Y4CQBVVUIKgoAYXcuS4FXyjCnIi0&#10;VS5Ejr1LWiRrCcmhGHKkSwb0IZvS+JBLo2xhrVIaqdBF3di+y0MfBp+sT977GKMhBQAMhoxlVJ3z&#10;ISciyllCkmEYEFGM1YSaMHNGEBIYcgAiUIgKoyTMMnLn3VRNjm7sNiWTJCyJAYi0MllpbQpb1XWp&#10;U6kXREuXqxABhQoA5Bxyuq1tUP6i+Hw3cPySJwMNX87Pxj+4cL4oZUhk2gbRkZFmNofYG8maE6WA&#10;IooAFAJgQRCEJTnfRa01CRsSzTE5V5SVFSva+kgxKR9E6Wo2XWry01mDiJAZURmliUh/9unzFy9e&#10;fee//Ob6cLhYrxcnc2UKjoGTKNRPP3j39MG95b3Tt1fPN6t99H7aVkbU4ONYdAaAsbWvEEmpW0Mz&#10;hg9402DMzFk4c75J0SQjJUCUL0iXR+DG2EZ2Q9CkFKmccwzxdgXbZqKUGqloAAAIc0ohJtFlCiEm&#10;GX1p8F4pNambVhQAAWDf9/2+Tyk9fvjOo8cP6rZazqZKnO+2piRBef7q+evrq//nL/62sNXZ8nw2&#10;mZ+eLZq6nE6s1oj8cDqrlEI3yL/+l//H9es34/V0XQcIMcZ/8cf/4nd/93cvXrypdXPx+tV//V/8&#10;V0+fPv1v/+k//W++//279357f/s//c//62/8w1/ruu7B/bOyaA47zxmXJ2cjigOAx4Jz8DH4yOlI&#10;L1ZaZXQhAsEnRBwpfa21bduKiHMO7hSsR1tzQ+attNbTSet83O03b6+2r1+/3vdBl009KacLOD+v&#10;798/LcvSOXc4HGLUiPj+o3f6vk+clTEuxO1+lxjqumZOVdXEhN4HIkbM2hhrdQwjKmn0H2YU2dts&#10;Nj/+4Y9/8vOfn9x7/OLl28urXWY4O30ALM2kHpt5k8nkyZMnVJaXm22QXDpFqIVRGAk1YVSUmRkp&#10;3+6r25Nzm+vDHVDcuFVijGMOr7XW2o5rwhnOlw+WJ/OqUCDJx5hcnCzaswfnQ0ZblETU9332oZ5U&#10;ZW3I0Gq9Z0kAAID/f4NzgByYUaO1llTBWQRJAMa5ThhSd9h4NzyYniuE0HeLs/lkPk0pQ6Lr6zVp&#10;7LtuNm+Xp/NDN8SYFBXX19vevyCsiuJe37u6ab/1radtsWVYx8SffvZ531+9/+4Z2rTb7Q4b19bT&#10;zh2sLfeHvi7bjLnb785PF5vNXpdVDj4IkC2KokAyMafEYohFMiIohQAIMGoVmiCZmY9KDSJH3Xfh&#10;MY4ZhkEhIoI1SmvNMUUBuEOwO1aMrbVjHnabit3aQatrEOGUTaHqqmibIkYv4pWq23ZOKm/X19Pp&#10;5Pz8PDperdan80LRGWl9cbX3QrZsUpbPn7/dHTCF3Nq6QCQQrckYpa3duCCAhFSQVvqLMbjFZHrE&#10;SubIMRAgAmhSDExEJGP1h5lFISildm7QiQkLIYyKmFAnVCFx4sP2cOCQBk9Es86FDN3gWIM1WoPk&#10;FEZGiQzkY2Ylvh+KwrRNg8yKqKlKpVRi03dBWYMEmSlFGIn2k9RgsnjoQkcExhgRjDG76BUiClit&#10;RpzFuKFjzjEFn1PkJMhG69Joa0zOaXRjIsIst6XF8QDG5LPk4FOMOYuQVjU0RmqOJgVwA0PmjKhB&#10;wp0cegTj3NaN75qv21/pSC/51ZeyskFMyJzEQkKfWBCFWeGohCZI0WDaCwAAIABJREFUiIisFTMr&#10;hNqaEHxOnpBrW5yfLoyt53148WqThQkNaautVdqoHI0uv/mt909PlrN2lkL0/ZBC9s7pv/n4L+pW&#10;TeEf/Nn/8r/fn58Mrj90u2YyubhenZ/f72r/wbuLFxdvI0HRFGRI6ZyDW+09CyAqyGDJRknMgkRR&#10;OMM4fYEAwCmjALAkPmpsg6CSY/sMFCnQIaWQOCFppRODhJhjypg5M8mRkEluhlsTeAGlSRs9IkEj&#10;QjJaMgdlSSFG9iICSrLkVReKmroA1pZYmFJNEY1D9aOPP/va+48/+ejnfr+ZVqbf7zcv1ovZ/MMf&#10;/2jz2ivLr59/lIXLwlqSplTzafPt77x/du+97dZ/8vOPX37++b/7v//t06dPAeCP/uiP9vs9APzm&#10;b/7m7//+7z979uxP/uRPoh/+/M///Pd///dXq9X3v//9H/7wh+Ntns1m3/72t//lv/pXr1/3pye/&#10;Erwkv7MEqKJ3rm1b74fDodOGFFmRDACKoogohUqDsloZShDC0CtRk7ohxX23RcTKFogYfO+GBIqU&#10;ITIEgN5F4qwRduuOTN0PcnGZN1tmwlmtl6fzJnW4PWRam+lMQui3eyVs68oWq/nMLhbTdjpxPlxf&#10;l4MDo6vEvD2Ey43LCKC0rWrCvD/sFtVZ5/bNSR2l0035+Mn7Sia7N8OrFQ+p+elHz5WVsjZBIpd0&#10;/sETk6och4Qx6TA7q79eP2hf6bdvr1w9kGGtqDCWgjKJYvQp5xS1MI+8PKg0kIKUJCWSdOu5b34g&#10;RIwiiIDIoHIGN/IMgQZSE5fCbjgA5Kqq+ksfPt4u5q5AZOYQewBGKyENFFNBhWc3my0mJ+fX6/3u&#10;0FurSTfbPb/a96g4RvbDRXd5OS1qk3To4ouTF5PF6f3Tpe8j92lST12/f/bpp3teISnUZrXdnZ/d&#10;Xy5PLzdv66ae+m/kxCv3yXe/9d7Dd9/d+M2krg57/eAbZ/PJ05cffYzeNbbcbi5PF6Ut2A9TEFy0&#10;lpnbumhroxSc3zvxMTNrIhqLqDFGAjZ0ZNa+bSePBYycsxI9eMcsShnXDwzYtu3+2p/N6vlicnW1&#10;7ve9tbbb9SHFoq44BrhTxVVK5QTB57IyN/ZrbCnBaOUObsgIUVgTiKLVbuO9ryaTMmKMLiWx1nrH&#10;69XGWrtYzoZhWyn1/v2zZTt9+eZ6sxtClCHGsFJD6HbDx4/vzx6dnUyqNg+yveidqBAyKE4iJWdF&#10;0lZm0tRrF0dCSI2GtBWRGPA6u2apTxdLEQw+F5n63g29q4pGrzcceesHHwOQKss6Gy0IU2Pa01Nj&#10;TF3XRDQMg3PuZD6xdXuLr+MbDp3D4bAbcnWCp7OqrUhEQBUJ7PWu23ZX7b2ZG2S1DW+u1lnU6b3z&#10;PvW833WxMDuqm7Jpql3fX++2DHnioyOJGitbTIuq0pY1eRJtcx98lASF0oYCR+GYUkRSzDEnY8gi&#10;UU6BY2TOvfJWFxp1cixCRhUWK4no9V63p5Pz5Xk9txgVhYA5EJrB4B0ewi/qwzd8/7enbPx1tMnw&#10;1cI+SM5IVRIkiOKGxYT9bmiN1arJiQSJNMQcMrEQDTlhzAQUmSWLojy4Q+ZhOS+znwHyrtvshs4q&#10;aedNTPpvXj47ex/nD2dqhmEQXdlZ2RwOB/2P/7P/pJ0U3WGz2a5Xl5dkRCGV1losksvTtn306NEn&#10;n3wS3ZB8UJWZTGb764CIx/kCxrtT67eFna/48C+14m9aF8w3Ja/bVbhx7GNjn24eX1qmOznz+EFE&#10;JALIR6Dn7UsksO/2NnobA4JiBgSdOEYOb9++TL4HiSFxSLl3vuf9Zjfc3r+UkwcJOSQPKOn189cx&#10;qt0uvHz+xtT1r/36t//6rz78wQ9+8OGHHz5//vyP/uiPTk5OAOB73/vexx9//Fcf/vV/93u/+4Mf&#10;/AAAnj59+md/9mefffYZAHz44Yd//Md/LAACsZ02k8nE9/Xq8sVhd2BmH4KPIeakbUFajagXzLdN&#10;QQJROY2QZQMihz6g85KyInDWFdogQkYmkBhz9BJiHIsJOeGL9duynvmsQ/RIYjUZFIlu2raE6Jxb&#10;+ZhzjpzIaGRJPkXEft+JCCIZZaEQBESlp9Ny78a8Z6wfYlk0aBEzkILCFrOTxWw+qdsKEe89uHcY&#10;dglCXReoeTh0+32xXC6W85lAzRIJc6F1ZUujytlk/tHzjyJlrQAqlXzoui7HACxWq5whpcTCIKIQ&#10;gJC0IvwqdfcxTuTjkbvdQuO/l7bqu11mP51ONJngdpvrw3Bw5ycLQCaCoiiULgA4c+y6bjqdKqWG&#10;rjscds4HYyZKodZU11aQtZGyNvO2PZ0sFGvXuXfu17qpI6ifP/v873720+BcYwwHfwi1AtRKNXSO&#10;WL94sXm72rdT0Ho9P50j4ps3b16/ffN4Dve/+wtf+9rX3m78YbULgzRaTdu6tjSG1bayX0TLfKtb&#10;AdNKj8H4WNYbuw5jCeS2oHrXQlmjEZEISSGiGtF4nDmnWFd6Om2DVsaYlNLgHBkNlr5c2j1qkg1D&#10;f/fg3z6PkQQRESpEBTL25MhaM9Yqx3GOWx4HWxSZAyo1merzDLYq9wcnm60AisDl1aHf7ZOXX/r6&#10;opyY3jsdQCwhitVUlEYhRuHr/SGTHpNFAVRIiDhq4Xof+24NQHXVxphfvXzd9+709HxMK8cSiFKQ&#10;cySisaN2a9PHse5xCw1xxEB+YZHG1QCJXecUBoCWiFwa1tvrVxdXzvuy9JC1LSbT8kSX1b3z+4nz&#10;ml1TVpJy2PW7HQxe+kEAgOPL2cPzxXIOmf2+2x0OLseksOuuo7BYNFVpjLGa6rKaVIU1EYECZx8d&#10;50wEhdW2MLZE33s3OEE7ootDcCkFYZtykVIZgmEBBIiYPSk1fFl0RkQE4U735ys+jOgWTvIl+i7O&#10;XpsoypbGGFsWlZRNXZokNzgJAYkpxpgFSASMfOltR36pZtK+Y2tEOPRVH0+y4Hq7v1rvQNS/+Yu/&#10;fvl8997jR3VdW6MU4GZ7rTfb1cXatc3JdnO5W1+qUjOg1QVlKKCIMdal3a6uFCTUqrCWmQ+HgQH5&#10;2O0HAGDhEQ36JZ2bm7oWM5P6olZ+u1iIR4YVZhb4Yk8QUYYvcC93HRh8uQh7x3SNej886iiMDgwQ&#10;QItoyBQ5p5Q5Z1Fp0EFrPLR10dYaGJlwCHm33V1d9zlnITzCTIU5OI5cGFLK7jd9N0REOnv3vfN2&#10;8vTp0w8//HC8jP/hn/+z3/qt3/qDP/iD9Xr9p3/6p7ow3/3ud/f7/ejG9vv997///cVi8Tu/8zsw&#10;XpTBorHNrFY6dEOZpOk2u5RDCEFEtLbWFMfVILnhpaaQck5HvExVaHCRCLQSJPYhDAattWVZEZGP&#10;ue/7lMUWJaGRLJu9g0F2+/7Vxco5d3Y6nZTzk7qYz+cIkF1w/ZBSQkUJU4ixrTQjdMKu96YorSkN&#10;6pxzUVV1Mbnc9OM8HwBygrJoMwYqaDJrZsvJu+8+fPfJu3VZJR9O5w+KEnfdfjobhYxryKkuSpDY&#10;tjVA6g+7/W6HiNFH4TCbtsEnZiJWfggp+GgUoQW0IzTudohtNILCCe+0XW83TGGKW8M9LuDRtlKO&#10;0ddNuVgsxgJsWVpr1VirRERjjbUagGPCELxCjDE651JKRumytE1VFIXdJ+mGYbNfZwmMUDVtYw2C&#10;hfLeR8+ev7q6jJDfff8XHt87mRg6bDcvV9oCllEenpzlHP/2o5/p5aKaTd6sX3Vd14X+6s3bBNKw&#10;vl6dvnixurqsNusX00pAxe3mWjLnLIVtIg9w58EMKXHOeeSaGjOt2289pmW3Z+euLx/6SEdBBrzh&#10;6kxv1+HJu2ysrqqCg9eajCm0VYKYo7u7yIioFI541NuTKDflXERk/kpQD8f6sDlew/g8OrAYY1FO&#10;QUgp1doClaraotjsmLuLda9URaiuh/jxJ5cC5sk7p5PzSbH3McYQfE5DCFyWpZCKkeHojxIgkTpG&#10;MFpryAkycIaIOcaUfApDcJ0jYQRUGg3rsbdGBCJHNBAAhBCstePCIqKt7XhIRxpx59xIbKEAmUWA&#10;RJkgcPDJZTTFLIUegg1DEhdQ6bK2k7KNkLoyPnxwNima2A2KSSk18pqm9Ipmzdv95tNPP+2vthgz&#10;EmGpdZ6UhS2qimzhvT+s+7U7IO9n08Pp8my5PLO6QEQB8SENPizLaYIjs3hOOebIkIvSgCKiWqRK&#10;qeEcCHJECYB6pPiFL6iMR4NMfJN+fNn2cr75s68UGyHnXGQmxJSyDCn1bmC/Fz7mBoCSs6SUADVn&#10;EJDxIINI4pxBTGHbtp2eziLnzU6UXmpb/+hHHz3fXFTlZNPB32yff/STV1Vl68qUViFl/c1vfuN6&#10;v377Zt3UtmlLVLTd7IZdX5fN2eJUIWxXV8N+pwAKQ/PptO96W1Q5uJyFhTGPapE3k853IPV3vyR+&#10;iZBGjbB4rfXQ+2OceIeyjIiSfBFCjv8+uvExILo9il84NjhCZVEAEBUgIKCArozSREoBM0WQDEgs&#10;lIa0W5b3pm0rLmemzuHV9XXnR3AKylEJd6SbJmttW82iYFMVqVWf/n8f/ve/93sA8Pz58+9973sA&#10;8D/+s3/+9OnTP/zDP1yv17v9vp22ALBarb73ve/97u8eE7Lf/u3f3mw247VqDa7fvnK7w27j3cGQ&#10;BgUjOJO01bYEpYP3KSVJ0ZjCWhQRN6S+H7yLKSVrARHr2i4XU6tVykEyKxDQCpXh4AYXYkxIBSGk&#10;lKen5zGkIeamKZpan8+nrTWa+bDfTurGGJUVAgMoTDkNbpiUcxRKnjs/oB4mk4ktKhEo7UxZfWyZ&#10;KKuIfHJK6aSGsjSz2ez09GQ2m4lkF7uisO9/8LhprYuunZS73bYoVd8fCq2SGybNomlOrkCGw8GH&#10;wDFx8pW1pbEgmhPk4AmlKqyqCxdyUqKV5HxDKTIiWrO6DZbvRjxHzkkRRWS0Hl9lZgBu6vJkcaJJ&#10;bdbXwfmTxbxtp5BTzjnl6P2QEmqttVFN03rvUXRhTNs0AmCNYs4pOwBNBNbajIqUSigBE6iczbSc&#10;3b9XLwRSDIf9rtO1rsti/i7OTGk7/+6pdUN6s4+zquEKv/Grv9n7fnV98eDxfVPYd5ZYV2VOG3eA&#10;7Xp9+l5rTezdVpPJmZTRgz+ICEsCABBilhgkJVaeRY66M7cEmwAw2mKRrwI7SQEx5AyZj/hiEckc&#10;icAYBMyDO/hAVVUhIioCQaLRITEzC0tmxPTFMf9KcAl3ZqI5S4o5RdEKIsQjEvLLU4neRZ+iEjaK&#10;jIKqVItpIdwk1P3e5axLO9s596Offnzwu1/+5pNZ1ZaV6Xvebrd+NySZlm2ryjp0exkhJ0obddTS&#10;Y2bIuq5K78N+f0BQi8XSmCLGWFUFAJhsos0IShkNgPGosoi3sN5bnF5KMaRIRKhImVFA6v8n7E1i&#10;bEuPM7GI+Kcz3ClvDm+u96pYpMRBxTLZlGhI6iYNodsLAy0aDfSy2RS88U6AtwSltQGJ0MIrL6q9&#10;9YKyCW9sg27C3VC31HazSxInkaziqzfly+FOZ/jPP0R4cW7my6qSrINCIe/Nl5nnnnP+PyK++OL7&#10;nLZmt2nAaVfUotx2026aoawWy+N5e3Z+cnCMrCVxyMnNqnLmnpye/9N//taX3vrim3cf2ogFmsJW&#10;AgQAGeDnZ5f/6//1f6SUinuv3ZosGGTIKca42W3PLleX52vvgyGzmNyqq8ln3z4MIV5crJ49fdZ1&#10;XVnaurLa4JBTWdZK2ab1Ly9Xm9bbSb1tNoAlSwo5ZQiUGCEn1BFJKIMIwIcCEgAohg+/+Wr+8qN3&#10;fA99mQCSOIQQVO52u2G9USVuxmdQZD/DgDBaimMc/KsRgpxzzqQVKWWLjDFK7F3p7t+7227Cs/fP&#10;GUyGue96YppNZ4XTwj7HrM/OX5LDz7312c1m8/777yXOHzx+0oc8+O7y/OzWya13f/CD7eV59r3W&#10;yij17Ozi8PAwbbskzJyJxvbehwLyR5JiEUHZQxxw5UttjdVat01/lb7dQCGISOjqJd78naPIzUc2&#10;LBHBMakUAASNNBL9M3NIMQtrGSX7Se+TLSV9ozAbTZFSWZZdyOttl0Rff5AxhjGi1mocry7JoCrb&#10;7RMH8Hu/93vf+c53AGA+nwPA22+//c1vfvPRo0df+cpXRHicFPj6178+1mrf/OY3v/CFL3z3u9+9&#10;vLwEAATUmLbbl03b7bZbjslq7SxdzxIQURh4t+299z70RVGUZU2ohyF0bej7PsackyeC2bxGRZO6&#10;IMWFNYJ2CKC1hMgh8jBEUj0nyTkf3jkG0nfu39Vao+TY7Xari9XZuZDcOTqZ1PV4dxQoTWrsMItg&#10;Sty1Q+Sck8wWMhrftc2wWTfeB+dKuuKFogWlVI5pc772u92zx4+1wwcP7h197nh5MpNUATJKmEyq&#10;S8gEkvKgEAqtrTYkQJxJSVWq3Wo7mSwqNxl8HtrWKUWWjFEMZMwreZubolMfedj2eQ9kZkEAbUgb&#10;GqlrkEErpXWZc37y5OkHHzyx1i6XBykNapxalTwM/aizXE/Kuq4VaiKNTgmDjyGEgfqck5pN7xws&#10;58Y+IEMjtkPMnOMPf/xTn6Ornda0Xm2Gzfna0bx0L0rduRqaru073zeXoXOzRTP0mdcxDnEIm4vL&#10;mMOjWd22KnNwpQpptVo3qYqIXDrd+KG/eDmbzwWyiBqVRyCh1kiEWvE1f2eEE68zv+sYdr2ORIRG&#10;0nwKmUeJdAJglkyKiOR6608pCYBkNOpDUefvOm6EyXxFu4eUOKVRrZVHI41rlxC+0iPuwzAOLSTO&#10;IQQiqktn1HJxWLz3iyfnL3eZstJmiP7xs5d98r/y4LXD+bysJpK56doQgnSRNMDVIrLGKqQYYwxB&#10;RIqy4sRN0wxDnE6nk7okQO+9UrKvKbPKIAgYc4rDMG414yjquOfsGYBFISkmYRHJIJwTJEoplWXp&#10;A4XEw2b34uXlducXcyHR/+xr/+TLX/zy67ceKoAu5UT8bHv6vX/zr5lWdZnmJNplTFFxTICJGfQS&#10;cSgq/Nxbn/yH/9mXfuNzb2tSQwxDiqcvzn72s5+9//4HF5frIWYRyMLn7bOm6dYbD1jOFzNXaIbY&#10;x+HZL57fu3u3clXTBGXK19+49/onP3Xv3r0Q38OwYX8JECkxAWelAhnM/cf3cIDRpvCj2zvsjbs+&#10;GsAAgAAz45DZ2lSqhKCM0pp0SvsCmRg4gwgQKCRiECAkRFGUQRj2eit+aJxz1hFzROHZpD5cznzP&#10;mThEuJpqL5SqjEX97/78z++9dvvF2db77vzi7OHDB5/6zK8ossxAaM6ai83F2dFiWrmjQquj5eEv&#10;f/nLmHISTsJjD/eqvByBxVe11M1GF12TymT/3XEg6To43bweRGTIXK+966ztOnp9JFheYYkoIApw&#10;1EYbyXkoTjLEvAdkr4ITWZbY+R6bOKTCHuQ4rFYrEhgnBEQE4ZowiUQkOSplMqfxz3/ve98bT2Cx&#10;WFxeXn7/+98/PDxcLpfvvPPObLnomhYA3nnnna9+9atvv/327//+7wPAD37wgz/6oz/69re/jQi1&#10;RZ9SaZGmlW+HwXskUMpkYQAVMw8+rjc77z0qAsxIyVpS2hYVqtHMGyciogh2fejDoBRWhekGLgq2&#10;1koGVEbtZQqSUtQ2W+fcYnZ8+84JsLx48mS3WhHqqjLWGUMUQTgnjIBWF8awyBDikLIPHFIg3blJ&#10;4WrTd/zyYn1xsRl5TCICkDMLxARRthfbVQox+cT9fDmdTyfr9cVkWuUUu67JKbnlfOLKyprJfFqV&#10;llPMMaCAAlEaAVROoS6Lw8Wi2XXdtgjT0nvJnCZVcXNf3othpxTSKz2q65IdAKzSQoI44qvFiFoH&#10;CYo45rw6v3j58hwZD2ZzZ1QMHWitlCoKSwQjxsgZUmTvvTDmLCEmlkxKazJFaUqrSClhGbbdzvcI&#10;XBtVWHP37u2/ee/9Dx6vq6pyVjvnLi5e/vzli4f/4J/seg5tfnnR9n5Au7Cr6nwzNOUpcDAakOva&#10;2WldFdbWJcRpePDo2GIGCTm5NlggC4TrTVKatQEkYUnMKKAA6ZqxuacBX3HVRo8PuYLor5O/EAIg&#10;IwlkQSTShIhDSCA0KzKhKYvJWHz4MDAIqJuJKYwSTkSUcY+53Uwoby5PkRE74pwwJySHH087ZPxH&#10;YwoSeeiD1tpqV7vaIL3x2t1peXn6ctP3PSrwnj54vPXNew/v3fnE/duLxaIsy13jd03rQ57Wr5wh&#10;UWCUPUspaWNXq1XXddPptCwdM2sDx7ODy/MLIZCridYMMYYcQ7CFGU+Sr+yVx0eOUvLej++MAoDj&#10;c3hweBIuLzvfh8QxRqfI5Bg25yTeYtQQFagSZUAe2ub89PSTn3lrWryu4NCOxQ+DIgANKQ9aSVma&#10;xWJyfHxQai2clKaJqw/fKD/z+gMERaQYYNO3q+3mL376l//hL37wb//tv/vl4+eZpSicq5x1+lc/&#10;/YXj5WHfdZvtBwKi7aQf8gePnytIyJ5jD0CckhLOWgtZ5P4j926835k/qiTw6uXNr1+tO5czcsqk&#10;yWhyipyyRnSMMYYUY1ZK8khWRwUAymilFI8hAxFHhBnEJ5ksJgcnyvdh01wkbg+WVc44w3KzUb5r&#10;Um7aLlfOOldrEen7XtXHoF0UicIcfRqaUYijvDU3mo6Wtw4XE0NKKXP/3oOL9SZxzqNQCYgChFeP&#10;7ytM/CNw4hhFUD788ioyyc0fBLzumr6K8Fdw0MdD2jhdAQAKriy6RQJzSsmQ2YNOKTMnRAQiIJrU&#10;M0kytF30XB7kMPSb1QVnjYj7OQsZY9me8d91DQ5xtW53vc8K/viP//gb3/gGADx69Ojx48ff+ta3&#10;3n333cvLy3/x9a9/9ktv/81f/WgMWl/96le/9a1v/emf/unbb7/97W9/+7333hvP/MGtk1XbrtY7&#10;g8qB6YS6vENEZiGSnCTGlFJmxrKuATExkLC1uipLgFJEtHIAMITet23TBCRpmwGgGcU+6tIhaqUS&#10;cxJAY4vQbeNARanatvDd8Pz0RT+ExfLWYq4LY0fDun12DEhakbO+D10/DJkZcMjZJ1+y6Tf9s6dn&#10;za7XyrKknBIpBswko/OS1gKQ4zAwJ5lW05h6ZpPywJKNocJqr6l0xRsPXwshbVctsMynU8425T7G&#10;4WA2OzyYT8qqa1qraTGbe6ebZgum4Bt6icxKa8pZmysD3JTSKHYAgABQGC0iY4t4jGHDMBBBTIO1&#10;Whs1m83KspzOKsSstGXOY7mmDRmrctrD9EM3jJGSSNnCOmdcYY0m3zSZJcbcdT523iLraVnPpi0/&#10;mxSprBeoTOgDOnf08NGbD18/ODh+dnraF3YbmUy9XC5TyDWFsla7rYeYhdNsslxMp8aolMMvnvxk&#10;WszPz5p2PQxtCMHbyilDJVI90ZOZsoWIcM4MIoSYUxgX1LX05RjMRimyDy00EREZB/C01kCAiKQN&#10;IuacADDE5H0AoFH3C4S00cLpinkoAOO6G6VyXsWhmzkroqDc8NvNsO8YXOecH85Bea9ppERYGDhI&#10;1pCBA3fzqqruHyo1PH/edQNILgXUk4ttzC9I4M37t2ZVyQ7brkk+NhL3esTWaaWNMdlaIophIARn&#10;lbNKkYCwoqwVGzvqc0qKkUWItNJoQF0HsHELGrNtAHhxerrZbABgOp0WRVHVdVEU13FOKWNJ7p7c&#10;unN89Oa916Zl/eVf//Kd47sKEDIZocy6VIujxb3QqmaVgwGdQcGopggMoMQgGMgEoAE0A1IiZzUD&#10;EKoUAqdBDGlrZqVWVI+aF23ntSmMcszc9yhifvazZ+vlkEI4f7nWWlfTwZji6PCWo6TRCSsW5pgy&#10;R+bMKtt9PXKTlAeIkG/UYXiTW3+jm/Ohb4kHRmRQoDQAZUh95Oiv+F8gMl5VHKkLYwDLOSeWvWbj&#10;/klwMYGxBZIG5KLE+w+XCDq7YMxdBRijpJBCH1aXG71YLDabzS6daYO7rm+6fhjaFGPhqmpaNtud&#10;kvRkfbF+6UAykrXl5PzsMiGPjbDrsmh8iMePhh9TVRi/HmPYeMtfSfl9rA77+A/CVa4NN8hmeIMM&#10;mnMce2Dj1DRcIU7B72fLEMCZwhjlnNNaHxRTQyQ5cc4EyDF17Q7N5GoiQxBe1YvOueXBwic+PTsf&#10;fP/ap14HgK997WsAcHl5+Z3vfOcb3/jG5eXlcrn84z/6oz/4gz8YOn992n/4h3849sMAYLFYAAAh&#10;vv7gfn78+MmTJ81uANGSWNRefvtaYwZJG0taF8wphMCSAMQ5ow0hYts2Y/c+MidmAoopD8NwfrGd&#10;TuqDg/mkspyj5AHBWasmpRHEqtBaYdc3Zy/Pc+T57DCn0KeIIpBzYbRo2uOtRdH2wxAzA4DSWXiI&#10;cUixa+N61YSQjCkS5xgHrVkpKFxVKLecLgypEHtaoSNtlAbike9Xl4UzxiidcwbJu+3m4vzy/Hwt&#10;SZxzRBD60OzWJ8e3DuYzZkxDyDlXdWGdEk6s3GgUO4YxRaSIRKS2LuccQhjT4esUZ9TC0VqPQX28&#10;7CCCkKtqWtj6YJattW237ft+MikjyJVcDBLRKDnCzCMngngcejNW0zD0Q0gqDIWrFpP57YPbGsRK&#10;rg1WznyQL+rJzE7mTZ+ePXkeU3KTydF08YljHJpdnpVzXdq6fu3ua/1q12+qTrmzF4XfXgy9X11e&#10;DENhi6Is3YNHD6bucHvxGDgt5vMhDmR416142BpjCJ01IBBSyiBaKUMGrrHo6+pBbrTBxqbOzWp1&#10;T2EwiKCAFDN3PgFS8HG3a7MPo5D66PB7rS97/WsJNaE25tXavFkNM+drp+Iba/pVQ0GuEPtxRQeJ&#10;VxslKVAiavApp1RNddduGePx4cQW9vnzdrOGnB3U1cWqeS9/UCt0d+8YpUvjkpN1ux7RP6lkHDY1&#10;WjPz+fnLg4MDgNJ733VNUVok2WxXztUppRQzACOgUqi1tdYpJ6AWAAAgAElEQVTyVXORP8yUOamq&#10;MR8atU66ruv7fhgGowpBMM7VWh9MZr/x9tu/85u/de/oVgekwcQOxguFCSQWluZVzdb6wkYFAMKA&#10;HCEIqEJNCJ2wVlQUdmoAQ0TUAAKIYLQFbQEEhFOMMYTj48OyciKSk0hmFiwn08VyuVi64+VhGPq2&#10;6c/Ozoaf/bKYTG/dvktJS1KSVIzAPqHkrDkqZp9vltGvcosbnpw3t/QxqMuNY3w56I5ZCxpwpTJM&#10;jJwyh2yM0doqMqQ4y7VQFozIwRBDBkFFOWcyWhDQVOud10om07IuXFUVs4MJZykPybkydPHl6Xq7&#10;HoxR1lq96YOoemICM89n9enp6RA9AyjTGmOgotxFmwGjWS4PTy8uawNek2ZdOMPMaQgM7IwlIslD&#10;ltFaUsGVmMK+itIKcsoIRiuyxhlrgVSUZIRZgK+xCoySRWRCRpDyHndmASCNCnUauxacJURjTGEd&#10;AKSUnFEpjBucKAEibcmCwsVi1vd9ChFRZ+a2j31MRVVeQk8spbZVMdv2+Qd/9ZOyXOy6jIDWOpaE&#10;IkYTAlsFJwfz7SDn55frTT+fHxhj/vX/8r89ePDg4ODg3Xff/eIXvwgAX/nKV+bz+TvvvPMnf/In&#10;X/+XXx9bXyMRcTx+93d/97vf/e73vve9yWyy6rwup9PFrYvd023bC1BVzUBp67TktNt2vW9BMghT&#10;XIkgseakfUjs2BhSFjTo0LSFVremda6qjBSTbHc99KQhOs2FHVL2CpXRtm+jujOfTKrJ0YkyB8EP&#10;PlSktsmsXXHLez9fTJvtLsborN1ttnVdh74HIFSqb1PjPSgaZALa/fDn7zetz6AVkCJNmoBAGaNK&#10;aYboKFdOn2/WtjaffPORBN9f7rAPR0fLwmnvvW92n3r9E1U1+dEP3x2GoWu2x4eHnNujo+XQrJvV&#10;5q3P/3bb7rabtVJ5PncpDAi8XNQ+cUrE1glCztIPQ0oZFWklKbEGEucEy5zFh2EYBm1Ja22Vtoa0&#10;Eau0UdYoFrFd5xFi4UjEG4XkppBwvph470MIROicQ9jbZfW6EIM59UPbdn1flUVVVYWtMkjGmLlj&#10;TKB1At5IXns5D+HoaLbbrX3fG9VRlaXsnvttt3pAx/eZpURbmQOOB2znnV7zy/ddTtOTmSrFTKye&#10;24b7bLH8TDm19+brRSR2NDHMtnCFD0N66twgap2GC0PZEHqGpktzhyxISEiaiJSGkSNgcJR8lHFJ&#10;xhgRUGtN1oxJZ4op5WGMcJoo5ehqM19UErWk7EMqq6IP3bKwMcYEyRYKFDIkoARaT9IdhCIFEwKL&#10;DMq2IhdDvGRZZM4apbDOOh2HlKInJGE7kt1Hn9kx808paady5JwzCGYQQM7AgZNfBVOQNlopOZhO&#10;CqpO1fbF6aYb2BaT81b+zX/64PF599lPPZwvLdrdywvKEQii8G6tdwqhqorpdHor1l3bKldNZ8fC&#10;GAbRYFRWTbs2xhVFobXt+hh8RgVaG3TSh+jKIuY8GlNumh0zY1L3ju+hgu1260MwZt99nM8Ko1Tf&#10;9+B0V3L94A5Vc4SqZkoiWIkAY2ZrNOi+hd76vJjMFStgEW0isIFSsQCC5GA0msTMHgBchYJAAMxA&#10;NDL/hJQydpKaQQZHyd6/fUfh+eW6ixmHNg0FLV87yalH2M2WYRe8kBN1IOq1AZ4WlUxv1aqcOhCn&#10;IhrN2lKyV/3LLJBF8n4+VTm4AaRd//9aSec6ko3pSwLv3Cyx0ph0OM12kwgWi/kTfi/kIfOAWhVF&#10;AagETUo594BAMkhIkTEnDGSU0tx5xcJEnCRvmx6y5IwgtOmzUj0IvTwfzs93VT3JzmlJ0brSXxll&#10;orBTBkdmhUj0UaekRUuKw3iTQ9SAxBmAcNTqRxoXQBaKozcoANzw2AUAq68cca4ieRYGAYkZRv4A&#10;4kj2GUfEbgIUDK/KsVEVWK7w/X3SjTjk8YorjZozpzBYpavpLMfEo2eiIgVKELQx1lqnTYpRRJKw&#10;73zvQ86sNEp+dYbMifbSIXBxceG9H/PcyaT65//tv/jEm4/+x//+f3jw4AEArDfr3/mn/+WLp8+/&#10;8MUvzKazB598/Wv/9deKSf36W5+azmePHj1cn12886/+1fe///33f/n+b/3OP3x5cdF2oWl7YTTG&#10;kdJlWREhiAwhdZ3vey/MiBK1BSAYJ3kUjqoQHDMAVEW5WJR1WVWuqKeL3qcPnr5YrXacckzQdixA&#10;dVFYV4mV7XpTOEOch77dbdeDb+parNajo0DOmYGBQCnlyqKonAcVU9g1/mK92Wy7kNLF5fb5i7Pz&#10;DXNGQJOSCJCQjFIYICw59H0f+75td8Wymk7rg4O500YhIbBGmhRlXVWzqi6K8tmzZxqpqouiKJ49&#10;PVtfnltrP//5z18X2SO1DHQmgASicgJSGRlQEQEDGCNEJJAAQEa3HEAhMUqLFY3Z0CjSobXWeqSo&#10;sfgwjE4InIUZrC2IiFBHCIQppyFJUkpNJqW1BgDa/pwIEFkbpTUVhS0rUxi7blqHlowmpWJOKQ7M&#10;iQQm81lROKXIWetskVKaTqcpxJC2B4uj5cGRdkUfctudBx+MSuXxfEGzalEtjudRAsHqwnPOPeoa&#10;zGR6VFmqajXzvgOApguHasC84X7Vtq2kBkixLpLYAfacjvHSXYNgCVgIAXBUZQNFiDg6gI/P+c0L&#10;TkSIRKiRFJABpYxTVTnVLuWQGQBQ02jTAhkQCfXL+MtZtaxmS8elSCVsQlQcJzrJdrttmi7GWEs5&#10;svyLorjGaa7T8PE0RlVURJXTWMnxWGkk5gxoGKxQUWg9M8LaaPd4dZZ8r4i0MWcXq//n3fbu7YPb&#10;dw4PlhkRc47dbusKM5tNCdRuuzVICUVADEAmIMGRCV9WjlCDUkSj1G8MMcU4kNEAMIJGMMqnjSN0&#10;A/d9mzjnnJXe4z3GmL4fWJsU2VbKmsKa4iOd+3FP+eg7HztGFOiau7SPGTdL2Q8DVk13Npmph49O&#10;XE2z1RZ17ez0YHmszTb61O7Q7w4cVuV0Ygw1zWPtrDEOSAurkIYhBcEUIRSquupwscDoFyoAYMzN&#10;ftirM0zJf6RbtN+uKXfd1g8wq81haafTqXOaZeucK8uyG+w4U6yVEmTI2TgFpFg5LSaTDBGJKCfJ&#10;eVgsZie3lsvDeVEUOeTdtmkajxSUMm3vV5vLlNJ2u51MZlohVUV52a2ZeRS0LLV1WilAkOwhodGO&#10;jEbiMCjhNHgNUmo1BgAA1ErpKyceq/fdXgAgALqSThobLfpKPxsIUZBBxvGxsU18/XQDgB6XmSAi&#10;irzSAhtx5z0xZIR9RBhg1Awc2bRhCL71UFXTehoGv5dcQmCQUZhZYrIWBZAZhGGz27VtlxIq7a57&#10;mCNqYpUqCquUunh5hkgsKWWPVE8mtbX69/67/+ad/+l/fnT/tcXB4u3P/tp7773367/1m3/x539+&#10;+7X7n/vNL64vV5vNJsZ4dnaukX7rv/ovLs/Of+3uF9sY3333J32Iu6bvfUKljXGTiQKGGIfQh74f&#10;go9KKWcds0FEEEgQMg9lpWfzsp6UptK3D49PlgsNqElNp4v1pu2byz7wZjM0qwwMRlFaFsaBUpT6&#10;ODTN6uJcou6adaFxUpVOoygGLVFCxszECTM5JZr6Jm133cVqu173TZdSFh+GthUvUrhaKUopxzSg&#10;VqTED7lf97PZbDlfhqFLKSLK8nDx+sMHjm3muJhNbh0fla5ApGbbP3n/yXZ9eXBwcDBfjMqKfUjz&#10;+fzk9p0+IiLuuZGZFUpEJMIskBIpZgHKxAAmixARsJAAIvLIKuN9ciPZa62tMUqpscTXpMBaH2JR&#10;WGbu2p45GuOUUjnz4LOIQlQx+pw1EY4TV1XtSIlAyAG0IaVFJGUGRk7CffQhDSEMOYVRbHqiKafk&#10;O88MIXAY2FlEdNoNyvHiuDw5vh1jPjs7GwbtnLt967X3f/nkL9/90Y9/+mRInf9Uqo/uFKUKWEWf&#10;rXXlYmK1wyaklCZa96uNwc4oQGtZFYKQgCDvRRFFZCTTj1giXumU7v2PbjA7Yggfb0qNMWw55cza&#10;98F7770vfQwxVqpkZqWJCzTKGO2Ms865X//Hn1/ODw8Wx4WZcHIcdU46J/zgJ3/+5MmTn//8b7qu&#10;01rFGEY3g0ld3vyL8rFt/Tq1HzdGzhQlMyciSwRF4YyyZWGpwtPTs81ml6IK0TS+9yK7hPfnrqoq&#10;Tmm9XsdhgFwTYk4gTmF2YE1SKqWEmRXmJLm0ChEExRhtHBqr2q7zPkDeD5ZRijQSHZUeNSQ3bRtC&#10;KOtqWtUZJKXEIoPvSSDGpBKKKBmD398WtD7+kT8Sw64D2DUIrEhdZRwwWrHAVZCJYe0KPr5V2frw&#10;8GRKynY9I3bPX/7kcPba4eIOhDR05yhkTTZFGxPrxEaI0CIpbRwQIWq5kvBFGtso+3jWdun6ZsEN&#10;mmtRzOBGLnL9uTSGJCQpKQHJfYxxCFFyt902Q4wikiURACMhQgidUYSolYVRDS2xGn9XVdB0YieV&#10;MUokD8MwrNaXL0/PJjP98OGjR49ee/jw4U9++ou/+ssfnb4400iiQEQpYAEQR3pelrOysIDIkrRA&#10;ZqO0CPYxKoWRsCCaGBdSCiwZRzIJMjOwKKuvMyy8SYLPe1b9NXcAiVCgKsprDhXi2Ed8peKK++bW&#10;TY7+foR5HMLHsVBLeVTlQkSrTVJBmCVlDciCaqw1EDhzSokAc0yjC4IgCur1pu2HmEA7HM2E8gh1&#10;ZI6m0GVZjsruo5w8APd903Zl00w3m82vffHLd0+O8xBW62a7bbwPZGwOEUsLLPPpTCl1cbEa6cKM&#10;2kfBlBjGiXVdFla7wmgHLAJAQghklKZiz2oLSQCF88Acy5JOTmZvvPHa3Xu3htyfHB4uZ9N+s9mu&#10;tmnYQvTO5Aev38IP4PRZ03ZDTonBM4CidDAtQh8uzs4gK6fN/Xt3pxMoLVxptYnSGhkyQ0bqY9ps&#10;/WrTbTa+8wJoldYCGDIJxj1QzlEga60QJcZBa6sAUwogw8G8fvTw/ptvPLx3795MlcKprou6KoZh&#10;2K03Z6cXp09f3LtzpygK5nx+fm6MOz4+Pjg46IcookdTPk0KtUkoOJZaDiPFkBIDSkQAxlHCAVFr&#10;IrLZiDAqzgQgEgHUiFlB5iRpHFfKKY28+Zxz77ucGBG9T9vtdkiqKJ0xZuRD9H0bYpdSYhbEbIyy&#10;GpVCa8b9JE1mNQD0gw9xGD3tSm3YGE7Zd/1qteo6v1m3TeuXyyNrC7FbePzsg8dPX3/4sKqqrmlT&#10;SnVdL45PGt///L0nq7OtKfSvnBSzI2ybrSvrbvN8uLQQNwHQ9w2zaLC+eSE6K+wRQGtLWmnUKokF&#10;GoPW9V7DewdRUGrENiSlcTwc9rz8D2+s47552ahFIaQdqBzy0PRD4BzCEExgSUBovbbWOmeqqgJJ&#10;f/0fPyjK51VptdaQNXCteIpQiH95cXGx3W5jjIBuBDPHYWH4cB02HldKGeMtRSIkVEopFnXFBBkF&#10;H5NTgAXcPzkqrXpu1MVqM4Rgq3rd8fqXZ+6eu2vvzGYzrVXXdClmZJjVU4+DBqPLgpTpB5/iYBEJ&#10;MgDCyLIkoHEkB6w22A1ARFbpQIqI8IoN66yxRmdOWtEoNNX6vm16HF1+EHMC30fvQ04CV3vX3zOR&#10;8OHjIxXq9Rf7O/UqgImIIKh2t+tDr7WuK7tt/JPHT9a7ZjphmA6kO1E71JuyrK0jBNDaEKmUOKRB&#10;hog5CqhIGnP68B/dPx5KGUS4dqAb4zKz9F1z8/Zdn15oV0U5TQCYOLerKTXp/mQ+qfwQmZmUQRBG&#10;JqKUeYhDBrKEjCiMmVlEjDbOuRjaZifCfdUU88VyOp1pV0xms/XlE4Uoko0xdTnxPlycrbWIdIMn&#10;okQoiQml0GpWlJXWBEzWxDhaAVE7+AN7sGkbDgEpRSSPkBgyIgtmQkItnOVm+iECvE8LmRkQhERE&#10;EjMRkoBz7tphlm4IAYz+sAwfIjuJiFJ6rMNgz55n4VGnwCQRIiqKotCmQGNQOWOZoyONStAoQTQA&#10;TtvKOg6BhESQhVa7LgooRcwMYxOXZDQ+sFbXdaWUOjg42O12RGidStn3fTtyUu7cu6eBjuaHly/P&#10;Slt2XWMU5ZhOlsu+bUOIOUvb9CmlyWSGhsZESgRJUeGMVkZrO/aHARiAtSJrrXAytC+FY+wR4mJW&#10;PHhw69Hr9+7dOZ5OJ6smWogS2uibzeWLnFDb6uR4pg9PQEwO55C3bdv7Plxe+hQaunWrrClzLExd&#10;FNY5V7gMEBCVcyblrFzBWULKKDLEfLFuNxvfdHEIgmgygkDOKWnDwzBA4JzZOFuWzlhMCe7feXB6&#10;+uz09JeHy+nn3vrkV37ry2+99Tlr1IzqzAMIv3jx4vTZ8zikyWT6+uuvB+hOT08vzl/mLIdHR4dH&#10;J7PZbLvd5pyFGQE0EiiFoEELgGRhIjQjDVeAWWVkIkwxIYDWWgMlYYiQMCkEGCuPlCMzCmQiZh4V&#10;NwBgJIBYa6u67LomxD6xAzDWOgCOaWjbnghyzrvWk0Kt9WjoY41SSmkkKCvvfd+nPUytDSMOKdGu&#10;KYqKU44xNl273bagtFaW0bdt+/Tp+tmTtbXWd52I1GX1V4+fZk990w+NnxSL0ri6qPJw7s7O+xc+&#10;twWxG3KQ6CEDqnI+YcnR913fNQTZVaUrTemMU3tpCXVDd1tEch4XypW5hAgix5i0fkWMGo8xuUwp&#10;ktKTxUE5XdTzxXQ3L52K0SstMYYYo0CWzCxDZmKmfHFvB/0Wt4g9CoAY4hLEbHZPm6Zp2/aa0YeI&#10;1yJ71+/cpAl8ZMsew3BiJhCllFXWoCEBUqIKoiB3Dud14crSPT+7bJqWAltXfvD8dMjy4D4dTGZa&#10;uTT4kT4wdvysMoiYhXOO2jqjDUIm0kAkkFNMI+femCJfkV0l5ZGoVpWlmc2cgkllV5tdP4QUQ1VV&#10;Itg3fYyxtFVRlLqckq4RDKL6SHD6+If92wLY3xLGroMWjbdShAAEQBA0TjarsGu21WySRF48f/ni&#10;xUsAkkiaTk+O+zd/9eB33vgHx3feaL169mIjsY1DyL1nUBgSQVaaNNJNUBBgjJAIAG27uRmorukb&#10;Y3sVPpyOAIBBQgHIOWFSlAFAGeOc2MJp4yj2SUhEUgZmBGUYhBWB6NFaUkSs1pOyEosivNusmha9&#10;933vY8Zm19+9c99a57tBwNRFdTA/Oq93Wpd24BiBhBnHAoiAiI1FjUpZhcBaa0CVOC4ODhSBQ9X7&#10;zUCh0CqweBafMqI2SsU0XH/Oa/gCEdMwjIAqE8acRnEqlD2+l68MHbTWH1bAg1Eo8DqOASMisvDV&#10;zRRkIYEEkq+4+2VROjBKwJLqYuKcWY2DdYKIzpjKOOgHbU1kGqKsNlsgZYyJMSKiQCZUiMiSrbVl&#10;5RBFaysiSELEY8JYlmUI6Vc+9/b7P/+ZK4r1+nJ1ec6S7t+9fevWScgpeN933lX1YrGImXOStutE&#10;RHgcMtWKM2tOOSIQEjBzjiGlxDlAZi+9eEEEkFDX9sG95affvH/75DCn4fTx+fLkWEWOqRuaLoWo&#10;TVlPJzWpv3m63q07zqEoQAGRAhQcIrz/+HR5WJ7cnhPmITSya1wBVQUnB7XSNuWgtBPEwbcs1LT9&#10;6cvtbtcNQQS0KARCAVBI1lgRTGlkkXHOUbEigsxNWcqtW7c+/2u/+plPv/n5X/vsnaPbrW8pyeVq&#10;s2vWwfeo8Wh+OJ8vUejx0/Nmu7a2ODk5uXP3fs6cmEnr6POIaY+Msozj/RXvPbAQ7etvQcg5E+ro&#10;WyBEyYCALCwJWAjQGgujiU9MhChEOcRhGEJIwsCStdaz2WS5PKgqm3NsfFIKBSKSIGJOIkRKGebO&#10;GFe40hl9pUKTiQCGAWIEzkZpARSRrvMpJYr+5NYdq/VsNlPaLo/zdDbPOW833eHyblmWALRtWp8T&#10;oiIunvzwZyeLo+OjhTRdraUgsqIqmuTzy3DeFOYAlGdobcGxT5RtxESAzhJChQTWWq20iGhtrjso&#10;cEUSBoAsAMyjtMlY4Ix4I17Nq1wfYwyLaQDSRV1pXRT1xJa2cpRjHzinEGMaOMYYo3BSyijUuaUQ&#10;IUtWiglCSg2nSwDSpavrWmvSWpOCYfDDMHjvC7cn+N3cJRBRaZWTENHorTimMjHGIQZrjVLVaEdn&#10;gLQhq3UoaLPZaMp3by2ds4+fXzRtYkiXMbbhvOv5wb27h/OpNtanGLfbTmURQLJaawJ02hTOOAUj&#10;Vp9FUkrjFClphcTOuRBC8EPOWbMGlqooD4+PiH2MCRFfvDzv+94alwVEZBgGLrmwrqoWqq7LYqK1&#10;vRGxrkPE34MlfjyA7Qtr2P+Omz/MCEZXChyCQ1Ghb1KIt06O7j94mAIjds61zg31VGYzy2IM+dD3&#10;xnao24SMMRrJbC0oB9lfnRiKyFhqAJA1V2c1/nkEJAQA7xv4cOYxHpXVod9su6Gq1WSh6kllrU3s&#10;Y4xt227bjhSknAVBKUNQ+9AlZuYAAGM/SkRiHDAgI1hnZov5weHxZLpAVaQT4a5NXhiys2VVzm6d&#10;3Dl9cal14XzfcUwwCixpJYiZgJGFiLRSnJWmlDkE74yaWjs7KDa7PKTomfvI0PVDSAKstVbG5isv&#10;tWtYI+fMo7AJAiAycwThBMCSQEbNhfHJHjmNiKjHVpjaq3bS1fWKQ5IrszERGcfKiIgUGDGElHNG&#10;JYV1xLKnMOacATJw4kwskpkAnSLjit2A3RBX6waBlNZ93+vRFMAoEsgAWtMIgIzhjQgyJ0CZzad1&#10;XZ+env37f/9nu/XmH/+jr/yjr/z2T3/416vLs81m9fTZB8a5ofcxxgKxqiZN2+/81vehnJZ7UBSQ&#10;EBAzAAhw2rPDg0IyVhlSwirnbFRaHhzdu3f44N7J0UFF2adhsJmPygNOoWm23aZF0dVkgcq+vLh8&#10;9//9me92Ssu0NnpeFabICbfb4myz6yOv1rveR4465zyp1ELK5VRIQdMFHakL8fxik1guVperdRdj&#10;BjRKW9IqUzKkSJNBG0IapwBHUqo2RT1x683Tw8P5l37js7/5n3/pYD53VkUZFFHgEHMkpQ4Ol1VV&#10;OVN0nT89PV1dnBtj3vzE68e37tST2ZNnz/KQfEggMPa39NjiB4laRDhzFGAUhQSjOYWIZImAAvsB&#10;WY4pcRZAJrWv71OI++cKia/mf1NKgGKMGv9TumI51Ltmt9t5H7V2RrucwjBkEDbGWVsY45jTMAw5&#10;RqVUYbXWwxhrESgLsCCwgFAOWTILAiJMZ+VRVU6m09V2s9lsDo9uzw8O2y6IttV8SdoIQ1S5rqaf&#10;fvhoczg7XM7v3e4XLqdWhpZDl90CswwRuqpwnDMP3rdrZ0vtCmsnRAQoKaUQvBobM1fzYTc2FzUW&#10;BIgwGpOmlLz3RPk6s76mxeecmSNzEjIJZIix8y1n5uA3nYbMIgCi05BSgF4Hb9EVzxMEgDwWBxlZ&#10;F2gtrddtjDEEb601VvGVxGW+4nzhDb0C/NsaY+OJZQhIpDVpIk7iY6jEkqZCq16R1VBoW5bHzlVP&#10;n12uN63XZfSSXm76Id85XhwfzK1ByQmc7X1IEaqq0iDOWksIKSEVOeWwr1DV3vk8gzNmxwxEpStI&#10;q1EXcTKZGBqEoSjsfDHtu9i2bUrMSZxzIBRC0kMqKlTKwN99/P+Esb+rHzZ+d4Q+eQ8niogQiDao&#10;KGX2SGm2cMYWr712cuv4ZLVavf+Ln/3Z//03/+f//qPD23df/+RnTu7cq4zR1oChIaUUmm5oMkNE&#10;MjQAjBbYBECINI5NxeSvTwZvDDWNJfWHnzRExCZHQO0jGl3lDIhaKaOUmS6m612NGl1Z9N1wsWra&#10;XUwZ2zgADAAwmVTLgxrJEOXetwfuMHFSqCXDer1ZrXvrppPZ/I17bz59+vTls9PL9dO27bve13Wt&#10;GaQPPaAlhFHGUBnCceaOQBll0KDSue+995JZCdZlgTAdUupTwt5ve59SCiyASmm5xuKvp5LHOZsM&#10;knFvNgZ7jQFRhZWEODqWImQUAUbA2HsaeYpKjebcsmd2AgHk0X2c9peVmeu6kMyYmUZKsVIEIllK&#10;5zghIwNBFt4TIBGNMc7aJqQQUtd1SGZcYEqRyKsAPJaGAECoi6IQIMSkFM3n87Ism6bpFZxdnL3/&#10;y1/MCvvjH/9wMZ8sl4v7D+7+5Ke/sNYOIXa7LnC723YpSzmZxtyPo+EikZFGuzlEVEgAWRE6pxfT&#10;WVk5hZRzNOjf/OTrv/rJ10qH29WFb7r5dHFy/7W+SzmmZrU7f7kCreZHartrf/zTn7XrXoCnU3vr&#10;eFbVpVVVGLBQ9ez4/mrzdNud90N0qlLKAFkgnSIjSbPrQcVt45+8eJEyvjw/wzxDsgY1GJUhpxRA&#10;sSHkJKPmtLWWCImoqoujo0Pf+2qiilJpI5y73S4BA6HNsV8cLieTiiCdn58/e/G8a32zbZRSd5ZH&#10;t2/f7ofgLy6890U1iTE6MPlqg0NEEVZIotQ4eT5iHMwc4xDC3qNZRDjlmFMeUS5SRGStBZaAODbk&#10;x7k0IqJxXxAWkRijHzqiUU5Mr1bBD/1EW2NM36XddhdjLqdaqaxU5hi7vuOUnbPOGGEmRIOUGABB&#10;KV2WpdaW22I6nW12m13ToEHRIn0+v3gR0yAQUu598GBgMp0Bms2u+dQnPtOszhREo8LJQbGYkiFV&#10;qnqXd10CnbGLfYg7W1AGzoy1U0CSBj9EZhClFIIwJ+Q9m+Naawr2yrzquuQamYF7NVsePpRiXhVw&#10;fVwCcmFTE2LIgw895MyxK90nEFEBCmcPTRdbiSmwuhj+U4ogrFEUMhLJfFYtqtlsNuu6bnTIvLll&#10;X2e3+0zuqtoYGwoANDZ8iGicATCKjBkZueL9wCFwDBpp27eHx8ulObhcrXd9OlrMICtJchGCczbz&#10;8Oz0vO93gPnW4UIpItIptimxJlU7a7UBTkPfqcKGEErFtZwAACAASURBVENKpNA6p7VOHMeEFRFH&#10;Nl3i3DRN03c55/kEEZU27nBxsFH9xfll23sAms1mmFWz6wNup9aFkHLOOSVFr3wG/t4KDK4KtWs0&#10;mEd7tpFzKwL4IZMQABjiNoam6zcqITksSkzcXVw++elP/0PtjiTNa/PpZnOxu6Dd7d2tuw2xFFrV&#10;85ktZwZvWwxglJBJYYOoEBQiISiikdZALP46xcGredlRteQ6+7kZw5jZuKlPABglvAhh2zSNLofP&#10;fvazs9kkxliU9YuXl91f//zs7EWz82wjM2vC2Ww2nx0Yx0NYi+QQwrhgARCAyqJ68PCNNz7xqaPy&#10;gLAYelxv3x+GUJb13VtW7/qmLEtiTGHAHBRYrZCuFPWDH7Q1MccsfHTnOFJ2i6rzA6DWhI7ISISQ&#10;vPctsbZom33mey2JNi6kIUUFWCqtlRpC6AefCGzhckyc84j/EBKN3USRNI4wA7IAXmmSAsAQEglA&#10;Zk6574ZG98oaMrrOOcYIKYNiq8kIGgBAOZ5Opt6HEGJOTeAoXCosa5tD3/IwXSz/7D/+xcHiaLdr&#10;15ebsiyTCdxhDkqGrrZ8//5yejD9xXtPASj5blrph3fvxiGUoJ+/9yz3gvb0E7cqWD1vh/Tbv/Lp&#10;L/3Gr//lj36867pNH0PW1h20bX96ek4E02kdhzYntNaOCkAhhJjYGG2s9W2HCnbt5b0Hj9763Bt3&#10;TpbHh4cX5+cofRiGi8vnlSuMMsZNtrtuvXkvtoMArXdN63M5qZpt3O4aDLSVnsSbpl/WUBRQUpw4&#10;dXRfX2y3x9Xhy8vi/yPtzZokvY4sMXe/27fEklstAKpAAA02lx5q2NNSa2b0B2TSvOvHyqTRi0wP&#10;ko00LTSbJEgCrEKtucT6LXdxdz3cyEQR6JbJTN9DWlVG5JeREfdeX87xc3YTG+uHeT9vBr9Yvtrs&#10;UryNucS5jEOaBx2HyZZ2wh5QAERLBhBjyJAlJbJWRES08EygVowzC+fF0NXl5ZW3y+1mOOixbwJk&#10;ncZx1XfnT58CyzffvthutwQ4juPdzfXP/+aX67OLojaVMkwZzXJKRG4l49ZZMuTyXEouIixcSorG&#10;BW8sM49THOPMDIBGFUqquCkCkIKyohZl4GFzUFULRgm05FgykqzW3bhzOR6Yk7fGEZosWlSnsrs5&#10;mGQXbmEES85geXneAaHLcRgP8zCS9TFqmmcAuFitp2lYrvqm8VOcDsOoxSh7wQylbLdbRQjWG+9b&#10;asrIDoIY2BzHpAgABpTHrKoup2Gzk2J+88fX+7vh9f7Nf3t29cnlSvq4/9Ohb20a31mAzq80GlBk&#10;SgoOFIzFhQuIKHIyPS+F68mvisyKeMq9IDMjmBA0OGmbcH7uiu7y23g4GALnjLMWEDAba0Lj23k2&#10;3thyHN58+ydv3Mp285iEQ7l4vzy76lYXYLpVcXHU21eb69fXWP6dypjibZpvjInny9ZrwAnBzF1H&#10;fX9e41bX+pRSKWWxvurbMI/j4bjjokIUC2aFtNnOaVqtlmdnq6Y185SBbLfow8x92zsytVExjiNj&#10;v75q5/2wPaSmaYxdBDtFTZfnZr1+/OcXd3f7Q2YI/eN9Sv/nV28+eRp/9lef47RdN8FBluFas1dz&#10;UWw7mmUAmTjnkh06zTnmjIjOhd3+/WrdcuGSkiEfDzzu8q7M8knp2sVZu2qbBbpmjuk4TsNwFGMl&#10;ZkTHZW4DzvEApGRxVLDWGAApDDYkBBbX48KbZkyYOgoIOoM1hBYKoRRYNsvWtgeNxTUZqAVPEYxj&#10;Q0ZBGdQ5W1fRMgTTrkM4s+Xuol+Qwc08mC7Y9nzRkTEA4RAu3v8P//2/++zzL6cpb/fD+pdjhszt&#10;FPvlTRy4TAttGuQSGmYG0JNLfJlqxeycIbIimBJzEQNEIsqsOCIYNIi2qiGfshCdyso1/XoV54wK&#10;/XpFSJLmr7dvcmMOKXWsWwZcLv71v/u3nEu7MMKZCLrWfP78Y5X82999lWPclOki9JY17Q7dR836&#10;o4v14+Wi91fYLJ/98t9/9itr4d319uvv3ny33dqHPriqGmOdc41r/EmwBVWVM9cw45wNziMiGB7l&#10;hHsxaLXbORF7fphWPCj5IiGZDy7Gv9DS/mcv/AEn5+FuP3o0Z06pGAEkUoaYsypaMuePr+qbW0qZ&#10;4jxOUyx58+7adA15lVidH05xt+YRRNY5g+DaDpbL5dXVlbABo9ubd6vef/b5J8f9och8txtSHj75&#10;/Mvv/vDNt5s3Z6H75NmnM8ftcDfm2HXBGDONeZqmrmtOUztqgnEAkFKCe5QbKsWAeXt3fXXV//WX&#10;X3z85DKOx1d/PuQ0323erVarRxdXbeiGYdjcbkss1loEO8zj2+vNdndYJga/iAxKFRqx3lu4l2ao&#10;uezFpY8FZ0ahGJlVcizTYb+hbsUsIORdp60vGecIyhE11oYhIgCCCjJXCfQZ0aBxZE740H43MDOZ&#10;TFjgX/1cWRar/ny1vnt3m3M+Xy3nef76669VZBrGvu+3t3dnZ2dVfQ6RTqRwVFESkWDtw8daGT1y&#10;n5jKB1cFB+r6KUWKsMrJl77Cq4dxrOIdiOq9995W1tl+uwNkZwXpdE9CMo7atjXGpJJZtPCpKWe9&#10;U8lEFoHIWQcKUohsET5N8d9TjkopWlQlGQLIRNYIAOQyzzMQNs4/ulosFova4RSRmsyW4D2aYZi9&#10;bfpny/XZkqjENKc0PyS2H4JG/192yofFzf1P/TP89dqJ//6/p94dHIfIhUk55yi5FMrzlABgCT2W&#10;XMYjGm3Cen2xerRY/+STj9NxjOmw34btRlPc+3BKxh9sKB5ef9XPfTBbYWbjXAjBBidEl08e7Q9b&#10;AAUDeT+llIxBQLi4uvTe1/s49hX5PwzHEMLhcHj//r0ALBaLru9KKcM0Np6Wrb/dD9u799baRd8N&#10;4/x/ffXVF58+Ns6v1hfBwjwO2+0WaHRNMwylCvFUFZjqIJpSSlwwZWYlEmdBDduAJsjxML5/dzcM&#10;v02x5KzC6n0TQnt3dydztqbrydY/1loLYDyCAQEVQgYQB85jbq04TMijhTWIkFEwVXAKFDNB9KYE&#10;ywYiAE/j0KtVg4qG8J7VARqnYRoOaooJxXgVk8GAa9Qv/HIVztzT/WGbeDbGvH379uZ2u15ffvlX&#10;f/3F9vGbGxnuFhS7xi6tkcBORmVONWiJtUSEIkbVGFMOpZ5RVsQCGFt3XAHta1VxKs4QHSKALs50&#10;f5ze3b0VOa7bwWjo2vZisUw0hRC4KIL1Ha6vmr/99d89f/7pmzdvVv2i79oUByjp1cs/v3m9kl7S&#10;3U3OGRWsaaeYb7b7y8fa4PlrAO15DbQEfPL47MmjM6iUrrqm0ZBzLvjGe++NdwhGQYG4SMlMgIF8&#10;YxwzRz7Vj6xamBlUCYnu55P/hesEd92jx3TvEPb/fn24kz8MePgBYQQRFQgEUdGS06LTOEfWtmn+&#10;/N3LOuQaQlgul+v1Ok7zMAwp5WBxnMYYY4wRkU5u0bGgEiojqvfOWGp8ODs7e/3u5Wef/6R1cHP7&#10;drPZ/PTLX9Jx+t2ffv/oi78hu8yg77fbIccX168OfOhW3bq0IvT+3UaUu66x1jNnVYfWpZQqJ6KK&#10;2TBzSpkchMZ98dlPzhZdOg5lGnbbuzjNpqM8x5ubmxL1cBhy5L5bnnerd3fbu+3xxavrm+1ufUyz&#10;BiCzH3IIoW+wbakq7jRN432jgjknY6FrrZAmFmM6ZbPuw9X5WREwxhrbpCi3m73xm3GYd/NQo4UK&#10;gEJ1EkeAxLP3xhoUBUACpnEow7BrF3G59MYigK4Wy7Pl6uWfXgTrraO3717/+ds/WWsvzs4Pu00u&#10;cbX+KBdJKQtA9Y+DWkHISZ6t5kbwMIFrjXMOAGvXS6remqoINE0XYyyxQrAkwCnllFIaxhhjKdk5&#10;R84a0MKFmTfb996ZRRdyNnOcCNSgQdH1ej3P83EchnGa53kuuTLXCQgRWckgWevYelVNMTfBAxph&#10;UERjXOFSkiQWTyqgTpwiMnMR9t4bZ60kLFORGGNk5ip4piIYFnEa28adXV2enZ0BvE9xSnH+ENjH&#10;D64P2AH6l4+ezEHqQw9dEIbvNQc+jHYPuncVAlGVnBkk9kwAYL2xlkAYCYwriJh2B54igy1qfFgt&#10;Fxfet1q08WSIZWlA2jiLM2qtFcA4jQ+M4g97UKWUTFDTC2cDERnrwVrf9D4nkcJSKt5NBIas77qa&#10;GVcwL/R9Ssl3nWEd5+l4PKZSiCi0pzRxvWhWy269Xl5v9vvDNM5TSmgNfvduM8zJUPj4yXlDNqaN&#10;cHEEh2mqNqcxRgB4kNY05Jk15wyQS0mik3EMFL1vrA1n60vnAgDNUxzHOecMzEXJou0a1zWNc0YA&#10;ooglURAARhQgC1Csyd5LMIpUADIaAANwfxiSAzXFeWgb4zwgSLMKoGTJCEAGEQVCVKCuXVnfCPwD&#10;WBInSZNknjiXiHCgdJdUebXuL87P+77PmQHEefPJxTIe9mXa85GzSippSBCHtL5cKLMCsDFyr7CF&#10;xhz3x3tFDnWeyFsRKXlmXTCXUpICE4G1xpzk2czueGAqTcdAx2EHtzfBJNjcXp9fXJxfXtjgb4+0&#10;m4br4wuzSVGhtc741iqlwjFOMWaLdHl5KcOsMRfE7Wa/uzlEbi4unkmKLVq36BvfIyGCEYD7cS5j&#10;LChZg4YQjSIBEBCANZKSMjiDwVgLWKTkEglREQU0Kef7o0dEHvikD33wh3/8gMtbheE/bIs/JJsP&#10;uRv8ZYL5zxZtH6ao3tjWecsgEInQOhchFWWJGaaha9pV02kqMkXrPaI57IecOWd2jsgAMwMiCjBn&#10;j9oEC8KHw2HY5831cXuzaR0+++SJdcvDWMi2v/71v72+HrrllYb2xR/vNmnkiW3v3MI1sQE15c37&#10;cR6C71zwEtmgBTyZN+I9LnpCAiwYo8tFMw/Hw/udN5BiXLSdBMwscYhQSMEVofc3h9dvdwfF/f74&#10;djNsd9Mh0SRvjTHDOAtiKZoSxCjMJ7GAXFWjFX3AVWgAYL0wlrRrnUhEwhBM09nCyOgE225J4aAp&#10;pWmMMRYuClB75Qa9tdYAIhclxZqYCYuz8NGTJ13wXdM456Zpan3o+8V4HL75459CCJvbu48fP/nz&#10;mzdPHz+xZBgxc9FEpX7WqqqMICklfPBtQqDT1tAgKqKV+wMPgD+rIQSgegpzKazfIy711PPeBR+M&#10;wZr7e4fOgCrnnFO0psoosiidOBGnKkG4tuKUUKojormXr1WccyKDPBW0qKoCCkBFCzNHLpFLEKlU&#10;oJKysngNITiHiAAMYI1prK39ZAA5Doe3769fvn19dXV1+Su3XD05X/c3P6ylHsLP9wFJ7wlvH+6a&#10;H8W2Ux32Y/j9ZEvIVXahlFwKynE0APhobf7ojWRx7pRyQmYjUKAoF+bNPk0AlDK3yM4bgxga62xD&#10;ACJc5/DggzG1CtFVKQ7m73MREdFSROTdOOWcgic8IWJQSikgb94NdQ03TdO2bQ1+rNKidc4tl8tx&#10;nmuPsYo7L566cc7rNT56fPX63c2L716lImGxvt3Nx2FOUTLLR5frxfqM81QZ1w+I4MmgpyYBti0l&#10;iSIZQAPdojEW27ZNTOM4DvMAMCFiTiXGXErBEIgwWGyCcUaZOYkwEgMVyAasJQOAEXgUYIMR7Qxm&#10;BmsAaupfgAFwBr5N+ZBlSHJ9GC/PuUfboK3rXoEyQhad53kYx3meWawJfbe87FqHpC4nBk2T3N2+&#10;++STT54+fdoPy1/+4pdnF+c5F1W9XP8enutPnq9Na6Y8pTQ76g00u8N3D7afIlKZq8657ouFqook&#10;JG1b3/W+TqyotDmXmOZSEmBBkmpcsqQv0D9ybVN0jNP7y0VZ9Z5MloRvX76/udksVkth/eiTj55+&#10;/Pjq/MpBA6AMMfEEIA8ihWMpWDKxcpFMBpCKminxv7FPmsY7jxngVtKg+e3xYFWVmS0BCDDzFOfd&#10;YLML3hhvrCFSRiLjnHvwlEMiA8IARSWXkpRPns6l2Hu09sPAox+wfh+WtaoKf1+KfRjAPtxs8H3r&#10;44cx7MP8NAtDVdJGCoYwNIgYQkACIOSU5pxExAK2YBrrXdsj+f3+HZe/eG1NaDUDgradv7pYt8Ed&#10;dvvr62G3SXEeDCRHrYjcbXWcxfoWvXe2A0C/WFDb7uO0PQ5jSSrdPMf97ng8jLAw3jcAYIzJXKwj&#10;Hxo4sUizAiPpMG4DgTOgOZWUyTrr2rNHHyflYRi2h8P+OKao05QO+2kYpoksM89sxIQ56fVmj2hK&#10;KYoSTdEGe9urruDeKjeEAKUQkpLJOXtjrAEDkmBEJOOw7RdqLIa+P/NKuHm3LxVxPM7HwzQOKWcW&#10;KXWFgyoKISCCAKAx5my1+vkvvlwtu/PzNSi/ef2267rg/Dff/P79uzfPnz/n2O12G4Pw+PHVOI5k&#10;PSuqnKxdCYyooMpcMhEBy71UpoKqwPcOc6eig1ABRGS3O6gqC+ScUy4Maq13LqgXq6rAChBzggyq&#10;rIofP32UY2JmUBKhzKrKUsrdZktErFIFX04CVcZIJkFgVUmMiIAoqKq4Pw5EaB0ZR6CUWQQQ0GRJ&#10;WOReoowQsZSiA6s4ECaiUv2vxUnJIrI/HLyxFxcXaJvzi4vzc7voeuXxx7naw5r/QTei7puHnsQ/&#10;8+h9t/Avf8TUH9LqjZIlJQEpbqzW6ppzLjGCqkgREVOQQLxznkAAFaMoomHlhBAMWQRQsKe9DlzN&#10;Mx8OxIctxswiJ4y8doByKVnV2dY4cK1Xjqd9oQUYqD0xCGLMx+M4TZOq5sziA1nTdZ1xJ2OKnLMi&#10;nJ2tmXdzLsu+/fSTx0j69v3dNE0e/TDzq+tNKjzP6cnVsnFWcloul9M0VVNyY8wDL4aBSjnJRodg&#10;u77p+9ZaC2Z1c3Nzc3MzzzNoVZ5zxrjteHTeLrt21TXeGVUWIEQaABI4g2ABBOBYaJdpRi/QHovf&#10;VN9krlxEcI6EKJrOLC4DtRnb26QDSnCQExgDZKAUuNsNr169evHdy7u7uzjs3r7exFmDD21wxsg4&#10;p8Nx/PjjJ59++vzp06fXN7eXZxcfffzxnOIwHC4vdotFFB3CAqc0ppS8g0AGqHk4mUupi5SqznUp&#10;OUYRTW2nq5XxwalCipAzxATMdSdyLjHniOO3FMLM+vb6/TRNl4tHIufbXT7cppu7u6Zr1ldiGium&#10;fPWff4/4u8ViwaUYAWRZNt1hsy2ldKFZdstWIe2HfU6LRffo6umnzz5edM0yBEHIADfj+G6/GVTe&#10;HfYVohejysyTRhwwZq4S4865NnmvuHAeyCpS4lJUwCJPXNnqM+eqng1/WT89pIQPsedhTVdOC/zL&#10;pdWPA9sHT/6LsYmHr4RiHBIwp4mBQEsROUwp5lkRhUAQHKECWO/70JpmOUTebHYneZCTjAqDkCqg&#10;Stv4y8uztg27/bTbbHMsl+eXoHGY5nmem0Jvb7a7/fjlX/0Myhw8XT56vNkfv/3mD4fD5pNnT4N3&#10;Nzeb27vjNGdji/PROkJCLVrJn6qaUqpFg7UW0vT3//W//9mXX96+fUWmOX/80X6cvvrjK2vtPKfb&#10;m82767vDcQYg6wORvd5s6yHr2wUz58yIAgDVlNJat1qtzs/PF4sFAAXf7ufInNUoaOYyW0OeLKey&#10;WvVF1HtnDCYpMSdBCKG5+ujRabD9ON9cb29u7g6HY0487KNwAULvHBoFzFVF8NnzJ58++3i1XqyW&#10;/bDd397ePnvybBimP/3xj23bxnFarVavXn73/PlzELFETFYUuBRQNYBFklQml7C91yBgFRAppeSS&#10;6hx8XTlEBEAKgKg5MSJmLuM4HYchsTjnvGuCscw5pZTyrKrGUIUoFotuYEhpKpmVU3IswoVTjNE5&#10;B3QixTFANTwKZEFJkVkFAQnUggE0IllV0IAFpwZJ0SF6Z8eYLBnrTu53lohVOZddmr2P9YAgonlO&#10;1tpSyjzx6vzy8qNPbWguLy/PLqYQ3DSkH7cx6r/vzZR/EKi+lxX4UChAHxb3j/YUoYUqWUpYCx9V&#10;BaEpFgAVkZw4J8aqhY6MiIbV50IKSIDGoMPGkKlprggnZmaqFYf1yqe+S51nqHpvtbh+aEI456xz&#10;RVVLaRdLRG08xhkIjbX25CBoiYi4qqSKgqg1pvHBe1/h0hO4rrLb7Y7joMJ93571XYzRET+9OiNL&#10;769vhm1BA3OUtze7nPOcLj5+dL7sW+dOZJMqF1lfrXOOlTKLgmrmLIzWoimlzDnPx+OxZLbmBATE&#10;GJnH5dkZJe5DAM13t+9/97vf5WM5a5Z5cTaN0ZK11sYYh3H//ubNq9ff9YuLOMmLszNmhjoFpOq9&#10;//rlH8ZxvNtuEPHm/d1yuawKRxK1FouZy2EYbm9vd4d9jLFV2e5uDUlwWNhbMpJZ5nT2dOUMGmOc&#10;tXd3d+9vr43Fx4+vdtflH//xm9ev3pFDMIklSwmcmxC+t5Ot0GDVVVkuV6XklFIpyQfq+y6EAChx&#10;dLnEUjKAkAFVTimmlB5fELomKSWBJx89/9nPnj+6eHT97sZkt9sO1+9uX79+E7rm08+eP/v0k+fP&#10;n8/TgIgEOBz28zgcj8eY0mq1unzykRfZ8PvtzbUz9Ohscb7wEI9f+SUBe4Ssk2j0Y15tjvelFYiq&#10;5lJGjLMUjKbqhS3ILUOgDjoXhmmSiaOkCMVmLqgp51RyAUFzEvP8AYD8UD89NBIfoj3i97JSPw5X&#10;H265v7zbDzG3UwTCEpz1iqTsnW36pRDMKZ2ZxZDmsSRGAMIxR2DpjHu0frQ7Hu5ut6pA9L19c85s&#10;BIEgBLda9t5ZzkNKabkOmfeNx5//4hdgaD9Mtre/uvp49/bOmBwTW9f+6Y8vvvvuLYJcnON0jN+9&#10;uN1uJgSfM+ecfWgAxVqDCCK1l8IAWqVcfvrXn/3d3/7KFn3PSra5O8Rv397+42+/nndT03Xe+1RM&#10;wZBY0mEqpVgbCoOCGCRQFBYktdYaQxZt13Xn5+dd11Wukfch7aZpjMYRWiw5NdR2LsSicTIlyzzx&#10;dr+73R3fXt+kov1y8fjJuusWTejIom9Nv2x8YxDN3Vs3jrMq2mARVbEsV83jx1f/6pc/7/uub0LO&#10;cbfbAUuMMU4pxuknzz4ZhiHFCVDa4G5vr1erlSBVEQQEEcAqbMElxZzYWgJkEVAVlfvxwe9rdFUV&#10;4ZRSjLluuTnGcRynKcaSCa0xc3CuztupqnMG0GUurKL7EucSp1KKjpiNJSIBFO+ctRYIRUFQqjJT&#10;zEnIJhYVrIQsUCjApVQRZiWyWoG802CJ9erbtnXG5phKKd5ab10B9K6taT4XUQFhLcql8LJbgtLm&#10;bneI13fb3ZoWv/qri1W/1H/hqrjXj7O9hzTxw9yunko/Vu37wUYjImu9MAOhqwqTZIgsoVrT1kkQ&#10;uwxGxYhYZhUGzUaJ0MbIQiACKbOIWAfWKaKm9H1UqKooP4ivDy+gJrUpi7VYB1SpOqd7D0rb7b7y&#10;dGqd5NEZNA5OG7beHABqAV1K2RxH37V94xRy4dIFenKx7Dv/It2OKeYionqzG4sUEfnoo8u1QtM0&#10;daL54UWKSOFSkUsyyMw58TikYRi6/ux4HIdhEJHKYqtXSknGCdJMcZi2m3fX2z/+7lvHNqzW4xSd&#10;C941Kc8lT3M8DIet9evNm1eV5OKcI0TJBRFv99dVHbZv2m2Oo/csIqCdMSmllLOqZmEv/HhlQ+hv&#10;3727WHsfqGnRUO4bu2zP9emZ69k5YwBzzi9fvHj15lW/av/23/wX6/ZLTm8OO3GhLFbkQ4e+S8mS&#10;ZMCTriZJBjQEZNQNu4mIECypcsRJNA5JRCBP9/JgxgdLZG0BZfrNf/pHcKZZ9WePr4JT40rUYeC9&#10;D+gDLvvmcIjTdvvy6/nl119/tV5LBO9904SYhsLx7u5md7hr+2a8vm0Vhu12Ho9u5bGMfNyMyjcy&#10;GMR1a9tAfhnBlpKyvW84YIW4mKCIZomKQOwKzyi69H5OMRdJJU4aBWFdfKE63M4iolj9nBDuXcF+&#10;3Pf7kLVY20En1/j/H9fDjo1xaJrOWtNZ9/j8/PHjx8a7Mc7Tdr7ebcp4AGu8cwFMb/3St9b6UngY&#10;RjEt3Ys61maRtdZb6NumbUOlXRjjYr77/LPn3soU78jZT5595BZhmscv/+rTKc5/+MMfhuFw3O8f&#10;P3qGCnGEJOXm7jBO3DQNV89rQ6LFWlf7HnXrwr1mwX/5d78ex8O3v/3DWX/e9uv/+X/93//w+r3v&#10;V94vc4FhmmPJaMh4Z4gKQAjhRO+CoqoKYgQVcCrRm8LcMvPxeIzDEYAW/cqgIyUAEmHgClFYA+Y4&#10;mFxQCJPI7fX89tUxiiwGc7t9v1wu+74HoHmeVaFf9IvFooH+5u52HEdyRiGjgcvzxWc/+einP/2S&#10;CKy1x/1hv9977+vfuF4sLy4u5nl++eLFF198Mc/zPE6rxbIeQFIKgoiCFE555lzmOFc2CnzgFYeI&#10;xloAfpg4zJnneZ6mGKc5pTTFGOcMAFUvHBF3u12lZbZt6PuFc6ZwTimVkYsgM3BBVqEizoNxdGKK&#10;GgIA731wthShaA67vQIBWqmYnTCoRhCLACJKoBmLcJyLgg1Bydmu65yx+1IkJTXGOuvIQNsAAOtc&#10;ETsqTKQ5F6vZUtuGxnWr5ao3RPeuFz+swD7M9u7jGX74HfiRft2PNxciPiSZp66GIhFai6AGlRT5&#10;/rlkjPWuEwMqOGl0iqaaaIqUwiLZlCLFoANQIgABYebCKUsy4mrm+qEKjzEG4KQ+XE9AIUqJU87H&#10;Yeha3zYdnGRQtZSiDGerNQDUssA5F2NUVWfs7e21C/6UFjCTNcvlcn1+xi5strtxv7tc9+er1Rij&#10;gBrTfvb8+cs3bzaHIzlXQN7fbUuOMcefPnt6eXnpnNtut/M8194GMw/DcDweEdE5JyIqhGCF8XAY&#10;SuHKsSSinON98BONqQHsFt53vel6bwKMgPFos5N0FAAAIABJREFUUjKg3qIlNq0NyzO+aKbJhEDM&#10;qQD33jljomblsrYAAgTUkNo0QZmBEAhgnq2It9YYE3PaTYd5nmfVIsVaaJqTE3vXtM8+OVstVt35&#10;UgGF7R+/ebHZbDabjfMKLMM8jHGY5u2chjHNAEW0LaWpmhIVqq+KKgDgnLOWTrywkza7liw55z7U&#10;pEGMMU1orbWVXv/k4pdFomkg2G5/2P3+D79punZ72J+N7Zu3387TNE0TiHJujrv9rfcX/fMsGVET&#10;jzbQnMdSioKwAAurqkFI8/zuuxe7N2872zRtO+dRPfjegiXTeFGwxMWqoHUlTzb4GCMaaptmnGdj&#10;qGgW28xQNvOAmbVwnbq7C1xKiWMKo66LLQRZNQHPpZzmgonKPR0aAJYmOGMBIJacuaA1JKoxZylV&#10;RaZWynXF1PB+oi/eD2zWfcslk3NKUBVfjHNkUaV09sIySeJj3sPumHeby8dn/bILl6v140VBRkeq&#10;urm+mzZjVFLhf/rj164L8TAhWm/bsRQAFxCkDILlJ5/9DQsdxozBrp80abraj/vQ0MeffZbn9v/4&#10;316M43x3d/Ov//5id3t7dX62bs2u4WmOSmGc08vv3gAXZ0V4apvWG8tRAOyxjE3TCpjMVYw1c4ku&#10;4OtvXomAD92G4Z++/ubmOBhjWmPmFIwx1rPAhMpUlKWYnKKqSlVhcEiiykCiJisl0NJauOq6dQjX&#10;+4OCtl0wqWNm0axI1qkqbfbTMEyzd+RtLvlut7/d7rIwAeVp1rK8OegtHowxtdkNsDfG/PrvP9O+&#10;e6RL75rDfjseN5dn7U+/+MiXYRHWvWnQ2K833/R9vzluFovusy9/cX27W/T9r3/1q++++25qpizk&#10;h1nye+89GiwpE5ELFhSncYKUuOSimk+TOk5EYsxiZlVMWhKnGHOKnKNy1jGrgiVHDl2ZpjjPNQg1&#10;XVdKKZy89+vVQoSP+2iBTNOUcUTixcqF0FU3VkAxts85x3kKITgPw7gXLZdn65zX43TMeW6a0PUd&#10;gMQY55RS4mfPnhWRu+3WOEsmzDmlNF8qYSzo0AOhde5U6In3s1HTenvWr3PmPOcYM+ScYLYYxuPm&#10;4unHjx5dPv20FzdtS0B8ZF3J4/uYt851hB0qBgosRVgKC4DgCa0WUWG918i+V82uulhTmvq+V5Ay&#10;FXAeAARYjQqKsYaMQWMRlRwbw6rFe0cEl70su/64P87TYb1eseQeVJSZeT7RMQiEoADLbEUQUUQR&#10;DbCJsxkGIXOsBYreK+9ZY60l52U8HlOJouUYBy9iyLXGEpTGOeCxxD1CNhbIWB+8MZxyNlatRzBi&#10;GoOGiuN8ZzkCkaoaVeIEidUYXX+sB4Zhymlz7LrSeNv1DqGA2sfSL5cmxrzbDim7efAvX8xtGI6R&#10;1suO0IQQoOLHzOSayydPqre4c40NZi6FwRCxbwyRq7kUEFrvRAREZ5W7eeTJrb2z067ADgCIyThQ&#10;2MZkrHGiNCZU1UxpHtkY07ZtlnFKRUTIEPhc3+RBCCdz8s0BCC2nkiCT9wGAJpQJWBTAhljKsIvO&#10;m74Pt4l3L14gqRTnvY8xDsOgqovzS/KLb17e5vw+6rY99zmjMWsAsIgBMZhmu91ypq7rjIXQsCrm&#10;nNEUQXcYs4hUx+o5ZwA4FidqlBQBUwYsJ5LOIHeISEfrE4xHe/vyZckyTZOWmQhUDbjgPBlv14uz&#10;nPNe3zsXEE2e5ThHItevPrrbKA7vNspQkqKku5u8eZ+CnZ1xctF13XK5bIszxuSc53myNTtLXLIw&#10;iWhFGVVZhVQ665yxjgzcG9uA1HZ5BBZVdWQa6zKqSqlC4B/AS99ni3xfdnyfWiIowoNZav3+Azfm&#10;IWjJB8or+pcAG93LKavqOI3dYnl2dnbumoBFOL1+8278dkzqTGO7Rffoo6eX55erdjndxv1u6CGO&#10;41ztAQFPr9ZaS6i+aVYLY63tuo5rIy7t2tChAVTebfaOzM37a+fC5599+tVX/xl4/snHlxfri27R&#10;jWl3OOw2u2m5WpNBMoio1bCKiFhy64O3jkENGGOQBaImi/RPv/lD2/aL5TnZsN0NpHbRrFrfSylE&#10;yqzGIqklImQUq+RszsxFFZUITyrfhKLzul8ul0tmiTF67wvgPM8udMzlMO5EivFu0fQiMM1xFoxx&#10;POyH7X44HqYi5KwHtKfPGkROPDMGFFX9x69+v16df/n5l59++imXebd9v1w1bRsASUCLcMklFXYl&#10;M/NxnPIwoQq5UN/h4NtqFHKcc5374ZSNqerMIgwxzg/JYM1pnHNoiLk8yEk+LImShaxjZhEtojGX&#10;cY4i4nLx9p4RrJVweMI5CD1hTf3BWuu9a5qGiDIXY4gsGWMQrCqVjCkqoVoyaMFbZ5AAwRoEZyy5&#10;eRwRMTirqilFYCailDmmUljHKcYYXSqV7dZbh4gGLQmJoIBBo+TN8TAMU9zP0b96/fT1qzV96j9e&#10;NK5YSyzimuDCgghqJRpLcd7hiVoCRASEJKCqzjw06BRU6WT5gJkMiCKit+StI1RFbHyY6nNFGZhA&#10;AcAbZ4wpyLvJLJwYg0CgooJc3RE/LIvp3n8ZWIwlREOqVaDIinHFhuYkUc8sKZacc0wFALgkAEGD&#10;xhsgEc0qwixX608QKMU4TlrYsigXnmVGezKRoQKllMpCBICzxRJQgbQqWwAAGAAD210cx1IiFyKV&#10;og10fQhNZ31s+8Z5XwoDmsNhYM67w/j7r7fr1Wq16hZ9t2gbH04w6u0REBWwALC1ZYqiYpj17Gzx&#10;UPgSqbe+LjPOuXphC+CccvU/R8RcgIgMWWuVBRFPSmAV/iUSVqwjB7VtcOJ3IIIiEJBiUVHB7V3M&#10;OYuooQJAOXMNoNXJrJSClKdjdH486URoMMaM41gtpxHRmO2715s6VzeOo37AYjXG7Mq+Zo3HYR9j&#10;rJymaRq1cN/3p15IPYGZnXNTnB8O4eq+hgCEwCUa40QlzkU4Oxtq2wkhAVReFZtE3lvEB5rxjIjW&#10;+rYN1npVnObBo5+H4zgclbOz0Fg6jklVS568911oQnD+njZlv280EKIhEKoiT/Vr60KwzhiD+YTh&#10;KAurMKtF8tZRi61IBplSHIFmSfiXNMIHaLeUoggiIgiEAAqIGJzPOatIBdSqXyXd36FSHj6MYQYJ&#10;RIUZAQySJVOxExRFVbKuXy8frZfrVWecYeC317fDcLzdbt69en242UtEznrWXd7tj8fjGOeEEODe&#10;tNdaGvZbb/V8fTZNE8C6Qv3W+mDs2fklGQ5kn338Cf5XgZnJ6LPPn928fz0eNt/8+VtlXp9d/uSL&#10;v+665X/8X/6Tc9V7DNs2hMaJiBasLQg+DVVYLYWIkPTJ408uLq6atpumaChcXjxu297ZYL0Zhunm&#10;5u725m6aoggQGmdd0VR1j096JicdE+I49VcXfdtOKSJbax0ob/d7tOkwDSnPrNIYq2iKyBBlu98P&#10;w7TdHeYpC1pnrYLlogIqwqpKBkSVQQkNGnPz/iAl3K52bXvddXa9Xjz96OLxk0tnK02A5nli5lKk&#10;+kWVOS671jdBpaC11rs45XGKYy5VTibPEQDq7DynLFmskohMscQYjUlN03jvp5hKKeM4j+OcUsm5&#10;HI/j8TgW71NK8zzHGCvBzFpLiKWUEIKxxtwbQtZpOTJNzGmKc8pMNt0Pk0ApyRhnyKpgYY2zxllQ&#10;c2iCMQZAq+6fKntvVRUL1BRhsV7N82wSmCYAYowRUyKiOnhIOdcXMOsppho0iAarf6jqquuT6PE4&#10;5ON+f4vH7UIe0XKp/bI9HubgnIqfpsGQ7bpWU0Gi2oVHhFPbDUERDP0FTvYQZhrnQVSQrfMGNY+z&#10;gKKCQah30vuGtrfOWouejbXWgW+bJkZm9t4CkNbFcL+pH3r4Jla9K3N/gpCx6Dwul4v7BILjnOd5&#10;rvJLKVkAMQbRIqCVal1KngsyZy45JgF1xhopXLhUGVeDZNiAoiOwvnYmHjhipxiGRoEkJytsRJEF&#10;U1QiqKT3xx+tfevnOZUsTd9+BGiNL0VQk/OmDU3XNcu+dZ7SPA3DsLZWhKvMGWI1GkRE0oro33tF&#10;GWOMtUREZAWolCIA45wePgKRcmKvWF/FUSuDhiHXw21OGe4t74moTPn09pJBNKxSsmTh1velEBdR&#10;zbWnZ6233jkREiBQKSxFUszVacoay8B5ysrqWqeqaUw88uXVeUDnu1VdHt//Xqlxy0zzME3UdU1o&#10;/DDYZdM/UEwresfMTdPU3rvec/EfjugTEACQMwvXYG/Z4GE6OuecCyGEvu+Xy2XVYUh5nqYpzrmC&#10;sinlu7u72tddr9fr9RoRx3G43k91C6/OWrY2WsuAQ0ycixY+oaMVPM85p5SMMWQNM5OYQNaSMQoo&#10;CixSce36ugkNojEWDHiEKgFFUD6MOnXfEhFzSSUDAN/34ysm8/Dk2jasbytinWD9XoT7oQirqr71&#10;fTf3zn6qerlaBeuGYXgxDrtN+/jJxaNHl/1y8eTjp8aYz0tJUzzsxrev7lJMBfF4nKcxioCzBqr8&#10;lwgRnZ2tCPPV1eV6ver7/m63X6z7q6vHPVBogUicbX77m9/d3Q7H4y6X4ZDTog9dH5z3IQTXhG9f&#10;/Pn1q3fbbark1Kb1PlgiJDJk1FurglkZK/hiCcH5YNHyo6dnn376KSiVItZ6VhjH8dWrV87Zvn/0&#10;9MnlMKbddtzc7Q+HQYHBkffGWsvMuRQiaprm8+c/e/b0ydOr8wAKXIAUOaMoeXfWrBXPYsxzzIdx&#10;3m6Gly/fTWhSLCkJGB9sY6xXxVTEIosogFTJZSLvnA0hINoU5fe/+/rly2+ePj37xc8/W64+PT9f&#10;p2kWJDAms6IJrFgU5hitSCpZFUMI3vuUyv54cClHdYgcY5yOQ0qpaptJKY13tXtcZ8/lXiv2gWCd&#10;UiqFUyy73WG32yXjU0o1HNZt1rWL5XKZhl3TNMYinaRAuDqmHo/jPKecM4DUPYmIpfA4jiG0LFqK&#10;ZMZ5yvOchVOHp8UJylKgDrEZIkNQVBprgrMlwiIEcnYYBhbIRRCVpcoXkygCmiEynqqFQkTV28yA&#10;PVt1Sx/6vg9tExbNeumbhs6W9nC5ynxQ8Fw4bu+stStrraP6bjCoIax1GAoZYzAxfmD48LBxnPUp&#10;JRAwhMw8jAcWEJG2a5xzCMS5SD7puRCREigSkHHB2zZAiqaxBiDFiB+MoH2f91qv1QdEFYARBC15&#10;E7ge1QhAZLwLhMaLiPiZWUrRAqQABGiD60Joj+OtMUioiOoaay2pKktO4CrHwQhYYxrn29CEEO7G&#10;a73ng3zPEUO0xltvpKgBMoacBbRQNFvTkiXrDRnjgl0sVl23KKUoC7Nw9WdBUlY1NrSNX55N05RS&#10;PB1KOQsqIgiQ3DuhGDJARoBOPoTWE9l7+qUAoCqisUBGwYqeyDVEhohAtc47FKmIS+0wYeMDIgEh&#10;KDGoZmbOnLNt0HqHAUWklJqTGeeIRBGdqlVl0QKgRGQsqpAxpvUAAF3XqWq1MHQ2O6pWjjXEVsAy&#10;WwiA2gTX92uRrmmt9y6lTiKVUsZhAIDFYgEAKpxTNIAPWrK1PqkHfttaQisiKMLAXKTkHGO+vOid&#10;cycpZCnDYXdgyDk7j7Wwbvtl17W46PrWP7o8+/Of//zo8uzy0RNAe7vZyW7PRawP27RfuL5pG+d9&#10;STnux2EeT/LDkgvPaS5c8bDT3wxILRoFOL3R34clLhlLddnTupfqfejeVeEhMj2U3swsCAIKhA9z&#10;YcpcvSFQ1SDWuKSqXJ0jqhftfQBDRItU58ktka0q09UtOuWiMinup/Hdu3ffvv6uX7RN48Hh1cXl&#10;o4vLdb/qm1XrpkOejzINx6kUJbLGGD4ZIoiqTnEgyCxZVW9ubv7vf/iqW56RDU/XCzL89OnV1eXZ&#10;f/yf/kcVe36x+Olff/YPv/ntarV03kzz3NjQLtbbw7Tb7ba7ablcdn0TgjcWVJkIHBlrSKSmkLUH&#10;aJ1rF8v2P/x3/83jx4+dc+/fv99uNoiJBLydfvHzn8SYDkPcbUe6hRhj0wcwCOhzrt1fmaYMIH2/&#10;ePT4/G9/9SWIppIOwzyPx5wjefTeB1JmRkNELvSdNe04W/K3x7sjIqLxznoyTsmoKikpoAIgIRAC&#10;EoAAEiB5t5jnYyrFeWjbcHlZ6ftQiqQYuaAIOOsr3pszM/M0Tc7Qk0eXCrQ7HG7vtovVmkFKKeM4&#10;jsfjNE2cS85Zcnk4HPGkYHKKT/W3MHNdCMx6HIfjOEw61GUWGl+R9rZtnDfETdu2ClxiGsdUSgbR&#10;nPPLVzc1/w2NAzJIVu8Tyfqh5JyLnDg+OeftdlBV6ygkR0SqjIjW2oX1TXAhOE6x5Nh0rTGY5pFs&#10;CycS/MmEoQZgNVTPYmBBREIlIoM0jIdONXi3Wrah9WO0xpDv7PKMhrlD8Cx+jmPjvKnjxt4BkxNC&#10;RLKGKnefGeiEQ9fE7uEkJRBALCoueGtNUUUUcrToV5X/kuZUikC1ZymcSs5Ziq0yDY6sACKjyoOZ&#10;rap80BdxQA+BRET05IlLh8PhtG2BEGsNagBgzom5KIlFqi4eglXT7BBC670XCMy5NuEBnLOBmaur&#10;hjOma3wIzhta2PMHxuMDEgEA5AqgqqfGh6YJloCQyfw/fL3pj2VZch8WEWe7y9tyq6W7qrtn2OSQ&#10;GooaLhIoCYIBywbsLwZs+e8zYPgf8GcDAmxDFGVRMExqKA3FpZfpriWzMvNtdzlLRPjDeZmVPSP7&#10;olCoKmRmvXvvOSe238JSuA1N3/YAUDMqVTmM+7vbQ8o8FxZAb3G9aC83/XqxEmg4pSzApVhrg/Wq&#10;AgBtF+SHaKN6+zFla633/mkLChFD2+BJDP4UZ41xRFQKPTa6mRkt1nXiBU9cW1XNKlK4lJIz6FCz&#10;QEQrWgcugpigFDL4MFI5NWbIQJyz92gtiYhzRUQQxXvb9aay+BGl9oTmOc3zPI95GIbFsnn+/Flo&#10;GoVCBLaxYMJ2u52GYwhh0bVd19VY+Pa777uuc9493nKt5q2rlHkJzoCSCByPR85pOh4lBO+DVj5i&#10;KdUofJyOiNg0zWLRNU1jrW3bdtl1//Sf/MNpmscpRo5N01y5Zk55itmRW6z6y2dXq+UaBcfjcNgd&#10;T/Owxnm22VgLmZGoQYPGejK2NlfrOOvBqVIJPRpAQBYFAEIhZPpYY8GvpWyCIFXQAE9GMadgdhoI&#10;yzRN3vsQQp3UPV0Hj8UcANBpHZhHRnf9mjyNRhtjnXFWUZXMXDhP6e7u+PZ629lvnp1fXW0uEws5&#10;i2gOh1EYrPEAJKJEhEQsxRhaLzdXV1evXr06HHYhhJzZom73969ff3L57Oo4DrvD/vmzT2Oef/4f&#10;/3zYp3x2poipaGS8241v3n24/nDfd8sQfNv50Dg9kWyUCKSwCIAKatXqz9ZBcP7tzdvDcWet5ZyM&#10;xYvN2dnZWdeGUswY03Y7Xn/YWX8tIMYj80IkDcM0jvM8RTTFIi6WzcXFxjj//v3N+zfv9/t9jJFI&#10;zi/WV1cXaYD319fDcOyXi4urZ+tVp8aZ0CqOgEiIRVgViJiMs97W9wJa7RM/qipItiylCeH5i/PP&#10;P//85ctP26ZLUXf7Y4p8fhFFwfpw3A4VeTCP43g8WIPr5VIEMp8wmUCUM89zinMuWbhIziyZh+lU&#10;e9UJYiowJ2GW+cP2cSXYU/eGQgikYIzpum6xWFTGVSmlzHPw3hgTU5rnudr7cC4ppXGcvPdN450N&#10;AFBXWs65a5umaeaYEJNzhqwxBkUE6YSv88aSqWBJJdDFalElFvfHY6PNYtGjNWdyPk6nMIxAdSRn&#10;DBljrGvqFlJTAIBADdROoGaJcZgBAA9GKR2/cOPcWgf9IhA1NdoJZySyjhARCLGGBjzlgorQ9KHG&#10;sEoc/lgNsIA1rELWWx9c/RZE7yCE1oAh7zkLKaVUpmlSDVmxFHDOGhtElAFVxIb+MTEFEWWu/bSS&#10;iioCorGIUnKG6obkm6AnOUpjjDPGVAYLoc2SrCXfOFUcpphTHGfdnLuuawyFcUrDFHOJAoyI5YHu&#10;bYyh1iaFEtN9Oma2tWn0OEGvvzddyZkJqkqPWKKahFm11cGkfksga4iMwM27mymXKWkSDY7i+WIZ&#10;nN9sxmlyCA4xFiYyXddYS6LVaZpOn4dqrl9AiwUOxjpHj0dWPZ3InAodVSSygJjruATYGAOqHCMz&#10;W2sNISmwlNqqLMIpc04p55hzSrMQZIO+nnxkqJp0Wmc/NqtARYWLShJmtk4AVbTEFOtTItOG5hxJ&#10;axQ0Fq01LCYmTdN42N6CLC42K4Nunsdq37E/3N/d3d3d3fV9b30I4TjPMyJ+83dfP2662mCsyy80&#10;WOmqImLIAdAwDPv93nldLpebzbrrukUbHiWK+n4FUF1JdBiO0zyAZGfgr//Tz+eU55gzE6ATMDlp&#10;yuXv/+zzxWKxaJxRjpljTlnZ1n790jcOyHs/hwYRXROmaXLOVVwCKQiLFGYVAFBAX6V4SAUUiMRA&#10;KTDjx4TosWN+yo+IRERAAanuQWAAAINEBuM0H49H55w7P7fWSmEBefpDHullmPk0WieDeoph1tr1&#10;coWIRZhB0TnjHBIWEdsuLRrrbNP2bdeDJj2OM8/73ZFZiSwXZWHvrREjIvNwuDjrS0kxxu12H0I7&#10;Rh6GKdH0Cb1ol6sxHv+7/+FfrJab2/vvtvu3H77bt+1iP8/DWKZ0mOebw2568fxTH0wIwRgEOPFI&#10;kBQRhJnoZMpuDMaoAEgG/uz/+vlmuXr9+tPXrz5pg7v/sP/26+85l9Dhan1+fvniJ7/12bMXV999&#10;f3P94T6mst8Ou93+eBiZOcY+l3lztlgsm1wgJjnM5X4sQHbZd251TouVi11KN3e7tDve324nZ9+N&#10;U7q721rfqiqrIChgrbqKgijaEz8WQZVYizAqMikSUde5zWa1Wq2cDVxMQdrt9uOQXr+KiCaENqWi&#10;ykQWjSXrELFaXK5Wq2HOLjQKYRznnPkksm4IHAmWAieLKVMtb6x2C2etPewOAMBcxbHZe2O9743p&#10;Gk8PriKIOM/zrIUrLfRBIaIJ3piGc0HEdsF93zdNAzUxS0W0lFLaxolI4cySQrB923S9LaV415VS&#10;VLn28Uo5UZ2MNzbYlLMAhy4Yb3wTzi4+f/P1u/r/8oM/BaoaVSlFVVGYRJCUoHo0QFg2UKhMOQvz&#10;zNNxHMc0TkbUoIU0J0QMIZREhZNrApLFUmqnBOhkCw4AEJwgZgQGwYpXtRYBMCXnGhJhQCG13iNC&#10;YWaUrDlJ4er6aBqCxPMsYq/vqTmTFCUXygVgLjlHUH6sw/jhEhEYonXUdV3fd0iac5UORx/cKTdH&#10;Y60nIlUUkb5vY5zQYNN6AaLdMIxJRFvfIrg4w+4+3dxO4zyxCKByPml8+CZsNmaxCiIyjtPxODxq&#10;B+MT3s7VZZdS4aJbys4573DRhbYNEG9q3TNOx1LK5eXlYrHQXHrfZI6lzMOUjiWWcQycYZ5ssM42&#10;pBKHcTocJfchmMKxbU/+f/XIVtWSUk6pdd4SkJ6sEysuiUuec8w5l1w/pFXF2iRfLfoqdDDPMzN7&#10;74Eba623yMCqosqGwAciChyssORUuIiCGIN1NJtzbtuembmcoriIpFSq1HXJgCcRc6qpHRecp2s9&#10;oZykDupyztM0xZQAlZm3271Imabp9IrRlFKatgtNO8e03e2HYXDOdV3fNA2RybnM81xKqdJuoif8&#10;PTMTqTGGyLRtFzy2obNkhTnOY0Kt+04ZmTMRGUspTmmeuMy1dD6/WLZNh+hikhRZFREMH3djivP+&#10;EBPvjsPuOEyx2Pr6nbGt801onDGKaK0tMRlAZww90EtFREVyxcvoQzsQgQmS8FzykGZw9mno+liT&#10;EdY84UH5RqEucDD1J9dHs1wuK84ezA/0CB7DmGR+LMtqFV//L4NYRETEeNd1Xd+0pZRpHFMWQ7aw&#10;7g7Hkkoc45ykabtxnJnVEtUio/5AVV2tVldXV5WJst/vu65jSFMcL87X72+un91cC7vf/d0/+D//&#10;j3+1P779x//0Z39x+KvIkjOz0jjMb77/vsT0xaevF6sgp5QqO+esOxGbvPfWeERDZFUZiY2BEII1&#10;L0X5eODDrkRbPtzcHw87Y/Dc2P3uLucMNowzx1Qur9aL5fqrv/2lc2a5XHgfRHic9ojctG5OWcii&#10;a8AmQCTXzUVv7vd8N9zejSWjqB7vdszsm65bLmLMAlp12a21SFQ7eEitqhpDiIYISCySEpG33nnd&#10;nC0uLi6WAACA/3/LJQCmlFVpmtMwjZlLExrnPQsAore2bVtvzXK5rJCKtl/EogI4RyylTNMUpwmr&#10;yY6IqpJ1iiQiqXBNmZumaUOzWTuWPM/zNE2qdXrsndOr89VJyoizAljULjhEf5jLA07HLhaLrmtB&#10;FADu9iWEEEKoon6IaNE6q9M0q8I0Tymlpm/a1iuYUgypiyDMSlUGgIVzES27w3aK42EcSin9YpE5&#10;Lczy5acvDh/2Oeecqdodl1IAFBSUDSojSAUZ2grmQi1SEI0Lru+WiuQbB2gZDXMqpez291y0bRpV&#10;Fi5N40OzKKWkkuvIRR4sZBVBVOQBDldPWCISAiJkppKTgDg2ghBjtFQse2XgAsEGMoERCuA8leMw&#10;j2E+DHkYSkyjIZnjsN3Oj3tZTk0ZFhGbuG3D5SU0XRusB0QRsY5SPknvW1uBk1KylFIIOeUomY1V&#10;40JoPVlHaHMay1yGQ/lwM93ezeOUWYVBWoMxpinOZM3xCJtzFITjOKTxWEqpuOKPDVvV1WqTJpjG&#10;GOcx5+wsrNeLzdkqcOr7vu/71nds2FunLGnOL59/4vZHgX2WYxSd57S923ktn/3o0/WyKw3Ow3g4&#10;HNKEBCaX6O0pNWEidQ4ApBTlbJtAqFyqVQJWGcaUUuSPPCprXCnlcBiGYVg0rrZvpSRhBksEgsrb&#10;7Z6Zs3DtwsKJ0k69WylImlNKkQhC4wA0pZizKyv6k3UAACAASURBVCd1SkJELlrxTaKlH0/E8BBC&#10;KZxSniMIP0LBlYidIxGIkS4267PVMoSAaI7HBIwolKd85Lnv+835ZrFYIOJhmDKrbxwKKZoikIvE&#10;zADojXOhHcZtnQLkzKC5gllcaPuuAoCx9klEE0spJY1HzTn64FarhfcWqQEAIlis+hjj3e1RlQgt&#10;gM2Jc86fvbhwPpimKS2EEBbLdQGwoRAAkRRrIOfZOkuAWPLztnPGes3Ldj2NcUzJd63mPE9DaKxV&#10;TApJ2QiGbAxSohAXq3uJACCFRZEADZ2680Vr1/FkhQ4ACGAAc9YuNEu/PMgu7uPUTOGi7drVMR+f&#10;hi54oOULUgFxaJxvQFQFDWLjGmNMH1oSzXOkfcZEhtAynRlZ+nb//q65DI2ZEfny+au//I/fb/e3&#10;xmEpUVQsGeXsiRQYeat8tV5/OkxF0U/j4Mn86NMX9/u7Vf9s1X7653/+l//uT//ntgsA8r/8T//r&#10;7//Bb503C7T6TP3f/PVXX1w977pOlHsPQCd4MRpy3lhrAdFr65wZ42hsWa3bmCWXuLl0f/zHv/fq&#10;5evvvr6GBJ1rbYzX0/Gw3R7Neb+AYKkLLqxD05RhjNvbNz7w1fNOVdu2tdbe3/vdbucc9a69eX+d&#10;j9M6dN1iI1ru3u2m+Uhq0Rix3TBFtKHprWAZpiGEtXl0SsRaRyMZo8pYQaTyILMrmBNTEFQVY5rF&#10;cj8N6TpdXZztdruU0mKzvt3f/ujzpZmLC0KAIjmn6erqqu26qLhYn/d9/7d/89Xz58+H407K5C24&#10;RYeIdXJmTMPbo4ooMyA03ol3zLzd3jtjRAqS9AvLOXE+Arlu0aYpdn2rmsdhr8DLdulMiDG3i2XK&#10;kyFeXnSvX3/iffvhZnvYj45LOQypMCIyl7ZtQ9OklATaMU7FhtWL5XLVW7KaBIWOUAppESEAa43x&#10;TdM7APj2r961bc9qDscc5aZfdssN//Ldzz/bLJyzjTeqQaWICKoAgKWHoQVhTcoUAREhz8vlEo0R&#10;UOdd3xud9xspv3h7VJWmsTHNu+kmhODbdh+nBvg0/iEEQ6qaORUoMTI8TNcR8dESwVFQ/OgDoGms&#10;uWOwJsURAFCw5Hkug7V2saHV2TLuv6PevtqED8tn0yi/+Hf/Id4c741gKVCYVLHSsA0YZ4B0vp9V&#10;gVqakhaVnlw7OyQla4ryOI0oSohxHA7bXXtEay1ZMzRjWC9ovSwou7hf0XGIyib4jQslCJJmyHO2&#10;HWXN6z6gK2jv2mVYLBbmQzpM62PaOeC290Qyx4nU9H2/OLdvvhsU2r69FDc3zbjf/u0/+qN/tP3e&#10;CPB4vK9D9WHYIYGSgsazhfSNWff0/bv5fju93ZkjmNTdvkb7bLl8ftF5ipFLIYfL9XZ3OM0dgUqs&#10;kE5jnB0TIwoiAjkAyFlUVdGyJjSWgAuzgFpnF+vONUYJEmdEtMFZcIA4xgkAbu+Hj3NNwYeKN+mK&#10;qgQUIBgysWRVFcWuzAAgmktma72xBknnOOY4Bkc1VxNBIGVNMc7e+1zm2gs1aHKZa4G2383OuZRS&#10;bfifkkhlRxosSp53dxMRSY6OFCWrgchzHGPttOecNUm/7rxrh/GYc7beAOjMQ7ClWy7IAnotzOM4&#10;IkDbLpDzcCyDe79crLtlEAuHNOUiqqq5BOtKVlXjDImI8uCsWXaB0Uou03A7jCNZszrb9IuFResQ&#10;MWvmusEQFdGAqV0g59A1oQDazECkwuSdDcEURFUUFYDEnErap2FXJmicqoIIiSIiKVgkIsrlB5j7&#10;x3GXJSsoLtj1+TqlFFpftHB+nLE/FHsfxX/l4Q8PvJCTXqItrMiiaAQxiRbmlFmd1kzEGCMoZF01&#10;CfyVcZuIVOnlxXLRdQ0iHo/729vb43Gs3YPLy8uu7Q6Hg3NunI539x+Wy361Wu13h75bhRDmqQCy&#10;D8EHTLmInCBk1lrryDhb80RicM4sbYfI1lpj27Zdf/b5q8v1+cXqXJ7B3Yf9zfWH99fXpUjo+1Lk&#10;9n53fffBN259cXnx7NmrV8+M9Smxqk4PFwEs+/7s7Oybv307jsdcplziUGHuUpA0pwhALB9ViMhQ&#10;11W/8JOEnfwaFe+xs/94lZLI0Js3b1Yr3/fmxYurRddcXl5WjQMCfDxDpXCMcTicZDvOz85evfxk&#10;uVx2XXc4HB7HWqmkqjoPD1qCBgEfjvhaWyNi03hmo1KtfpCsa9t20a/ilMdxLGUm1NVq8+zismla&#10;Zv36m7fLZb9cBWNomqbD4ThNyVpzebXx3oeuzTnv9ntEZom5zAYX1jnfhKaxBDgMw3C3P+z27DwA&#10;tG1YrVZt2wAAgBDR7/70t5l1jmmMy1yKWhDlNA+HoZqhG2fJONtaMsZYMjmn09M0BJW4UhEBcWwW&#10;PShlYSAzsWQpqrEU2e/vAYsPJ9mIOGcRlZiZuVSrcUP8IHih5qMY6UkOgwhZC5ykF1lPnQ9EFASe&#10;GFSFoY74LBlngzUmtAsi37ZNy9YeRYadnQZboi2JABtDjTXBeOvIOGccLVprRdbnvV/0BysR0aPD&#10;rM5ZMoaA0RcQNaqdazfd5iUuXfBkLaNG0iNIGg805bDqCuWZEUqWMhmjfdvSyhljYmNF5wJZVKdd&#10;ztOcZmdQ+iYgmdCg9269WFSp4rvr46Zf276XAvc3O2vw4vx5HPU3fuuL77//frvd+qYxxgzDJCKh&#10;bfouAIALDaOJSQpvY5Q4De/fZ0+mIbP0frPZHOY4lhKnyT4pRh8L08fTqV6Pg8OnX/Y4xa8brf6j&#10;PFFveGw7PW66UwOwyiRmjjHN81xbCw9CIZa5PKb4tW1Y4dB9u+n7HgBSybVMR0Rr7NOPhw9E3seP&#10;igBZlFmqFqWqGnv6wMxcW1/1RvgBR1O/rO76Crh/2gnwWBmergnee8/MvkqkGiNYEBHUE3lVUyEe&#10;rCe8hUVSQcAqDiLwAJIajlPOeZinYRpZ5W67b9vWHnMCAGegiAAhKaOCUSgGGazyrM4VhgmYQI0z&#10;Tei7rsVYb72gImXJMaFaUoMKIqqsIoqqQiBadY0+4pqevrMikrk4Z88vL1RVEZJweYJPexrGnq6V&#10;x1de52TkfJ6jFA7GWucKqAiAc0Un42zTdwCQEwPBOM77/UEV9eR6fhLbVhFEbZqm73vv7TAMKSVA&#10;qa1tABEtt7e3r19/Wkr57rtvjcGm9cwaY769vR3HGbBcXl0tlu0wEIKHkxKdMRYBgEuu83BDrm8b&#10;Y0CBYywkDjLHw3At73a74f7D3du3bw/z3DQe0XNm54IjrygllRJLSbnKjXdd1/dtSulwOAAIIl5e&#10;Xv7eT//gm69/+Ytf/M1XX//y/c39NOXVsluv18f9FOc0R7ZWGbSUYhCc9w+76SMn/WkMoyeE1vq0&#10;27ZFKve73fG4v7h42bZdjHma4uXlBSo45wyic27R9aWUqhCfUqo0yYoiW9TjxlSUcNnvRUScC7WV&#10;b4wBIKgU+IfZCwCAIW8MgOVSRAqwABkAmufUtn6z2fhgQeT69jbPOSc+Pz9frnpjsDYej2lQzoR6&#10;9ewcEVl1HA/DuLfWtqZDkvvDtm3DerU426xXi55Ep7Nh3I9iXSnJOdd1rYgcjrtSCjljiEvmYHG9&#10;2fSrJVnMnAvPBObUMygppXkaMnMBVR8CIlabPTSE5oSDDxYNgKIUVQSGyIlNVo0z73ZHpHJ2tnTk&#10;Ukr1tBrnIZfCzAwnPPDjRP0xCyFrAQiIUKQ8wKOqV22NfIhYcoWVsxYGALGWGiHnsFumpKWUw/b4&#10;/rsPMOZX3n7xmz9amrkxrnWuNS6YCrlEtKZvEAg52PeY/3raRaUEbkhxGEZVVVJnDIhYkda4Piw3&#10;/bn33lhbDMzKVjJ513fd/u5aE5AoSuoaPH+x/uKz1xdnZ46DtTYpT3G+3w/fvnn//vpei9t0+vr1&#10;b7z67HnXeevIWptzHo7T3QTb7fb92zefff7J7/zW+eX5Sjgdjve//dOfuMZ+9RUMx3Ec5xizCoIW&#10;Z8h4471fr9eiWARvb4/zPNzzbAFbY8KLZ03bJoUh5xKjwY+468dt8jSAPQa2j4HhyVC/jtAATrKy&#10;jzvucdMZg9aSc6aOIarRoDHkjM9QlCGnIkUJjEFLFgXksVN1ijrGNE2z7JuTHB1XLTogIlMlRR56&#10;Wj/Y+ACiCszlpAIDrCKg3tha0Nf8Uh64Lg9sitOdVmxUjJHkZKyjqnWp11S1W/TeulIKioqIs7bO&#10;faapcLZxlnGeUoq+cdZS7Rk8zFCZueBDyEgpH6fxeDzOFaiyPzrn7BwjALC3IsIIxKKqRkEsIJo5&#10;DUORjJCyikhDsGraRqF1VkouigjkjTGEjZWFunkYWUEJ0Fit0JnCRCTNR/zM07pKSoqpqHV901pr&#10;Y8mcxIGJmZ+ujMfFIQ/uUL9SSbHIGGeJGZpWDbFKEgZnSNBa6/seOHGJoG4epu1uUEUVPCkPgzAL&#10;EhMhqhAoAViCLvjWB+cs52h8SClt73/5/PnLZ88uU5qPx32M8eJ8Oc/z+/fvnPNnZ6vzi3XO0xwP&#10;m9Wreu4YBCRDBNYQGOpC4z15i9aSChvvF03wAIcP2zd/9/39bphTmiK7tomFP9x+4AznF6vFqlPl&#10;3W53HCfrbxDo3c27s7Oz1Wq1WCy6rjs/27Rt++zZs+39sFr3v/M7v/nsxdUvv3/75s273f4wTcPL&#10;ly9vb+/z/b4WzyICjPZJWfa4HB+3E9EPQFb1mcc0OQ8XFxdffPHFf/vf/NdNa4Flnuc4D23b+uoj&#10;mou1NjjPuRx2HgDOzs6C9zVo9X2fc6YChiDHFKe5FA7Bc2XOm0qdwjrpyQ/aLqUUE0LjfE1OpzJN&#10;Yyp5//L5C2dpsWxXi0ZV72/vbtN9LPk47Oc4ihTn3CMuf85zY5YAkIVTnk9kW9RSEtpAzqhqHsdR&#10;iiMjhZGUpynFyIaosGgp02wtLcOiac00RQXTtA1anfI4pxFAYjFY+w9cFFTMSVFawmlOXBAAVKqr&#10;DMBxTiGfkhLrAyIwtGjNu7c3u/3Bea2sKRE2xmLVp2aojQoxoJVdIoisiEAKIooVBGsABKiAKoio&#10;QZBKyFQkIqNWUQWQUVEhEPXOtW1bEAGxlLLf7t798naR4cdu8bOXVz971rbON2iRBbmcNh0o4QS+&#10;3SLuPry/f3f/RqWYNg3lOE8xJyJcdW3nnVNlK8T0d9vvGbSAojPUOte31Npu0W6/VxAlxMZS2LS/&#10;9ZNX/+SP//BHX7yGoazWZwXocMxf//Lt//Yv/9U3X38XY15fyE9/+kf/5T//Z+cXG+aMiCIwDvP3&#10;H+Rf/+n//v79X/6Dn/3RT//eb2+Wq5Lh53/xH9YXy99uf7vp2n//7//y/u2NxWCtjbHkMvnG9X3f&#10;dM16tShFOPEd5wJ2dxjevr9ugr/YrFUVq9fiD4utXzmFfr0Oe1pg/f9cj+db04R66D+ay1eshPNN&#10;9SI+mQwI5FRK5jZ8LAf59F5MlZE8AQsqng70aTL6GMkeP0DNVosKq4iInhre/5nOWf1DHfg9sgvk&#10;dNSXMufCuUa7lBIaQERiKyJFmFUEAR5km1R1GouhmYyO82AddIvWe584iVT7SmbWlIpBZXalCDlP&#10;MTkXrPXMnHJ2ztl6Zkjhep+KiqIIaE01z/VzybPCnMs8zw0giSAX9s02zXuOhMYDMesELObUIDKe&#10;rLVQFYNyQcQID49AfvXdl5yxSAJSd7LPO8XwJ6Hr8T3pgwT+Yzw7/bWw5BJjRIUinEGyCmRqGsjC&#10;vQ+mqGAACtsDp1hASVUrLVQVFBhBrPNd1yFiSlFEmtYbcog4z2m1Whjjbj/cf/vt1+M4j+OxMgq9&#10;9wBkrV2v133fDcNwff1mf7h39nIaxsKpb/16ueiaNgQXvOsWbZxHRGkb503fNv7i4uJ8s9rfH8bj&#10;EKchsRrjkejN2w9/83ffLtr+MBwXi6ZZhLZtO0sWicj8/u//AwAYx3GeR+asqvv9dhgO93dHALDW&#10;L1f+y+6zFy8vD8c5pbS7G7bbbc45xaJkKmUHgOoD/pVdpz9s5P4g55C0XJ79+Dc+Xa/XAPCLX/yn&#10;Vb9AxPFwd3V1FZyrENOScr9Yatdv27bmaPM8L7u+pqLjODa+ley8JW8tAVgkgGJAxRgwVGPY0z1D&#10;Fo0jJSNSCmvJEjlTzNu7vzoe9yxps+6fX1107QIEQ2hjyeOchmFAxPNzDiEYF3zbHI5HYwxa07bB&#10;uE3btoX5cNiha8ghKo/DkIY9ATIrJ66eA8YYkFJTLiCLys55gFAYUpq394e73R1rDo1jbIypnWMy&#10;lRtlkYhyxSjVZYygqnUzF9WScykFFYMqkQUgY30R6pebvrXWiHBsvGucjzEbY1CUiU+rF1AJBNDD&#10;aUcIgjlpVqiyOCAFLfVlEtYGNxE9yt4wggFsvV91Xdd1t4m9dW3r+2V0bh+390Mex/XV5dmz3kDr&#10;4KTrgSgGRLQwI8AgMB7md29vvylFXZ+jOB+GORtUZ5u+b7y1jowav7PzFOOYJmTT+kWPrrPOe+fJ&#10;GGPYoGahAGfn/ctPzl9/8YzHQ9t1qaDd0c3etr30C/ENLs9oc2UuXzRX5wuGrIA5FdfwNsZPX599&#10;cXv54y+vPv1804WFs/1+3I7zsFivvvjyN2IqJev9h32M0YAZYjrpQhkMIawWfTqLyuVmGKd5urnf&#10;9n3jnHHOWUI1D1XUkxPpaQT6/7r0oe1WD+5SiiXz+I0PnR4AAHw421S55lghuLZtCou3Btqm8Sdb&#10;n5wzF2Z7qntKOcmwEdlSynF/rNyPyvCoByuYky7E43aGxyTV0Eng6iQkAlol4JmfHrM1XDFzOImh&#10;G36QLHmMZ5XgUVGOoOqcA4DdYW+MAdFSCioYwBhjypmIYoyFYyqxN6E+nDnOjrBiCUtOImCNQTCq&#10;SgTV7OmE/EzZWmspJwDQk4cfgRABODQeoDUmq8/DMSlmhczauKoWYMcc9+Nwl0cg4xS1aAIpwbRo&#10;GdQaCm1DgGSMVOqAngrMR0RT/atFZRFgkRRzyVlYhRWUTra3HwsFfRBLrE/zMQrWZxcMLrvQVrqf&#10;UQAtwiIlRt4dtrbZBFQkC2jGcZhiQSTV8tQpxljy3r769OVy0REgAQTnvffGuCYEY2m9Wr9+jSWX&#10;UpIxxrrQditmbtvG+8Csd3e7eR5jms42z2LM4xy5zI2zlshZCtYGb0seEfj8bHO5OdOSVQqktP1w&#10;l1hqz7MMExCmSe7v9nmS+zS8vX7fNO5HP359eXm5Wq1UsBT+5uu/CSEgYtd169U6hKCqzrlxiLv9&#10;dnf9JpfimqYJi34ROmlQzTiOh+O046Fo1S/HnNnYX92W9YHTgxalPPjw1r21Wi4/+eTFF198ITz9&#10;yZ/8yb/9s3/zky9/8urVq6vz3ntvyeScORdvbJ0jrtfrs7Ozzz///Pr9e0SsrLWmaXxoSykhuL5v&#10;8wl5TKoKyjWGFeEHOTXAameKmEoepnGeEysgWlXY7g7OUxvaVPLb9zfLbjw7u1itNnNKRvQ4l7u7&#10;3e32e+fNctlfXl60bV9KmWMahlEBlou1D6bvpzf7qWmcMeRASZCIDGC22rZ93TlExJwVMOd8f3//&#10;7vYdkjXkk+gYZ1ZtF/1y2cdcB8oIwiUV5lwVGbIPWGldREondhcANG2jdbIrKoDAICoIsFqdWYtd&#10;S1yGFLENzlsHWQWIQBzYSlOpwR4ADVlEZGBQRiDQ+ksNWkG1IgxKSGSMNdYYM80TIioQCSEyoBpQ&#10;R9gAMIJ19tOXq5//9RDvh/k4HQ6HuG86JOsa9AaAwDtASspOXDG+JE0UJrXDnCEljgLguQCjRhZG&#10;dG1nDAqi6zaSZ5COvHFdcF1wXT2Xs3HWhSAOwCigmXLZHYbQ4xQP48Db/TSV6cXrZ/+0+UPnwrKX&#10;s+dX98OgztQ8chim7fZwc3e7XC+unr2YMtztRjjvIA/3w04KpnJcdsu//7Ofedv823/zZ7fXt33f&#10;W3B1I8R5dpa6YM+WHZT8Ycii8xDT3X6/WHZny3WwjpSmFOFhBvafra5+vfB6DGCPFzMT/FoUqQk9&#10;n7KLxxLq1A6B4ixY44gCPYCHU0opT/U4ZWaRmoYyM8/zTETee/8w0Mo511a2PJE1+cFnMIQn6WgU&#10;BGBQhEdO8NMDoaLB8QngroJQrLUQgrFERALMzGhORLoq2whw0sTAB8HP84u+amk6CE0TVDXGmFIR&#10;SIaoKiySQe8bay0oxRIRwVpjkVTVegcAtiVQVSXQSi5RVRYituydFAZMc4yAYm2V6G3bNqA5zsco&#10;ZZICKkUxx5yURaxaX0rJXOrgmktWVXLWClUYlSCpsfIwElQp5AKyaGFVtcYY4cyl1Bv+tZWhT/xq&#10;9QnuwKF2iw6XvaoyQgEdOQ1xzqzzPGfHjXPWUC44jPM8J2cQgFQelN5AjHHe28Vi4ZyrrtjWCiI6&#10;Z7quO+aBOb96/cmHm/v1en0c9sNwbNv2sLvruo6IhuM0z0lEiELXnu33MaVkkJoQuq4LzhlULTny&#10;seu651dnl5uzd2/ebj/cgCgzu/V54SLAKc2h9c6aYMInz17dHffjOFb0+DylebiepklYf/T3Pru6&#10;uqoul4vFgpljjERkXX82rI7HvQBb34ng/f14f7/33p2fn89RhD8chllVFT/yI55Gr/ps64L7lTYC&#10;EYkW5pzS/Jtf/uj+7uYP/+Affvry5fNnL89XbrVaMXNJ2RjTNG3bNMPxuF6vr66uvvjii3maSKGK&#10;kF5eXhpj58n6x8lZZoJsDXFJUEenBR73iTFmijMRlcTzPBcRQxaAmLnv+2fPL9frPsVxv7vPme/v&#10;d7vtkb0xFPZjut2P4ziy5MWivR8OX756XYrMUzrsB0Xo+2W36K31oYG2C946iXkaBxQtqrmI8ak+&#10;igfhO2OdKaXEoohSOMZcgNB1nXEusqZpquLLRGQNWuMtAiIeqy4UotboRR/PrPqUCY1BUlEQQMFc&#10;YBiO8yjei+YypJiNLTmHpjOABdFUf2ZAVUX9wQZ5+k7rcL52hwS0nrsKoEhVH0MBuOrMCWfJViDO&#10;eY42q4hvTLeAGcW4jFZDi/1CFObCM8s+D/txgsLHLN9F/eZ2OCZitSgIIuNxEmBB2R+H0JgQLNnG&#10;qOgoAkLWAmCeI5TcKDjrQkPNovfrVSc8l6zG320HxWuzDsfDlBNqpjHjJ69ef/6jL04K6CC/fDNs&#10;j9g0jTDOc8rJzFFiNMPRffXVwDLPMY7T/m43Pzu/GIbB2fz84vI3f/Ll7c0HyYmZnWkUCnNJKZXi&#10;29Z1bcMl931B0jjt7nb7rm3a0CxC6x0cJ37cLL/ytB+Po1/fOL+eJj6Sgp7uOwBgOf07GXS1C62c&#10;ciQiBQUEJDCWjDVknHVY9hEfJm3GYA3nALDZbGraV3sC8ICzqCARfTIpOPVgQEn1cYlWHIWI0MOt&#10;1Uj2eCOPB/jjDq1sMxIU5VIKazHGOGeJqLbWVMQgYtVIq2m0Id8okBjnjG0foSLOBeRa1SkAGHLW&#10;2upTXzhZ92j0p8aSiNjL1VoRSimswqpFuKRsFJyCUe2ahsgqV6oTl1JK4iS5cMlcijBYBNXEJXJh&#10;YKMQY5wUUinOmBwTEbUPnlWPJSd+pCVKG4JVrGRGNJSUpxgP+rHP++uL4FfiGSKWODSLRde0AiqE&#10;QkgZGXJrVzpDCKFtG4uis4hUIW86sawfLiKwjubhKNk7F2prppRkkYJ1bdtO09R1q2EYLi4uzGzG&#10;cVTgu/vbq6vnIQRCtKYtpdzd3X391Ru0Jse06EMIYdl3beMIBEGa5XLRdstFJ1K2d7fbu/uz1Xq9&#10;WO5UGHCKcZqm1fKide2yW/p1/+rLH19fv1WdLy5WKeX99l4Fzs7OhmFYrVbTNMUYb29v68R1sVik&#10;lOZ5nOMIBDb4tl2KGiL317/4WkS9PylyEpFxVoQVfhDHHrcT/VAz7HG/iZT7+/tvv6X/6p//F59/&#10;9ulqtbq9vt3v959++iki3t/epZRIoSrQDMPQLbyqHg6Hw+Hw4uqZ934eq/W7KSUxMxkwamI8SaBa&#10;ayv6nISfIkp2u3vnAiqJorUO0UguOfPFxQUA7HY7a+DFJy/b0L1/d/PtV99o24TQl4xNu2y7FUtG&#10;KqL49s27tm19E9brTeZCZKZxvr/b+rPzavTMSR0ZF5wNAYCSKADM8ziOs7Xk/cpaIyI+9KVIiikV&#10;DX27WK7J4RzHJgR6WNkgKlKqapc6hMokL3pSXAMAgJyKIQKlxiOCAZTac2ybfhx2ILzse+Ot5tka&#10;0/qQCwCQASMAhKQIRlEAigICsIIAAqBBAiRBreYSFbFc1cPoJBlTj6sihlCqPGkREUk5x/z+vlku&#10;resXczgcy/7DcRxFRgYqMqb8Ybe7Oey/v7u53m7jMW3HdCP0lcqbNI/WNK4xRQpk4wgRU5qHyc68&#10;7E1ANCtsFFE9Jo1THCCD73Hj2vj8fLFed5uLIZf744Dk7rbDcYjX35TjYVyEVecXJc5d442z03A4&#10;zu00D0S4XGZjXIyJ0Pf9srDb7af7HYYGDKWb23ei0/nF867vuWDOPIxz3/dffvnjeTz88ptvixrV&#10;CvzLXBJh471tGn92fmn35jYe9ofDbbAX69Wy6bx1j/P4p2n0YwB7ejQ9xUY9HvePtUsVN4dfv+hj&#10;FwQfRk3MbMzHtl4teuoPr6g/VQVFIhtCqFJ2q8XZKXjgE5Sg94+K9U8/6pN4+xCiHkbjSPgrd/Q0&#10;8j0NYzWSCXJOeZ5nAW7b1qNj5lIyohBRpfEAqapWivpxGEsW55xvHICkmBCxXfQkDhUKJ6mq6FV5&#10;bk7ginPOWauFUcEbK8zWo0fEHAwWAVUHZFqDiEl5nKYRfHFUhEuZO2/Plm3jjU75BnI21IoXQWZW&#10;Yw2gEYpTQbRElJLkmiOyTHkw5mO8eeQkIqIrjIGapgEqZZz5mGwuTRFrkrXWeW+CQ0NFOJVShEtG&#10;g0YBJmUwahyRIyIAuz4MsjscyQgF61pn4qvDfAAAIABJREFUGn/RX2GEy5er7fv3xArQ7u7jV9++&#10;t107Hu+asEiZs6CzHuIeU/5k/YxNwLAYYr65vpvnebVeqPdxPH64fn/27PLZi2eLixaCjjxYb0op&#10;m8tXf/31m1W/QQOAseka5wlArIlXly+dM85Akj1PuFz1n33+2uBKOL99M2zvb6d9JlocB53G495K&#10;sC6gv1icx8OAZvrRlxeCcNi9f3kOxqzjXN6/f5/y9Pz5xaKBYLrvvn77nb6phU7ftznl6++vd5MG&#10;b7uwNgb70C+Wm4t1GDYJSvfVV9+oDKtlm9M8HCcVcdalhM5aQYkpFhHrTVVRs43sd4O1TWOaeYxk&#10;bGPDOA3LJZ+f+X/2j392vnFN6Eopn7xYLTvDZZ6mCSStukBEUspxf7detpLK0vv/+0//ZLnqvZXv&#10;373zLhg0OU3ChUuM04yIbWOdhZSStaUqkKnMOU8sUQnQIB47UWSVmKIyd94tm3Cx7EXYOSdinPPB&#10;LuOch2MC8l27rloDq1W3XvbOuZqHHeNRraqMVpI3RlKakrL6dd41xWel250eDnHRls2yBCsLXow5&#10;IhfnXCz57fUNABhjFq8uLNrzM1+zIeWRZ3YiaG2FrCuCECm6Km3jrWfmIqwiSIgI9ei06pumy1Ai&#10;Z4CpDRZdybqnxfEnn37CY/rw7hoLhNBOUVPJYWXjyMZQnSgogvFOFLyKNZbQ5syqpIAFTST1UsgQ&#10;FiEwxtlSJAMvFqsc3wubkk9CN8abpDqVeUhmeb5CUwpnFpPUg/Xv0373/ubq6moyuuv9n/7y9l/+&#10;P39x8GFWPOwGQZiAR2G12BJKmqJobJDn0tnGJVdEtzrqZK9eXrx1d4GCA9vYsAr+GPfvy14xYLuM&#10;sr79anShnF+R7/TPf/63F89+mmO5uz/ETTy27zdL//zyFXL6sN9Pk/3l9++cM/i+cJmXfXN1tlpf&#10;frb60fPbf71NM/78z3+xOftmvTZ3d9f/4r//H6+aUAZYXlze7u+Y8+bl5mf+97796q9au0wJfegV&#10;8nF77EKzXq85x5dXkmZW6sH3w0zffX/dQvzy9UXedElgyjJmNsZ4T8gpzkPbnT0e7oCookAICubB&#10;E+PpCL9GoMcWHzwoV4lI7eYx/2AyjYgpF63eC22PQHOK1d/FgRIoIAiptdoEEhFhac5L50LnNgTm&#10;5vruOMQomTPFmPu+PQ6H5XKZU+q71bDbGeMSjEYMibFCWGguCOhs6Eu5mUu2JhSpPrHStE6tKFFO&#10;yupzQVFGa8HK3eEt8GqcRu9N2zZt54h0niZjrIpdrVb3H24Phw+fvHzZ911E2pytoNpHnQIoNV0L&#10;AMAY0AqgoGGnChQToSHyrZRjiUYjcFEUZguW8IS1sWTQklEwdapIGNA61UELAJACAdJDxsEqpZSa&#10;4hGSfCyfRQsDopKeTCIAqofbR34MnihENeBvfBARBkVCdYbAQ3DE0heLiCiokVkyiwAziax9532D&#10;ziYpKSURobGQliNHY0wbXBsa0zghnaZ55nwW1vM8q0iKxRrZ748ppZwrq/9BPgfEGNM0rmmazWZT&#10;ijzqsM3zXEpizpdXFyGEYZ7u7u5CaFN1DAnBhu7Dh7ub8UYYggtts2JLuWRlOB7G0LiucfNUgicp&#10;etxPHz7cIEiJaRqPPCdDEKwjBPP/svVmTZIl15nYWXy598aSGZmVtXVVdzW6GwQbQwLDIcFZNUNJ&#10;plfpSWaS/qVepAeZNJoXyUw2Iw5BDgmwgd67llxiu5tv5+jBIxMFjtLKysKiIiuXcD/u5zvfYmzJ&#10;cUolxwKAznu2hhGbpgWNbbt4/uzi5cuX09ynNM1h9EXnOQ79Yb/f7/f7s+Wi/mK3U25b7ywRQyq5&#10;CB77+fvX77768o2qXj0+22xWClE0GGO8dyJmmqZ+mnOJgPWSZ6y1U+iJjArEEpEKIhWZkdKzJ8/+&#10;9Of/+A9+/Omj88049o/ONs41/IJ/+OZLS0zO1WF1TfcuKZc6aBbx3t/d3R0Oh+fPX5RSukXTNMF7&#10;H0N6YOJaaz1wKWWcZ9WTsE8AETHZrIQg4q2lxrbGMWIp2nXtNE23t7c5l7OzQ9u2bdt+/PHHu2nW&#10;E7Ye9/tsjGmcdc7V0DJC0521TdMpmLIfiablovHeF2Frzdlqseis4TzPhydPntucvOYMmlSyFES0&#10;bPYynzCYit3cJ5L/7pL73u1bVXOpNDMkJiAsqqpMVE3cQpZSV2LNiCKyJacvvvj78XD0bC7Oz+wC&#10;CQESNk2TYtR0KnJ4sq4/dav3nh1Epu5XTCkhUMwJERtCVaiwc8lafWVVFRFUUAqUou2iM84Znq2B&#10;zYIKIUqIQ/r+uJi//j68uTk6+9XN9qAYkKtjxBzDmEpCFOJSAIqqIJZkEUBTLnkO0QygNhQTry43&#10;qGYK6RD2jWPbsldTdkFzAB1zSefL1WbTHeP89Zdfff/9NG+jaLq86hTGi4vlxeLy8vxsuXj0H//T&#10;u+++foNYQLPkedH5d4v29ofdP/6Xf4Ra3VvTcdeXrNPY/81f/+Xl6mfHKYTteHeIqGokLRfLP/2n&#10;f/6rv/0BMDlnnPcVLgYQ58yCcb1oD8s4TrHkfBzS9mhvDp33mzQHVa0k+xijgeKcfyhoAP8Q130f&#10;Lnp42YPj6/t/VznK+53Nw+ubxtVyl1Ii5IelBXpq2vTeb73upjxDUswAjOSb5ebcdkXA8tv+WpVV&#10;TnbqgEIWjGWUxlrOKc7TCERkCUrIIiUlhbmmbQIpIgCpAigWYAEqaBSKVnsEUAKBklEtWutVMMSs&#10;Csa46lRovOlgSYYUgS3BiT4LWA8JgDraQURARRWt+VJQkI2iKBZCB4zI7L0jEMkpSjKkgAAxZ4ME&#10;cDKYB0UwjIYlpfr7YvjdBC+rVFyVFIDQGOPKfSeM/NA1v/+OUjX7fa8NP1E82CQpKWcAEINsTlSO&#10;VaoOx1WtIB60CuA1qjOKqCzo1CACI4BIz2iJDbE1xluXSFKJmAVtieNk2IloIbjZ3qWYRdTVZhyq&#10;O75Yw13Xtq333g/Dru97AGjb1liqWx0A5nm+ubm5ublp24UzdrVcXm4uhjl6Y6NkEAUsAJkNWnaE&#10;LqXirSW0KWTNKPmwvTtMYzK2lq7EgMz2ATpDBZBiQBHBAGhKWYprmqZbrlcXzOb6+vrQ987Tcr2O&#10;MZUiOUkMs0HyhlfLZds0rz79ABiG8fju+vrt9Zvbu90wzDfXd9v9O+/9YkWb9eps84m1P1ku10T0&#10;V3/1d7e3ALuUc6NgTtMZwRTBmqYUBSjOM3NpOvts8+RPf/6zf/6LP/vg+RPIIimyShh6JntyrquD&#10;GZEQwjSMMUZnbCUHNk3z9ddfi+hqtQpzfk+nWWnEJ2qT93acZwCo7QsRoaKqnp+tALGACCihkkKa&#10;xqkfm8ZW6kdFAlNKKmitPRwO9VuSkvscEXHRNovFol000zQnRuca65osaC2vuq5tHABUkudi0T65&#10;OmdN+60McZhLCloKY0EoWghJUd9fwwqA96XkYWD+Hluozj8C1REZYlFRkDreaDtXFJjAGGuNxSIA&#10;7H17ubls2M2LZY5zooIdXV5uCoHuyjxNIaSa5PJQGb33KhLqrAOEANgaY5jJllLKOCJiTZTPOeeY&#10;cs5ak8dAEev5Jymqbw0xt957U1hiw7o+7z70Zlyst7vjt8fv7wBeh3SdBYjEGPE4pTQKKhsi1qyo&#10;aoikRMMMRUvJRbH0+wDuOB9jr977LCXntFq5J80ZRdj/cJs5na+4WTbPXlw9/eDi9fX1um3W63P2&#10;3WJpLx+td/u3psFls1kuNtavL1Y5PJq6pmkdEUpjjUpsm3Y+jiSFSnj6ZNX47uJyoUVyGG/H/Q/X&#10;d9vfXvdDbpwnGJ4/ap796MP9br6+LiJlsWiJ68VD2s5hLJerNsaypelwOPRzvD2G7hA/fGaYM2JB&#10;zbkUVWFH1rv3R8v/EKB7L0bxYaRE99FR9fSqzyNixRjr42rfrP/AoDJnQs0lh5BSKQ0rM1dblvrm&#10;1v//h29vDFnnnEQFNilLUg0pppBLztM0gwoRlJLGabR5jmGpXRfnMkyztayCU56L5jQLR2XS+/AB&#10;jSWPczR2kgI5a1W9qhYkBRAjOM+zqu26LqcyTbOqHvZzJsS7vRYhkGGMtvrWoD7Mcx6OjBM2CxEA&#10;5HSyIRFVqpfD85wzoVjLqCmmwCT3GZhFgBGhViEVRAOMTCWp1DOMyCEzUlHNpcB99JwlBibDrlUl&#10;MhpzfQ/e+72rqhKbOnh86KkLnOg0KaWprh1QZmZiBahiHWBCayygwVPk0nycwPBDKrQ31iOjQj8M&#10;4zQfd9FY8K13jS0GQMV6yDEuu5UUBrJDP9ULC6iK5nriihRi8t5XBLkOmSq4TAylAHNz6I/G2kxQ&#10;OT9+YRCxdb6f5vXZsnXLGHN/2JcUDOti0UjQehA643OOUjROebfb+bYFNO7kMG6cs5aNgsTQd03b&#10;dgsCKFmTlHGe5hgcbYzREKd5it9883U/HB4/frxanR3HxGTbtkthjnPo9wcUbb093F0/fvb05U9+&#10;8vkf/aPdoX/37ubt23fOmVefviSitm2JOOdcO5J5np+/2LQLOrtcSuG+j9c3u2GYc6pSeo+YGcka&#10;KTpePd78i3/5p//jf/vfP312hRp3+5sXTz8jgN32sN/vtcipqqrGyjTKWYuYxtzc3DRNo6rDMHzw&#10;/GXTNIZ1mvvynltrdQEgolgyACATMwNkSbkUFZHWOjLGkim1cy5SZwt1qy+Xy8Vi2XXL7XZ7t93u&#10;93tkU6McrGHUUkoxhN57YzmllIsMIcbtPqWkQKt1uzlbHocwjUOYxvXCLxYtq0tTHyBFSQmkACaR&#10;rIUKGiyA9qH0EADqae/9bnaoAO8bzVBBQsDKG9Ms5XTrtFJERIHQAGAMpSQVh57X66dX43D4+7//&#10;1d3x1m/OH63XOU7NwuMdZRVSUDwZ6wCTa5scIqVEREBknG27zjTeCMUYMyBI9m2DCuPYpxSKAoAC&#10;KhGTIWSjwEW4n4MxeJjNE5t1Hq3mD58//eOnm5wW3799+2UfXk/zVsvAbFOxzpHVTFiY2XgEVA0E&#10;4gxxcd60UbI6rsANiUlDvg190b1qQcrz1FjUdePiNIgLF+fn643bXC7P1ufjpJ//wU/+6S/+4kzO&#10;F0t/vlm9vXk9TMfFxWIuATN98snLj14+/vTly0ebjWO1hMPYFyjf7L5+BweE+Eeff/bRx1dPn2wI&#10;/S//8lfUuv0w/fVffzfN5tHmAmAnyV3+7Ec/+uRlkfnm+i7n7NiISJHUdQ0kPet85SLMoR8THoPe&#10;9fI4FDKucRpCyCE4b5itgvkH7dfDh7yXV/V+r1bBid9bMPf829oePHxK7a1DOBUuMhbwVIWOw7BZ&#10;dswJkbUW7lNvjQa7nHKO5XA4Wu/mkLLC4XC4urgkxdVqdXbeLdcLJJ3GYIwxar33AOsQNv04b3eH&#10;OCciJ6IikGq8KRGgaABVMbaoqhSsQltVg9UgPM5IKkJMrlv4y8srRPr2m+/3xzQMA2hhZimDY2MM&#10;55zhofGCB8maQiVFIt73o4BMNW5t1S7Gqc85OgNFokg835yZ2scZ5trHIEARQUYlRMLKgkcFJjL3&#10;xppZasU5XSicdUCGmdk6CakeYPWdyPfpPgVKxXzpwTJRFEANEopW7K7U4DbmAnqo5iJIhtkCGWIi&#10;ZUB7uYKqSU4JFZRMFoBUFl03KUwhpDGwqjW0aFp2FkpmhdY1MdMw5GmKAEAqqkUEiRkRc1JiMPZ3&#10;/r/GGATOOecQVYsxVFD8omuaZrFehTHEGOd+btCYprFsrGXQYggUMiE03mRQHLWknFPNKfbWck4F&#10;GN3JjxUMsxJGLSnFPEdvG/bMwFJyKbkUkaL9MO12d4i4XC5XZ8v1+YqZb263fv2oXXpU6Q93/fHQ&#10;7w/jYU9E/vr2t7/97fLycnV5KQp93yPAo0ePbOPatl0sFtM0vH79+nDYAkCMcbFsmGl1BimC6J1e&#10;b0sptSipKhFYwyJBNDz74OKf/8t/suzar37zRT/sb66//5Of/2y73aaQjsdhcbYkIqwEEAVG8tah&#10;803TvLt+/eTJVd/3iPj48eOUEkK1Qcn1V22tBThdP0NKAFC7tOryCSKoEKeRmDPqHEKS4th4dsvl&#10;+vz8bLvdjuM4TVNlLtU16b2HUyRm40y1XMu1Iljriagg7ba7qR/W6+X52WrRraaQENVZMgZLCinE&#10;cZyLwyg5omrBgloj87RAJVYx3kMT8nua1nqG3Ut+HqjYRQVUUBUJTUUlxjFmgQyKkJkwhZJyoSTf&#10;fLVDleubt1998xU62DyN7c04l/RRuwCALMUCYc1/uKecJUKp1LLqcOZdu+jyrJi1RnHWagAAOSZQ&#10;BFREJEZmZjKEBtQIwBhmT1yaEqe5FtMs5av+8PXxcJN1JzoBFwWdZ2+Zmaw1NgugoqpFMSiOUgiG&#10;Dea5tJ0ndiGOLbhclBsc7nZY0qJhkBAcpMtzIaKEpLmUYQ7DFIqKubx48sc/++kyIRMtnH9y1fVz&#10;v53237y7BQbj5kfnyx9/9vzJ4oxBAGSWFQDs/34i+s5Z/OSzDz7/w5erZUO42N8N5mLZtu+G4zj2&#10;pHNB3C3cwlr34sWz/X57e7Pd7Q5N45DUN2QtaxHLtOj8KsX90Y4jHueMu/FyuX306KJpmsPhICUx&#10;ezImpGKR3oed3u/A/kFzJr//8YAi1B1XofiHF78PQj5ghg9DNWOMNY6QVUAVSpF8jw8vm9UwT0SE&#10;PDjfTnMkVSgSptHY7vJ8fXl58fzlkyxSWe+sh5y0aS9E3a9+/e12dztP1tkmpuGkruFIRAjVQKQY&#10;q/f4HyEwIiEYAEjh4DwN/TgMQ7donj17vl6dH/b9D+92cbZVFCkFM6sxEKMYt6iHVs3wrBVYVQ2t&#10;AKBmfQAI6ilWfnI3IUyAYgynMgOK4a6en2BOWRCnLSGqpWQJpTqO1BdYYkIU0CSFkapbk6FKmEQA&#10;QAXftar/2X4GiDHiPdutoro123BlEBGTlJyL5KyYlaiAzoRE1dOnMFK1NyAFNPNJi2DJsUHgHFLM&#10;cb3ctMblrkVN1ppm0bSLhp0dt3twhtlixpvbt9McS858ylgqxnpEFMnMtnZdKaVaAaWcpFHM7Jw9&#10;hEERBKBpmhwyI83TOPb988eP3715d9z3krJCXi48MwDmy4sNYYkxhjA5NmqNIXdxvpnTbExtMqRS&#10;dKoNuSrMoZDMWrSUUsV6xvkp5eNxKBKMhc1m432boh6P/bzvY5ssYggJRA0zg0rJw/4QFYKyXW78&#10;olMM/XE/Hnvfro7Hb0SEGZHUe2+tIZJhCIhkDM9TmOc5l8hM3vskSSSyIcCikM7OFh9++MHLlx+4&#10;1vXT2PeHOYbru9vtze3Z2dnm8jyEAJUJK1p5n6331tqYT54Od7d3Z2dn1tphmKRgjDFnQaxsYGA+&#10;XXcEQURyOV1FDTMY1FJWTZtU+mkap36eojFm1S4b5+F+lhBjdC475zabjff+bhjneR7HcRoHbxkR&#10;QQoA7Pf7drFcrs8RKUQJOSGB9+Z4OIzHngnON+vVsskxhnHUItOUY8mJAZgKQq4Ip5JI7XhY6wy/&#10;nOSrfK8JeVj9cvIWqi7lSsSGjQDXi3iOqoQKmiKoUcPe2cb7drv9DQFO03S+3jSrdh7S9vb48sMP&#10;07yPJYuIMNX7fFYBOtma1O9BQbOeRoxFSgYUREAGMs6wtTanWGcQCqooSIRMgFaB20UTh+MIMS8o&#10;F5mivLnbprt3vznmd7t9Mi0Y2xJ7yhrCqrXdxRlLxpSylLZrF01rqYCE849eMNvt/vj48RNjuN/d&#10;Pn10gSC//M0XRsMHZ4uPnz11zvC6C419c9hCIB3DNh9uN5vN5Suya+SAzIZjCjmrGMBV1w1xAFXv&#10;ndLBtdh6ZMi57ikVZpMi5aSusau1dwsVjJZXz559cFfGhm0DkjWM213R/sYP12/vnn/y0fPnz9+8&#10;vjvsv4thYgMxAjNzsQpomdrGLjrXD3acy3Y3vPPaNM36rGs950IEWoqmXN6XAunvC58fjq4KHT2c&#10;XlAHYCnVl5n7NKsH+Wx9koicc23r64EXUi4iZHi5XPq2XVUPM9UHlVj9cv10mMK8vtgsVovzy/M5&#10;T5aYUCwba9B7wwattePxGHPRKAsbjv3YLi+sbULMvll+8Oy5ozbEGwABFKKa0smgBEA5R0C5V0Iz&#10;ESNYRBa9YoPTfFgsfM4p59S0jojWq8Wzp48tG8kRAGzN6S65bR/VWGyFasuTaoJaYzZ1yAySco45&#10;hZSilCJ5xEVnvPHeFy1ZSo12YwCQCo1XhighqKaSYyoFVVXrKOtE96jifEO/UxgUmeNcShGgdtHB&#10;eyzSh97L4O857xVXss8ismZQ1TgHCLmGkaECi6JjLYAiiFqw1O4SAOYxVfy3tW7ddMpECoTY970l&#10;dmwsMRsygJCLAi7bxtgWyaqWN+/uagCjQSUCjapaAKq2nLquaZpmnue6dJKUWmGNIWMIEsac8/GI&#10;SCDarboyJm/d+fqMiMax11y6tr68EBRrabNZD32vuXjvQCXEues6o4a5+sRX71dAVWAibELRMA9a&#10;wBhjXVMQUikhRtd451rfNlOY55Cc69pu+eUPdyo5jkMJ07I1jzcb601RZbAp5e++ffd3X78xjbu6&#10;vHjx9Omj87P9IX/3zVdv3v6wXi+fP396+WgxZ93vh91+bJsFmWYYpmmaTlUYhVhVtfqidV37+U8/&#10;/elPf2otx5yQIatsHl28vX4DAGOYV9aFEGpfcmrNjalXgdvXrzebzTRNwzB8/vnn4zgym+Ph+LC3&#10;ayv2wE1quvZwOOz3+zDOWkBVJUlK6dwtlMA7u2g7BC6lHPp+l3feIREtFotSpFYBw+Cc87mISA1n&#10;iloAAFWIKIZgXZeLqKIAWuestSr50MdhGMjgetX5xoV+LKUsl2uJM0sxqGIoo1LOAGCIkyZ4UMkg&#10;1mP7/cr1u+JVzd+UtIo6gCpEM41xmkIcCzsbpYiO3vsnmwURG7ZnG766ukpxAwDrs7Ob/TZKWXb2&#10;uA8pJblnbBcRVKV7sbMgKCEClFJSziEnBUcsxBYUTjd3NpEZBUQyYFGtYA4jGgTGe3AFic5X9Pab&#10;3HsyqkHmINHblTHeMDuyAOlZ0yyuNgsEnEMUePHB449fPWmcjv32409+krJcX99+/PHHjbG3r79/&#10;9fRJY81Sjs1w/o8un/z48XMwPC2bX4/77fUbyN4ITSHM8wzkrW+BDwU0A1tvEXxJYix7s3K0QGVk&#10;72znzBKAoBg2XrkgUMg2FQaiKQxFzxtnYyqr9fm3v7nJx3Fh5fnLS2PJOhAN03Yiog8/fNUf02Ef&#10;tne7kmMEGfrJGlOzl1tvN2fLECXLOIe83R8Wy7uuMXXjH6e5lAnt78KdH9799xHCch/VC/daq1oh&#10;mfkBbHz4p4cHdf1Ya5nZOYOIIYSQ8sns1BpL1DRdjDGlmHMRAT1lW4FKZNbHT87RPXr2/Lnz4Jnj&#10;HKxxgLo668izMSbmkrKAMvImzcpmbVy7WHX/4rM//Ff/7L+QJBK3dcx/6tqRmT2hjSErZIUEWACE&#10;yBBaRFZqAfKx3xHLl19+Mc8zInSL5ud//OxnP/vZ1aPLEIIlBIAUZ2MM20tEBRTVIprqMSaaW/IA&#10;1esj5hRSGFOcc84xHImMsdY4j2xzzuMUTgMq5xq9d2RQQpSSsoKUByHLQ0tbTVQJQBWqHLWUMs9h&#10;mqac5DAN8PvCt3qVWJqmPlPLtzFkjFXVBQOITAolRFNO56UgcqkTMhFQASgEFRBddp2IaJFSYlYW&#10;i1TUFkgqzLZxzllkBGAwxMaYlr1r1lMGBT0cDiKgqoyERKdzHgA0V6PMpmn6KT5MR6t6SQRilOVy&#10;iUTTNAGgppOfCjO3bbtYdDnElKNlYiZmsZb3u5u2ba1ltma1WqSQY4yWcMi5EtmAwdQHhIDItskh&#10;5qSoYJ0lY0LK/TT3fQ+oi8Xi/PyslJKiIKIqvHr1o7ub69eH/dD3npdEZJhLCApweX4pU/juy2/u&#10;9rvxg2ndLVZtd3tzHPpI6NvmDMEfD3OMc9+P2+1Rz61rOMWT8rHkMs+Taw2xWscgcna2+vzzzz/7&#10;7DNEvL6+mcJ86I8ffvTsqy/fPnv2bBjGlLMjw0g1NDUhmfvgosPh8NGrF99//23O+erq6puvv3vy&#10;5Nntza7iECf57Xt7uOm67Xa73W6HQ89oHJuUSphmHbeu6bj1i0XXdO00zLc3293t7vJ8WcPJUpqn&#10;GkWGpqZI1Bkbgkq1/JBCRC9ffGR8o2zHGJDJgBPJ49iv7HK2Fgw65zSnYTxihtVZd5iDFhDQLCVq&#10;qdwwRFyuO70XF+v9tAB/37vhHk5SVSUw98AEiUAM5XAYD4fD9t3sWjflOYSp6xqMj4dhXbBfnMOT&#10;591hV6DIjz99/rhf/e3ff/H6698YOClGgSpvqx6TgKe7ItW9Kg+GOAgVtMw1aQwhl5RSEiDB2jGU&#10;Kt5EAESa55lQjVky5zmWKRV/eXl13uC8U3uDbhkjGISlYQPNB6tld3EmMRx2+4Lm4xdP/uTnP120&#10;dHf3g8A8zAF45/zQsLW69dSubPM//Df/pb3Zvch2U2hOaVquJ8o+CVN71i0JIiLHVOagMWsBHFPZ&#10;2A4AJHNBsLjU0oQpj6PMSxQhJLDUIACqEYBFtza2EdB9vy/wtMVuV/I45/kY4jgsG/4nP/v0k08+&#10;eXR1+fXXXw/TpKqPHz8ee/36y3fzlEJE1TnnUkSYlR06Z9bLxRw0RlCZx/mw3++fXJ5vzi8V5O5w&#10;DJpX7ULC/P4lBu+zIPCe5vPQWtWF8XC5r888WAo8UDwqUeDhU1LSh/hyEZGURKCoFt+mlEIID9Pl&#10;+kUTZDZ4vjnrzpcvXjy7vX3tkEtuseCcZzaYS8455yQIBq3FvJAUVfwctYD85POP/ut/8Yu+HCj3&#10;gEU1iSYRQTDMnskZ7kSjaBCda+J9Vd0OAAAgAElEQVRzPcNCukCSnGdj8d/+n+WXv/xlCJMx/PyD&#10;1Z/94iefPfs4QLDAGeI0j23TCixPDlcgCqkmvYuI1QAgjAqaS4o5jimGnKOWIgWSCJIxrisCN3d3&#10;RllUNbfOMdmcJAYEaBrvSmeA9tvjlAFIraUz71zMfc7cdiLReAtF01xDXwSICmWqpgaqoppSgnta&#10;Y6/0/kedghhj2JAiiDN8cUa5YBHOigAi6dSVVxuVXCpHIN5NiKiEImnqgzTNcrnsLlaOLRNIyaEE&#10;Y6htFkrcxyJ6nHMpuHz7bhsizlNqrMOSBxXrW1TglM/bbtE5ZaWV309HNsyNa5DncQpxKhoVdXHe&#10;OTauaYb9Pk/h9Zv06GxDXfEUnl6t43S8+2HLzG+3049+9KrfHz7avFBRg6haprFvO7e5XLdte760&#10;8xRDTt77tlsgYt+PKuk494hcLIWY3m23Yx37iFxff391dWW6dbqLIYSUUg2TROlNY66ePd2cLb0B&#10;540xhtoWmpVg098dp1sBWb5+vZ/DL999fP0nP/k3qcivf/13333/Q4jl8dXzefa31/0+9sJ2YxpB&#10;HsYwTVNtlZf+TKFYU/70z37+Z7/4+QcvHiOVw253sXrk7ZM0Hr754otnV5fHd7cff/RKFbOKiAzj&#10;6F1LbJhdzvKrv/0CG/Pbb347Hg/PH19df/edZzpsd2wox7FmWh77sQiisbnAFMvb334xTRNE6vyq&#10;mnzHPGbQ/WE+p8Z6XBjXT72F+MnHT/qrxXJzKSJxmjMU1NL5tms8I4gmY7FbdNbaaZrC4aBEXdc1&#10;a1XSoeRDihFo3XbOGckZzPGiYyxQ3t3FrAyQAd/sjiHNBZTZAvLhMN3s9uT8xcVFHFINj4Yab18K&#10;KRlj4rB/uN8AgDxI9cuYQnDOEeT1qsnrTspheXb+wYUtWaVw34+llA8vn7Succ44Wvyv/8v/Xn1Y&#10;vv7uLZEZhqnxHebNb391THH80cdnrkHVaGwTckoqBUFAJRUg9t4ZZlLwKkkTn9hVuRCKIXDGpKig&#10;vlmmXAy3zHacxvPzc4GwXLS+sW1rNmdLQ/s4bVdXz2j9vH97PLx+9/TpVXexbtP80+bFnz/+MG4u&#10;/zbAB2CKteU4v/vlt+588//8zVdzpGm7X0JJf/OfHMQic3odP/3DT5fL7Jm4zCnOJQtGv8zuw/ax&#10;rPYtLYawoLyMYSz5aPXOSe/MygA4gGTibGEbbyLctEholbgwaYixcz4XCAoFIIx3Z4uuv8vh2Bm5&#10;itCAluvb12/maTIGOvyjX7z86FWX8/7Ry49+88W78w/OVPPT58t//a/++N/92+Ovfn1r2+V2P1nX&#10;n606KyaG2RZ8tF6lCH0/5mj3+/DND28L5EcX568+enlzvbv54c3y4kJFRQpIttY2zgNqznnOSXMR&#10;kcpINYwAoqRd25yGYUwiAlIQ0RAqJCJCMCVpCAEpIKp1GCPU4BUQ8a4Cl8USzmmMJWaNisrMyFhH&#10;SoDt0+dP5iQcUk7h5ZMn6XiASDNbV8zd3e2rT19551glFTVIBbbdGeyHu+XlFTlHaAtIR/7t7dtn&#10;z56pKhOmnPb7vWmNNdapFbRRm7u7dHX1FEQ741UKNPN2f9ca1+Ei7sYn50+c8QY5r6FdeARo8oJN&#10;B5LPWdvEkbJqESiiRZEUSMkDidO1alGIAgF5wkbZGVEfe7CsOc3eQY79MPaLcDQggIASMxiuBiPI&#10;rMQCUhiRiQopkSHCGkhbYXfQyhQEQdGowt7SSZ36u7G2AkCFKJVQQEQEBFQV4707cOMLqNyn1xhF&#10;i8RIQkjVxAuRVEHUqaJorL4DpVTmdEqp7/sxzJv1hlANiCOo3XdIeRynxgsDpJRrlsppJgdaHetU&#10;BEC8d9Xc77jbp5iBEJVVAZEIjUBBUudt5UbScp14JsBSIEUIIVxcXGy3u9VqdXZ2dn55/vTZVT8c&#10;dJAwTzlFx+TbtvGNZj3u9mu/FoSYcj+Fsj0WhZTSHBNQO8/zoR+Px+MwzWFOOecCuNmwt8hYUBNq&#10;KmkqCXIczy+9a3jplrllA9I13hIK8dvdXVa3Px6SFOc8smy3x3Hqv/m7Y0oBsCwWLTPvD9vd9nBz&#10;c5vNSGjbdgVA9VbRNM57V3T6+c/+6Mc//vSPf/b5ixfPQKI33lr2zpcUu65ROV8ul3FOMZUU0pyj&#10;c67SugCZySIWkfjrv//r1aJbd23Xda7p5piSYirApklj3u6ON7fbkJStVcE55UN/vOeFUoONtbbp&#10;WrZm5S6IKKYE0xTmpICLdtk1Lbp27Psq5m+cN9bGnHPOxpgHL1S5T8Eopey2B7RpEjPPUVIOyjMW&#10;yri/3V+sz589frY5P0fiXX+83t3th/6w3yoQN866BkGdIQCVHBdnbSllGvqKbHtrSikphnp61Vs2&#10;vGe4AMptd9Z1XUpJkgF2l+fPLx4/03FA5N/+5ts///M/jzE+ftRK+eb76/DmhymHZRhb1maxWIzD&#10;PA/a7/L++B+B8vrcjNNtP0a/8JzKoT+uO1fqfZHJGlt1C4bYGSxJJQcomREtWUvOYAjvZcWdWgdS&#10;RKw4rao6b9tlawyllKYwP/Ld8vnzvl3l1j777NUf/uSTjxbLxRhWnac1vnKvzh4///LLb/7m7744&#10;jrdLmzaL1bvjvCT66MXlZtkM4/780dmL54/Hbb/f3aYQXratX7UjxcO8m9Ihh5lzKXCyOIo5Ri1R&#10;CpYYDRk0KaVYU4CTFEDDDbMheMDuqtEftG17+tmNQcQiBQCstWEamdEYo0Bts2xt6+HyeGWNTSwU&#10;TV6sV0+ePf36+9djSKpSzROMY2IXUympLBr7aLPe3mxDyrv9YblslstlY13rbdfYNI3WWscMZJGo&#10;aFHRIjW5CYjIGnLOeVdxL5mn8MAYqCT7ulRSDlrlkgzWVcqMJSJCepiowXsjN74PR8z3H3VBSi5E&#10;wga9922z6GlXj6X9bpjTfDgcD4d+YxsiYiBElFK5bGQJDSHck14ZiZEUlAGFiIkMWUYyaKt0yxAb&#10;wuoxA4QEaIntPf88S8GcY8kshsAYMOWe8kKojNDyUkAUioAAZKlWMyAM5uSJDVlgLhBFo0g+a40h&#10;THFEyMfDDlEUiqlQvoasggJZBQsjImSkhFD3ITAz1mQSFZEkRUSI0TArA2dTsDBahxwkPlihv/+g&#10;QKrebg+HXBIiogE1S0lSshQCtECu0iO5hrYxIVlmNCdKlVcqpVApNQvnxM4P4TD0BrQx5DrvjbXM&#10;ISRJuTi2yMMUdrvDNE3ABExQysmwvRTV0rRutVoy0n6/H4bk2FmwWKpaHogtMTCjZMEqGgMej6E/&#10;xpLMDz989/LVxxUmXS6Xr169so4Uyl1/VGsskzVs2EHRkGKMsyaMKU8h7odxmOIUSyoqoIfDvnp4&#10;aknGmMVi1ThvrX38hLquq276jqAxVBduSTtFJ0VSnIuoAyDnmczZZj1FtM2EqDEnRsoFwxxmPBKB&#10;byiWfLe/SynFmJXE+1YESlbnjPfeGLLWrNaLV69e/uu/+OdPHl9578e+H/tj27aPri6oxRoCqarH&#10;YVIARSDDkms2ucRxRALnXEpp19+WGMDblMw0TcDDFEUJjnPCME9TLGLItKwlRe3HcRjGeRzneY4x&#10;EhFiJcNaIhMhEwA6162WiDgcj8PhWFLmNt/e3vZ937StYRslzPOcUvLN8v09X82zrbWKmguWilhk&#10;TVBGKRFl2a3mwu92+z4m54waatZLu2rXvs0qgJxR0TCACKA3tPA255PrnSEgAgE0wJX/XKvSA6hO&#10;RC11orkh772iaXZj+P7r62++3P74s8thmD797KMvv/q1Kmxv9H/6737xv/1fX52fLzebHzvXeN++&#10;ePHi3dvramP2J09fpBhLCPvt7nDYdcvWdQ1SIQBGsmwEoVrkScoBZtUpxDmXWGmSKZZxmI+HyXsW&#10;KSoPMwKtx1hJOsYRCuS8ss50q85pKlB+enkp3dq+oNWzq4sff3j56sly5R0ivLlp+tdv99ftefdo&#10;03z66pm2/kVO1nS3l50t5eMPPtisluPcq6EM+n/88q/m73/40PI/+4PPXj65DGxCX+zaTpAzUizh&#10;OPfb4zZmCWlWxpOIAgGBEbXaFQGSs86aFgGqPAbw9LKzs7O2bY0hriHXOeTMAJqmHiSnOR0P8ziK&#10;PTMIPA3Q2mRsQ0Tr87OPPv74m+/ffPf6jaqio6Q5IxvPFiHksvBkL89CKMOw3x5He7tbr9fdZbte&#10;dazl5nYwogAlq2gBMQYNA5OeYNqKNz94QUC+5zo9GMn/DoQEQERr2TljDFlHxhAovc/Cfzj/8N56&#10;CgBO4w8iIiowKWQiXS67i0eX2+sbanQuJCXlpExtiqfri4ioJoZcsw7rHKnkWCAIFD7lIgADCSAD&#10;MqBBw2gY9BSSAAigDEUgWUBL7I115MgaNoa85dY7aDw1DrwYAGBhsYAGcDhRWkRQFERAVIuAGslY&#10;tTPEqg2IAXUgZYahcab6AKs2Cp1hNtU4H0tBEq16BeACOEsaJKWTEwEaYoMkWhRBa66LKqGxRBEz&#10;KSkBIdnf5VHdO4ggAEDSgoCAAHQaO1ZAWECzSii5ZrWxAguggnG2vhmMVK+1iMiAtsYfILjGWWtR&#10;oVIc+37wTNRYEVtKYRaD1DaNMcTs5vlwtzvMMVdjIEEoWQ2johCIs7hctM7TfFDNmktBJVRCBWOc&#10;adh4I5JjiKhEplXBEOIUSpjlBzu8fPWxSM22L+M4717f5hzHoF3rl11rEXOY4zRTKUz2OI4FMCmg&#10;9VgYIEvMWXR51gIKqiKIZW28rcLbzcZWj+pamgHAOmcNNovGGSsC0bJkYTQhxXmOzcUZAXfL1jV+&#10;OMwsxvnWcZMDhRSKCBFY267Xq8ViuVgstod9RbHgXu2US8w5Wi8XjxZn5wtScMa83e//+i9/Oc/z&#10;v/pn/8Q3lgiBcL/fN01XFLKCIhSVOaacIxEiQ0hhmMYYZ5EOAFKWPIxvb/u7fvrh7a2JJ6y4FE0x&#10;jyFO0zRP0VjNIkW1unWUe3PSDDnM89gPrTXzcSg5fvLhq+Vq0Rq3aDtr7WK5ZGfHeVIma5qHjEER&#10;qWNL5lPU4XGY02EwJOyNAUglxpRW6/N+DtfbfSrJObNcL5Zny6ZrVstlAUw5D/NUNd3WcMNAUpaN&#10;t9amlKZpSiE75xZdO8b0UI8ebspE1BpTRFtPRAaM7Yd52B12fcjp9V/8xX+1vTvcbd/ttv2Tq83N&#10;9Y33rfI3F5ePYhgEpqa78t208jZpvLh6dvP2XYnJWX92tiHDac6NXTXGFeQAGPMp3SP2Q5bisIiI&#10;SiLkHNOcw+5uPwzj4tmmwpxExKZ+wwIg3ra5lGE49qNerGh9vmzyPOcUd7cL6z948vSTH31ofvQK&#10;VjaM2++Ou/UQ34zDf/jNr/Hrby/Pr87WF4Xtd9+/jnPEIhLS9++uvfe28UOY7na7a2Ho49C65Rh3&#10;w7TP6W/vbr+bp83FUqyZx74c9/7uJgOKCKFFJqwiHiYgkBqTKcTkmd39/EkABBEQqFs01hoAKKWU&#10;kqlgSjnGuGxdniyzAXLWLRXcnCUnurm5e/b4mSKi5acvP/jkx59kldvbbTDTHCfRvPQtIjAWz9ha&#10;vni0EUj73bzdDTe3h9Vyeblsz5ct5OssZZymFGdFBvIGuPq+ozyMezEnKaUUScz2ofeq07I65jTG&#10;qmQkNXySndSRGd1nCN+TEk7tTDVKfVhpD09aQiRlg75rfdcejkMapnF3jLGI0Gq5JjI12U6hgLKC&#10;IisBaIx5mnKasgYsuboUqaJyReD09AeLIkjJucSUI0nJTkqOyoRZQBSquaBh9s40Ps45zSW3IlnI&#10;Uy4JVS2Rsa5uFQFQQAEUIFE1AkSVtmAQUFgEREEHCUoAhi3b5Tmysb4JRkABlJBPPvKAoFCkzCVP&#10;c4wlFxVGtMSMBKSIqIY4sSHrjRcoIkCcM4ABjeV3tUPhXninSnjv03w/7azX7MriQERkUpFcJJSs&#10;pXiDUFXXAAS1K0MAcMYCgGFWbKh2rITVcEDpdKnJOYMEAGqdZ8OKPIzzcehVFQmzFFSB6pkKyga9&#10;4cYa711qW0AHgppRkqgCG/LeutYFmkSzZhCqiw8FoJQUoxpD6/U6xMJs3759++bND92iFW6Z7WQF&#10;GBGZ2BISITHbUjKANKZxC14JhphDytaArS54mkhy19qLzfrs7KzzTQih7/txHCsWWsctL14+dq5B&#10;5JK1FJ2ndP32pp/fvrm5m4MejgkNW2uRGQpOcapgvXHULReXVxdd16pCSLFtF7tdfwjHlCTGOeek&#10;EMcRj4NPaTYGl1131q2O290X4dc/fP3tv437H//4088++/T8/PzNPFvnhhiPh0FAnStzTsZY6z1a&#10;k+Y4pbJYrpvFsgB8//bddjd8+/YuKh+GaHKuV8uUUghJcjHGONeoRkRiNiKSc8l5rOsnaJGc4hwZ&#10;UJGadrHcbDbrszHMbbdcGWO9G8I8TCEVadtW4++i1mtjdMpE75bHKZQUGbX13lmWSAng9navAIJI&#10;1hfG/Rz3wzvR/Gx52XSttVYVrTFrs3Rt471nzM45730FLR9qysOU/qHi1H/KMjSeVyuOOSYpq5X9&#10;6ed/sDx/JNgf9sPjx4//8A9/+h/+w19e+FGk/Pt///9+9+77J4+H3bYPIX/71bYfDotFs93d/tVf&#10;f9l4//TyKs9qyDtqhmlnCqJT0nszVjyJkFIIGQKzVS0CMM9zSgUAuq51rilFK5OUiJC0BlZ51zaG&#10;pvHw+i48OmvPHq27gabtdWno8qNnq9X63fXrTR7bn3zmNxfPwfzP//e/u81wcGd3u/7L2++t2U6q&#10;v/r6qzTObdNILvMwMtvFepVL2e536fzJEngCnL+7fTTlRLANcWiWrYIVTUU5p5KDICoYBCxQChQF&#10;IyJSKGcISUj+/33AETDnfIpWSHMpqWHPBhQKSYJSQgi5CLmmKKWQiXh3vX90+aQgSZZm0b360cfz&#10;PIdxAsjDHPo5oWDrG2AyLER6ebYoeT3P8xji63e7rm0W/snVZvn08Wae484gT5gBwdhS0hyjiiEA&#10;Y5CQKxtLRHIS9u+z5PQB67438y2ACgiqVAqISDXR/s9/5AewgYjathWRCucsvK9U8Nppff3dt2UK&#10;x7u9sZ4dXz1+Sid2NDJZY2yeZoMMIpoilIiaCXLBjKRIClKz5wzRKYYcMAOAYM1MVSWs3sKIp0M0&#10;m1xdfTGlGGPXLBrbWHYFBMBaBoYCAEmHKvwHAIGiNXBciwih3jep984bqgoECSSVCCyCqVBJEE1B&#10;EkALJKBY040FS9EYYwipOrkZZCYyePIYFFXnnLXeWweWnGuSagLJCiGM+p/p+FTVIj+cbUWKiqIC&#10;iCqeyFW1OgsJKmQAtg4AtIiqgoIAkAIAFEmowCWLapKCoinEHKP1rbHGNY33nplKLgDKRIQmJxiG&#10;cZ4CMgFhjtlaZmTVYlC9o7Zzzhvn3KJdOpdL1BxykBhzLlJyARS11sr/x9l7/ViWXvdia60v7XRC&#10;nQodp3syh0FDUpBkGbiG4BdDr360/S/a8LOvYNiGfS3ryiJFiiI5eTpWVzpxpy+t5Ydd1WxdUQbs&#10;D/1w+hQKVWfvXSv+gmMm0UZpTQhNdIGZrRVj1MnpKiYRwevNehxDURRAuN8f2v1hXpXLRV1VdYp+&#10;GEZVVDmxD54xW2udsUZpp2Xs1miUQaU0uEIfrcr791cnq+X+kE3h6vnsLXh3Kt+MQhHxMafE2th6&#10;WbLWWNp9K1988/31ejf4DKS01sCcQi4rB4jW4bQVUEpvN/urq5uiKtc3W2ZpmjRh64lIgOumnEYx&#10;0VOyxenJ0V/+xZ/98JOP//FXf9ce9j4MSqkheMuZ+zFmTuwFAUgpXYTIm+3u6urm+fPrR2czWy8V&#10;SNcN6+3+6uqKlUsZRJdEpK3V1hGN4ziCgEiOKQPgVLRMaixThog5FUVRLaujxXLy2tauuDkcnj37&#10;zhRucswZxrFrWzJarPtDW/nugCXn7X53OOxH32utrSkrZ9mq7KwGDDGOOSZJGQlFEC2yfnVxszw6&#10;ms1rAdSmRI1a65SlbiqlNAA5V1pbhBCGYQghTJSMt6Xx21umFCQOQ2iZWdmmrIs62aqevXlzOD6Z&#10;Bw+//vVvPv300+7yi91+347i1GNIx5TnWuTiJSm9CL2EuHAL+eGP/uSj957++h/+4eb60rmCAAkw&#10;jT6DxBRjSsZYrbVkYExIFhGTEOecKQDzfFY2TRNSnvgMhPoOzShIMAyxtFiWRd1A1ZSr06qqLRgp&#10;H937xfn31/90dezKn330g8cI177/6uK8+fjHh8Mu3LTbtd/c7A/rSzFFlzVnu90FAtS6QcT2EIxR&#10;9er+Vxfrwer+ILu2W+4P5Iyq69W908P2tatmGqkq7KwsAksfUoBUgsbJakspIARUiAqBYhpSqu4y&#10;2VTrIgC27R4RJ80dETHGIChr9aws0kyUUr0Pg/fOmG4YD+0aUU1FdOBsEJer5YOH918+fx66cchq&#10;CL6jIKgN0hTASsOL2g3zxfVmf7PvzfmVMSgSF86RKXSpZmHuY/IxHfbdRDkiYK21ZBZxinCi3E7G&#10;qm9VE/GOO5sneqgkZJlUQkBIBJX6g+fiu4+WUmrCyk4V1ZQRQwgimJOkyJNXQdsfKutc46rCmsI8&#10;eHhyGDpr38rG0u1mdGJngChiluh9zwSMCGriiKEoJUqL0gxRAIVENIgiBAJwpDRAyASCgEhaa0MK&#10;M2cfjNNJ0mFs/Zh0U/sciLMBsGWa8hYzT+QQAECiCbydJmu9P0h4QMgGIPmAjJkyoDZVU+s8yVMB&#10;g0x6yzK5bkCGHNN0dZVSE8FZRCYEmiankbS2RmlUimkyyUy5qt/WFFP4uL30kN6+P2FGb28bB0oi&#10;nCfraE1qUr9St96mKHJbYE4Qj0h5SmlBMo+jMOcQU4hk3SRVVdd1aXQc4jiGFCNpPcZxf+jGmBQV&#10;ExXUOWOM4RAZclFUs6YqnVOkglJKixBGBOKMlDMyY2YW4kprLchaQWVNWahQ4DAM2hASzOfzNxfX&#10;wBRjrKoGUUEC34cUfQqRCLjmlGIIATKN4xC8RxSUBCnkHHOMZ009QQF0oZ0zpSuSj+ub3fYQJ4qC&#10;eodFiYjrvucsY/AhRVfWzXzGGsy8XpgZ8+vRTyLJUUScsUVh22FnrWbEzU5cWRhbWVdbN1xdXndd&#10;71w5lRHW6aLQRWGrsgkpylSsaDpa1MumPBzNrJPrm6vtdtssmmEcVdv2fS6KMnBMwsEziL+8XL9+&#10;db7ZHL779uLNm1cfd/7RvbPT4+MfNfN6sbq4Xn///GXMSESluMK5oipTCn3fj7431r5dG7xNYADg&#10;TIEC7aGXzM652awZMl+tN+frdVmWQ0yVK4ioLhtjjCHTh2HKW/iOVxMibnbrwfdKQ+HIKAbMWpG1&#10;xdn8aHfYX2w2XT8CgHNFZZxx+s3+DXZjH3JKgTQWpWXOwzDww7OiKJqmUcYgAEMOSQafEge6NXO6&#10;BU9Pt4+My2lMWSmN2lRdR+dv1uOLdr/Z3ly3h3Z9dm/5P/z3/+N//dd/Jiynp6dHnx6VxUJhZU39&#10;4sWr45PFdndFKrul+/nPf/rw7OS7r//56moA6RkPZbVQWU0SjcycbrHOSAJEVkRAEiKSQkAhykpz&#10;GjjGKKJR3VpEIQoR5MRZcVXa2dw4pzJwWdcPjhfm5PjpR4/+/KOHZ8uji99/+z/9x1+2WU4//lCX&#10;zbjdXWy2Fzfbft/td50qszgHqBmEc2KInGKK0WlFOX10NAPJxGkxr5q6vNltc9/P6tKiJlRaqcLY&#10;2lkJGXIIo7eKMvA0zSAipTQpg4pCbGMaMgBKBtAgBACCEEKYz5t798+qqhDIAGxtYa19//GTRw/V&#10;+ZsLFkmc56aObvShnc/nKaWURQg9J2X0crlczueH9VazppyGPmceC6cMCkJ2MMwKG48WY1bb7fZq&#10;fSBMXb//+NFpWZZFUVpLdowGI1ZgSb3ctpwhcJDMzGy1mQLZW8bYu5NnulNNRBAkBgQARaQR1Vvy&#10;8tvvepv57gant+r4t3E1qRjZ+xRjZhCf/L2z1eqoqQsSktN7M3/eGau01uA5J+G7NkoTEHCOYbfb&#10;rPfXwy6wQgBUZHLG3XZflnVRVAr3gioyX603CZAEK1tJyj127W6/nM0LV1WuCHVGooL0odtd3LzZ&#10;xOv9blD1LKJoQM0cuJuSQuYpAyEoQiBz54kjwtN9nC5RyqQ0BN9anUXGSSdWMxKIRGEUVAICk/4b&#10;ogCKTDPbt3PbKbJEznecVFFKGefQ2MBZpWh1KXdaU+mtPzZz5uHd3PY2hw3dNlOGJHw3ngcATZTT&#10;tNAAvCNHKyREzApQAAUIEAERALUmQO+9BgGAoijmdeWVT2kfo0+RvY+TDYcyJCkBMyow2g6+ExBn&#10;dFUVxhgGEYbCKSB0SlulTTQJGRwoQ32MND09JEqDcZY4+dBqXSBiUbgY49S6N00To88pTZyhEMLN&#10;dtcOvTEKCfr9ASRrRKe1JsQcJAzJe1fPNOmyLueLRTNvyGgfwzgMyhgA8DGGrpuw9beTWNZlVbmi&#10;sSSiaYihG/rNfrc7X795cx1yLqsmd8M49gisCJSCqnZKYYx+u90S2hDy9dU2RK+1ruu6qiqRDJiL&#10;wjhn3v/o46KohmE4oIIUm8I1RRms+sFnn27/7mYcx9P7p1VV+ZDOLy+rqtYmM0PX+qFP33/36vmz&#10;18x42I8Jwm9+/+UXX3zx6YcffPrppz/6wacffsQP7t3/529fjf3Q+1FErFFFVRqrgKUbPdyJZ2bh&#10;t8q/3W5fNU1Tze49ODs9O66aehj67148yyA+Rela731dlFVRRu+HQwtW3wK67hKJMcY5d9MftKHK&#10;FeXUr7MHMFoXfbtPKZSlU87mBCnkw64PQzh5cA8A+r7tRl+UtiBNpBnG775/fnZ2ZmyBlPq+3+12&#10;3nsAYAkTIu6touuUz3K2VTJZ3K4AACAASURBVF2tjmcphSHg6KNI2TSrw2Z8+eIC0Fe1/elPf7oo&#10;4+++XZfl0eJ0Y3Q4Pnq4OiqH3D55Oofn66I0h1Ef+k2Ixeq4Rn7QzAp93d1/dNS9SUnYA2OIt6Dt&#10;BDEEoyrmJCLaaGOUD2EYu8xeeBZ8EhFl6N3+frlcAveuJOd04nG9Xs+b+eLhE3LlL7795ld/++/b&#10;dqva6Hfj2sf27/63+2Oh57PX+22K6JRbzGqybgRp6rosi5TSfneTI9TLxhDm4GuKMYSytD94//HZ&#10;/XvfvXy+OxzeWy27QRdFEdNIwsIJc4bMkvIYx5G10TrEGMiknJmBAWIack7T9OludDvVvrhcLk9P&#10;T5ummQIOqdvoXNSN1naz2ay361VTIeW2W5+dPQk+BcnG2hgCMpdlOZvNcshKCEEHHwOziAaLigQh&#10;Fdo2TTMPdBjGofeX6+3o26OKlrIkpVA056wQFk19PFtsE+QQY4yTI7qIKFKImPPtPvjdM60AlVIE&#10;6lYLVClFRpEdfff2k+I7R+6m1hNLTGs9hVajSwSTIo/j2A/tvt1lPi5daSz7FJmj9z3AxHNlkAlM&#10;i5oQhTnHse/Wm+vXF68uX2/2bQeCWtsUYb/vyqJ2zim1AaVjxuub7W7fk+jKVRKlh+04DA9P7zVF&#10;g4jOWCA0pJplpZ2OY+6GgZRmUhqVYdG2YRGBlCHfQsGFkDSAEmGWmDkKJABGFCQp7JmxpGkP0Kex&#10;1aTnzYnem5E5KypmzlCKxAqt7mIYYrBFkUO0gE4IgHqQFgTE1JlWRSkZQgiZAHNkBoWktZ4IawTK&#10;aAXavW0dRpVyzpBvJaliGPphP46dtzRmyRMskyWl2xYNaYQ7/e8It9aAAIBcWFIaUQkSCmqdKGaN&#10;ta4rrTVg7IYgIMxkCUE3q7Ov//G323YwtvI+Wm1ms3no+4jeWqspzWbl8VEDMh62B+0K0K5wLvkw&#10;hE5bWh4dobF98KHrYhpD7EdCIT5ulvP5orb1zrc+y35/hRpY/NGq0Vorqvudj5qYVYwROM+rZVUV&#10;XdexGnLOmqhwunAOOTtrq4qVGVFrcjqq8artk0+lK1aL5TYORVGU9cKP4fpmpyNnwXEMtrZdCG3v&#10;tXGp45t1d3l5c9h3Ly82IqK0HcdREVSlE+EsoJQOPltrrVkEj+evr6fhJEmBmMM4tBiVktLZsq6a&#10;prne90d9RyBNYbSpQk67IYxgUt9//NkPv/z6i812z0IxppOT0/YwBi/r9fr89cX6ZjcMUYtKOc/K&#10;CrOtVB3T8A//+Lvnr8//7M9/+uFHT376p0+fPj69vLh+9uLNzfqQPCpTgi5DCEol5okTiDljDBhj&#10;TClpHQPvjxfl2cPZfDm7vt7+9rffPn92nRU3ziDZmBKn6MxMGQUKVVQoBJAAkyvIlYVSqvdj7LWA&#10;JMwh9daQMQZAfMjoYCQccmrH4H3ExIagnFFZhcViYfQqpZwTHg59e+grvUo8dvu8NX09Z++9jzCM&#10;dDi0y6ZCi5qQcw45phhzlMI18zq/eXPh5Qy0ObQjkUG+2Vw882lXz+iTT37w4MGjf/jFP/38o4/G&#10;NL68yieP7n/31RvIL/abLzbXm18WL6oSjcXsqHK7V+cXF+drlW1mqXU5Xr8eeQUAcfQzV3bDaErV&#10;Z0+FTeCVUZKh96MQEhlBHjxXSh7cP1Ga0QiqEFJyVUnasYmb66slFohnBtz9oxOX3ZsX20Psujeb&#10;5ZWZ5RMFKNl/lKMhoLJYd31VHIczl6yJo+cxqSx/8rOPPv/Zn33x9au//7tfHx2dKIbdzfr0eAXF&#10;c+xjmfEn91ekIB8v6s8/4dLsbiDFtmowDuPu0ru6yf6mLLtjuqdANEpdGwcYSZUonT8EvolYZYhk&#10;IQMwAkpCgFRurm4uTz8rnm2fneF9O9ZXL2+++f3z04cn4A9H782Xj+dQ2tddb8QlbbV5cLPb+hzH&#10;7EPou/3VZx89PXn/9IPh8fffP1uY4307dN2gULe7drGY9V6047nJakWU9OuEYyxlqH79RXz4YPzg&#10;A3eyMpUNvo2h1yHqP/lwsdv3l9u+7UNGiJKzD5gTGDUhF2VaYAoIEwKl0ZQ1FRUhYk6aswIWlu5t&#10;70VaiUgWZpEsXCSwqNDYJBxilMyFNk1TzGazTbszWVelaYrmx59+rlj9/p+fnz04JsL9/pvjkyWJ&#10;jmNXacU8gqpTSsro3WHfVLPjcnWmTqxFuygWcoRschcE+soppaipVtq/J5IjDIK4woKECxGWfGRX&#10;CWgGKzUqTB7xgKYs56Wl6mx2/N79M/pEWNOQemtIM4vU8MfOv978vfs+MzvnQrj1WNdO6YTAmUMI&#10;ELwlLIriFqw50eXo1q/y7X4LEWPOQTKnSNGgMYioyTjhEA/vlglvGzjtNBGRJqU0AWSnlRZjaHPT&#10;vltfvK0y3v0M7/43p0QkmpQibYiAs2ThmIlEgUjmsR/yMGQBJqWN9mPwPk7doNyy0CZ9dRaRW/Us&#10;gJyzTzGygEFCzCGnxCx5DJ4AUkpMglYbXRCCkArMICSAztZ+jH03xpgRaOjHnAUAME1jgT8snyca&#10;R1EUnCIAGDVxFTIgaq2rsqwWM124MfjEuWqaeVVrrRfVrCgqIC0Mq+NlP6ahHxFRkJSxwadd37aH&#10;8WZzuLneHrp+atTkHQ7D3SFmiDHH2IPctbZKWWNSJiIw2hmrMmRO7Af/4vnze6vFqixv3Y1jmgo9&#10;wKy1njXNer1eLldXV5ub683Qx6vz1zFmZm6apii478ft5jAM3dm9o2HoUg5Kmeurzf/6v/yHb7/9&#10;7oMPPvjxp58dHR0dHZ999c33333/Yrdvy2K2WM72605k8o/gqYOZaGchbI+PTx8+fOxcdX5+8dWX&#10;33//7Hy/644fzKYnE0VSSn3fJ6M4ZfRiwZFiAZmaoZyhawcfRqVQW3RGWWesutXb3u/bzBAzSmaF&#10;RISaBBGGYVDKAPScsSzrsrQTJjeAQo1K364fvI8iYIwbfS9gjLUAkyqN1lorjWT08fHxGMLVxXVZ&#10;NU1Tnd47++EPf5QlikizmBtbfPj+2WxeN7PxLDdffPH77hDqcsWStYHM4dCHGRbPn3/THa4FQvB+&#10;Wa3mpSu0LGb1fr8nonEcTYE5T1r/kw4WT8hI0NpZq7VWRAAQ2jCOGTCTJVeVIFZYpwgcQ6FcUy4i&#10;N5XtGfzzi4tvrt78u49/8HBVf3S2akxlCTmHlEeB5LG6HtvLOOwwtTmxtbOTalHPjh+ko0X/wVMs&#10;yidPP/jkaL7o2v1sNlvOmyJjWO+5G1+9ehlrevjp+/Zo9r//z38rTIQgQjF68dT1h0O7mbljq5QY&#10;SZEjcIw+Rs8cEQqUQkBxFtBwhyCDw426epOfvVwnjs+Ob/Yzz3F48oOzsceLq+tXL6/7wCiNQpqV&#10;VdXUmzj88osvXp5fHrpeGyQZQZv5fPVXf/VX9+599fW3z0OSup4hypXEw+Hw4Gg5xuC9J6WOjo6y&#10;6KubQ9t37DtQI2mf0vJ4WbuiUpIi5tQPGmFelgJ69EEyK2Ocq4YwCE+7MZ60NCfwvXNG61skJghx&#10;BpYkEEkXtziDaZolLCJZBFEDQL6DFADdaidqpOPl0fLeqnJF3/f9ODpypNXNzc2DB2fz+UxE9vu9&#10;937WzCex7BBuVRSUUovF4unTpw9Oz87680V9prGUOAr2fRwAXFmvKpmxksjDg5v65PQIWQpbSEhd&#10;zH6E0s7qmZvNZnlImSyBJlSEmkhPdl1KOUIgkknq7F+ft/PV/+TchTUkVESKSAGAVgzIyEoTCABa&#10;bZxzAXHqT4Vl6mgRMXNOKWVmUSphHkMYUuBRodFEypAyyhrQ+I41tbrzaxZQiMqQmdxgAG5FJFHk&#10;9t8US+4mwuEdQx551+cbmBkQyGqslEXMiTGSKMTGuEXdVJrSOIQxKFdUZbFp+2EYg4+c33brIJKB&#10;Myq2VrvCvJ1ID2MwZaGIOeeYUsiJO8IcU86DZK2JrGbhCNz50WctkZNPr16+2Wx24zhqbff7PvjE&#10;zJV1iGiMmja0U2rRWodhnHZ7MKVGzoaUc86Wbr44AqPGbTbanJyczJsmjH5MbYZ42O4HH6pyBsD9&#10;0KXMCA4AhzG/Od9eXm/atu/6se8H0Obd6cTb62a0VXe2A9P7Ew80+hRDyIzOObSaGGPIIuH68qpv&#10;O85ZUp7sphAgpbSYlUKwWq3Of/vb09P7RHTY7oLn2Wy237f7Xdu2XU5CpGfzqpmVw7izzhihvueU&#10;IAa4vuzG/tvKuEdP3vvsh588fO/h46+/f/7i/HBoOXNVF977aYVKRIiEVolIWS6drdrDeHH57bMX&#10;r89fX6UMs9ls0qdnZk0Ik7Q0aE0KUfBWZZcRyRjHHGNMwFlpbZ12ztippI0pZx76AKiQbGUNglIE&#10;BIICTqfKFTnnznd+EGutNSJanHGMYAyJ8PTHj6C1skZl56wxBhGYQSQheBF5vr6cLRc3u8PXz17e&#10;e/B4ve3GbrTa/upX/1jXdb1sjC2ib/e78pf//MIVx4+fnv34v/y8csu///tfhiF88MF7h/36/M3L&#10;1Wp1fvliCOODh08rtzx//lrSYD68BxiU1kVRuKoipYuiyAI558lidFpCT46g3nsRmRU1KsUChEZR&#10;AUwhiR+hIMBE/aG7BLInEAVYE1v7D7/6D3/y4Wd/9pM//dF7T41z2e+v9pfrbvs3/+fvsHSny+a0&#10;mu19v1vvcWyNpOe/ed1d7aLWxWJxvCruv3eS8wJRjuuHtVJjsz1cXQYZj9zp/OHxLvWEJmcElBhC&#10;blsHCSCTkpRE42SNmJk55SCQAJlghlABGJEok/QxAiAaOE79/tvf7XwO25tfGxeqOv/pz3+IefH1&#10;96++/PJN+bK/ucycx7PT5uc/+3Er/ts35998+2a/C8YojvuuH//0Tz97+MGDo5Pj8bdfdl23Wp0g&#10;yqxuhLNzZQYJMSqFVenmc/CBAegwbi+3Y+/HtssfPDYPjktXae1Cuz4YbY+aqqr0MMa2H733/RiJ&#10;tDBmYQASYURFqJBIGRDJKaVpDYaIwpGF6Q4QN/UVtzZ/AGToFqEgMkVpEUk5r29u5qulQhr6frPZ&#10;lGV5dvZgcXzGY/fgwZk2sN5cTdNvpVRKbIzp+36aeUx7NQPGVXqfXxallEBcKAZCjz5FpYMlD8AE&#10;yZXJaUFAB8TWgNWGyNlCA1ntrC4zWWdnSjkiq0gDKAIkAAVEmAH/eA77tw4qfBvW3ioJ6KYoAWQI&#10;4hQpoytnS1e0MSbOOWdgJEBNhIiJc8xpgseBpjSmIYYojFEDgDAQYuPqP5rD8sCE2mlnbaEVSk4h&#10;DjEN/0m/BXeLSpx+ztsv3b1QWhGDVlhqO7NWM4sy6MpdDE6rWVUuqnLsXZaDAEmW9uCnJgnuTEJv&#10;L4EkJKnKsqkq7SwRFGUdZeCMkiBnyFlCymkYkFME7kGIkRSjQEQKIDwMsQ+5CzHKOI7OlsI5+CwC&#10;Stl3SRuTI8k4jiISQyBCZQyATHsLXWgyOiYeQiQAZV3dlLOjhSbs+7br23EcX7+56LtwcvYgxHyz&#10;WWutjdZKmXHI1+vD5cXmlhXEYP6N+mXSep9UcVkS0URM0MtZs5EcY84JOeFt/Y7SFHWhDcd02O8h&#10;s9baGsUgTdOE4FeLZVPXbduWrjDGBO9FRCl0hUnJhRBTijHklFLXt5NBHyIu5quyLFNKr1/dXF7+&#10;zaeffvz555+/9957P/3pDx48PPv977769tvvT06Oh2FobTsMY07Tw0qIWLgypfTq5ZvNbr/dt0qZ&#10;qq6rqlE6xhgFYOp4JjxFVZSmAGVVSmEMt6BEBAVATVNZp6rSOEMAHH2e/mzLsp7+RIhujQclJxZu&#10;234+n08fgTlooxfLpqqqzfowxkCKSaPWSmsCUSJQlMY5o5TinHhyS5KcObjSKqUFlffp8vK6bfth&#10;GJ49e3ZULWf1rKlnCeSj906bWVkU5dnp0eWbr7fr/wPB9J1fzpYvXj47HLZHq8W4Hf7yLz9nwjdv&#10;tqWb//ivfxrD/tmz3zW6cc7ZsnBlpbvBlYWPCQCW88XENw8hTLi1KXK1u62yDgRBmZyUgNJKOVeq&#10;NCptZ0W5ODpezKMtQ6tbvShXzZNe0v/1H//27//m31dKTh6enrx/rziu/+LPf5K1psJmrQ991x73&#10;pbaL+TyWf8WagiK9qBdHZ5zd9rDf7TY3+qtSmSLlNHRZi6mtT90w7Gezo5x8Tt04jqEPM1qQZusI&#10;vSLUU8BCiYhIBEYpkoqgRACQf4F1yjkrMJurIXFuDzfaDcsT9fEP+OyoSgw56fXlIHGT867dqo8/&#10;ehw09Ic+j4BeOyxZeHfTQ9Qx8aPHT+7d/37oA3Pq2z2AWEUxZ+ecdc5z8t0gOc7qqqnq14c8dH69&#10;j37YxAHGIT68X89rvZgtY8pjEpWjQTSk+ix95xfL2xkaMwgTIpBGRIpxkDSqnKypFCGiojvHkzvs&#10;Q2bmWz4SIhAyQp5YvQgCEDlzSod2zwSq0GMYfEiLxeK9J09IuZpAJF1evY4xVlU1DYe8jwBwq4eu&#10;9UQX8exvt1TMTIBAkyUlCiEjQwACgQQZAEhYCWlOkqRLiTQGrVyMOUUBQ0o0ACAQgL6dgqG5i+t/&#10;4KK8e/6tWeJE8J2IxiCCoEREt/sDEbJodsZqmqSUQwgxRkGwpAzd1u93k0QiRTnHLJPUFYiknEVS&#10;BoCJ0PevZ4lkNKH2ymvda6UQUs4hc5yQwQQ40acmNQHCW1WOW1jtO3FZESoRg2QJNUKhjXXKGDNu&#10;bmASoJJCGa20jpFjzH0/DENMiYkMIIJMKsvAKWtUdV3N5vWkzFvPMRP5Q8wh55zHECMn0IKMCXMS&#10;ySELZI2UtcucQjd2u64CNY4joS6KYoKnOlcYY0qjYoyTzcqUM8ZxHIZhUdbGaGMMIOecUREq0taM&#10;IaTN3lZFvWxmiyNB3Hftvu9YIMXQHvpDP7h6xpkys9OmKAoRlaWPAUafk4BSf5CHeLcVm66bNU4p&#10;hSgpJeZkCjNryvl8bpVOeWwPI+fsx5g5oM4WiwcnZ0eLpSblh9GikrIAjMMwcMrjMJR1+elHH3/3&#10;7OXJ6YNHDx6+fn3ZdYcpvpACJEYEUqIA3v/gycXFBQA8fPC4KMrNepeTPLj/aPQ3+337u9/9dhjb&#10;jz/++MnDUy1SaNWFPI6Fc6brhnEcJzsXBDXpMldVpW05WxyHEIdxDGHQlSGiyYLy7YBUKWU1KmuM&#10;UcYZrU3O4n2IIdeNtUZpgkm8GhGt0hoBtYLMIhmFQUBEUk6J83K+cMbmnHGSp0/ZD6Nk1lqz70XQ&#10;WrdY1sqanCBFIGiJbikyAOCcLktnjGqKct+Fppk/fPxEm2Kx9EeL5W6/zWvflE1d19vh4AqnFFqr&#10;61L3vT0+WgXP25sNHh09/fDpdrto28PVzTeXm2/AGWuXhO3l9SWiz/lw2hghnFz8Jsm3kFKMcRol&#10;Tm33ZAo64c7vn60E1dCHMTKQFqSynp2cHI+7Xb9tt9utq22oVa27cVF/9vkn//mPPm8Yin2XLi5j&#10;u8+aR5XfBG+shDjGQ+dzbruu7YfWmMH327w1pa3PVquTmTGqWTTz1VHv71HoKPFMqW6zObxs2/ZQ&#10;Ozw5ObG2JyLUGhH7vienVRm990iTW/3kg6yJSCnDgIQFokaAyUONiARBEBNvEQ8oHWRIPcSYtVZf&#10;/u7y6D87A2BDGFL2h32IhzAOv/rFLz/98V/qEGG/zdswonKOh35cf/fyaoH37z2csE6TrJ3RWDgz&#10;jqMrC+cMp1v5W+UIQR+peWXSXkbfhuevroex7cPi9GT2yckDiRm7YezbXeuHmBF0XdeTFigzT1iU&#10;t3V/ij7zoFgIHZDkxAxMClP+A7YecQK64aSEJHfR8S5EZ8lZly4L73a7tj/kLGTder1mUadN1ba7&#10;y6uLYRjq+hZDbozx3k/CwdNzYoxRpFCjppnCRkEpYhSBQURrSr1SkBFIIBkVDCyFkKBAgoqYWDQZ&#10;AuLIOUQRmxIDAOA7aWkyBRACfMcA+//7mUKc7oaeAAgdxoialHC0aQLyEZFTVpMCnsh5EwwAUVGM&#10;XpiRRCMBKpLMWhNgyPGPJlJrLQAqUIR6EiohxYi3+s1vFcPkHaPuu8SL775AAEWgEBQBsmRIqHVR&#10;FKvFIqfQDq02oFBnJCbUpMch+THmJGQ1CPKtvAgSJKPVrC4ni2EAsIWzMW8uDojInEJKoKeoPEFL&#10;J70yZpxYDCiCzFjW5XTLi6I4HA4x+qnXsTTJydx2oszsfRrHsVEWhQEASUSEiIy1rigETchBiRRl&#10;baoipDgEL8ha28FHMpZUHvrIQlq7wjWmMH0fvI8pC4MSSYmTwC1qhv+Vf5sxClFyzikPOceC6qKk&#10;xbJcX1768RBitAA5x5jHstLOqrqs5nUzK0vhAHfAp0PbbrfbEH1R2MePH2/W+6PFMj+Svg+IQkTT&#10;IGLS155yiTGmLJ0IWmtB6Gg1L4pisVgsln/Sd9uu3+w369365ni+fPzogTPFL377m0oVSk8kNpwq&#10;RCI1DkMzmznThCSHbmjbFhUqDYigtZ4sKHPOonTOeRxHAbZQlGVR2IJZ2n7suiHGPIydMAFbrRAA&#10;kJFQWa13fauQDWFZ6KJwpE0GjCyltszctm1KqSzrnOhmf8g5H5+cjkNCxGauqopQq5wkJYZcWOOY&#10;J7hzBIDJWiKkOPixnp8+eW9eNIvdbvP0vUfnr1+82r8sXXV6euZifXa/bCouLI3t7mR174vff5Vy&#10;Pju7p7X+v//+F5vd9unTp/cfPCrmNkp69fqm6zZPHjVV1bx+/WYcC9KKmSdS3SQHkYUP2zaHeDuG&#10;8mG6R0Q0+pa0zQnIFMvjk9Ozs6cffvDRRx8czVfPvvrN6++/isAIQ0i9ds2jJ/eCtuebdXvxari4&#10;zEMnJIHQ5+S0pJQIiLQaQ+qSjxwd8Sc/+bBeNsVRQ+WQ6E07HLRyIjhmWl+8KUH1u82L8/PNbt2n&#10;UB41u0vc7W5mtbXWKkoTzh5EA0bmCIpZMiISWhAjAgJ5it6kBIBJAQsCKOuUyDCrU1U1TT33nExZ&#10;bC+22906hb50fPre/HgxF1gKed+26KUkqO34+P1ZaUxTFUMYVAz9GM4vL31MqLQTWM7nnMaYuE+M&#10;ITAn0FDXpTXu0I6HQ1cqrJqq0sVed/v9/nK99TxebQ8w0mIxn80XuihFrXnXZUTjCpGIt+aoAsQ4&#10;SRQiIGWQSZ6KUoLgo0DSNrEouZWGuDW7mHLYZGgHigAkT9INObOwKosALMFjYKK1scVu23ZDXFbO&#10;OY2UpzDlvbfGaW0nG78/UJ5EAECTTh6zxUgCnAUkRRQisSr7iTSmclCZERKK0sknVRkSITBT0CBE&#10;pclZEokTif6WBSECgCAg8MfnRoh/vD+bcgsATDPYyWtGn92/bxQd1p2kOAwDSDZVMY1ErdYFWUV4&#10;VzLcDfqIJvfpqaLNIAJoNWmt++BvQ+cdtXr6sSGEacEMAJqUs6ootTHKICVSgtMDSndGFWj+JR3q&#10;nRdyu0CyVjL7ELWmDLmZVW3LiVMfvSL2nFjQIHkfY0zMQkKI0zKNEUUhaoXOGSIYxh6zUbqInAmV&#10;ME+4DDJaWZMmHRZSpEATiKBCJCarXeWkqmxRWK01KcgcmbNIGoYRkkkpIRbW2umiTVatBrWApBAi&#10;Rx8CKjDWhpxICFAxUO89bLcATCCuKrv94MeslTMaDu2QE5qi9JF7f72+Obx+szkcDjlPapMJiZnp&#10;7bV6tw8GDtY5XaoyQUqhKJTVoihUNeVcz2Zam2oMoe2ysViUWnK2pJxz2edJoJKmIiYlq7T33hhz&#10;//59Bjw6Ojo+WrXtfjabzefN1IKM4ziMfQhhv+vqus457/c7rfW9e6d1XYfgOS0BLaLKWVL0HBMC&#10;acCqqqYStW9Gu9HtoWdmpcxsRnU1V1Tu9sO+bUWyMaiN6/w45bAcfb7TiBnHEQmSZK2VcTal2B76&#10;FLlpGqKDMVpPi4OUWRQiCqExZBVWVs8aW1WVMjowjimvz2+mjbczpTNl8AnZFKbuOj8Mo9IYYwDk&#10;EEcRAaSydM6VOd1KBwEAS4pRZtVsuXQZdN955fI333x32G26fn86W92uPUQAOHPyY7e9vHpzcb3e&#10;bWez2W7XJmZblEa7y6sdRXz+i99kjPXsKEXVbX+/WhV1Ce+uSTKIvivPnXPOOeaJDSbTUJGIqqpi&#10;oD76rgAAgP9/60JO6+3Vq4vvv/72V4eOpd/pPJ7cf/jeabWY1WGXu3775cVue3Oxu7li3xogRQSi&#10;EZWrVUxRMmCiBMhVUa6OmpNVqgtzdOQxX7+5Gn3irCFrq0u7MG9evFq4SmUB7Yr66PrifPdinaJq&#10;221drqaBsDFlVemyaEgyYJhsvhEUoUEwnCVnzxIEACkDTJ7CJAIA9Wazqyr4+ecPPv/pjzNDMz/6&#10;7ZffGuuqSj84Lf785z/+4MkTpRRp9et/+iefmSnOj/iv/6ufPX30cNEsup4Ph96umpvr69Vqddi1&#10;w35fFMV2vY9hJFUxs/cRMlhrrbHOam+UZtFG1caUBm3Bh5baQTo/jv23j+6dfvDew1UzOz1bOecO&#10;Q4gpTTM4JEBhyQKQAElAJrf6W/xBlhgjYNIW3uaVWxbgrfexsDDcZp1bwAeygEgbvSGqQSuQfnfQ&#10;Lg4hxYyHm/D48YPlUUNKJr1ga21KfKvArpS1Noc4oR8Q2Fg0Fg0qyUoQlUgWAUhaW1CAgFqTJgCD&#10;iEkbjglSRATRWikkY5Qri2ZWIjFSBshAArc2dQj4b2I3/l/OW4jm2+/VVVUVpbPi2sOuD2NKyQBM&#10;FXTSWqOmaX94hwWYwqI1RkRyxiCZk6BkRKVJGXu7c4J/acjNcbInm77ESllrrXN6jHfrirfIin/5&#10;i8K/nCUSoNWmdMYWjkefmUNOSRiFkqTMMYpNnPrgJRLImCKneNtATr8MCyOyJiGiCVc2DgOmpK2K&#10;MdZlE+IoURCQDKFSCXMWUSjMu/fwAAAgAElEQVREWinMkYERWBSqwlVFYazVSqnJKrOsXFHaKWRM&#10;AxznHJIURTGb1UTUoAnRd0PvWz8MQ5aUQRjBsNHWRBR/daV3VJVuMatdWcTA3idSTivY9OsYpEY9&#10;6nB59eLyan9xvj+0iZmABFCUwpwA3hlNvL22Z6vlYjlbLudKQ4xeIFZVUddV89GTvoucHIu+vr5+&#10;eQ5A3jmVY5qwJ5E5pYRaFaZ0zpVlaa3Ztbu+709O71+8ubFFPZvNPvzww75vt9vt4XDwYQSE+Xyu&#10;Nc2asN1uY4wnJ6vFcq41MSdt8OZml7kH4HlTLpfL1WolWY19PD5eFUWhlG7bVmtt9H6S4l4sVtZW&#10;ORELHfpu9H3vh2HoRRlrLSJM/f8EZeSUkSCl5MOgvB6GcRgGo6vj41OtC2O0VpJzjqOPnjmjiJzd&#10;OzHIpYbCojbkY+y64TCMq9VxWZaENsa0WR9evXoz9P7o6LhobAy3pJwQ+0N/uMUgQq21nqipxohz&#10;zjkFmA/9gah68ebli1eb9z/89Pz8wjp69OCs/Xq//m57dbhej5sPj5+wO3p4/ywt049+/LNnz54d&#10;nRzXTXN+edEP/uT0/mefffZPv/y+nJ+AjjGIML334P5yrtbX37eH9R+ecOaY0q1ASUycsogACwEi&#10;kiallPLeozLGGFcVrnIZog+H6xsfsSlJFJEII4FSMnSHVy+/X0ATxh3Y6OoSRYZt3+92aeShgFlV&#10;3zs+XS5XXvLN0F2G/mYjX32Ljx7JkMZXr85jYM2F5qIul139ZejGp2cPJKa+HYx2wrquGpYUo7VO&#10;xwApcYosjCBaKUG8lUNUpLS2hAaBM485BwEWydPCQYRE0Ll73YEVyr3T4oefHvfj0MybV698wBrS&#10;CNC/93jx8YcnCEbp8qsvvqTTUyhwkN3xQ3PvqS201p3a9Lt+u33x8nUaYtd1u82mKi3naK1NqBEh&#10;JfbD4L13tnTGrpaLfn9ABNGgSZFqlLa7No4+b/pDePm6bfeP753eO17VTSGKDl0fQ4ZbY49J3Y+n&#10;7CB3LGZCnQGYgRQopfhub4Rwa/Fxm7LuPEtjZhYhFmRBhAiMAFkEhfuxLxiEsXL1Zn+YHpIJmL5c&#10;Lquy3mx20yBxoopapZumceQIRCAgRMSAKjFEgcCcYi6MKARBYKAIEKehJiBbXYFDQxqRlVLEqLRM&#10;3vGT9Bv8K6vY/x/nbQ6bXugvXpwXxmKQpTH3j05DHjf9QdfuUXPs912VorW2KApU5jCM0LdeGChX&#10;SmkknVgSCyEoEzil3s9MjVolFJ8jA1ijUSCFSIqSFi85QgJE6+jYVIui3O6uYyQfKU3yU4hJhDlD&#10;YbJIZhZCpInNDBkEM2NOyAwhQop1oYnw+vLNWrQ1xgpJlsppYmz9OKbx1avXQmhLl3IvSIiCk59t&#10;3j14+Ngu6i1Gqm0SDuNGKTQNNcpWI3BMaPQhhxSiaILs8y39ThMoSZLHIaZQFY816sJW3seh9TlE&#10;MXp1VFEy3ntIWUFqygIgyrg3hRNDqEiRNmhLXQLmSusCJBENMWPGsE+J43I1z1Rsxu73335/fb0u&#10;i6qq5qDc8b0ja4pXr85fn8ftJh1agGQ0EeQEnDChssDMhTbzWVk6LZxSCoTyox/Wn/7gw9XRHDg4&#10;Y0lIkzlaHo+cex/O31z6IPV8but7yjpENZT+xe4i86hTrp1LYx9Ufv+Te+GQ/RCB0BonkB4+Oru8&#10;WOfYN9ZUeqEyd7vd0PVTWScihuLDe8u3VR4iDsPQti1yqK32QRzpTz78KMUBAOZL9ZSbKBQEk5TF&#10;WMxlmFWz0+PFvkvGlJtNdzgcrq/W/TgYXbtF7UM3q8pxHIecnXNozJizz+xMYMayOEFRm/WhsOb0&#10;dDbGm0YtJAuCcghKa4kDkVhr8uZaF1Usa5+V3/qYBku0KuqygqogrbT3kBr76MlpH1MS7gYPBmNK&#10;QzcslovT5VnO7L3XqjBoWFjrrJSyplJQCEu762ylz07uFc0s5uHf/Rd/Ma8bo/TvVfmTn3yMslty&#10;++B4Nsa61LTxu282v/pv/tv/7sXL8y+/+DaE0LdjWsg3Xz2/uPi+GzfH95dnDx+9fH7z4s3rL7/a&#10;lCUez/T+0DVNA0q5ojp0A2iXsp/N6iQCCLp0E4xHsc05T+FTKAMPoRsRlUYVR85wM2pNVRUihc7L&#10;GCWZQ++KJ2Gf4uEg11+vUzSI5bNXm5vd7l6dj46Ovvl2e/+9B6ePTwOCWDWkQRvN/fUp4cmpKVfz&#10;s8ePDNj91fbL54usayswcmTxXT+4woXhAAWdrY4hUN8Dliepaliz+P6yHY+Xp8r5vouu0og4juOu&#10;3e+67xkNAcSA2ThE0ARBuHD/D11v0mNZlpyJmZ35Tu/5ez6Ex5SVWcnKLDarSQpUs0VxLUgQeqGF&#10;fqhW2gtoNdkQ1N1Es1lDVg4xh09vutMZzbS4HlG5USwc4Q5E+MM9555j9tk3DJmnIk2pmkP2kcPp&#10;bvfrP//vf/z+lPom+7Oqu2KLKH1K+b/7m7/85x9Hx6vr9b9qzZfb7uk8T8+unkBZ3T7cP90M748/&#10;6NxbDMhoms3Nw87Y6ZPCiCmXEHullDHGtV3OMeesAM4be1blgzns96fbuQ6BH0b/enfz8jp9/WJ7&#10;tdbnXbV/0HPJUymxUHnMYI4IglhpXSmlMlPGQdiEiD6CT/NSmCqlhJAIAFyglCT5NPYpJeec0Trn&#10;nJmklCpnoUQqlABQCom82nRt2840ZixznoHTcbx7fv0UEUPC04fmsnthGQznabwb/c370w/nq/PN&#10;+iJRDNkvDQwrh4JCPJTqFGIAFu3ZKgGlrKigVp2PN9rIBLSf96VKMZGMJcxTU8wu7m1VRYgKtEIF&#10;DA5rYuX95Ky2QkbylL1UopSkdDOnYHUjQY1hNFYqEPvh/qyyUmiNFgCDyAzw0B/U8XicpXJoulVn&#10;XIUFuEw5JQFSotKalVJKGsJPYUiAKERdtXVNsNgeAhQmn1MqOZ48okxMBiUzCwJIJaXCEqVApTQI&#10;ZaRYG+u0MIBNVRVjbLaL6OFzgNCYwmKQCQKRABELMDJLpRSgFrKqKl1XEkXOMZVCIS0288SxHwKV&#10;ZQQVQ4qf41CXz66QJQJRXgjHjCwUghRCCKOsBBIoMjMhKCU1awkZBArWMaWQcuFohbbSSFTWylKK&#10;NYtQkauqQuRlNrautsfT3k9jCEEgKSWUMABwOp0QZYxpcTmTColonmdfIkrVNJ21FrMoBfrTnFJ4&#10;/+7meOzXa0awzCLFUnIYx/lhv4uhSInSaMGUUy4UC4Kk/Pz6ybe/+vrLL190bU05IyetdXOmrs7P&#10;q1oj5MZVtWuk1EroXT/Hu1vKxRl7eXEGSEIZQKFXpXVWIAsAIYSSWqOFhCGEGIOQsFqtEHEcx77v&#10;U0pNVaeUhBDW2nXbSaOVUpmKVLjMC+mT+eEjrApSiEe75LZt/TQPp/G4P1htsEAh1hIra7htqsra&#10;unrStuM4E/VSoatULhjzVGLuqro2BksJUmpEySyFEFobq5Q0BHA6HGKYz9pqu24B6uPDEZl5GXMy&#10;1wq0NrWzuttkQJayoGRQhVSBwiBCmLmQBJ8TA7G1BpQMhZAwZxZiMQ7ViMhMEgWDV1oY46rOICIw&#10;DkN/7E++Dy43JOVDf3zYHxDlxWa7Pdskxt7vLs9riKlqmzKL3//xP318/+HZF8/+2z/97sPN/Q8/&#10;vrFV17Rnm+2FlOr58xen0Z1dtpvNJszQNStKm6bB091rIR8jZh6Zt1RSSnPJS52utV4Me5ZV+NMs&#10;nRcIZBG3CKEfTSaJCFGed/D7V3EYhuH3cf9wKnPZ95P3wVi7vpZf/etvOlZCiMNxVzgzc9N0WKl+&#10;7l1tx2kKIUhVZgX+vdCgaKZMZeHjhBD6vmeETghr7cnPRhktJUAJ0cOMXaOds2192ckVgoHaKil7&#10;oNkPh+NDDDknWkR4QgAzEAAzr7r1s2cvHh7e3d3tY6SnZ8/7UL773fvTWFzj9j3f3j9cPLFPm4tR&#10;5z9897uC58iPz8TputIugXj/7iOKoqXYbNZ+vhiGaXcYilRSucP+/udiWUS0Vgjkkvolsp6YGUgp&#10;sdms287xTZq9n4PPwe92Oycj5/Wmc+26RR+Sn2PJACBBIiIV/Gyq9BlNWf7SNjV/En1SyTnnhQdv&#10;sc4x+XkGYnCPtDsutOTvPCKQn7rznLNTGgspFnXTrrtOKQUg2ra94TcIjLbt1pcET5ibt++mmw/Z&#10;z7efTR2XfbV8S1AQF2f9AUHlJBGsFCZRjwIyex/mcfLLxJmZX/940uLH79v7EoszVgiVQpRSVqYC&#10;ACWRKCoB59u1tfp4PPajmefZOSOlOJ4etKEnT8+qSt/deKWM1oYKMLPU6tAfVEoJiSWiQGmdEyxw&#10;OqaUFGQJjy7LAUIBHOdpnGePhGQsCqdNXTktFQCkkmXOCejLZpuBfUkhxlgyERURM+CMWKCkxf+X&#10;QWIElIWAYkaBlTaMsCgeljXrSv48ml5MDnMpRIwgmDL5JCp2dW2cLsBs5LQ/WaM2XVt83O96bZwR&#10;zXi/n3yMuRAxoBKAIHAxlN1st+t1Z60e8+hjZoEIuiheW0flMThRCRRCiSIyE4JJIfanOaVUKYd1&#10;09jGOT0Mg9EuxjxNfmk1Fuxr9uPSm9d13TWNkCCBiXiaJqVM8HGeZ0RcNV3dGKIS5skoaYwC1MGn&#10;3cMpfQzHob+7OUzTxFkiaSksFJ1z2d3vlgw9IZChMJK0uTbGWvntL7/4+uuv/+qv/vUXL54j5L4/&#10;csnGGCkx5UAlInCKgY3NBR529x8f+rvdw93Hm7prldGV4dVZVVWVW9uVq3Rma2xTNSjVOPm3rz/6&#10;cQDg1brtus57v9+fUkrr9VoCZy4ouHJGKSGNZuYQgkSxnPILuWuZs1prpbXEyaSy2a4r68onh6TL&#10;7eXoA80hiFxZq7Q4O+suL8811K/evI1hRqRVa6XKITKBkrE4DQo1UqW11oqJSGlg5ZStJx8O+5Nk&#10;aipTKZYC2m03z/M8zxyTktjWzWa72qzWKfthmueMRarFdg8AlXVWZSSmHJhQG61kpVJm703bzr7X&#10;CrtVu2rqJWRcWRVTH8Psw8SE2llXNbayDTWQ2FiF2tTFHU4ipSglnm1WdhgP4z2V+u79m7/56utE&#10;OuXTn3179XAT3r5+f7Y5F0IdDscp3HWb7eZ8Ow7z/cP9cbg7nYahTxoh5yHGPI/zcr5k5pKTlshK&#10;IFNd15+FLgDw+ezTRv7sqPw0OgUhxGMOSCllP1oNkFIax3E4Javb7UWbiti/fyWd+Dd//5v/9d/9&#10;zzVv37x6/R//4T/sdrthmhota2uRdNNWMUVh9GpzLleuj9EPg4ylaupU8jD0VCAXIM6Hw8E5x9rl&#10;BZsCkBKlRCEBBQdPyhYtKYTAtYpp9mGY/ZFIMEtcOPcAi/CVCYdhKhn2u+H9u7vdQ79enY1D/Pjx&#10;9r6fBn+83929fv/u7MLWv2yOx/jq3Y3Q6Xjaz6fT/f39briw1sxjeP327eXG+nkkIqkMCTmGQMgk&#10;RFNvFoqW9z7EOeccPEuZzs+brmuryuacZz8SZSuMEA6QDv3pcKTRz8fjPoU+55zh8osrlIQyL5Ey&#10;QMxEgllI9Sc2Fn6KU1mKRfhEdlsyWZbY3pSSU1o6qKrKObfkNBFRXKr25dorBIWWj10LDXMhE3VX&#10;V7bWqgIppK6+/HaKcwQQCfL+NP/2D2/+8N0+Z1By/8ks7fF/1lobY6BQ29Z146QUACBQC6GYRGbK&#10;OcXkUcIUvDVVwTmk+E//+fb3/3ITYywpNq4CgBgWr4bsnEPB8zh2bf3NN3/WNdWHD+/evaV5nrVW&#10;2vDsD8bx8xfb84szIVTlaudarWxb11qK3f52CU5XghU/Ov4DMZeUCbQsWIhZZCIIJY/T1I9jFChM&#10;Ye8r64KrnNSP9ZwSQsr1uguURQzSqWohGRYupfiQYslzCjlHALCIWqIUlKloqZelKqUsQVwIsDLV&#10;Z7sBeiQT5FJKsSZ4DyGHcc4puVhJp1Cotqm0wK51bFQKsW7WibR/dxtzSYWJQXza6giEiJvten22&#10;ck3tBx9zKhmYE2QkqUrKPkVGUMC8zBiIlHQljGGIOSZpMKEBxULLRZA7Tf50GqqqWthoRFSiJ8pK&#10;4eInLRVyTkRkjBFCTWX23i+bQ2sdI61XDaCyWsWCKeXxNE9+7vvR6CYpiJGOh1GpFBfR1TBLBVwY&#10;sFgtupW9OH9ydbXdrNt/85tfXVxcXF5eGktjPwANzEQUN+vLh4e+pEic/TRzLCnxq5/e/PDmTkrp&#10;/YyCLdtVU3/1xZPVajWE2QpVN65zTVO1IeZxiv3xNPtj2zXIMPZDCGEcvFKua7rj/i7nJJi0lkKA&#10;UIKZiSWFkGMoKRJRyZlLAWaJoJCl1KRdZc3xeJynCYga1zhXh0QCZsiBSpCIxljbtLnPfpqnaRDI&#10;beesEyxra5W/9+v1GgD8akVEIYRpmohImboQTJNXSj3Zbi9XrUheYLk4O4+1jkETkRKiqm1bVc4I&#10;jyJIiESMhExcstLSWttZgwA5phgSA2TBPpQUorUSiIVAp43WuuTMULQ04wBTnsdx6ocJpKqbTiid&#10;Umq1zVEabdarK6U7APHy2fOvvvxyqO4kqDDkpxfJmu64G//sm2//h3/71x9+Ov3xxx8KRSrz9nJ9&#10;LtTVs5axbNZrbZ9XKyGUOR7ez/MoIFYG3WYDAFrrUsqU0pJqNp52NwMv511VVVpriWi1VALyJw8B&#10;/P+ZT3warT1Owa8vt8ZVTdP0c9+Mq83l2Xq7FcYeTkNS/OW3X/9l/ZfMvD/0c0h4Cj7OQqCsnKgb&#10;qCtTk22KAbG/vWepMsuuW7l6RZz7wx4REXWKibhIaVer1p3VWueUkgYjpdFoi0YN0jq5PqtJbed7&#10;r6TGT5+ceSHBwQLs1dXqxfOvnly9IBJ13f761//qv3z3X+ujqxr35Prp+cV1YlW39Z//xV++f78/&#10;W60qRev12lqrtVar7umzFzzfUorT5E+DD5mFsiHloe9pfszrAgApZfXJ0iilgKKuasusALP3jx3R&#10;xbq2IjvF46zvD8d+nD8+DMKuztpx0YoIVFLEGImS+MwY+Mw8+LxGm/XqM7ceAJgeTX6lUG3dKKWc&#10;c0KIEAIy5JwTLPM2JiImypwXbbtTNVOaT8Vo1XVd20kiMc1ziCRNJYURukF5CiVJmLSy7252APAn&#10;tRXzcocp1ut103ZWG9RGOOeYMISQkyIin0JVVVIrobRUumrqksTN4eF0OhBnYxQilBwRMQuorBMS&#10;/DjVtRPOdV1zd3f/4f0x5/ypzybr1OTvf3y12/fvN5vzpt1s1tvn108rI28/vFZEVKAQ0DDNu/2e&#10;VImFEKRkEIWNtgBAwEScS1kyykDIWBLkyCNNiECslHJ1ZaR8P+x9CHOOJNA468yju6qecymlpVI4&#10;I4OSqFBIASahUkqiIKIcmaiUnAEAMn3m2RulBQBrQ0RRKJVAIaYQh2F4gJ2qLCM0lUuc4qwFonXa&#10;OTcd493trjwmbgpEBGbkApwBpRCw1HoLOQelZUYsj5uABCAiwULCgQVrAQJVUKKqUCvAZfS8dNaI&#10;+NnLeNk361U7TVMM4XQ6phC01koAIhpjEKX6lNUdYxyGPM/T5fV5iBRCiAlzyAJkU620tsMwCRbz&#10;FMYwSulLzMysBAiO1qq2q59cnr14ef3Fy2dPnlw2bbWSBcjffPhp6XuEBG0Mc37/5u049tooqTUz&#10;x0Ih8hzy7nA4Pz9XWjOzkfL8YnN5sRUCgsd1vXpy+aQy1XAafZy1defnOgZljOZc9vcPpRStnQQc&#10;+z7FmYiEZKMwACMUFFgZVZY8xpQeS0tmYCaiMR7Pz7fOtpVz93c3OWStbVVVPqacM+WCpVCIvmRx&#10;LxDR76bDwz3lYq0WCXIJAthqvb7uFt200iLGmHIAJKmwruvj7lhiutpufvnFs8aIHI5KyOAnpeTZ&#10;amWsMlJxyd77+9PRVLqkzIVKLjl4zkFIbSBJkMYY1CIoyCQy4SQAqEzTFGOw2paSUvR+GmPMrImi&#10;lMJoqZjoeBw/3Eyzj9M0XbbrBKScdauVcbW1VvExh3d/+OMPdbUKQ/7m5VOjmn//j/913+9KBqP0&#10;2/evnr14fn7VnV+dh5yU8vv9Mc56vWmfvjjvh/F02E2nvq5RidXi/7K4loRpKqUIypWW67ZZBjYL&#10;lzp/4nqw+OTf9rjDH7FE9Qm8+kSVfLwCazenPPfz6Br9t//j3//iy6/6sf8//49/P80DQv7F02d/&#10;8effphD70yBYWG27TpGOu5uHf/yXf3lzuAtcLEpd4K///NtVuxHGSVvFYVycA87OznZ9RESjpdS6&#10;sEZEYIFgjHYG3XIOZMgxRilxve7WsbW2AQDmAksmFAohcLe79957H6SwSpppHCVUxqjT6eD93Pcj&#10;gLK2TrEIZqVUyXHsj2E6lpSJaJwmIhELGZTS2IJy8HEOGRDVQhMqEQoQkZRSm9o6vfBg5/0RkBZh&#10;ySINfLSQwFRb1Kbt2kZKfH/PU0gfH47bFrfbzdm6dS5rMY4cp1IWQtaf0OCf3dCLme8yE1n+fKrs&#10;aVnc5WMsJbVSygi5LKEQggV9zpYbx9k5TQKPh1O96up2fRr8j69ex5yfPHnSNTb68dXbV/M8Rj87&#10;54jqxYZqCX9YFNBSSsxyP7i60dZh0zhXmeDT6XTKQVhrU6G6ro21+/7Udc1xOAQ6+nJUVbbWKC0Q&#10;mdEQ0RxlhqxQyEr7El99eFft3OzHB/+2qVdU9NDHkoVztToqRFytOCYI+2nyQui60Xx7e6uWpFHB&#10;6hiPnKOuZOSklFJCaYTPz46ZM0NiIAFCoFSOEVPhEBIU0ppQKBAqlHiaxjF6EmijtdY6pZVSPOZF&#10;9KO1FlJmynNKyaeMrBiUVFIgSmOcfry60mNPvUQDPcrTS5l8TD7UrpJGYQklp5wzIUgWyPHEe2u1&#10;UTUz7nfD3UPPgJ8M7mGBhpFZAtd1Za19zEgVQiqVIsWYKczGWaEUCMzAi0WVlgpJahCVNkaI2lXa&#10;SIFMlI2UAGCMMcYs3lFCYIxxhCHnvBRVSwmzbLrVqpVSCyHatl2uTyFJKcUso48xnbzn/WmIGYyz&#10;QoAfQ4kUfVjo7MiglDJKtQDb8+b5s8sXL6+fX19tzlZCoD/1ff+wUNtjyVrrqqm11sQ8H2ft9Gaz&#10;bowxphKqJvCmWl2/fL7ZbFIKUmHXNdvNhdZ2miajm6pqm24VQ3798f1ud1iv1+v12lkOwff9sECI&#10;2+1lDHR/v1MSM4IUoJQgQkJYskekddM0LcRffAw+ZykFl3Jxvum6arNZj6ceUTpTKWn6TGNKMUcE&#10;MgL9nPb3++E0++E4T8koiSinyZ/2Q8izPfaX7cU0+sXnTQhBBYx2dV1TismPlTOXF9vGVcjRaaMV&#10;TnNOmaZpXqQjVsucc4jJE2XinDlTkUStk5XTVmQkoQRppZQkQFXAZpDzHA6n0RlVN85oDVwASQAJ&#10;BmesNtbaClBr16WCIZcQogxhiiFESv2oQpZSHnenVz++RlvP024e/cu/uWpbp0y12TzfHcrNzR9S&#10;CmexWFsdDqePH98fD4dhGL5+9huEME77QnB5eblZn3MeEVLVtsy8ahprbQwzEVXOIKIoZTm8cs7z&#10;PM8lZypARWr7WPI/umk/viCLeuwzr1WCtFpqrf38AbVrmna1vfjqq28vL579wz/8x//wf/2jcOyM&#10;1Jl+8ezJMAw3Hz9IXSPi/cNta5ssRB/TIWTd2tpVEMvt/mF7ca2LGKf0xz++Agoh9HVtjG0aBbUx&#10;nvWh92ViK03l1mkKyRgDNsaYkUMIiLKuXNtordwSKA+LVAIWjn05P99Ya1NKSpmqViXxxw8f4+y7&#10;ulVC50DOVB1aD3R4eLBKlhzD7FFwY7vI6dhDP0yp341zGGMpUjMIgbhqTGs3rl0tb3TOeUlVDSGg&#10;yCnWTLI/jQCAgrWWy5Q0pQjAldbWSsZtKPBwmg6n8c37DCgr65QgKUAKQi4pJ23lz+ncn9uyeeyX&#10;zm85QpdsBGY+jp6ZQ4qLkdhyFimjOQX4ZG+0IFsLlHWcE9qVAVVyPvWTuj98uLn//b9856pVYzdY&#10;DHBS0rx41jaN3G5X/dAseoyfB70SEYJUWlir6sY0TS2lHIYxg4Icu9W6FDSuNsYIhat1XXfmi9s+&#10;RlfXdbdegWApJUjw3vc9z/MspRSAfpxSSlII7boszfWTKy7mw/vD8TAJCeeXmxfPv/jb3zzVrnv1&#10;4e79+/tpTv3+dHd/px4Zigw5UQiBtCYJQkiJQjEjIwASUSy0WOcWlogicpEFiEHA4zWTmURKSmkA&#10;SQUZRcqcs5/ZSxRzeMxV0loqJTJTSjHmpEEiolbKKr0EQi52irJyRASFllTPlNISDAcoFwGpQlGZ&#10;SggBShRmjsSI4zBRtuasC77sd/085SXaD0Eum0EwKSmVFmebVd24CDnnnAphidMYpn5qIEutlNZF&#10;QGEKKWYiq/VCFqiNaZxtqxqAChTEIqVCxK7riOB0OhGB1jLnfJxna23tKmOMACTiEhNTJqJSYs5l&#10;QRGVUtbJuq4oY0rFz2Wc0nF/mvwstUYJ4xi01tZpqdA5Y4xZMPHayIvLs2fX23UjOY67m2Ge0jR5&#10;yl4ru1TZQnHMCmQupXTWnm3Ou9XKOGtcO/v0cByPc9peX52fn2uJzrmc4xzTOCata858e38YfGLm&#10;h9MhcSoij3GAaU4pKilXXXd2duZshZTaumGmaZpKScBFafGZJFCbamF1L9DHklRrjNEX8vnzp0qy&#10;M/pY0rpt27YtmX2Zd/1xf3cjcpRSGhDJx3EMKU8IUinlY5iGue/nGH3QJY83CwptjKnrujAzIghx&#10;2t1rhK9evnjx5GkY++jHxglByNLM89z3p+hD7cxqtXJWk1A+JgaRGYSETdOedbVTgBT7CAKBS0DO&#10;2hiQWg1h+XVtV51vVl9b1e8AACAASURBVHVtqSQjlTBCCDQ1MOYMyVZ00XSuXRvnMoHLMTGMwQ8x&#10;ZCaBCohKopVb7/b3VAlKt9NcoRWXm6uhn35z/YvD4fD+/VsEUgIhOgfrxKBkunl4//5uFtKVjKu2&#10;Ox3i/c2Na1UIIUxT5czpuJ+mqaurruusNp85CMv9VFWVECJ+mvMvs3GARX6ERGX5+eMysa5cSClZ&#10;4YztuvasoB6HkyDO42FbKdbd5qz+4vr55dmZoHy2aTPJ3Yc73TJIoWvn1htTclE85FLG/nrV2KZN&#10;KSCTq5p1ezFP++12e359lfpTnMYcPDNLabWqJNTaKgUCgLTWRqlQVl17Zhqj9omKSACSCICEEMRA&#10;DNN00kbknA6Hw+GwczXmwB9v3pVYWrcSrMfjcLw/0MpSguPuNmTJuaQU9/v9/f4elBhG9XDYO6Hu&#10;Dg8+pm61wZc4HXYWi1U4icWuoV4e5mJIPU3V7u4kpWTmmEKOj5J7FGykAIFERSK01p5vznyC+dB/&#10;uPVaGyPFqjYSuaoNAaZF4fjp3vp5v9W09ech2UJGe+ynbRVjCjHEFAFBaw1KJqalbVpGIciwWFQw&#10;c1Y4cyYGkcX+ePKhHI8DZ768WK9XzTgOu7v7+7s7hVtKkjK51lonjLWPos95XurFqq4jEaHVbuVj&#10;yImnKaYklYwoKKUMCUAUYHBFSsOrMz0MAWQc/XGOoXK1tqYfemLINBErrRTopAUBQ8oBVR0Kl+yF&#10;K6bLRMfV1eY3f3v17/7uf1HV6p9+9+P//f/8v7f3H/bH0zDNanlSzjhgkEuejFgyAwVCkVIygUCF&#10;GBHlEkktpQx+1iAESqGkQmnkoy9wmmKeEyRWUmqhkQGIBCMZE3Om2YMnKSUqJOACRAxUCHNUQlql&#10;pRBITESr1WoJCVNCCIkSNUiBRW2qzeHuAUtmRimEkYaRJfIcQSuIKSFAm3kO/nSccmJSgpkIWX0q&#10;SYQALYXWEhFzyt77TLyIw/wcJYe6baQ1DJxKjjGmUhYRuxBolK6ta53NnCMjCDbKGGPW67VSSx+W&#10;jVG5xFXXKKUkPnaxQkjXNEIIY+U8Bz+HpfEvFFdYN02dYikZFh8ZZs45JkoABKCbptFaCiGqyi47&#10;WCm1qeNm21UW4zzOpwMV5qJy4n4czs5Ut15LrYTUpnLGVkIIzH693ggp55B8Gj7c7H/7u+93D4cn&#10;v9gWzpeXl06Ij7e7Nz+9evHixVdffcVJvHrzqnDeXGybpnqyva6MPp1O8zgaoy8uLrbbLTMfD0Pw&#10;pa7rlMI0TSXl5ZYSUi5GawxFKjRWlYI5ZxTsnG3bdt21Z+tuGE7TNA3DcNZtlVIlhDnl24f7dz/9&#10;pCifbzbWNEi8ECKAZYgQ5zhPkTMqWRltFn6U1MpWta3qcRzHeQ6phP5wffX0V19/fXG2+f4Pv48x&#10;1a6aYxw850yMWhghjCGhp1C899IZRGRgrdTFdvPy+twq9sNxvDlxLj6OuUTLiArnYTw83Deb88q6&#10;pqm1xPDoTUPMSNAXwpJz4SJEYZRT9LMPDKxrV7eyBM6Ede1q6xCgitbp+dnLi+fbwzzfxXy8vS0f&#10;bw7E66++/GK7lWdd93D3YXgIItVra1EU5wRkNU7+5uZkZBunYRrm+8Mxxni53V5ebBHRabXdnD19&#10;+lSLR+u4aZrGnGJ6BIXY2Mc7jJbTbQlMR1SPd5sQwpfK6QkAQghC1dMuxbxvulVzbb/5s5e//sVV&#10;+p/+TruvhYhNDVLH/WFXWxNZxehb2+RSxtn7lDNAATRKqqYhYEYQQlw+e/ry+RfffvPVcLx99vxi&#10;jPOb7377ZnczezDmrF5tnFOlCCO4QGQwMXmBdiFP+ZIAXCkl57IImwUCMRDB1ZOLpgnPnl0/f/50&#10;u93GfLTaPH12icK29eXd+/3zpy+6uhUQ1233629+9e7j8euvvzod1+v1GgTWVdt2my9e7o2mj7tD&#10;jvnqyfX11eXHN9/7453BMlARUiPiNM/zPC/1k/cecvPYvqIk4FJ4iW2rth3nRIvlt3Grtj6OYd9P&#10;3sdxCMMwWclnq7qqOleR1NPpdPr5SOzTVJKO+8PSAywMKSmVEpKIHoJfYB4UaK1VSuWc/TwLpQBA&#10;4GPWlfxk2sdSRCo5kESIOU9jQNCXl09y3pV8Fr2PYVbCWtn5fjw+7MkeFrYIAIzjOAzDPM8553rd&#10;IGLb1qgwpOxnioGF0IwpFj/PMeZUkITEkKWV+upqS5QPx35/vN0fT+1qXber0+mU4imEIIU2WmtU&#10;VVUJxHE6haw/fDyEMLtKV52MaTJdv31aDKvOuvOz86ZqmdHHhEIolx1miMOtaV3SgGSaqoacQphd&#10;28hUSAkvwkMYDzQrY6zWIvIoZEk5CjDOKKW5MBIrQJRiFEBYMqdCQEQlZWAO9KcE0sKMGQBAoiJr&#10;ISVJYBgwUM6eAKQSx4fj0jgvmMayeEZrLHG1cTlngWhUpaSEQjlnqQqUuLHnJWXLes5wv3sAK6FM&#10;QmomFqCVVCH0mUqz2Z4EpmlCrdi2x92uKtEqHbSsdN22bRKQYgApgJhiQp1Xzk4RY8FM2IdsNFmN&#10;TLmSsa3ZmLi92B5PH7t2/fbVT08uLlfry3Ecx2kWgEvjHwtpxn0Ic5jnNKPgyhplDRNOY3h3M4CU&#10;pzHe3N2HMK9W9XZdWS2QRdM0bVtrpXKOUEgrobVmxpLKsIsAEGP23i8wgjB28BMa3lStcyAQnDJd&#10;25IglHkM9MOPd999//Z+148+xxhHnCLB9uIqFbq7u/Pel5yTn9fVVTiFt+9++Jv//X9LKbzYXsWY&#10;+3BSRm8vLlarlV/s+dvGuDxNk6K6UiUaJupzSQQZJAiJ8zxqrUOYF+ZxKWm7XSIKVzF4Pwx+Gi43&#10;Z/W66Yu/nY63b4+vfvr4/ffvKqdBN5fntdAkaNZYCVQ5BYi5M9Y+OZ/K1PteZZFiquvatS4jTcUn&#10;ZKHEHEoq8YfX/3x3Z6zGy4sq+uxHLywYBcZZAGDCOfmcKZcii2YKVof1ylxd5fV2hpxTmarG7h5u&#10;CoWqqooQObFpz55/6VhQd1YRjVZbyuHge1QNsyJxPs+jdnUqR4kMKd/d3nfr8z0KOJWcfYyRKQ/7&#10;CYlLKSlPucSb04fLf/ssofHHw4sX6/5+8oAhvl5fNb/61RP6vT/R4fzPN2/e/f6Xz/8u/ODiw71/&#10;2J93Txl1SlLzRlQl58N+t5MCLi+29mxFStwe7n9xtdXSVKaBzMfDdOhTIEStU3/kzCUjMjIz5Uwc&#10;mUvd1caYqmqEEFIJqQQKZigqU9c0KJIVQcppyHtVaWh0P/9ApYQP03Tqp2Gcc+jHh3Ylii9sBGk2&#10;hhzHOZJXukgRAw3j4fx8dbYpleGnL3W+2hwOD7cfD6cpJFk1ndZFPD9fv73ZB7ldE0oAwXBW6QKw&#10;57TatKBFxTcP/diqX9bKpGF0dSdSsFYrP2se/upvnk9l+On+7VfXXz3s7293+64zz55XL7+2Hj6S&#10;fZIx9dC/Pvx+VV08fdGF/HAc+swuFTH1Hwq/dWb993/3V//pv/zxd//yKsaoFTi72ff3mPA0zQsJ&#10;pVaGiDJlqd0uTcY4rVRB5kKIKIUkonEIbedAq2kaZQ617Z50XToMr2K5PQ4ki3BXte6EKCxLVavo&#10;1eRjKqSU0sowcAgphBmy7Fb1/nhQVq5WK2IBqEPIrBQjFU6cFps3pQRarQy6lCkTIkqQolBBQQpB&#10;kOKYQZAyUrLIOYFiYQ0RvHnzZp6T03XVmHcf3ndtAyjjKZdpHsWQc2RmRGm4ElRUcEQ0jLH/+H6B&#10;lBZUSXXNbgo55xhHop3W+vChrqoKwcQjTfsQhqiznB56vx+llEpUlVst3aY1Wiu1gKJU/DxlQaZk&#10;NaTJVNrqTUnqVh728zzR3Wo9GbmXsq/PnAIBKEFqUVWVqszjHOPT7ZE5E0EupTw6dTAzE3/ShX0q&#10;GcRnWyMthVaQf+YRTLQU5J/vsJ+PKylnLEWCWMI7CwESIREIBAZ6THeGLERWQSnlgY3WpnJSKRSy&#10;AEhABdAEKmEyEkllYuzn0ZcEiEwoFC7RwIWKEKLr6qurq4t1O06+Px0pxLWrKlulyc+n/frqfIpB&#10;GI1KJibUygoEKRBJGwGoEDHGyIWFUEoapW1KOZ2mqtvaqtXKXV09e/ni+d3DLpfAkIVUSgJAQYZc&#10;8jjFYTjNwygFiraTQuQQS0lG25hTiZPA0jb26nx9vlkZjQjL7hBEGYkzJQqQc1bKLKD8Z7Rhqdo2&#10;XTv6yU9zqN36rHG2nQO9+XBnaxQH3u3n775/+/rt3TAnRgEAh326vCjj6KHwer3erLvnT59stuub&#10;17fvP7wWAmP0UkEuwfsZkZ8+fWqtXUi9C0S+0KuGsWeAz9oRQJaIQqsYAzN3XWeMKaVcXV1dX19P&#10;07TfP6Tok/fa2qZbK2VOvR9Pw+tXP479yRrduMoYZa2VwlqtCsh5nHNO1qjsDGSPynaNm05DEEIK&#10;LCkjSkmixDLFSWsjhIqBb4ZjmEcNqjKNUkYm/NPO5Px5SF5pUEIbg0KZyZe7+yn46XQ6SffS2DZE&#10;ERPn4EFLoZQ24uxsVVcm+YOz9fn2ElXz8DCdplhy+nj7MZfoGvfNt79Yn12E+GN/GpVRl5eXdV3H&#10;GBFoqZfnefbTkaHUde2cA11dXjx7/uxL5Pq3378qOXNKh909p9g1rWTertYfjr+daG83cNFIs3Lt&#10;mYsDmwLFXuYUyzxDTpWUjbFaCeSyezgsvlB+Tkt3VVIOqW9qgxJZo0QthJCChQAhIFFaREUhBD/P&#10;BfMyyacclzc/hPjwcJhTQa201ldPns9TGI7zdJqjT6lATpgiyFpKqZ12VmiRSgkBZAYpuHHTMDup&#10;O1crMP2hH4fTbnd/2Ptx8OMwdd1aABsrr68vEcpcuNGaESJA5AhSMOM4jGfteSx2LrmSVQYNKIqw&#10;MZbKWpClrerY+/3tA/t8f/vw8d2Hv/6Lv7a6Oesuw0g/fvc+5GCtPTyU7YuaQNqq8ZlfvX5bSvLe&#10;T2N4sbGz59iPx7u7eQ7WUFtJP/cLxx0/HXfLBLGUMuSCiFZr772fZgG4QCYAlHPbtFVdN845KWwM&#10;qVvVTYIcx2GYHvb7rrHyTGilhBBHYuQCKWfiRZfi1muAdb87Xl1cXpyvQVBmOp1GIZVR8uQ9E2mh&#10;wWgBiIxUBDN75Fw4pJwpSonWyEoIVGBIgiSjVVs5Y1ViSJkSk1LKGiuEaVy3vNeFKQVvTa20FJJK&#10;kQAghKIiciqZs7HLzaUX1n7OOabgHzwzl08OxUKIxXAnRUgpxZIFoNZafZJRlZKkZCml0mCsqiqn&#10;lCQqLDUzatSIwucKICef/vDbH5xfx5hvPt7d3Nx6751zMc3K1RYLQ/C2rlRtIkeirARqEIt9YX4U&#10;pxZmZoTCjEQg4fN8Dx5dpQUippwfbzviUj7xO5npZ30Y/IzRSzkbAKNUq60BwUqXlAHZF0ZGKI9e&#10;rgUgL66DVuWUhnGMMcaSlVKr1arpWg0EAoR1tlGpqH0/Tj7EhZUIEhCoEFARAtuuurzcrKtq7k80&#10;DZLB2XpVuSRUOtuAksM8aVGhViFGIlJa+ZxERdZJKSUyxhgzkDZSS1PXHZN82J1MNQx97A+jRvA+&#10;CUFKAYLQWholkXgx0Kuto5DAFavNarVqa5dSmmcuKSrETVet1lXXNZuuE1jCPBICUw6BoWSGosQC&#10;1MkY8zJrXR7+ctBIKXOMgkpB8DOd+tL7cHt3+PD+RilFLI59uLl9OPazkMrVldByOE23N8f/nP55&#10;3dVfvHz6yy+/vLrcNFX13X/78ebm/Tff/rJQrIzL2Yc4Wac2m01KyXu/bInlZdZaL6tHCAUze0op&#10;JCLMWQpEoO12e3193fd9CEFJRCAfx5Kytubs7Kyqu76Pb16/f/3mw+mwt0ZfbjdSQAlxHkanFTNL&#10;i6Vk4lg7rQTLqYDSVVtNSs4hEYGSClhYVXvM0xyuN9uL8ydnm3Xf94dTuj0NAFEKvakNwKO1j1So&#10;tXTOGmOMTEIiEe0PQz9MShlmTqnU1ZQTAtucfcrZKJAKUPG7Nz+9fP6k5DBNHoW+vT+9+7gHYe/v&#10;dzF6oTBzfvf+7v5++vjhLsZcKArEk9Z930spF8vwnHNTaRSqcgZAxsjAOswYPT67umg7U1Wmf3hI&#10;PhoQH9++QznNA/U3O4g5E7uSMgDPsbD4+PF+vVrVRkNhQWQFWsASc/XsoiRKISvFtasiQaQxhYII&#10;QgCDwAUkN9oYIZWYw+MZNE3T7F1xdLGWN0eFFDMVyFS8urs9xo/7QuSa9scfb8I4zf1QQnLOVVVV&#10;mKDIEJJSRqPqbLWpVoY9KqmUutici4Jh9Ed58qP6vrwa+uPpdMpRp1woUVVVmFkIun562U/3/YSX&#10;FxcKcBpH4uwThZj703xRdXWzGcd5tap0XWeEouF4CuN4LIIrbVpXCRJ5To11X738QgmNWVxfPN8d&#10;D/v7ERDJ8eX6xRxpCqU926I0p2FeMrm+/OU3pT9qdOdd9/Lptfe+hDmlPoxT13ULyvf5KFtehNif&#10;rJbWamRCpiVIgUuZQ5rGkFKyTuacrU3aiKsn60NU+4Mfh3m/G1ftYK2tKxKIz6+fTtPU9/0UPFAp&#10;MUWIJZORauz7u90dItdtUxgVlxTzPE5aW2OcQJkz+Tn6OaSUPBQWmEqOOXeNfd5dbi5WjdW+98Ez&#10;lsh5ZmGAKaeUM73+8MZaxyTXq62Ucp5nY3WMXoLXRknFzIspoGKSORVTmc/nz5/0hYhSqc/ck+Xw&#10;X7BW75MQQgDQIimnwswFmCgLNMBSSsmUqCjgJAWN08ySAmTizMwC1e4G+ofx/e9vUiqH/SnGVFUO&#10;MMc0qyl4SKUWrLUUUpRQUmKrNTOUHBGAGRI9slI+z4dBPpI1H5lm6lHL3cd5TjFTKcTyU2EOAEB/&#10;Glcu/3D5uth2KSMr51ppMCXKRQAfYvzcYRRRlt/CxDphSSXFeJqGaZ5RinGc235cOYvEpnJN0/WH&#10;8eF48innxEY++rgDIyAtxaaQWAnZGstVHaiUEsn7xtiXV1cfw+TnCQtrK1MmREShMmWlUWsJwCUS&#10;ESNiThCxzD6C4ONxJLy/uT1CDnVlpPz48uXWaJFSMlobqZiZsmLm0ylVWhnR1U21XnfW2pyCNWrq&#10;B2m0MNo4W9e1EnLuT5OPnhMRQcko2CjtnHXaKKVO/Z6IUIiFMyo/qR/nsW+6tXIuZPzpp9vTnO53&#10;p4f9IYaipMuEMRdGp7RmlDmXEsX7tw+vf3x3/eTs6uKciO7v73bIKflhPJ1fnDEnqaqUQ0xTU3eL&#10;1HFxg1yUj4vQDaRAXlzqKxAcAno/pRgzwJdffnl2drYADvM87/f7cRyNRW1k167b1cYHeP3m/Xd/&#10;+Onjx1shy6ppVFPN0zSPkyAqtdNCMpBAro0SjE4YjUQICpWobG1tLpAy+MAShBZWCSKCYfCpyGPf&#10;f3yY97shpEyM100FSIigNFSVWa1b5ayWEjAqZRjNOPPuFHyciCAXLv5Y1aZtLJcQS3YZhYq7Uz89&#10;PFycdTlHJZ000I/5OIZ6VZ+dX15cXNR11U/jOEz741DX7dOna+TYdZ1PUQio6paZx3GSShsjAaB1&#10;hgj6YXy474/773/84XXThNWm3m5Xpz4o2Sjjdh9vz86NLE/LIZc5zCn6SfqHEB+OJrHu9pLE+vpy&#10;/WTbNJWrDFBJMUpXJZ+YgkqsFDtj2pqU0YRFMBbgFFLOGTgBaEli0QD9f3S9aaxufZYXtNb6T3t6&#10;pjPd6X3rrequqq6iG4rutkMMjUBAHIiamBiM+kH4oCYaJPJBEjEoDsQPGNKIMcbEEMIQiQ0aMMSE&#10;RBubQARDd1M9VFVXv8OdzvxMe/gPay0/7HNOvxTF/nBy7r05ued5nr3/a63f+g3zCu3QZ1jPLoXW&#10;V5UiFgGjmJMcj8Mw5brloiy5lCmSADBZU5kZNoBEQG3wL0+fL3w7h3pYa+PYa+I+5TRMzuD91R1z&#10;BpF+gMrZUsQAjsf99eXbatF+59vfJFjc9TuDVFI2FmOM2/0hxnx9+XrVdpc30jXWkhuG0YTq9fY1&#10;eUTUOlRzuqwF0y7Wq8Vyv99P8XB2uiIDqUhdtwq4Xq/fbW+NDyGEKee8PXpvU0qr1XpZ1eMkh9Qf&#10;pkPO7D0ul6vQ0N3dtTwGoHyeczE/f85YdQIyJ4sAM6+Wm5jGUjIKSC6MGLzvmsXNDlM8xul4HOJu&#10;P1b1gYuzBlqyoOwdBd/6qlLyxyHu+v6wPfRpurnduhCqdl03tfc+xtyeXEzTtD0cdtt9f4yiVFVN&#10;VW8Ah1A1wRlj8OJs9bUf/OgHP7hYVv5wvb27udrdXnMayQCgWUhdFF48P2eWu/sDoWPmmJOx1oKL&#10;QwYDijAbHiIRIKFojOM8e80I0MyWNMZgsfI5d/gZsMk5L7s1ImYuZRxzzgBgnHVEWcCYB7y6lDRN&#10;XEqJcVKtLELVhdDUUjj2yhFFzJvbN86FnLgUnqaJjFhnbeW8qFgAtKg4W0+qggFVFSQ05VFPR0Ro&#10;CHB2n3+gbH7PZN2XlGHmOqmKKBGrsMqTXg8ef2T+hktRABQ1gJYMkqgBVO1C/Xk08unyimSM6eqT&#10;bjnlNKaYc877HgMpYC4cWe73/c3tThXJ0EOYrwjBQxwlcx7Hg8FnTaiQaMp5HEdVlVyU54wZFdHZ&#10;DxoAjLHehfnVMfOcL+ysIaKc8+vXr5tuk4rutr0wLhabRWOtNSEEFQFVizQL4DAgIt5fv/FELlSu&#10;siolTjO/KJ9u1kBQUBl4HA4owFMiMKRFuLBkEhQiLVwogXIWds7Zh0QYJmOMd8a7tjlpu2UBe3V3&#10;9+m72/tDPyZJhUtWYwqhA7KEWIqMaSycAvk4TczjtOyuru5yHHI+1iF4aHKObdsqMHOe7wrnzVzA&#10;njDMebgkIi3EklnFee+cic4S6ghgEb70hQ/v7++//e1vtW1rjekP+/1ud/Hy3LvK+XpK8Prd5S9/&#10;67sff/zxMEzBSWWx7RamClHFCBghg2Yc+toH57yknAkqVw0p98cjWDFkFTFxyTFNUywi1tq6au/v&#10;9rf3n93tDymr9a7qlsba6dCLFlW2DllEEQuz9xMvtF0ufWgZqJ/S7TYehyHFYlGWXTvGRkrsp75q&#10;RnR+fzic1t3hON3e3p5FCN0Jkius/XFYbE5C25ENdW2JKut7Y0zlHQoWTiVN6/Xm5PT8s7dv37x/&#10;R2i/u3+PiB994eUXLz7McPK1r32tjrC+ufnLf/NnuKRgjRZJCoDYni8++tqLV+dtq6ZbnSbNUVlL&#10;qRU2VZN2l7G/er8bxg/Om9MVVkYNWEeHb7225DxaEclJWbIlrLxTaw2YnGXkiZlVUZSBOcb4615K&#10;D/oxLaW0IaQiJWcFNkaUgXOehrhYtegD+KpMsZRy2O0EoAiPae+999ahAqoYQMhZAFbLhapaS4Ro&#10;jFHlZduFEK6v9lXlDakxpnA69nuDMhwPh2F/fXcJACGEqqriEHNMTV17NyyWligWOwmkox5qw9Bw&#10;OaY5611ZJYOg2to0TTPFXSyHrl1061CyhNrvtvs45vdXl7vjMeQ8Ho/B2/PTs5zS9fvraeG67uSD&#10;r3xp+fxZybK9vz3ubnbj4eLi4gGHfixjD+31/X3b1CEEQ0izElkURA7H7eyvNofY9X0/jEfnzNnm&#10;ZBrr47GKMd/cH60lh4tFF0opiLDomratF+vTovazy5v3+77dnJ6dna2ffVhKGeN0+fYmcU4p3W63&#10;xoUQah/asNmEumnqha/CD3/1I9/U6K0q1x5Pm6DGjJE//OiD4ABlHA5iQJWMKAKQWjeOU0m5cM5c&#10;hmHIUnKODtwDzGYeBhJVowLT0Dvn2radcznmo6CUoo+2FPio0X7AFUsma1BFlQ2qDX4WZbPOccEz&#10;mAcEgKoGEW2oW/PiC+fPX5wcD8PHv/LZ7jDSI6NQDJTCIoKkRMbmsaR+XJ11SMQiZE1w1iAYVEdU&#10;BESkCLPK7J2HgE87MHwcJI0xMOvDUcGQtVYLE+AsaI0lOxvg+121D8EYay1aA4RqkAUU1JD9/Bsx&#10;1w9mtuTmW8cSLXzVtg9gY9diZhWRoY/X13fb7d4ZT4gqj1kwAERgkaxD582QUmQWQ942oVl463gq&#10;dze3/f6QSmaEolJyZmZUCN7P6rFpzLPzclX5unGcYX8Y0IXNyQfjxAvjX7w4JZ3axgpzKaXEJESz&#10;BtwbS8a8enEegnfBi5QxTn1/yCUxZ9YKcXarkxhjHHIeimRBD0jq0BpDwTpnySAhatd1MxI9w/Ez&#10;58UYUzXLw5gur68+e3t3fbufEgOZGftg5iLy0HsgiyRRFu+ZFcEcDv0v/Pwvtg09uzj96Asv77f3&#10;AGSt9a5SRVUEgBQLwzRTe2fJyIwbIGLwLfA8W6MKGGO8sWzsj/zw1+9ub3/u535OVVfL5W63izE+&#10;f/ZstVgz4DDy7e7dd7798a998snNzQ0I285JShagruraWM5FU8nIRLnyzhlKWBQKE0rJUxwtVlqk&#10;AKpCljzlKKi+qequPY7jMEVmbZpmuVmEJiCq7aoHKTSodSYr3O2PpZTdTn04Irh+yId+FEByZEK4&#10;uDj11lTWTUOvY4lRDSpaP7EexjglHUa5ury/vb7jUqqK9sNxk0ssQIjkPKVRtRyG4fl6NcZpftPm&#10;7qewnp6uf8NXPtjv92ebpq6qy32Kb6/++z/7Fzpyf/j3/t7f8dWvv6wWGOH6avuzv/or//Pf/5v/&#10;8P/6xZN/bvWbv/H1s/WqL+kwHptQfbj86je++JWGF9958+kvvf/kzXD32eX7y93tkEdjzCnUq255&#10;slx5GwDzzCNnwFDVjhxiSROKKNH8Oernj+aH9QEoM49RWGWaJoYYcs6lCKeSdJykdt4SgYXZWo5B&#10;WfjVyxcEaoyxBASIylKYmY0BY+xisSilWGv7vp8p6evVAkBztimOUnKOKcWMDlGmOGriMnGdtE5T&#10;AtHGhqr1FMww7g+BaAAAIABJREFUTW/vLhXgeBwWZUo8YUXehgq0FMk5p+MwxTikeHq2TMdjBq7b&#10;KjMbQ1TBOPXB+ZOTjUVaNtV6uXrx7FxZlPn67v0RD7e311fXd+M4HnZ7yVOMcdzu5kN5bt3m009V&#10;67quvLOGeBYDMc+mB4suqCqim3MEiYLz5L2dMm3W1W5o77bH3T46O6wXzcm6AiFnbePNYtmt1u0o&#10;lnY9G3r2g19p20W8uh0Oh7HgQCErRuQf/MaPtW272pw03cK6kFRz4szlIFNn683penN6sqx9B7pQ&#10;qYT3N28P02zAx0VZtXDRImqrOsaoha0LLni0xgWXku23PcyWqQJGRBRVJOcSgiMiIlDl+ZCeRVMs&#10;9LQMe8IYZ6u52crTIIG13th51vchqAA+rKJUBRDEGj9O3B90e5dCJcOh7LZDPI5tG4wxKaX97lgK&#10;d11rLOWc7f72sLu5+8IHp0VL5oKo1hpUBVFjKc1WvPPH9uCer6yP0+LnkFAVKaVkFWfIgntI1rXm&#10;MVH++1/OzD0ZqmpWQVAmQCQQEISnHdpj/AuOgUpKMcZSiiVTVVVT1ZVvLBzJ2CyaMx8P09QnH9qS&#10;y8w2QVRQUGVf2c1m9eLF85E5AeXCkbO16qvW1Fad5VistZIk6sQI4zjmMfnNyah5Gss0RVSw1jhn&#10;lssWQeqWUqIvfemjm9tjybJaLe9v9nXTCIskTZFBSzZsHukszzddXZu2rZR0SrZuaDb9nAZLFsCh&#10;I0WikjGTFlHDyRjjgwvWWUcGiQgIsWrCjMTOYCxZI6A5xfe7q5vr3eX7+8Mh56KsCFiIiO2ctY0P&#10;8XmozoAzMBckQrm/227vr188Oz0/vYijvH79hoummGd3R1Xd7Y63N7s5gUVV55XYHAosIkXFECFi&#10;yWUWdM8fzfn52d/+23/78vL9V7/6VVU5HPYnJycvX75ACtd3+0/fvvv0zdW7y/eZue0qFD7bLKzB&#10;HEdyXlnzFKdSLNKi8+U4KGopKebSp3KccmG2ascpplKUSFSLxgJorL28vuqPgzFms1yFJniPnI6x&#10;jBebFyaizWQMzs5Mx+Px2MdhEsLChWLMSrhcdqvNsm3r9elKRQI5FypRm7iQM7WtDRkb2pOzbr1c&#10;cQEUfXZycnpxfrT2+Qcv8sTKUkopPBg0fT/u9lsiiuNwdXVVWO/ud0j2/OLi+bMTxHd1hYiw/+4n&#10;f+an/uwf+D3/wh//d37/q/UF7DJsCxzga439bT/w2//93/J7/9u/9Vf+s7/2V7f39z/xk7+pT8Ok&#10;adMuVg4O0/bXLrfv7m/f7/eX/X4CXdTLk25lyWjMIQRnwwz8zjePiigwGUdMT5vpOatz5nKJyDxt&#10;I87WfDb1vffeBuGYFaSuXKiscw4sVt55sg7ruUee45CU8xxI5KwhFRYGS/Mdq0rCYeiPVVUN44El&#10;55wr145Tn6Yxxtm6Kb97895W9ap2aHAq03Z3PAyeswDLOPVv3sYQ3h3HSVURTErJG0dEX//NXzhb&#10;nfsQyEzj/rjd3x+GPRoxrjscDgLcNM0UI6Mg4t3dXRUWKDoNY1eFw+3tu0++2/gql7Soq+6ierne&#10;bKr2cOjfFN3dxnFMM3r2dEA/mFYgKj68kw/4kyopGMAivaEgojEqM1tL3ltjoW3r5aK6uDgv6Lf3&#10;+/1+OuxSXOmU9o03qN5MaFNF9WZxfvJCya42EWjPGG178vL5iy//0GrTkYH3V1esEgnR6HJTv7o4&#10;Pzk7a7rFcDwUAgx1CEGH8f7ufppiR4bIGOtc0xhUZRHmYtGIeB9KZgCQwsxlHMcpTcfxuAqLELzz&#10;OHc5xjhhesoEnh0U8XP+HSmlGfd6olDMVInWBUAV4cJZVZlJskzTBGpneZ+xM1anIghqgm/HlC/f&#10;DofjHYlAqdoKKgeTGhEmImPAe18H89ELY7/8pS9vF9v5Fs+SjSMigjJTtuRpAMrCaoyqKsAMzc39&#10;/NMlqsycuZCxBonmvsNZJcwgWvT71rASUySMaEZj0CsoiyoRejIAOKfFAyLobAiqtyUqKjgjBKlI&#10;zjkiVirAvXEVYQv0sEsEgTSMtnX0sH0VVbXWrFarly+ff+f9na3sNAx3u/thGI6bsa3qMUsdqlBX&#10;A+eiYg2NhWPKuNJpyilyyaJSABwZaNoqePMsnLy72r169YrM/TSmujbvS6zrAGOaJ8jZqUVy4VwA&#10;4HD1yWK9Oj0/XW7WVRPqbuWcI2cPOzvE4TgdxhSzqHWuXYSuccP43s9Ze8aCskjhIqrKlR3HcWZJ&#10;zO6fqjqO4y9/crffD8ORrakJvZYsmsGgUgEFQEM6Z/2KkBCBWsg51lUwxiFA8HV/HH/u577Z77Yx&#10;jodDn1I5HA6llOvr6/v73Wa5Pjk5qes6pfTUhOac+/E+BBes44coZ7vsVovF4s2bN6WUDz/8sGma&#10;d+/edV33la985Xg8Etm7u93Hn7z57N2liJycbmp3iloCyNQPx/0hGmvA5JRIAbx3qsOxL2UiA2NO&#10;94dpYrSuzkWPh37I0VZhymnIY2FVC/12FEbvXV03dR2MFQUQlfv97bzyaZouOIvGAU2sSKYJVRtC&#10;a8g5b6pgrFPAfLu9BYZF3VWmRuM4lxxZQLvTzRATT2XRkXdmvV67yhkU6+2hP7757C0wVMGNw15K&#10;/+796w9PLp6/+uDs7CzJQ6rcYoHLzYmqCgMRjW8Pf+pP/dn/9N/8/X/8j/xH8J2P4Zd+FSaG2EAJ&#10;cNwB06I6/2P/0h953p39e3/9f+o2z1/+8Jer4BjhW58c7l5/8932wA4Hids4kIFFXfssaRyq05Ux&#10;dsrJJGBmBPDeKoLOW3fVx/mAEFEfQf5568nMiO75xvXc7nLpVquaeRiOPtimmSn4YSjRICIrslgk&#10;QZhiLmnMQ/TBOdsYgwbJqDUGnbcOKmauqgpQVqtV13VN107TNA0TaG6bYJ3zVTUysSqzHvd3vm6m&#10;sb/ebgsAosmxaGFgT9akVFIpwQbOHIfRWvvz3/27X//y11+dfWCK0cJA5Ksghh1ujDVxOE7W7g6H&#10;mOPJyVrQ3lxeOUPTOK5evXQG0zh2642zbZ1pZQKikrICbVzoVqentr7h2wcUimh255nhkDHmOXmr&#10;7/tpHFXVAIoI2sNysamrFReaphTjOI79MB6Ej3W1ODtrk4RpzGk67Pf9dns4fXFWOUQofX8YWakt&#10;+0xJuFquu+Uaq/XucIwxDpIXLixWi9/xYz8qAEBIjtBRURlSvO5vKut2x3467p0NFIvpx8pVq83p&#10;eJxMqIz1jBOAzLks1oUZWYkxAokJzofg6+AqF48RuYAQATAoKQhTytmTGGOqR7vIuRWepsn55ulM&#10;eGL8PTAncok5xXFCQz6EeYWmigBGFVSMPpCtAJEsWASckuWdtMEHvyhpvLl+uyey1s810kL8xpca&#10;Y8QKxdWpQSOGsKWaDEAWUnKmkiwOXOLxKIzW1NbXiJFLplxlBKtoDM4yZiklxzyNK/Q55oLsvVek&#10;mEopxalR831LGLBhNdSbUnj0uRhjDBECUurJGhccIoKopoIqirBEN4zHaRiLZEGIBoz6Ef1JOFEg&#10;3y1vdv31/o6tTpxtVWfLpeTKBCgJSzpbnLx6tiTsf/wnvnp9f/z2r74e396MAx/sYRHwwxeLQ1cz&#10;8zJzzjlnXi4rZtYjjz7tp/162awX3TTsvB1XLXiLddX5ZxVPR0hxPB6v3+5/6CvfWFTVx1c/z8ym&#10;8uhtHKfMxTdVXdea6on16vpw6FPtQwiubZqmaYQLZcWo8VD6YVKWGYTpqoqICIlZskApUBhVodGp&#10;sTasV4dxOkzl9vK43+ftvr+72zvnbKhYuM87FiZrnHMwjNYEFYpZgNAHrySpjBaK8zbnnAG7erE/&#10;mnGccoZ+gMUifHr5+sd+4jfZob55e7m9OngDl9e3UypPRlnWCyunVHbpvjPtlDH2x2Dd882msmY6&#10;7P7hz3+zW7ZhUd8dt2qhbdtxe3RsbvaX427rpKyCFykVSk3qCQ59AMTjuJNyXHYL41w/DLtpyKli&#10;zsIFSJGcr6uUcj8lK/cUyLt2yHqMKKVWznnPwVePshULpEWA2YjUEg/Euavr82UTgj8Ok1SmPj9b&#10;dDbGSDTUXWuMxjSUpMa7ls00xSJjDhRjHvsIaBBxgME47+t1hCqK7hhhiC82q/Kep/1xA8319eVd&#10;7C9Oz3Kq9EbexZFMBlvdb/fLlXl+fkY63H/6D+pXp4uFWtX/6r/4c//G7/hdf/w//kPwzV+Aux2w&#10;B1nCdPt2e/Py5IdhOGr/BofDv/vb/sDb++v/8m/8td9zdrI63dwf913XfWsaDtmnw2F3uOo6u1w2&#10;bd2sluvb23sW3Q5jznmzXp2enuQ47vdbg4jWCsDsjxtjzFycUuGiLMZaHyoE2u/619f4fBPu96PY&#10;QyJAg96itRh1GsdpknD75rC9lzfv91PMobVFx6nPCN7wvXE2QlGEdtGcnZ12bQ2ih2H03k9lKiX5&#10;UCshs1rjpBQuD+0yIJMR65RITtyrzHh9u//szWWo2pKypLhcLOJUfw+6M/8xuOXVL3/8oz+GvhLv&#10;mo8/efPJZx9vjze/5Tf96Djwr37nUxU79Klt28Nx17Z1Nr0ISOFf+PlfWy7DF7/0qlq3H33xFfD9&#10;VbosxYzS7/PlaK4nI9AFGGoUVc0sJZbJOvYVdY2nvQr3bLBdYmgMohn6dH11nzS/vT3M+7x5TlBV&#10;G+yuD96URaAvniEc6bPX8fKaCixPnxXOWjn13sWY77Y3x1wDtlzGm+2+etb+wI88d01d21WgtkQA&#10;MnHqp3Fk5cRpKhnR+CqQ4sI2LSePbrE8da14OLplhthIsznqvkiOk4BEMhL5MACCB3QKqM6aPE08&#10;ZtXijbWgRiWQM8agQGExgmrpwZfkkRo9/xFghqYphAbUjeMIaIwLpqZxHKecBMEgzmtXAADt5zUb&#10;oaoAqIKigh5MJmfO2tWq2yjn+/u+F5Smhh6ts37hP3qOr86Dse5s3dgSE3BanayycGGWIozqkABQ&#10;EFRUZhIkAjzqxp8mMAMPcOL89w93E+Ecg0Ofj3L+J8CJD4VaVHJJ+ODxpaqdC1gMlWyMcUiWyHlH&#10;gDxmzSWlJFqQiFlyzlPfp7POujBzgmPMKkiGBMGRYWTmjCLB2bZtl8vlYrF6/d2Pb7f9uBuWTW0B&#10;DYgL9YtXL88mnCenaYwpzcMoEdEnb99XzjvjnQu2WzXdCtAdhrEfrkOzurm//OzyetGtqg7vdm/3&#10;R52mCRG9c957Z6xzjhSstdbUqmoMWuOYebebdtstEdWLZcq86+P9fkglVz74pgreIj/YCiugCqsa&#10;BRZB52wIIYMOkaehv7vrt/s4Drnxdc55SAMAWGt9bR/280JFHwxeASDnyFAKJ0A3p1fMt+PxeHzw&#10;vS6T9w9YZSkFHiJUcLy5M3YsrIgYQshFZkRuLBGV2lC17aKyfpjSu3eX15fvN6s1Imy3d1n44uLi&#10;+YuXWOh+vwdS68g5ZwzmzENOaRCDWjhYS4g4DAMz18Ezs4oc+95ZQgRhRn0AL4zhcZjU+CQ8jnkY&#10;RmYN1vlgLfz6jPh02KmqdUTGz2E0sx+WNQYMdk1b+WCMqZqa4SEK2QDGnJIwinKKmQt551xQoPvd&#10;HaIJdUvWLFbL0/Wpr+3F2XmF22HoOZcXr5aEi7YKzFWof1Ds+uT0WQH6wa98+f7+1tq0vz82Tbff&#10;Tev15vCty5t9/tN/6D+A969hv4fiQZaA5Q/+H//DX/6VX/pL/8p/+Nu//rvx+r3mPV7f/uc/+W/9&#10;hV/4mX/wM3/nx373T+acxnE8Hg9I3ea0W6ypqcl5MoTjdLzf3riqmhf14ziOYwVSrLXB+fi5B7CU&#10;QmAettrAM/QCOEdPzZ7lrFBdHodhGJhFBecIobOzs8qa/dhf3e0O/WQCKBYpaI0gO7KkRGgEXRVT&#10;qFyFqt/5h7/iKp9zTiU750W1lFmZO+fCq0gBEDJMRsio/cIm1N39bjB+weCiYMwSt9l69wiBPl3z&#10;y4lY8vXtzf3d1TjI5bvtGCc05u/93e+0zSoOoanXTVCLTjL3e2Sxhmhe39ro062//LWR99fg3g29&#10;jr0wZ4Qp5Tj2kmJqNk2K0zjEHCckLdGXDMMhFiaR7INF1JwzAKVYYix9fGCBCYNqeXI1bBeVAikD&#10;IobKuyokhj6Orz+7fHa+Xqy7WRnbNJXDLmnAeOoqlWjGYxDwEcY8HTjLvA5ARF9VbbNYOkdoETGP&#10;lfOEiBZCSnh/d0U6pQIXVQ39qIZiyUWydaZq2hq1DH3Jc/7ivLshAMGHsMgHTA0RAR4M9Rn4+57n&#10;Me3nCYzIAgCQAs7OS/Vc6mawGh857aQEn5Na6aOfVnCz6IOlxDgNw9BPsVfITdWJxouWT7vaGHpx&#10;2q5bsl1bW63a5WK2w2LmuUCBAoswQxF+2vQ+1SpEJAVDZJEIUERmHhCQfaAtPrjdy7w8I/j+Ncxa&#10;O3sqowLLA6kFRQ+FAUAJiShYV1k3P5vOWm9dU1Vo0XuvOPM7OaXofJVi3m2PwzA91FlgkNkODg1B&#10;Vfl20Tlf5SLvPn59v+sT28ZXUym32zvv4OXzs67pAJxqldNMImcVQMSrqypXTbCVs5Wt67pbRzV3&#10;x5TG8eJ5exiG++Pu5OK8W/vhcN8fj/v7nbW2rqqqqghmTuP82tQQWfvgI07MKRUtyWVh1nkP/CDH&#10;45yzWslPNxPKI9tTJEYxxpB3zloDCAxQAJWmIbKKqqAjQkVlLrlwXnWnKeZSxBhSEmaR2WWO1RA+&#10;rUByzvNC2hlRdQBaVFjFGGN8MBbGMariMEwiYozZ74/OOVUNSydlzLF4MiSc+rE/7tM41e5wvn4O&#10;EXbDEclFhhw5kZv6+yLZeaqCKynHlGPKKmUYD6vVAgDQPiQnWWsBjabkgjcIhVGNDaGmIoW1n6Ix&#10;hIo5D7ON4aJrgvM5xidQHj5HnW2r2hpctfWiawGgFBGoAI2z1s1GPt7nnLOxpEDGmEWFKaniVHJW&#10;8XUTQj3lVHUuRZkJwcriva994CLH4YpzMRaBJeaIKThvw8L46mS1WY+xvHjxYhj2bVvltN9sul/5&#10;lW/TRH/lL/7vv++3/jMnLy7gF38JsgVtAeVP/o3/8U//f78AAL/vr/6Zv27qH//on4a7Szm8p7Mf&#10;+Ld/+Hf+0b/z06+/+3G7WcQYj8fDl3/gYr3sDkcch10aYnC+67rFMnTLMy55HEdLyMycU87sLZKC&#10;JSKkWa5TQEXEzEuBmXRH5gFXLGUY4t3dcHd3d3e3nbvU46Gvquqjj+g3fuMDdMk1XVutXRPQAIpx&#10;2Lhq7bwhEqTS1XZZW8xpGA7DwbfSqoBk5mIVSUopZW7RHvoMQBVipcIg4yBnF+cAu9/4oz/q67UP&#10;LT2wveLnP9YnekWJmWC3WXKMI3J+dtpY622w6r/zwavVcrm5OH+5XK5OT0+nabLWUErzf1pSjrEv&#10;uWeZEPrl+Q/1B97fj8d+H+M9TJSmKFw++eQTFQaAyoc6NIT2sE/3qQ91JVKsA1UZx3EGx47H6eZ+&#10;VFVrrfcFcXYNBSJqa1ApSsYiNU3TLdu7w7gb9t/9ZOd9dbJaOyiCWtW2DSGx/eIHL7OTt4er7c1t&#10;o50NBkCX6261vOCiKYlkQA2UKGeNMb57N8YYj4cpjYRZie8+fAnr5fmQx6lkCi6roDUmWFsFRDQx&#10;CTMAiAAXKaUYQIYHfZS1MyNRH85SY4qWzwsMnq628zHOztFIZJm5ZC48lOKeWDBPfEVmto6eCsrT&#10;EKSqJU9ERoqNCDGNLKO1ZF2oKP9TX1uiQUQ8XYRNA+9vsx37oXaWjMFZKotkyRhjtIiARimJC4PO&#10;VIAHLPixAZoJ8XMNi1wKPIxpAACEqjrrnb9v9XqoYUhIaOZxblaPiapqmtc+RR9ebS4ZogE8qzfO&#10;WK0qcmStRWFBM4u+rbVT4t3uMA4J4IHKr4VRBAmdx7atm6bJonf3+wp95wQqT76K47SVcjweb+63&#10;x92uqqqqqokISVliikVEOCaDBIC5gPUeTAAKxrX724jbSdW5anUYk6iJuWz3B/u4V4gxzu8PigJA&#10;ThERQylEFJy1vpqdqMYxAhKCMcYUYdEyjjwqr+oKEdEIklVCi6AGEQ1oKZwsUxP8+ekZYe1Nf+zz&#10;7nA0htCAAhfJihBq73xd0WKkMcaohAKUs4AqkVOwRNaY+bTKzMUQGUshmKYOVVXN/1QAYy5TLkCm&#10;iBYpc7c1WzmrajUFZ2zlA0g57g95HJbd4uz8fIrbxWJhq3AYp6Gf3un9ODCgvbt6y0VLYedMCIGz&#10;ZJDMUMqYc7bWrtdr772WnFKyxrimdpUHZYpsvA91rTFDP1gXiCxDEVBvbFc3lQ+oOk+HTxs7fDRi&#10;dw5q79u2rSo/27YSgIDEIRIRKAlDKrkkFgCrhN5NKffjNE0Jje3auqracsRlu46RrQne+xhHVY+o&#10;KU+H3f758+dtV19dXe3ue1wYF6pcdHd1O075OMWb3e3V1eUXP7pAxLu7bdOcfPb6aujTv/yTvxV2&#10;R+gzwAaM+a9/+qf+k//7b8338OUw/a6/9N/8P//6H/uRD35crz+DIf7OL3zD/J2frkM1Z6dVVegW&#10;brGsjr3sdveF02qxOD1bP2/Ol6sXwnw87tMUmTlOeZomZXCLylqdRxACRFVgEdK5m3laYwACi4Cm&#10;ENquE+FZAtjOrvAXFxfWOVfVzz64WFx8od2siEiL1Uy2Pa1qG7wxlJxMPGxv33x6f7u7+PAbm80p&#10;Gl8yWB+IqEg2xpQp4ezRigSggLPJYnm2iV/84m/4hW/dvPjwa0mD8S2ZMAyj9w+tyeenMES8eLWQ&#10;/L7z2/OL9+bMAltWmfLUnDw/OWmJJMMVUymorkEiogoRDSl6NTa6vsd4HKfpuH2DhLUAGge1dW23&#10;XHU4DXihpyVlZvY2eO858W6328fd0EeWbK0RKcfjoIrG2Jxktlp9ugmfPJlIEygIg7W2bdv1ugyZ&#10;h32/S3Bz26+X42oVHCEAA0zB+b/3//706asX0fl6vX714oVx4Xgcurq5fEeSod/JYTtM/QHYcprP&#10;nDaLqnSVWTkkKVanI4+u1CN6f/7ieUm9RQ3WocOShQ4HRAWlWdD0EP78SKqbaw8zCzPow0H96xjb&#10;565xzMwqTErAIDmXGHPO2bvuQYTwuCTTRxf876kIDyVNJoKgMuVcUp4USvDmhz5qliFZb1+edadL&#10;8/Ym/dx39sxgh8PRNvX2sC8xScoWwRmySErAApFL5FJUAA0QCos+cnIAwCB5MgYxllKEMzz8mmgI&#10;YB6BlFW/Rxz2+Qv1wZhy/moA54ypEAI/ijAMkVHUIoXZOacWHAKQiohm8dYFY0jYWhsP4/EwcUEE&#10;kpl8NZs3Q0a0TdMs1+uq7lIalUxd10heAGtnF22HaK5v7oLlqmrqunbWi0jOPJsqMRTnLFkqpQwj&#10;+MMAZKtm9Y0f+2FhPDl7bqz77NNPKicvzp7dN+s87QBAmHPOnAsiOmeNMaMIc44xARyT9wYfoOTD&#10;4WisnwpP05S5EDqDIKV421j7MIDP63cnqqqGKtaCol1bLxabZRfrsL273ZMpqk9e5GQt2WCstWnk&#10;qjZN1xgXgHCa0qEfY4yiRhWfBH2IODs81Q67LlSVV4TEZUxxuzv0w17RzjPu3GTlzKpFRC5vb51z&#10;XVN766ahn8Y+ZUUbXp02YB0WVoUY82G4e3+9nRJP20+t9c4GApp174U1prJYrViLpNS2dQjhmGNK&#10;ydQVeVdUOCURdg9vBSOAsS6xxCmraggheKvMKY6+ambCmHlMwn2cKibwnlBn+LrkmFJm1YnFGGNj&#10;AsKccy7FGJNZckr39/e7Qw9Ay9WJs8FVNcU0THtCW9e1IYoxEUGFpuQE6lJUZ42UYLBTahP7IZL1&#10;/t3VZS5lP3pjdRgGQ3A4HFmat9d3aOhLZ2dwzMBVLsN/93/+xacCNl+7nP/V/+1P/vl//g/+xNlX&#10;gMvGdJ7o4uLi9PlFKaVp6nHcIiqR8b7xUFnrSxbnDJJ6Y6uqksIzSD4MU46lNUpgXB1mr20yYI0B&#10;EKLHQ+RzshYCXp5Um7NFKYXIdl0HQDMhtpRpSsXWi9OXX1xfPCdjpEA6crRY1VVdY23YyRS3urtz&#10;ijLYVVNfVGGhBdV6JlItjACBFZDIIhgkVWVAVmVrPzV+MUQA0zE769auah3FeRh6Ov8ejkKFX/v0&#10;rnaTO1U0gDDFGPfj8dBv/eHF1Rsex/04xtVq6+wbZi6FpQqEaMgZtIgqPE7TMadpmn7Z29pbt1yY&#10;l8+b87MNkQ7DwAx93x8OPYhWVVM5LwJV1dze3zEXH+QhplBnE3l39rKdm7w5QfvxyGYtBObh7Q0h&#10;rFaL4xSHKUmmy5ud8/gRXayWLafkFOsaTpfVSbfcpmp/07wRczik9+/2BntjOgSrxaWxlQQGjSUy&#10;Ch4z5RyTqClKpsS0y7vPbJ8/VI796bKOMYI3mlWiTik+ngAKikT2gZeA5gky/PWSJQKA+vgX33Oe&#10;52hUrYikMttfOFBrqXrEllgefZ2evn6+eonMbhpqAhkSgFRySnGqXfnxrzTWEWJz0plFxW+u882u&#10;IMCn73sbvG3b+n6/UxavaI0BEVWawyMzl1kcZh75fqozjxQJ0SA9zWGJS1YBEAU1AIqg8pAhCfRP&#10;5tY7h08c/Zk6hg8bMqOgj1C1UQApynq32woJW0IDAOBU66pZ1U2cBgAY+mkYIgAhmhlEsmSUC3BR&#10;RV+71WpTNV3OmYmo8haJWdu63qxXY4rH48ALO/QHGobZWGX+CgCbi9XcTKVYxnF4+3bo9sfNZrNc&#10;SixiratCc3N53VW2e74JrnGUASDFOCO0iAg+AEBd19OEcxIhYrazsA5guVijIR0T9vMqi6rKqRia&#10;Z15lkQd9wbzTEtGSWexUN6HtXFVZb2G9sPaqzKGuTdf6usqJt/vd4XBIvtT1om1bXzUKtj+mt+9v&#10;rq/uUlb7sUEbAAAgAElEQVRmFhUFBlUktZaqygcH1pJomaZpnNKU8m4Ybm9vjXkgFD0h2nN7lZMe&#10;9vub6613xhKKyDDe3e2PAM82+2G5aBfd5n63v767ubzZZcFpPzgzzmk7qhgjx5yGFNvOT+M0jmNK&#10;03yHhKZuupYlpxSZiyUkYwBgdmwa+5TjkLl4V9V17b2RFBEkxqeNzz8SUlwZcgYRVYQB1FoKzmTW&#10;iVmFS5YsXEphFWIynG3VlsQoaL13xjJzHMY0phhzE6zzFSqkvKsCuZnh6dt3b28Abuqma9sNkY9R&#10;VENTd9/9+FPfhpcXL9sujMPBkGvbRajP7y+vVBVzhomh+HR781M/+7P/+JPy7f39T/39//XP/Yt/&#10;FNSgACLs9/uwaqZpYi6LriWyKYoUV9WeMx/2KVRcd2NwnujpvKBSCmf22XMu6sUiee8NgXNOpGDR&#10;+cydP9/7A6wqYEFOx+ViHSpfiuQyPLgkoP3Sq2cGYgJHti3oiJCcA5+sN+CwqERmJFVjyVbWhers&#10;5frFl5rqNGVEsGColAhGsZT5sSV0AIAkqgwgKxdttRAKu/14e9wV3bPQOI6r5Rl8rpd/+mazrJft&#10;Yrnu9lfLqzeffvrJ2+1wzJDKJIhqHQIImGoYduOQpilJG0QABWddD0uUEpnzoqKS9iDTxYU/OfmC&#10;97Y/HN6+ff2dTy7ntMzKh67ruroxxsAjm1z1gXSqCs4GAELKPgRrXc6Q0oMQuJSitrWWGHROrm+D&#10;P1mscir3+7w7HuRdCrWzzlTOGgVw1sN52TfDvr66q+hTi7B2+WUdmgifCCNoCBpYpOQUNZLR/nCX&#10;8nAcdgiuqWuHverh/sZUDaR4CLR6+/Z1W3uHjoHilAuPpeg4RgVDVESACOAxSvoBQ3xcJ7Gw0q/7&#10;5f4jz1dYisg0TSmNKRZENMYBYM75aQ6bf+pxwfY9BWzmNUtJ2VpnrFXFD87MB+cdIQKYs5U7XZhf&#10;/HgohUspr6/iu3uw85tuKJMBJ2ABZ3RYEYpKFi7CrGo/h5WTItADrcORgVkRKcKgKAIAMu8E599u&#10;hgn/CYCieQSyDeCcw0ePr6fMGjWDnowFIkcMdH1zGyUlEHDoreu8twIB0BrImY/HPk7ZkBdQZjGG&#10;ANAgKiAZsNYI6Ha7/+yz11RbD+JDaHzwdQXO2GHIwhlzzjmnCRFnI7LZKmvZVESEgmgxl3h/s5dU&#10;FnWH2J+dro2L/fE4DHedX5QcgpVDLLP5ij5oYnT2KW+a7kGMQ4g4N2jKqF3dGOeToPceCEMIIRgu&#10;aogI51JRMmsRnuXGoCjKFiDlAfuMaNoam7ZdXnyhrpu6XRjjppgP+6FuwtnpJmm/WCyCrxNzSuRd&#10;vT/G25ujMZzzA58VUR6dVwQARHmapr7vY4xzZ16Ed9vtzPd7wscfkDrj41T64aCqwTnvPZLqcYx8&#10;RF//yNd+qFuu+iGRHoKzwMy+lVJizILZGKOgaNF6M47jvEE+DL33fr1ZOmOds1PiGdC21ojIOI6i&#10;1Fb1+/04xCnnUjeVD5YU0OCiqfcTf/6BgcdRbM6nIAUVMURtVTuPRSDvDzNlCYWNsaAiIknEKXjr&#10;wqpu245MmIbY89T3/eZkHUJomi7nqCpI2ZrM+di2JzH2icU6dJV1wSEatXB5dXvoj62RqgmH/sgp&#10;ZhBL5jgOIMkQXN/u4bmDw9CGV//Lv/aH/9k//yd2qXz+Sfndr77wJ37bH9Axo4dBYhS5u7tfPz+d&#10;pqmUfHH+1Zzg7rbfbycVH6dxt+2b1pOjtmlUsBQ2xtV1nXMB0bqqnnIUZ6cCYJFSnjrr+RmMmQHQ&#10;WzoKKJJxXrSM49j3Y9M0L1++PNtsmqoX49EEBquoM0emCh0ZMFgMMpGzrpBZgOnur/erZoQ2x0Sz&#10;d13WAsCaE6IBNYjlYWhGRtS0wZTl7Pzi7OLi/IPO+Y7QqCJa9/k35+nXnvp963a1T5qr47Z6/972&#10;ce3aRtJepNSNQYQY8/t31+MYS4ayBURjwCAQIRKpIUGi434NLABjjqS6cG7TVN6H/QevamcpBOcM&#10;KUiJ0zj1OaaqqlIS711VeUTNmQGEmbf3Q1UVY8xcuowxRNYaOyEWg8jCKTqjzvpN10LhY9ymTMd+&#10;fH91UwV3sV4FsmWMYvakJxdnF1W9PvSupJIl8XG7WJbru/v+mK0JamScdkV766Ty56vz8GJ50XXN&#10;arkkKTleGzsYOFg1XVWrCLAoiWTmxMexF4EYo5lLL6IxRlAt0kNPMwswrM2i8o+2Dp+/prhHRAUx&#10;VioyABDjNI6j9fUTnv898O8/VsOYmee8i3ZRfeFZ8+o8oLGnC3exdu+36Rc/ywpWVf/uN3dj5Itn&#10;G7tarZbL5WSMYTWJqRQoXIQFlIFZpIjMhAzBXw8GfahAj/sGVWVQBiWRB9Dm4XgDnKs5C3y/a5YZ&#10;OTKKOPM+5nax8mHmklhjvXUejSFlU56/erkd9vs4FGDjnLUOCBnUAuScx3EsRYhoznyz1kgugOCs&#10;8d4iYt/3Nzf9N7/5S2ZVe8Jnm9MX5xeoME3TNE3/P11vHqzrmtWFrbWe6Z2+aQ9nuOeeO3TfnrtB&#10;oS89qA2mFbQZmqJSCKZMpTSVxCRammCZMklFC2OiIEUZo6mYqBgUjGIZRaIJREFsbBq6sYHm3p7O&#10;vfdM++zxG97pmdbKH+/e+55GeOvUqe9856va+33e51vrWb/1+/0WaZsAo0ACVKRAGyZMOaeUwrg1&#10;xhW6KG3ZNE3oQ+Wq/cVSW3/79rwf+icnD/vuxBf5+PE5QiqbmbXWWeu9j/7Nqa+XiwIAQDnnMYbJ&#10;DWQtbVlXCTCEIMjTouYcnZvDJG0TBMzAl7vGaIfESkmKY9+tY05VVc1ny8WitM6E0H753uN7X37D&#10;B77zzHPPPv+Cm9VVVcWYj082o08xac4QQ1JG50zCTIQKtUAUyMyMQlMzz3ufJ1trVxpXZvHTgfO6&#10;MTttzd3ZdjL1YGYG9vGyVT6cdebzXyxs8bYXX7x544YtCnp0fP/R46reS75LYysSEcFaCwrRaApx&#10;b2/Zl+X52UnkPCGB2+1WW8XMKJJFhmEYfKu0q2fzvh+7dvAxWlfmnFNMhtiVRaMvXbiuWztXXyEW&#10;yTEC54lwpQurGTSN47RvCUQQmNnHGGNsN9sY0mxRN9UsJu6GMYbMMdXN3CitbSEilyJ0pwlzP17M&#10;FyUjbHbbTXu62j+smlnOgRlu3bqlS13X9f0H9w4P9iUGABiGrjQmYf6nv/Dpb3zvR8ADpN3LL33o&#10;//3uP/5t/+cPHg3TZDL4nc/c/Sff/t9ZOkjrJ7op/vXR57NA3dR3797tum4ch64dOfJm3UUvwrpr&#10;4649s1aPvF7MFkY7q11Z1nXdaG0UatuQIqNRjVduSTGC9yMr83RMIWQQOlio7akKPmtFSrmcQgwy&#10;v3nw7nf9lvH4EQohKNIGFTFmIRHkOLIxpI3RtnAakhLCOnNVKteYelbOSmWQnFKYwQNmSRFEARCC&#10;uYxwlBGF9JezyHK51zRN1eyTLnIWIhrzZZ19FQovUam9xd64bcchxKCturGom7KZlcsDm+Lou7JS&#10;Aml/bz/2jwhNWcw4jUQaREuWnBNwAkwE0kEsC22Mr6utVRUnp4nms5s+HZtJWcc5xDHFXiRpI0aX&#10;Sou1yjqdOYYQUs7BJ126nMiPseu6nHNVVU3TWGt7joDEkFJKmMBp64ydlbWyO1cWfoyb3W6zqfaa&#10;hhnGYdjBfY+bct4JHipd7O3d2F8skPN6Xfguhn7TzOfLvZlyS1vPZnN70d1eHGhyuwy+sFLoAvnQ&#10;qHT2yz+f4xBj9MNohAP7fsxdO9qGEJSiy5KGNFqrhSCHOAl0AYCIhADxatrcb3SxDM66+aIqy4Oq&#10;ahDx4nxzenratu1kBHwpCX8q/10fpOQpcbTVbjV3X/POOSoCpP1GH8710XncePJ++Py9zRtHqajc&#10;cqkRkgZUp5uLc9+WztXOWu2UYpVyGgf2eWccB69HBo7JsCAzZhIu0rxwxugii4o5MKBiwphRkdZK&#10;KxJh4WymI3BK6kpEOf2igpeAexaNgFOL7amlwJETAVKW7L2N2MyWTVMqwM2wU9GZEFMSZHYpWczW&#10;MNhmvd6eXqwH3ytbS2LmrMlAXbcXJyutltbeOdgzxv3KF+/1ema28XTbhp1JvorsMwXb2JGHLipB&#10;FMssOXMwyShUpDWDGmLYtuOylMaVpCVzr4yvzTx0W53IhO5g5sbunGpbFG4YtywxhbRdb8IQFOqc&#10;JXTDgN3EGr8eWOcnBh3kvBkzQ+JMwrvWH87rvXmTBq+t09qggQSYOSXOAODzOCtqbczY9ZuLNvpx&#10;sDyuMxeu7+LJ+fDkye5iO4jii9291x4dvfud72r70+2m9VGUMizUdxtr0hg5c+SUkbIyxrnSKEqR&#10;19yV6uB8m4XKBw8+t5jvLxezk6NCA4FMJ5TLxmyMMaSkjMoSL+fz8JvG3g0dXpyET/+bz++6/qWX&#10;XpwtZs+IFNq89uRRXZY52GHXxpxmhd6fW4VWwOWckbWv664fv3j/SGuDpJvSGrE6Y/asNTlnt2F8&#10;+OD1dZtSyntNPS9Q+s2sMHvzRnKMVSSZ92MlRP1wkbmbzRbtbnQas8+bLjFCWZZlXUHKPrYFAU4e&#10;aYgx5Nb3qQ8xhCEREHoIPW9QYdEYm03fy7xyZVmWTuUIpOzxSf/kuOs6P2uCDyf7+ytnwajq9t6z&#10;r37ukdEzGJ4oDPPKPHjjS4WueMilk9KG2wfPvxrbj3zo5b//yZ/+gW/5D6C4CZvHcHHy8lu/4R98&#10;e/eNP/ZX2gBff+fOP/jmP2H1QdocaXcIMvzIq//f3jOHL77vee832o+zED0f7Lbb2u53427zpLe4&#10;uFGumHnPFnvN8taNlbG03ZxcXJwbSYUrYtBktQAjgDEmRj8EDwgsxJwEGDSw4iBExmqDSwzbk4vR&#10;QQInZJWx6+39o2NX0XO22cOoUxprM0sscfRGOW2zccoYhcSZY+RO63HVSDscLqo9FBhCW1Za2xmG&#10;ypA9cQ/nzeL06HxWl34cisqE2FeVxbiwZD70tW8z1Klc1E318GRXNWXOoiTlEMU126CNoYUGac+9&#10;FQ3gfUyiXn9yHNS8OdgPAIkOtD2YTgRP1mCadwBAABBU0zaeTMwvQyoiwAaokRQhHBEkZzWKNzal&#10;OIxDEslaa0BJCVMCEdpKWxTGFFZp7ZhzwpDEVqZvNzkGQTBO58jbse0llHXFZIqmWSxWuEz9djd0&#10;HQrMnHlpubgg9TjIro1vPBmUXb/F4MG8sPyOPGB3/lDg9PDgTmNoffrG/cdHt188wMX4Ne9//3kX&#10;TaOr2iybGQrVjLaojL1zmTCij77r+16cOj0/udUXgIpwEUOQtI15k/t5jCMS+NBTL1VdA0gIETMT&#10;EgAKQuaJroHg9OQJedmv0fpa+qZAVUUtqNe97xkQOKS+WVZjDM45733vx0kZnZmJKDErVKStCOQY&#10;EwMqNavt7TvqzsoJIiG+6251uuFX7/vMuR3i8ZZ7qJ9/iymNliDdbtQAHEIondGERKANOdKYOQID&#10;CLatzZkUaWOVIUYQZCJyeDk5JnH0KcacgFBbI/wmU+gaWL/cHER4VfUzXCfhp/+8mcZyToBEhKQU&#10;KpUJknBmycJkdFlVAg4mQgIRMyuAmCVnyYL0JllTus1GKwUAy+WciOZNbZW2hMSkCfq2e93fG8NY&#10;L4tb5a35fL692IowggACCYEgALHA+cXpcravjWm7zveDpGTLYvQ+DGOL2xQhhGCtJatdoRTimLOE&#10;mEMWIG0LYywJcUivf/mNvu+99zixxq/kgZlaQBUze+8NCSwbR5CjX929pbUGIh+T93EMHpUyxqTE&#10;bT8OOKQQBRDJxMzbto8+bjf+5GR3dtGNPrOSwKHrutOTTzBDzpKFtLKkzRhy3/fWzuApygMz58tH&#10;E2OMzlhmnvzmJSukyzEFADBJDuTqgOaMebo9dh0OQhhdofq+f/21+0rhO9729r29vdKWu9iDUByj&#10;Eog+COcQAhH03ZpBvA9ZmLRhwNHHGPuzs6g4qRAJUlEUpih75u04rrd9XThtSCu4defmS8/f2V/M&#10;x6ELhqO3jx9tTy/WKQyuUIf7q+UMjx7fF5EsgICBRcYQcxqGAdCgUpM9TvBpGIcQYkpJo02Zu+0O&#10;ODRNM6EC9V796MkjRGyapizLoi4o0Hq9Pj47Hvpq9F2MWFZFXc2ruj64uSrsIuVxd77dvvGoaGZG&#10;V7uzobT5zp0VYE9EN973lkc/88k//Y//9p/+jj8B63PJHs/OPvSW3/sj33T2d1759F/7+j9Sly+k&#10;7RGyhdXtv/mpv/azx29883/63YuDA5PEB+EEXfjcmLrZvnn2xZUC7LoBRZpm5tyeNWoMyYfQDz5n&#10;RiQGQUWkFKKaxh0IMkAGZBGFKCxX4/2uWvpdP3rPBEPIUTQYfcnDLuvSFUaLvuySMjALCKqrixCA&#10;32ylrIf1k82xoNl0XrcbYp1idLYcue2K9fqi7cvtOA5FqTP3zax85k5XzSplZb5UVV0bByenp+vT&#10;3bve9tLtg1kOcO/B6fnjo5NNu9V5hrG8OZ+VeX9P890bD1/bPTpWHOeiCsDfpJlxWcB9xXhDACAo&#10;hA3nJGis0cbalEcAINIicZp8REQCDEBaY4iZBXpmDdL3/Xrb+xCZTInCAMpoZXRZlqSUq8qyrkCV&#10;kHm32bbbtd/tNMB8VruinC8qJmhzSrvWe7/Z7Na1sYhKX2jttFVIinQvvI55SLJNaW+12n/h+bc8&#10;q0twEmLHPg6dr5tFEt5ut13X+TBC8jmM2fcrpOVyub9/2DTN9mLd7XpXUF3XQ7haj+tJkJcc94io&#10;tahroI/z5J9I1+WUXE0vERFOan0xtOPQR2+s1UolHzjHu3efnewxu65DxAnjQcSqqqbXMSbvfYq8&#10;mhXvf0cDlojoYG4P5/rxmX9yNk5tyC8ckZC7ddBUpU1hPG83F5tzvVg2p6djziH4Yey5Lspl01TW&#10;KCqMUW+bV90wtF3XR+9jBmGlrXEWkBEFUTJAFk7MGQFRg/B1KprgpmlReLK9v1KxwYTwCLDwU5vn&#10;TZCUr+eLK0woffApJckcc2ARWzilEAFUZotKK8qC3scxpKsGDSBiYobMRVMYivsHq7J086ZazWpr&#10;rZIsBwcAuN1uBz8Mw3B2ca56ZFOgiKCoq99mIlNU9aKsG6OMDCkMIyt0ZVHNK6XUOI5968dxtFo7&#10;ZwqnACR5xcxjTGPKKJQj+2Hcbrcpa6RSG3OZwAGUNsaYEDZTfwKAiRQqw6ij0Hrb2sKR1iHlYfQx&#10;Jw1KrHLO9X0/DANk1lq7siEiZDlfd+utv9iOw8hZkEiFMQ2919porVEZZvCZIbEIGF3KFcsQ6XIv&#10;xswAoJVEH6qqkhSbpro4a0HM5VSkrwQClLr0FH46F8JTrkVauxj9w4drQL5xcLhcLst9t7/bD8PY&#10;M4lLOaZ+6MhnrSllRiRUpnBaWUjMvu2H4LdthykpzgWphIwQ+5i2fUCU1WpRWY0SFvPyxuGqMgpz&#10;a4oqkjZqy7FVPDblbN40Q8/tEIkIFSlSwJhC7kffdUNdggJAxCwy9Z+JyDnHqDRj37chJKUMM4vE&#10;/f39t95+63q97rruYnNxcXGBiKvV6j3ve8/ugtp2jVoEVRI9pJAwJRqV1jdu3Ywy7u0fLue3nzw+&#10;OT56/cGDtbHrhPmJpG//5q//M//ox77mmbd82/u+GR5+ScTLxcW3vPit3/LcN4LUuT1GJrV6/rP3&#10;f/K//MTfesfX/dabzz/nbDOM7fmmG3Yd2V2Iw6rZv31njwXj48dI6uCZ/WcO3u69D2PXdTtULmOX&#10;ow8p2ooINdGVrTgzAAMyX426naSKIcWcFTOjVlY0KByTRyZjlHNGm9Laa79A0ZoIbMpZhK6AI4LL&#10;YYeXtt17N5fzZZVRYamtKTJHyLRc6Iaei4H3XKmU63uljTBwM7M+PMxRet/6eOq2F83sAPORU93p&#10;lx8V3X4M4eT1o5Vd7d92FAaTuzYM57uL4TSvj/rN+bbdzhtb2voQ+Pw3zmGCAFfaVZleTg2SktlK&#10;TgiWkBEpRfYxhBC8jzEmIiCSqemfM0jEpJICJEJFxpUFWAOolA8kgoCaFGg19XpRYOxHyRxDAhZj&#10;tRYBSCH2dVOLkoFTSL5t2/Oz7cxaQ8V8lRRmshYkhaRl5Jyj0eN8vix4IYLjEIZu8KHFBJzktdc/&#10;x0ATZlOUZtm4claSNFW/++LJgydPnsyXC8q62/UxxkVdDeFKb3cVh6fnFULQmgAuDaVSSiD62pXj&#10;+th6ncNmzb6PwQkoV7iysNqEIYzDwAKZZSKPESAgKj2VQJmTCENKKca8qO3XvHOmjI4Z9ht70JjH&#10;Z/7obOAUH5yG147i/qpSMsZRRjEpcc6xaSq9WMxyjrk/b4e+6/swDMQJ6sZoIo1395YpLToftv2w&#10;advOh8iCQikNlgCMIhEAzsIppYSiABlkonAwTP3iiZeIMNnv8lX0u9xCchXMBd70XwRHBlgmb7+B&#10;fYyRBCQzKUBEBdogWaWNtaW2TtEmTEfFyIBZGBFJK5ZUlhVy0lYbp2fzqu+2i8qtlvOLs/Nq0WjU&#10;VmtXaCpIVXrMPrCwsCZAIAISVpwkxawqe3J6pkHPysaPYXd+ZlBYnh36fhz8dtv3uz7nXFgTK2O0&#10;AjR+jP3gR59QiDmt15vz83PUjS1dbRoimvbE1Oo6OLgxfe0RGDkrQlcWZVWwZiZFpEihdgVPFgAh&#10;Zc59772PigxqMwT0fowxrru863OIIKiVIlTEggzCYAUNiuKJek8sQDmzUgL4Zu7JOaOwiBSKco5N&#10;VQDAwf5+ux3imJmzMfqSIzvpRBAQUSuVQ7w+jl0ms6l5a0hrJeD80G3Wu6Ojo9VqtVrMD1bLtWzC&#10;GKfMnRKLJFC2qGpUxAxDTBxy8BGVVsbO5pYALEntCmvtmKTbtJnTbG739pYKch5zyuHJk6Mw7ELf&#10;nvlssLo4b7PvZ5We12UYxtdfO9p2Q1EUjjSgEiEQyKhAW7qcv6ZRxFpAfelUNfjRWts6oxSWrmjb&#10;PiWvFWy6i8C+XpTNsipnTkQODg5Wq9XueNZ2Gx+3KQ9df/Ho6PGTJyfW2sJUt28t15sT5rYs8daN&#10;fU5d21+cn580q1mIaVg1H/vI1338h7/vM//Z/m+5+X55fA8wQtQgLsdeEuvZCw92v/a7/+H34uHB&#10;i1/z7rHzyPr46PT+Gw/Hri+yGmPeXaToe5/S0ZPOlkUS2Fy8IiIEhCIhgYBmSkQwxgCkFWHknGTq&#10;eTN+ZbFy/SiJqKwanTOL9tELidbGutLYerI3yDlOwoyJFsFvdh8pX3KsZTIEOT16LYchsvIhW2uZ&#10;e03Ryt6zt995/+RJv4s+cDf0RCGlbVmpW+9Bo/H4ZHP22sOz889qqjP7qjY35lLQLUuYw+Zd733H&#10;M3dfSn2X+61evXDvC59ZP7nX6lBWrhwdosQcKf8mZndfeadwaVWOGSyxRUksZgj9Zhe2u7Zt+0kq&#10;q42zVmutJ8PinGNdNiBZQQYQxom8x4xQapPl0i0dWbIk9DgC7DaJFBgFs7pWVGnIIElEWII1NG+K&#10;biiHru87f7EZCjdW8yILIuSQcuy3BgDINVXtve9D97nPvbIespeoDM/LprTNnWfugiIkrTRapwot&#10;wD6NHflS66IfvHNuA7uiLGMad21L5K6PoXQ9fOfq60xE1xjZBCAhXrYSnkZfRCSmgZTcuLlqVjNX&#10;FAq178fterfZra9dFOBq2IVSyns/fe+ctW+/a589LLU2h0s3L/F4nX7ltSHFkHP+1KuDMebgYLls&#10;aLftNuctkmaGtu9ijLrrBufKPbVSTIaUVdraAgAygyAMu21VNTf3Fod7+70P277v+jGk2I5ilUXg&#10;MaboQwoxcUqAYAiEJ9pC5gwAhARXyWzSTUxRb7LnEFTX5LGnqzFFaqJJTegWyyWooQWFRTipCLUr&#10;bFGiIlDUj6ndDSEmhCvhN5EwGKSu2+0vVkrR4d7q3r17xDwzdXnrkIDOz9dDt1Na1U0tFiSBH8dJ&#10;2UeICEoYg49xjJLC+nxDoHKVSLgsy9lsJszTI6lcoUD5YRROOSaj1TgMfgjRB0Iyzolg4UNZVUWp&#10;isIAAID/fznnAKajxyTd58QBhMpC13U99v3Z2dnQqcVqNTushxgxMYvEmPs+bNt2GIbIJCLWFGWp&#10;hxDW6/Xp6XnXdeXsRow5xJwYgTOxMAKIGocYAwMqIVTKaNJXI94YSWhy3Z7qKxEAcNoYpZwzwnmx&#10;WCzmzSb0CpEUCACLTGDidG4FgGncKkzsLsRrJ1mNRkSQsKnniHJycnZ442S1aJaLeQrR9z6ZZIyx&#10;zgGaorDOOSTtU45D2LbtGGLKgsbu7y0IRBFYbUAoDIMyhXHsTBJgpZRxZR/y57/8Wt9unTFtiJXL&#10;BHD75v7ejVk1n51v+Xy967oBSGtbgKBkEUJjnNYW4nAJgCNqrQm1c6VzTlvVNI1zJoSEqJgTEVir&#10;2343DAM1zcHBwd5yNuX1zcWpollZOekLpBR8Ojs7abt1JWWk7gDQOH/jxuru3fnpcedjQ7txHIy1&#10;RYgZgA+/4YMf7Lbf/n/8hc/8xz+4Km9Kd5QBgbPkrPV+ls3v/4m/2FflV3/wqySm0PscctcNjLqc&#10;LeNFtEVNZrbr2UcBVZGq+wG77nFhy8LVhtQY0hgYiawieSo8TfkbEJBk4uggAKlLPJCUur1Hj04C&#10;MyNERUmICEWEGBQRk+KpiJfLie3MjNc6VmaGqxzGzGrc0VCpXMAYWXvmDegB29gUt7vNl4aR2oFT&#10;FqViTi0KX5wU82U8ejzsBjw9pxRHkFgW4eT0oqybuzdvvnF07+LTnyu/cCoxlRr6bnvy+Ncon1Hi&#10;nD3SqM0AxuT0FTzGfzuBAYBcIqgIgAwiqEhZEei78eys3W3W21233rbee5FsrbXOiOSpat+mKBwV&#10;cem0Uigiwar2eQAAIABJREFUWilAFQcvIqSVZEZEUKiInDbUmJRCjj5lIUNklNYFIWz7DogKp5dN&#10;3bf9Zr1b70al2nqmZZbryiFgTgCeySgNxjlTzlcDN3u393VlXaEsKY2lTy2QnthJmUPXDf3uYuw2&#10;ByLPPPv8XpNOH7/+8OH9ytXOue1uV1Rv+k8+3Vl4ikl4md4Uaa01c7hevaevDL3Rev+wOnxmJQiS&#10;KDfGWiBnRCQJDCEmgQmoJ4pEQKSruvjgu+YIKACrWu3N8MkFXHSCAMcX+Y3jYK0tCmetYs4MgFSU&#10;RaON08Vuu73QJyenIFTNS6PsYr4/q0vnHEycQKKc+5ATDwMLgsjc2UXhRKSLLsbYtUNkDykTC4HS&#10;BE/f2NOn8snySQBJAAUUkSGlkDglgTc/eb2CBlXMohgI1bUUTikF6nIwaBK2Wk8LHXLqu7Dr+pSY&#10;tM2CCGI0piQ5JgU4n8/n82b/YPnqr3WFcZrTan9/GPyxH1P0ZTVTSnV+3PmOtBERQkFEFOLEcYx9&#10;79OQplmCfvDLun7HW1969taNGPocolK6nM1mNbbb3a7dEIghVVkkzgpLRKVMMUkISeGNG43WWkRC&#10;CCkponLaIkoKhTCf1bO6atu2cjozzBbLdtwwswgqpQg1Kq2URqRtO8QYQTpldiFB1/Y+JqLiYjdM&#10;a8WSRQT4MkhdopcAgKgMGatiSpKY+bJIvl78KZ9dDolACmFEmM3rptuM1uprHBGv9/VUNxt7/eY1&#10;AWl6cH6MKFi4UiC2bdv3vbEKQVWF21k9HViMKwASoEqAKBxi7Iax7YeYWLvCaG2d4RhSzinnGPPQ&#10;hxTZGGuQh7ajsnKmOLlonxwdh6FfLBaLeQ2ojaP5vGmaSpT2YewCx+g1zUpnhNCHABm0s9aamMap&#10;UGCAnEUIJxcPRUIgRunAceh6hVTXpbPKVfPBGq116LsJ2XfOGcRte6Q0ptQrxQicE5eFaeoSFYU8&#10;VrV+73veupwfPrj/aIhbbbGqCyKqqjoLDsP40jd84Atf/rHf//f/4v/9738f9pUkLwIoBhZ73/vT&#10;3/eJ0zc++vHftXfzBllLREBqOV/M58vZYrk5v1eWZVU2ymhm8CHmnEX6qjg0utSqjGNMfeh90ioq&#10;47ZrPfaWkJhtzkqEp46RMAKKcb6eb9td3q3zL7RJkRyd5MzZGgVQAKqLnpVNMZG6dPiR7vz0V378&#10;xwXkmXd/9d33ft2Uw6av58NXXv3UP/4nIuwKg73vwsXi9lf3618SVcz27yxXi725k3yx2T1S9hC0&#10;tUXhTC3ZlFY40tkJfPm1vlzenh/cJKyMZq0iqPvV4i037rwFf/n88Qn0T3aSoTJ0Y7XvmhcX5Z5v&#10;z8d7X9pszyo1LxUh7f9mOQyvQtb1ARoANJEC0khAlDgPox9CSElEMIQ0DJ1Sqiis1lppQlRsrUQA&#10;TEDKOVcgCiEg+ciTYR4T5sn/wgohlg4iYRDMmVNKkNlPgpZpvAapWV3tLRZ+jD6G0/XGPMz5Jllb&#10;lc5lFskSU8oIT44fzffKXZD9eqUNIcEwDJL8bjhRxpGyU9gstN3bO8TFntvdf3D/QejOD/f3yrpK&#10;gRXCcv8ghl/vJvhmyL2kHwNcNe+VUinxr/vkFPCtdiIskkMYt+0uB7CqHIcwm81yzsMwTAY61zHE&#10;WvfO55oXbleESgDedks/PvOf/dLADErRyQ5OOjOfOyRGycDpi288EdYIhem9UVkwppR0uxuHwc9i&#10;yDkW1nqVU/Q5BaVUWZZN3QBAiGkce0KsC1cUhVaqKGbjOOoMKKTI2BB3KY4pBspAOIGJPLkQgyBI&#10;YlYiAigCGkkBGqWdMTmDXJL4r28MEEEB58QEqKxRSqV86dmYUJgwI5hp9kHhiDEMYzcMw+CzoNIq&#10;xQwgU/CWmJbLZV1XdV0zp7J0lXWlpu3mrO9C1+6IaH+15xYV95uswccwmS8r1CCQs3gfx84zZmes&#10;Ngo5acFZWVlSZ+cX2moR0BiZYXOx3q7PrSPmPJ/PNbhJwMsiniNhdkYXyiBgiCGPAUSM01ZbROx2&#10;nXY69fm8PQs+akwMtF1f2JKmjqFCZYuibtze3gEzuwcnF5vtdtN2Qxx98iGbopo185PTNSAjIioA&#10;ARS4QraFaBrQB+xz4ji1UgtTT74y0+Ylmpr9CkFKVyDJOAzb7dYYpZDqsgJgRJk0s0opVISIDODw&#10;Equ5Ptdfy4+YGUE5V8QIKaWu2+12m9ViryxsVZatHrTWzrkYIQQfx0GAhhC7oU+cpyHnylpOY+bM&#10;kmKWYfRDF5hJkTVKhzFYXaScHx9vHx3vAGiT/M0MixIqTVqn0+1RH2Xd200bC2dmTbVazlPO6xiG&#10;4BUBGVUUBV/1bFLiJBxjHsdRYAwhgKjJcqyqbVWXfd9ud+dVVdXLpUgOQ0tETiMpFcORsB37XVEU&#10;xEkRWutqV5TLW5zOtxe746OzB6+tf+Wzv1o0TbNqXnzxxcfHZ5lzVVbBe13a//o//5b/4nt/9Kd/&#10;7ae//oV/B0++JECqvn3/5Je//5f+6fu/4be98MIzhasSoM8sImANWFvX1c5TphRVqM7kUz/7SQBY&#10;rVYvveftwVKxTv/6p//p9HR+y8tf+4jP0Zjzk/l/+8f+QFn+xpNpv/+v/r2Ufnlz2vy+b/2m6Z13&#10;v/QVH3j1S/e/8MUv3X1Ld1hRiD5nffHo4e/4qhd/z+945x//73/0+a/64NWpFEM/fOrHf+KHvv8P&#10;/8RP/8qP/MN/8ckf/8E/+ef++r/85Kf/o3/v97znrft//M/+yFd94FtXS7Vqqvli/+D2u4bUgKoQ&#10;RLMvHdyuuqjFx9c07SlzM2ZHVhkHi6roB5vTHPKSaGH1AkSlGE87bwlLMoEhMxWuPNi7vdh/9uw0&#10;/Ab3CZdSyH87h7ERigwgZrKtKcsYGlv0e/ulNs5YS0RldYkoKqWqvRu+a/PYag7EPA25Zpa6LBGR&#10;EWJOfvBRslIqF0UIOxFRRAQkIilyCDHGWC+KHIW0lM4slrNuHM8udn30p6d96Wg+10bPEHXKnAUY&#10;jEZXlHo9BpYQIqYMHLLG4rnnbwvqmKDvvPc+JVHaGGVPz7dPjs8rs37HW59dLGbtZhSZnCTg2pbl&#10;6eWhyzlheYJpJg2DXDES4Stb4CLCqRiH9uK8H5M8OT7OUZpiNXZpeZOYeRhDiJmItNFK26a2v+3d&#10;MyQUoEVN+zN6fB5ONlGEM8fP3RfSVV1Z5pxCDNGLyN2X3re3ulXq5Xbdnp4cjcOJNlnnLCAYxxhj&#10;9L3fbbuYvPe+dG6xWDxz96AorattXZcGQSuSHMPYozEGqClKY1xVix4G3u5SlkRy3RK8vrHLmgyR&#10;JjDwCm5SStVVPZ1/f52UJ4WsBKaCDJEix5QSIGZ32e5SVhdVVZYl+eRFgk8ToUMrJSkLTLRMTCnN&#10;m30RYUnn5+eF1U4bTWp/sURZAwDHlFIC7733IkIEzFflBRNz5MQx5puHqzDGwrq5W9aFlZD6tvPD&#10;eOPWc0M3jEMauks5sHWltTYOfU5TYsDEEkOEnDQxRAJETEqxQUSLhQHDmWtnZnUJOba7HZI6XK4C&#10;6LPN5uJiM4EwCFQ4V1ezpq6tKZ559m5Vb6tm1/V+vdmdnK137TCODIqYQSSqy6YUSpaccxQyZJRS&#10;QKKUUpqMUcqqPMibVdjVrlVKMQdjNbB479vNtq7mAFKWbwoVSSutNWlFRFnEXhlUXpdiE+QNAFVF&#10;hNpqzRxyDl3XHR8f37pxE4Bms7DbdiGVWmtGHoI/O18DwBjTMPoEaLQWQmYGZIVgnNUAOctIXiID&#10;iAIcU46Js6T1bhyztq5oA94iQ7YoCqMN7obdZgiibi33b6KP86ZZzuc+hq5vRz/knCTnuqpizjHG&#10;NIn0mWP0IuLj2g2+LBoRAoBp8vr5xemzt2+FELYX67Zth2EoimLs+rZtbekQabPe5XoRQ49QGKcJ&#10;8PiondVaq1qi7jY+J7Km6bv4kd/5wX/+M//q/NFjlyWEcTE/OJ5Xv+93ffUf++c//Jk/8DVEDaYA&#10;Bv7yZ/8Rzern33FXYkSdQCCOMQH0icfM5+vtLnCMvrDy+U+/+olPfAIATk7Pfuhv/o0Hx4++7v0f&#10;+oH/4fump/PhD3/4xte+OI4jwPxjH335J37qUwDwsY++/Jf+9//ruz/+23/l8w+fPPjid33nd3z/&#10;X/171hjO9rs//tv7MR89vr9/ePulF5755Kd+EQA+8PLX/sRPferP/2+fOz27uFHKK7/4IGSDoFcf&#10;ff8HXv5agB/9ub/zvwLA7/7Df8SY4mf+1g+9eOfg86+ff/ybPvTzn3nlk5/6xa//wPsA4A9+1zf+&#10;xE996i13D3/hn//k+z/2kcP5ntbNYvWMCk3MRRhGloHIrC8eQ+2SaFMssm42QxLnjHUadr5LEDQH&#10;NXhOGmxRSUpSkAhmJaC0LeoqLDgV27Ok7G+CJeJXCMmv0xg5ZkDJWWsq66ppIMVQlt3F+sk4jjFm&#10;a6fzGUyOMOt0EvodhbEyWGmlAUtjRSCnhESg6MrI49LZNQ6BmXMSZiQmAKXIKOeEJaVAkIx1dVk0&#10;Td0OYxy9T13nN8NYWpsILYMjhUqj9yMpVpqcs6gJUZRRhXWbzUkS2u3848cnx0/Ohm0LmYlzMdx/&#10;5zsOX3z+ljHmycnxcr5PgPcfvHHn9rNT0L40Sry6pnTFkq+wRODLThnjlQnkdcAXkfnsNnTnVs+d&#10;cdaMWcjqVUS/2+1EpO/7cRwnCuuyMR94Z6O0FoFVTfszfHIRzraJiB6dyaOzVNV1XZecYtd17XYd&#10;YyTAh93RVy+evXvzOVd0bdsP/XnKSbvKIOY2hL7zKYgiywnDKGvcXqyHvt3u7e0d7C/KsshKFGbA&#10;zES+80lSlgiEVeXKajnT7mLdn67PRsnBMBUkBscYFIhVWpIirViki1FzAkQUCOM4FE5rrYwBViRg&#10;lFYwTUT3VpUAFGP0Q5AsVlmtdRsjDGNNMkeE07Ouj9XswC2eebz+1UwFQ4hhKLVKiUOflNIz12kY&#10;XrjzlmcOb2/Wp2MEpWlMaR4FULGGHoZd2pUCqEChiklSCghMlFCgVFWwuk08XvjFrA5tuxs7jPbx&#10;4+7wYCUQHj965fk7by+NHbv16kAvb+yfnY+vvHb2wrM3GTICxDhyTMumMqQ2F+uz9WlZlszcjTut&#10;dbN0dWNzjrGFvt8BgK5nOef1do2IC2eYZ1NyvZw/xHG9vdBaz5ryYGUXy/nZps0wdKHgwTJrzDuF&#10;OCnFmUEYmQVAOWcnlhFpRES5dFTmAhVnYRCtDSIDjwpSZcUWiogEiNCst51W5WwxH4bj1aLp+z6l&#10;5IyqqnJipkyG8dc7+wpDBwAByGSQSEQCkkiG9ab94r2HL7z0fFMvbF1EYB9jSimEkTlU9Y3j4+PT&#10;0wtUNF80jiT73qekZlXXDkWzsKbcdm1I3NQOJUUyq8O9lNLJo8c57G7MbFkaAjAESgEURY8Gi6pE&#10;37Zto3sdg0s7K/OiKvx8FkKIIgmocrpsVj7Lk7P1IL12VuXYtzuBmY+Q0qgNNVUJwMMwxJi6dmes&#10;fePxw+Vqf3XzNmTanbdOHZxvu3lTp+RzxnndpOzvPndLKXS+7janqtB+3Amv796G+ZI561eOvmBc&#10;vrGo6vnSKwjCewe33vEtv+3v/uRf+Wdf+pffdPf3YtdfXHzub37+X737d35QN/Pzo7DplCvqi10r&#10;Fh+dPCprPVtRf4RIRi3tdfQ5PNj/nu/5ng9/+MM/+Bd+4Okwvd2cVVU1HVy++Nqjh0enH/voy5/4&#10;9C987KMv33vj6NUvXXwXAAAouQz6P/eJn/3xn/nC1/3Wd/7RP/Tx/+mHfhIA9ldLALDOYcyf+bmj&#10;d9x94d/9lo/8qT//Q9dx77/5T77tn/2LX/jSz//8e77hI/16/cN/4zKD/vBf/pPTi4999OXp7499&#10;9OUPf9v35P7m7nRnwXTrcLze9cnHLAjetf75prVE2qqQstaqruaIMI7cq1uzg3tYHvlhZH9Y7TUi&#10;DFDmi4PZYczxIXNbFsvNaSNSmkrv+o6euhBxYlQxJKWU1hYAYkgTXGGMYa+VuJxiiNRt/Qu36pt3&#10;Fu393bDa1wbmgDH1WqOz1g+F0dWN+WyLJuhdYZVW4oeRUyLSESpOATgSQdmUCGRNJZ4Y5z4MMXqj&#10;tLIaODMnADBQ2LJiSsy9Vmp/WcVhjN3gc3V+lkrdllQe7lWorM8pxV03yMMH9+48/96562IKYx+3&#10;p+OrDzYP1muFhInjMMY+YsbK1JWbq3oE0XW1CGN+7s5XfeGVL4d8wrghejbnKAjWOrJmnNwdldLg&#10;UAVSiKBTMDGhKpVx0A+alBAKS2ZIICIISPaYH1f7lqukCv38Ww/8MJ6fPw62HdZFSmkYQgwgnN/1&#10;fPO25xtrVGPUjZU52/LnH4YYE3P67GshsF3MoaotKbsL2I8m8cwQGsJhUZ6NQW2j8DKUz428Hdan&#10;+sbNfWTwIl3rxyHmQO1ud+qHsR+HYVDEPnLbj3XpykLXdVU4g4iLxarv220XEqei0oVVMKsUEojf&#10;jv02jiFmo1BQxZx8FwkvTaemLoogZOGUOQawOSOiZCaApPTkvkiofUwhhGnmvSJdlqXSmlKuqmpV&#10;2oUzSlCbKqZ0fr4dhiGlBE95iEzVAAqWZTFVeOfn6xBC3w5aawGKOS2XS1MV2rkc09gP3dDbct6U&#10;82EY1ue73eZ8fbbW6G7fvuMo3r17y1kNHH2/Q8zGFlVVXayPHj4+UVTMFnvzVRVzSPnCD7tXXnll&#10;sZzfODi01naj3263s6quqqo5rGKMXddVVVHXZV2XLLEfOkdKaySiyeh6Mhomoluz2ns/jmMIgXMm&#10;RFcU1trdbmtdqa1x2tRlURVxGIeUoyFilpzTJSsFLnuzcfQAAIoQFSISKRHRzIiX7isiwsIkApPZ&#10;WErjOD5dRvf9oJRaLBZa62s20bTaRDQNsEMEIlSKrv+r6wYA0nqa4KABLn27j44e3bqJWpvZbBZD&#10;7roOgHLG8/Mz5rxYLIxVxllEUaCc0RBy6ZxGCiEAMCoSBGNMzGkMHgVcVa4AtNalK4jIUkSSEMcQ&#10;L+/COo1UFi6VhRVOY9f17doPvbbOKUTE3W63bvvzTeszW6sJeOpyESEBakO2cGVdFc7+8s//8pd/&#10;6Quo9WazKcqHRVESqLbtko9ozdve804gWp+vQ9cBghKlFH3h3glBbCp78ejx2Pc3n79ZuNmnf+6z&#10;/8+f+V9A4H0f+Krn3/X2x7t1d7H5sT//KQB42978B3/pp77phd8D9f7f+czfPs/pd7z4XFOU7nCm&#10;tE0Z/CYU5JbLuS0U5Lw6wKIom6bZ/epXlBl/9I99z9P/FACn6srOzkBOTs/+6B/6+PT+j/7P3wsA&#10;L73wzPUnu64DOACA7/rO7/iu74Rfl4Q+//r5bDZbrlavvPr6x77h/e99+52nDHihMvE//M6v/8N/&#10;9u+++MEPTu/8V3/ur//MJ39VhK9MiwgAfvvL7/wf/9QfRAXPPC/re2dD6A9KvW9We2oREsfQIgRi&#10;h6gBSBhFUECm7XqN9DxdBICIVjmnRMJWu9Ki0siccs6N279Eg7IgI13iLcwoKIiZRCZxBSs0GnRK&#10;GwTS2jrnbGG0RVOgLdEKzKkZRtDappTa3QigQgjD2AIkZwlRum632ew45aKo2uGcOSJlPTWyQWsV&#10;rfVkIIQQgs+UWIyeHGiJUF1NXQQhwsLY2ayOIT3ebH1K6832tDBa66ZprC6c1q5RcTzbPnhFx+3B&#10;wcGNvfrhrn28ewxjkwGACaVyRkApQT1k5UIVAqeUFUVtwFhErkljnPqnVxdOXuQIkkQRWYuKbEDl&#10;xxzCACTWFkgiEoWvwVhkzt155JFqq9SsGrfDgwdnbds6VwDmzIk5HSyLD713WRSWgBYlHS7c4zN/&#10;dNZlzlrRv3k9mbKaleX2NN778r2LzU7Zoq5WCg1EAYaL0L7wbH3nmRtjL0/ut+cXp36900aJsZoU&#10;kaGmqXKiorSCvF2rlNIQJG79toso2RjV1GVTlVrrZ/Zj1RQHq5tD6IZhGNK2LOrFzeWydutde7Q5&#10;PxvadvAkuVRWOdOOA6Y8tU+QlNDk7AvCHDGTTKxuSMwEkHNWbEQEEI1zipmZez90Yw9KGasVEhE5&#10;Xbhytun8dtd1XTdRBJ/e3EQEyFVVaU3MvN1ulVKb9bqqmtEfC4Kypq5rn5OQNGUFACnz2fH6/r3j&#10;7bYzZGLfkWtv0/J9732X0Xq325TW3ti/01RF6YrNZn3/0fHNw+rmjRs+9K9+/kvWmoP928/efOuD&#10;h1/2Ycw5a6Wdc5P0QDIbo1IcFeZ6Xi8Wi6oqAKApizxeGjtNI9xCCBPfSRe91toZZZSRS+2w5DhY&#10;a41RxloyBGSUropi1/Wx3a2nHyTCCOqKTIRAV+WRUgDISSZZkEYBFAASyQATYiCIaK0RkbIsrZmm&#10;/uqc82KxAIJrnd8l6nKlApyW/WlHGQDwXiMqrY1Sk0wSJ2uSk5Mni8VqVu8tFrUfY98Pwefg8263&#10;M1aVVWGMyjnnFAtry7KElF1dj0kutp3VRGAEgZxKo+/HTiEZp7WuSUBrZYy5tdgjopTSMAzTGExE&#10;NP8/W28ebFtW1gl+3xr3eIZ77vCmfPleDiRCJgkkyZBKppBo2AzFoEWgqbQp1R10UyGCdHRERctk&#10;lBFt0BZmlwahgiWIUlqiIFJVKFPRzEoOjEmO77373n13OuOe1vSt/mPf98gyasf546x9Vpx77j77&#10;rG993/cbGN+crOV5LhNdd4ZTFBg4BMmIiJbL1XS+7BwxpeGKLKmSEq546ITgvPftqnrsgUff9a53&#10;wf/oOHfu3B986IO3vvRFX/3bL7zuta8FAGgAAG5aP340o4VvfP7rt72U5+Wx7z348If++E/Pnr32&#10;Na9+xS23PeeJvZ3DC5ff+573vviul7zj9a/91u4j9epSPrr+U08+eOz0iWFZTIajx+r55tqaFHpn&#10;tr9qlsa2eTFO00zIbjAYFPno8f/+87zh9a976hABsiQDApUsX3XvewDg137pJ+9+6V2//Lb3N+2R&#10;yHJnTIyQF00/vO+Dn/jzT3zuuTff+Hu/9a9f9Kq3AsD73/nG/qXVajU9rO/+iWd/9nNffKog6sf/&#10;/sH/+9/8ylbBpzsXAeA9v/PRNNFf+cT/88+u1X0f/MR7fuejeVlYb1FFQtPZuvUKpUbkUqIQkjVK&#10;gIYogRgEgv4uu8I5g6f0Y4iIASgWwHsgzFQ6KnBPORYteC+18t6HQDECIPSdDY4MQgBggShGjDEy&#10;FIAQfAjRIjARA2MEGByGwAMkpImNRuvzuVYyqapqt9nJMmFsnaXrjAudCCW40gy5iAGUTBzbjVFJ&#10;KbSWjAlrnbOxtaZQCVxpPrFeQlEIIYRzgcgHcoCoEIXgo0EhhDg0znf1vGrTpMqyLFVJIklwKni7&#10;qFemqVduMeKniq3TY9nmWEO31sdBzjXjAjh6T8EFDmuua61DZI1ICAVJ0irVy2rVdK1zDhnz3nMe&#10;AwUKwRhPQIwjIXoffHAMQozR2Z5R6igGzrm4gkM+uX5md/fipWaXOWQMzIrIyCQdYLoi8tcfL09v&#10;plonUvIbT4jLU/OdJ6quazvT7RyaqU2PHdsYrw2VEvNty6gbjdONE5vD0brtsK0iI/ncZ1x3/OTJ&#10;VLFmOS3zeOrUcVMIsVzOEbHBAJFJmUqRJjkvbYGIzoama1Ewotg0lbP14azKdKKUqqbT48e3jp/Y&#10;SkQRZbTBUnDBQyZQjwZFrger5c7BdFbXnkAgCECIkXxgjCFHxhhHzhhHwTn8qHmGvZ4dgXfuqK0i&#10;hTwyL7Dee0QmOIYQmsrGFFQyJBCtMV3XXaVR90WtXiVECK61HI1GPT+ciBA5AlcqqZrahVjbbmdv&#10;18bAtarb5sTxaw93psv9Cgzjo/TMj5284WnHTp2eDKXUWi9moqub2exwby+MB0MiGq8fqzo7f+JC&#10;1zWJppuedmI8GF2+tL+1tbVz+ZJzLtEyy7LgLTnvvMdghOCj0XA4LNM05QLTNC3LfDmzi8ViOp2u&#10;VqsQCIUUjBORREik6AuJvQNLr8NLImUcMBJnWGQagEkumtaed00IXAjhnPMuBPKMCc6voGMZiwBA&#10;GAEYcMY4UQvAAAIRYxi54FJyKYVSqi9bC8H61TyEUJblql5dXTKuiiUyxvppfQy72gyLMUopAY68&#10;Y4QQ3rO+wl7XrXNOKl6UeVV17JB5T9bQsOxbbsiAIJLgvEiSIs+iMWmW78+Xtms5ZyiFsa21Mc9z&#10;a22kKKVEDt7YKxErXn3AkcokEpEQWU9GAYAi18aqiEwA9bsH772UmitF5Hs7vL46GkLorKGWGuts&#10;3Z09e/bNb37z+973vhff9ZLJePQ3f/PX73jHOz7wgQ8857bbX/ayn/rAB/9oMVucPXPmox/96KOP&#10;PnY4m1939szG+uRqM+mee+753qVHvvyZD3XVUZxYzJd/9vt/IlLt2g4AJuPR+flqasx35+duV/rr&#10;u49f88JnLw6n1NmFh8yXpeZcRwzBty2GMpX5dNlG4t7985h6xx139O2xq8dklB4cHAiRMa3/j//t&#10;9X1Z7+8+8ptXJ3z9m//0jt/6/V5EBgB+9U2vvpquffVvf7d/8unPfrNt20sXw4mtrWtPbf72A5ey&#10;9R8B/770je8BwCvvvPGvvvXNm+78yf/vwfub+fyRx7f7V3/htS99+d23f/4rD/3XL/zjbNk+/faf&#10;7lZraT5lAgJ1bbcEz6XUHL2MwFEicoyMAhABIQFdsQa8cr/1v/S+kcN5iD4gsjLVuIbrI+/RisQx&#10;WTF0DH9Uqjmq0/grCuOeAKAXFPbeJynx6JFCmkadEFNRpKoYp6RwY/1kkZvxaHO5nDPGxpOkbubk&#10;k6apu64JkgspitE42EgEx08eR0SlVKLTGONqVS+Xlelc27am66w1URDjCMR701u6AtLmnMUYOUal&#10;+IAGdGOsAAAgAElEQVQlZZmvyHnT1V2oG98WTsoOQbQrKyBn6OrppXNuGUwn5frJU1uPXtYQOTKF&#10;UTEUEQFYAHAMxyHsB99a1ukEY/SBQEW9qqYhhP7XzI/kcUNwVrAUgLz3COAcA4AkSYqCz6e+1zCC&#10;SBCx928iis1ytpodUrRaRa1VW9cuRGv9eDO/8US6XjIEvjFU60O+O7OHy8AYU1p994JDtXbjjcdP&#10;nNzMiyTGCE9bvzy9dFDtEFoTKpkN18qxYsXexb39y3smdN7bUZE/7WnXMnetMOSC83PfceRKWcWN&#10;d7FzXes773xkTKuUc47AVwQUyJNgxBarrjUXL+9Nx2vDjY1xUa45367mS3QhzYtRVuRpMcwGl6eH&#10;lw8OV4tVMkid9yEG4BwZZyxygVKIfjt/xOcSvMedc867xjrvu9AiotYqzfRwUEgpu9ZrATrGaMnZ&#10;0Fm/qprD2arHyVyF1sQr8pFJrqTi6+uTnYvntNZ11WqVMsabtjOdTfKsLAYBgEmR5Xnn7Ne/8vVA&#10;yfXXX4eQXNo5H7zhjC5ePH/trc+uVk29XCqlT15zGii2rdne3m68zbL1k8euU1rUy50QQlMvBNAj&#10;jzyyXC2yJE20jMgoeCVEMtB7sz0AsJ2xpgUA54wQoiiyjY1rjbXWOR9CBOiBTzHGRHDnXFVVMcY+&#10;rjjnjDGmC4DEhRBKAhOCgRbecb++NgCAnvZQVZW1xBhJKX2kGAmiw8gZInAGyBHRdw1jAIgRiHFQ&#10;SiSp1IlERCll13VBsBBC9L3D+pGsQ3yKgULfPwjBXd0UH/GNAPol5ooSCOtpw0oxKeV8tqpW9fok&#10;5Hk6mQyrVTOdzrvWFsNJ13XeOs5ZkqdKSK2EUqq1nXembSrX1TrLGQcffXC+XJ80MTrnVO+52sdW&#10;D9sXLiRJopTqc6mrEOH5qjI+ZD5ExvsrL4RK8qy1UUqpVCAmAlHXdRiDEtw7w6XgnCdJFhnqJOmi&#10;sNM5APzZf/owAJw6fd0ffuQP3/GOd/zHv/7Lc+fOvelN/woRpdI9xeGNb/ylJ5544l3vetdzbrv9&#10;Nf/ilQCws7MDALb1xze2vrf/vf4qPfTQtz/4wT96zet+DgD6gPcf/8tnXv8zP3n/3hNjSUuAZzzr&#10;mYwBeesjv3TpopK8M6vxWsnQBTKr5Xzn/ApxKeQ/V1S6WkvcPzjcWJ8AwLBgjz1aPP3G57/77T+/&#10;sT45t73327//F09e2AWAn33Fi3/lDT/99Ye2lcYkSZYLeNu7/2g4yAHgpuuv+dU3vfot/+bf9+92&#10;eW9mOs/n8mdfeuP+weG3vvPY4PQ1V0NLsXXs05/95t0vvet3P/pba4PsJ57z9Kuf584X3vKSO571&#10;6c9+85sP/vD5z3k6AHzhK59N87XxYGVdA+gFB2Qh+tqHprVhyDxEDxAYEPabLwB2pBD7I34bABAR&#10;xhijjxA5yjJVhSDbACEIDaRqa23Pl+ihXv06kzGJiN6RtbZ3WA4hWmvTQebb6F27NqBygHkhy2Ex&#10;3lg/nJ/zPkBEJROt035zxhjwRKnowBEghsh9iJ0D50LOWYzoPFnnYoydIQLOJAhABqC1TJRWWrIr&#10;ocsHH2PkyK5SUxgGJWFjfcijn09D3biDWcU4UswHmQyKp4nkMmnmi71L2xbVNafXRsevYVBxrhlP&#10;kEliPCImChjHxAvOVgSOKGZFHiB21gHH1jghhNZS60RKiSwCgQfSieQCueDBAwXmHBlOV9CYLAIP&#10;wRxBeR0559pq+8SxwbGTm8O1smlbpQGYOLm1duZ461zwLo5zsVbizqGZVV4IeVDF8/uo8jLLUqWF&#10;934xX3Wm8ZQEqlfVYbNoR359OMRZvdi/vJgMjg0n5VqZEnEGfrWau8YJECIQkQeG4MnFGHwA4CQ1&#10;AuMq8CRVkotI3rvEOccBWWQWoKntdNUdzqvFot06tlaWmomMCXIh+qqSUm8U5SDNR1m+e3gw964K&#10;LQZChjIio8gj8AjOOEDs5RMZYxxZz54lExggR8k48AhknKHgGFgXUQqtpJRScOmcX66a2by6ur26&#10;emf3t3Wa6SRRRZktFgslZYwRgBFBmqZMCs55551pu9nleWuNtfbWZ95MIDbWT7SdFWJ54vTWtWdO&#10;Ne1i58Llra2tG264yVp7cXtne3u7D7fHT59iOFg7duzEiWOu25xfPu+Xq1GpDBwL5Nu6mc1mmU7S&#10;REkpObJrT51pmso5hwE55wS+q7tm1dQ19oWvHsHRV96894xBLwqcJInyoZ9jrdU6Z5KlDKTQWksn&#10;AYOH6MvhOgA4F+q6Xq1S07k+AeollDrrQ4gU0RM6Z7wnyXrWHSMI/UyllJSCCxwMBk3TCI6I2Pmu&#10;V5fpd6+9AP9VGL2U0ti6D1QR+iLNEd1kMBg4F47g+09hRJoOq5VtajsYJOsbkxBi0zSI0TgTgucs&#10;pkrniRbIgre+a4XgxjYcoSiyJMuEYE7L6J0gkMgAmYiIgMAFRWTAgndIUrIj69H+w3uPtkVXm8YE&#10;LgUwTNM8LfKiKJa19REC8sYG6zwASCnTRHeNO7qdeK8KkzhzhCr+1tce6p/09brP/9fPAsCjjz6G&#10;CCCOmrJPzYH66NUfIeK5J5+855573v+79y3m87e+9VdHo9H9//TN/tWN9ckD9//T6XL0g8MnEzaT&#10;qZ43Sw5YJHo+bZGFIkso2OCFty2PpIQs8rExjXPVc5/3nDvuuAMAxuPxL/3Pb3rD61/3vve97+Mf&#10;//h4PJ7NZnf8xAuCnUtuijz9zg8vfvDdf/QLr33p7/3Wv/7Zf/Wbb/r5n3n53bd/6GOf+ctPfeb4&#10;qc52CADv/rWfA5ECwLDQAPC2//WoMvmP3/jaH3zyS9Od9g2vf92HPvYZTOBw7zLA9QAQiZzAv/vs&#10;119+9+13Pv8ZF3cO/vc3/szVf7yPo7ffet3tt17Xn3nk8e3dna9lfNQsm9nB/sF8aoOCGAR2qWab&#10;JxhFRDAIATGyCCyySPTPYljoVfZjNOAEHuX8qW5PbjZCpULoUGKfZ/dbw94OSQhRAuOcW2vruvXe&#10;C64Q0bkQ+WwVQkdeCaZlJ1jGuZQiMy072F+aznPO265p2soFsLbJiiRN87IsrQ/LVbOs2rYjIlgs&#10;Ku/oSt09cgFJotJMp0IqIRBjorRUIgbfh1gigxGRCSEUYzySBQhc4LFxHm3brtqq6nb2ZtZ2gYxf&#10;ywfr644ijzEi+BBWbbewrpCgNCIiZxxQBGSRRSGQK4ZtdMFb6yODIh9xLp2vwZiqaZMkEULY4Lln&#10;giNGYBidM4CEDL1ndWUX8zaC0wlLM5mmWmneC5IAxEiMMbGqd4TyixVYWvoQIgunN/nxSWUsDRO+&#10;viH35uF759oQvNLysX0WhRqMUuestfZgf7pa1tbaVbU4Vp6crI+Gm7cGxoqyzPNydjjLGG2ff5Lj&#10;RONEJhopemoIg1gZE0IgEAQAMQBELplSST7gSNwsOyEY+cAZpZonAhkTiOiYSjJJDru2Pbe9v1g2&#10;m1uj0bBIhxqDB+u98Zj4PEtPrY/WyuQHOwcKeeMME/zI95KAI2DEECP09mMRgKKnYK0lQ2mm8zyV&#10;kgeyxrRdVXvvCBVqlQuu0oQzbUPsOtt05uoe8GqFoR9KKbMsBQDvPYWQpnlTdZxJ70kIZa11xmmZ&#10;DMvRRMnxeLxzcXswLLUy19946pWv+vGsyHf2dre3/eVz2xeevDyfz5MsLYpiOBwXRdY5u6irZz3r&#10;Wddce2O1nF/Y3q4Pt69ZGz/z7E0XV5SkenfnciQvhVRKxRjrps6ABY/eQQiWMSAi78h7rygAQ64k&#10;Bk8hBIgRIUD0HkPkaVaMRiMAmM1mLiATCSIKZJxzJXiiZJqKROlBmc+MJSIuSap8OMoBgKEAABd8&#10;19mus8YRBWiNnS9r6yqlNJciInchIkYusN//pWm6sbFhjCHBhBC2s6Phep8L9invVSGGPlZprfuf&#10;6VObYTHGRGsA55x/SvwTSqnxYEuromk6IdhgMBivDY4dX+cCL166JDgiBcE5o2C6zhsTiYqNkana&#10;clQO+RpRZABqUEbydWUypZjSjDHBWO9WHEIo1wf9bea9v8rZ4JyXo7Wu64wxFKwQXEpE45B1bWv6&#10;pnZfPNRaJ0oIzpRCRAx0JQYDKyaTr/zVf8mybDgcfuQjHzmYLu/95V+8orWHEWJa5t4fsZHuuOOO&#10;Bx544Hd+53eec9vtL7nrxRGgbRoAaLwdXHN8Np/3a/oTTzxx9uxZAHjb29/+m+9972Q8evuvv/3H&#10;n3nj3uHl7+3N105uyizB4FFLcIvReDgeZvPFAbmWYSjKfDgYlgULVHQmXcj6znvuOnP2ZDWb/9MD&#10;X77v/e+7++47X/6K2w9m0wgT4JWpwiSzX/zag//taw8CwO/9h0+mqf6rP/qN/YPD//PffvDL//it&#10;E2fraH3XsRjh01/8Tv+P3HDmxMvvnvRYfAB4+LFL7TIi4oc+9pm/+rsv+dbzp+giSuW+9e2Ln//K&#10;Q1XdPnxu51X3HhUqEeCtv3Tn3S+961X3/tt+LgDoTJ25WZGJZIKt29XMNh1hdFlCaiAoJgAIaJB5&#10;jhB6QEdkvR8RwI+6s0fVF4agEozC20WUe6mYpboDXHYoDFUYHEeBiMAc51xrXZJnjLWh7fwiWKvS&#10;PE1yTNFAE9oAgZXpcJhDkUgtUy1KLdfqauVDO523ztkYfbVynKtLl3aSJJFKeYqrytWV7QxRYIwk&#10;ACBwRAQMFL1OuJBpXe2R9wAUnJdOBGeNMSGEqDASchYpAoRAwXP0yFFzNkx0XebGYtM0brqM3Huy&#10;2bAMhtIEC8194M7W8+le08mkGFCIFLwPCJGF4J01VFlBYGl3vvC5cuujdWTc+jag7fMw6x2zIFgU&#10;XCnJGWoCIWXkgnkLFMAZThEQsGkPh8OyhIJxuiKiCIj85IlrjDezedU5v7ExeP51IxfI+zjK+FrB&#10;dqduVgNi3Jm5gyoMxno8yEMIbYuIKKWSIvUOY0j2p/uAyjrRuShFPRzOUxVHqWomvFpd3t3Z9gEQ&#10;OJOgUibmVY2InCkXiZMnDhKFUlpLjSCEjyEE57xgUeWpUkpxQUQr8Cwya8kHjOgaS9uXDi5e3h1v&#10;5ZvjyfpwqAJ5Z+ulZYpJBqOsEMiklSg4E5x8gEAIkCgdQjBkPVHfzHDONV1bsCEHwYADRQaolUq0&#10;ZAwbF7WANE0TncbImsa3vRzwkbtxX0rmT6GXR6WUc45z3jVmfGyjqTqlFGiGiMvlcjqboeBSq+PH&#10;jj/j5mfe/Iu/MJvvf+MfvzKbnX/Ws69f3xinRf68217QXV4+/vjjX/3al/cOdrvOaK2AsxiDLIRK&#10;5JPnz33/B9/Opb3p2lNDzs5feOziknPOz549CzGs5gtrWhu8c65tjVJKqcSYtuu6CEHKJMu48xER&#10;g4/W+B6qLqVSMpFa9508F0Jd1/uHh0Q0HA773p4zbSOAcUx0mqUqz5Ltxx+31hKR1mlRFFlWIHAi&#10;Wq1WjIMQLEfJmOiMV0ppISJ5LgUBhNh7YB51yDnneZ7PZvuROABYa6WURNTHsKtCn/2VJ6LBYHAV&#10;SgNPsQKqqsoYR3T0pSiVD4bZeDw6sXW9EGhttVgspOKMiXKQEfmqriEGCOS6tqlMV9eRSAkplETe&#10;5UmapOVyuQLvM52wSOCwN2bjyPgV+1ZrbTFUMUZjjLWm//allELwbDAOuOp88M457+q2pfk8InpP&#10;jmLnyUXGlJZSxkhd1yUqjzFGT8CYUEma5ozz0zc/fXlh528++akX3H4bALzh9c3VPOMtb3nL5+//&#10;Ml1Z0D/84Y8AwHA02lifPPTQt69O41wuz19615/+RZ+afPKTf/vGN/7Sm9/85g9/+MNX55w8e80j&#10;T37zO7OwcdtN5ajc3b60u7t73akfK4qE8dBWbDgcTCaTIh9RwJbNUskTr621Td3Np61UWXED3Xvy&#10;FbPlam+3Xi26iDxJJXJtvJ6Mhj/7ihff+cKbbzhzYv/g8L4PfuLP/+Zz5bC75kYXiYz3i/nkF157&#10;92Z5lHT2bOirw81nnyiK9NvnHv2bL35humhe8sJnv+6nn/2C22/bPzhUWpw9vnFx2f5fv/0fkvHw&#10;+ufflpeFbxc//OqD/8sv/E8vuuPZACBEtn72JyFaxIXWq1wJb7zianNtIhQ3NnpXSd6WGVKsKbYQ&#10;fW8nhtDzRv47M8KnFmCiYFyI6MG4ittdb/YV60JI5i1frVbOuR4W2++6tMgZOEYiusqbqTMmkUPJ&#10;vFJqUFhO1DZqa0Ovb6ab65Mi31qN5GL2/d39nRCXyDsi33W+WpksHUXm6qoNkZApodIkLVAw0wUR&#10;lZJJkiSMg/ON8xWKECJKKQMAAB3t+aLoW/h1aCBwRM6cYwjBd0pESZx8Izgry7Jzwnky3Wq6rAD9&#10;8Y1CsVTqNEuUsbBql8vZvjZK52PTgW36wgs631X1tO2qIk2UOVgsMOZufSgj8RBcgFrKRHDFuey3&#10;elprrUSMJJOC8QAAjYBgosA1IURRqgs7D+R5nuc5RR9C45wHCAxVBAYg01Q/4+xoa120JgxStrEu&#10;Gcbvn28BkHNx6RDO7Ye84Jzj/sEuETkbEIUUmZSps4DQlaXe26umUyflMBkMzdIumr2m2k+3mLdV&#10;W7lISuq0GKbX3rAp5rVDJgSve/8kjBxtlE09SGFQlpORlDqPERerulq1IUbPIgAeS3OIggJWWTab&#10;LVZ15QFTldsO9/cWtrKba8PJeBQFLZrFslqUQpdFGmMGwCKB5+Q9ee9HXNbMrZioZOjIhxAZYi4F&#10;T1IhuRKQKS64IIgmkIuE3pR5rjhjGFWi51UzX9TGIXkndRIC954QAMgq7MpUrE02f+wZNz3wwAMA&#10;bDAYLBYzxoMLVTdz1z/9hqjt5Myg6tpn3nxrno0f/v4j//nzf/eaV77i5a/4mUTgww8//OXPf2nz&#10;5OmtYyfH+fCJnccPlvNyOJkMRov53mr30vGt9YMpnvv296rlnFt77TNuELp86NwTF3e2kZWZTgZp&#10;Ci7YttaCIxddU6NovW8E50opwbU1JhjjOlazldQ6AE5OTDY3j9lVd7i7J4EFOlwfFU1DprWCZ0Lk&#10;88UURDPWGjgnZLa20/pACD4cDkfjwU1nrz9//vx0esikFOCr1UHb1YHollvuuHD+4iO75w4P54CY&#10;pFoIVg6ZglGM0QfrBVD0EHxnbUQt26aqqjwf5nk+Ho97fP9ifrC/u9dnKlczXcYYF3y1rCeTibOd&#10;4My0zcmTx61pnTMV+uPlCU4yFUnwlqLZOjFWqRiNN3d2LhoTcpl2DSYJXx9PUqVbi7t7l1bVYdvU&#10;1XKuhN6YHCuKwSN7LdG4228XsycWswOIfn1STCYjFUOaDdNUBNtEb1LF01xyJnzExaJ2tWNRKp4Y&#10;Z1bNisiPIzWt5clAFOmy6pqmId85a+oVUnRJytfWsjRNnHPGEIBmbk6RSZUQZxEsgvvMH//Fz7z0&#10;p97/6b/fWJ987C8+ft/73zefzwHgvvvue9nLXnb//fezmDDCJ5588p577ukX2XvvvffMmbPvetc7&#10;++HnPve5ZJj9yq/8ynVnz/zDP/xDORwDwHg8/sAHPvDe9773gQce6KetbYy+u1xU3t9i3WJ/legx&#10;FPnO/uNns2u8sYlWB5d3rQmTdVM17aDIHTUgESWEZpYsYWNU5NLaVmQljFEfv+5aBL6YLbu6m8dV&#10;C8d6lvG/+4OPf+vbP8zy5vQZozWzmCAKmTJEtlmGweSoy9W25tOf/ebVIQBk2y0Qu/V564+X04s7&#10;B42Tn/7sN//srz93+unXnTy9vqiquFWunT596oYb0yQXnX3ka99+5vWTyzsXPv73D2Zr17LiZFnm&#10;jGZFUg0Kin4Fu83wxKSdL67Z3PTmmAglunz9+GOLg2WCK01jQ9oJ5mObax5iBqzQSZGn2eG8NTFO&#10;JhOzAqgDOZBpaYxkmAm+vmp0sHmem7r20dogyPPAE0XRLxaHTeL7ouJoc60vOBPzjsVdn3QJRU57&#10;NDs5OZEMt4QaV91eMtgzF3dtSxh9xIbxKCGQredtG2PkTKtERO+RNUom2UDFZI1D5AwYBgU8UhaD&#10;C5237ZIBSsaJTHScA6YkKDIXNDAUyGKkzjrjSZIMKtfkg+sUD+trMoK6uBsPKjRM48O7T7v+1KZ0&#10;Ev1QColJZ13TXsrUma6aTsrs8PDw0qULnanmi0OtZdVNt47n3XwzlyzAoWfzohg9+XjbqBnLcVSU&#10;oTXk4MK5S+ubG5ubm47q0LQiyuW87Xhy/Yuuf9oNx4+vKb+65eLFS+cunF8sq6LIrCdrrXNm5Wcn&#10;N9dfdPOIM+UtDZO4XtD+tN7bz6zvhDLbSyn11qn1Y4uZ2Ts0au2aujooS5Gk0ZpqGpraGMODE3Ou&#10;QKU5pmVy+tTmls78JC4ubl/sqNhZWwtK5wHS9a1Tx05uCGtt5J5Zi4xhL74QwSGTgisr15SUiExK&#10;MRyUWW5tqNu2rtum8ZxJzhLJeSKVU1IqnmWJ9zVZB9ZLBCF4OcoGxShLS9P6cHTEfschZYxRiMAV&#10;IXMhGk9EiCzLMslE1wTBuRC8N3CASBxijFxy3usfC2QR3LKuuq67moT1nQvGGFJgnOVptrW1pbVm&#10;jHXOkQ/9miuEuHZ9a/vc+To0z7/zx89dvPSJT/39dLpMdD47vPQnH/3YsfXxi5733FtvvWXz2Olz&#10;2xcfevD+UbH12GMX9vZnSdJNZ8vZdL/M1eap5PjaeLFYZEWhtT5/aRf2DhbN8odPXOSqFBzXikEu&#10;RGhNKuXGeHLs2Knp6rB3ZQ5gg3XOWM6YFpx78MZ7jHXd7u3tQQCUQildNUKBBHDGGOdbH6zWMsuS&#10;RCeIyBggA4pknJst5p01jqUx4mC4lmUZcg7eFMV6nuePPn5+f+9wPl/VVRsRjHGAgcgXysORYi8h&#10;iz1vrE+8+oy2h/x6769gf4+IJOyKyVBPBZOJ8pGWTettV9e11InWOlFFxmF6MJ/vH546dvzMmWu1&#10;1q3rnrywnRfemLYsy/F4XObFfD711pZlUQ468pMsEaZr23LAgCVJFgkP9ncAWLChqVZt0wCZhQgQ&#10;/fp4vbXRuLZeLRj50aB0xGMw03llDVFkQqaIgZAY50xA13UySceTiUjKuLs3m+831Yq888R0IvIy&#10;kVoa17WtYSjzPBtkqaVoI182pqlbITRD9qpX/+xf/ae//NKXvvSe97z33/3u//uaf/HKj3zkIy97&#10;2cvuueeexy5cuP2nXlSt5mfPnLn33nv75f7WZz+nj2T9cD6fP/DdB8+ePfvud73zxXfdXQ7HL/3J&#10;O+OViuJLXvKSftrSB+AIHja3jqVpbq0fjUZ7B+6JJw/mhwd5lkTCzjqVUF5sTsbjVVc5coCBYySv&#10;2xpd6wXwIkvKTE7WBoyJy4m6fLCYL+uLB5df9Kpf1bpNs3bruBECGJO9VHe/QSkG1b//s09JpaRW&#10;ZQaMaHdmiQg5Mi44lzrTJ86MQvRZqZ7YXfzWH35i7dRJdfraW257erO7QwSIXAqV6CxJMgx49pk3&#10;/fpv/bnD5OTZm4/ddIuLWiQcAmOKc4mMKUSOmJdllufjmEDCM+q4tRXFjqGPzPlofeQE3hIkwhK0&#10;jtrALAgthGKa+8YLCQ6s9W0QLqAF33rryJFGrbVGziJA6220KITQieQcvffWQ+SxN3sE4hz5bNZa&#10;QzEAMjCdJ7rKN+0BPoIxBSAQg3MtAg7LnIiQS6kyISSgZCikFJ65CATgI3kKNnjjnQnBbWRZjJEh&#10;KqWklBCobVvTGsUZY4xLwQRnGBkHIUQiuGAoZXAEHCBJkrIs67Zz1lRd3N2b5Vocm4yEUoKQk0uk&#10;6twOwcr5tGkuzmaPtd3KtMvo1SDLOrOYzmKaF9aN++6glHI0GgnGu6b1nVGMrVar+Xz+6KOPrm1u&#10;xqYRwBuv0vVyODx+9uwzTh8rf/jgd7hQDAUAg4hCgBAaEE9tjk9vFgTonb1+S1DEvUVYNCCE313h&#10;dCaK0YhJFYzFxCqJSTHmkmvpKCzbznrvG2MbY0aSZckQaFhH2bQuxHI0OTnYWDtxKnn8wnddWKZZ&#10;0RmkGOcHe0II8BCD7x0kvfUOIwhkAhljzIGCGKSUQiY6TXwCgjEGsa4bBM4Y9WtfokSeJcPhwDhp&#10;us5bs1g2yFiIMckyLmWeJEREFLz3PUq+lzDJ0kF0RjPiFCB6ol6VKioupOzrPwwZAYEAwAiZFizG&#10;ECAQmNb18La+10KhB9dyxiJ5LzkfDYqyLHuwdY++JaIeDHm4v4cY82x4eLB67Mmd8xennYlFHhvP&#10;OlI7B8uPffxTjz954cfveNFqsbzw5Lldseyh/js7O5vr6zfe9DQm4sWD6bNOnFquFgSRax2dr4xd&#10;Wh5EuQzUrqpZY9ayghmvAcixtrSX9w8AKNF6UBRZojMp+7CuhO6bhcG6/fqQMVakee1dCDqCRo5E&#10;rfdWSkyzfFBmXdX1CkxCiCPwa9dVTauKzcWymi8r57x1gQiG47WNDXji3HbbmKpqnIuIGIMj8oGs&#10;IBVjBCSAKCQL4cglSEroZQz7rhJc9YELMfieunBFJJQAgVnwyJkN1Bo/W7bh3GUAAGCr+UIpyBLO&#10;Tq4jc50FY5hz+de+8fWz155eW1uTUjLRN9XrfFAkSeLznItolJRSkgtt4w73p6v5YZIkqcrlqMi1&#10;CGSlAMFlY8hHY027ms+k4IRJF7izZm9/wZmUOklEAGQBA/GIyGwMueBJno7W15hky9XM1KvI4qCU&#10;Uook5UKwECBGQIaMsUs7l9JykA7XNIlVM1/MV8988fPu/eVf7F2n7r///vvuu29nZ+fRRx+74447&#10;dmbbd73mp9c2yx88cDibza5mVOVwfN3ZM1eHs9lMZfI33vkbCPjiu+4GgHw0fOW9P//JD/7pE08+&#10;cSWGoVzfOJ1n3zOLzVPXmBjrpgqhzgcb1rRZEZUQzvkIrrVMBrFc+cNZvWoXgC7PdcKSjOeIZf6R&#10;FmkAACAASURBVNc1qQLNjLbIGJPRCMa5SCYbM4DZ1f5xbxB1JbHmgDzLbYTDwdp4PBmdXIc1CV96&#10;qDPeAAs8UTrJ8oHMMte4aMiOTgyLEzfe8NzbQ6RUIKVGilSQFyJRKpNSR0bXPeOZCOyRXTU4dUvA&#10;Ini0MVAwOrqWYiGgNX6+cFGOptNo7CIRVbNcXX8KpOBCAmMUkZAzABEAuSAuIYCLLDrwINMm+tqZ&#10;scqc9Z13HpAgWtuahqK3Opv0i7UPITgfQkhSpYSO5FrjWheg9SiiR0EYAPmyNt6RYExK6VxARNVr&#10;q6GUTAYVhRBCpFrrLDecSQeOiACQCQWMU2ARgTOGkhjGXpONMwEkg1PkbRJtv5XXaaq1JiJWI8jo&#10;jGUMBQdAAqQQfSSyJgZQR98UhUSr0aAgolXdVFxduDxjEJXQa0PNGUmyjPEaLgjtGNMQd5Eua9bm&#10;A0izmJd5iF1rvHVobZfnabeKSZJUtpKKSSnHWX7y2PHxcOCcC+Qu7jWxC+gDqCTFlLFC6bGUJYCw&#10;lpardjZdegIpZVGkpzf1iU0RAcsExjm7sFcfLB3nTEjxvfOr2cpGhst6BawihDRP80neNKEsy0R4&#10;slFyZAiAzLmAtK24dEzahsAi8EKXg1SY6fTy3v68s9PJJCAo74kxEjpRzHvGtafgIhFQCCECtJbx&#10;DoPGEJwxnItOqVSopCizvMz2DmYsshDQO4PgBQetRZGptWzYNk2zWjrnVq1rd2eMLWKM47Lo2xZC&#10;sqOqq8AYMQB4jB4i8B6iHaMna0zGM9Frz3LomfkcgQGoJCEiFoFx5axfVU3VdgCInB3FMMYQPBIl&#10;Ug4HGRHt7++HEPo/3sczay33/um33hqT9KsPPvSNb34HZDoYr80X1WjtxM7BtMx07OJ/+9q3fvDD&#10;x68/e+3r/+W//MoXvjqbTk9vDG657pRUfG9/34E/efLE5Z0LMcL57fMEcvOa05XH85fnQY9EQs6H&#10;uSfmQiEUD3H3YHHh3MW5NcGaRKutjfGxrfWyyDhHoOgbG0yQXCIK5zqhVBCscyZ0MYB1zlnnAjmp&#10;RJIoxkBobYwJRAiodaYzzo78oJPW0O7erG0coAAuVs3s8NAs63kkBJBKa46M8YjkAHVvVROvMFRj&#10;jN57RBwMcq31VdGQnnPtve8Bk3Cll37VAq1quqYzENE5Ylwva2taYzo3TlMJUKRyY308HOSXLi+/&#10;/8juww9fsLR3883PKAblbLnous4F772vqkrgEd0nUAyejKWD6eLc9iXNY5HIQVlwLp31nWmtqa3t&#10;VqbxdmGtjeTzlO8vO9VRhKDzNSLyCJUxFINzrQ82BH/qxOlAVLfVCCdbx9e77lqJ4I1N12RPMQQB&#10;ErUiDCE2pitGY2Cy6fxs0SyXzXg8nG3vnj1z5tWvfvVrXvdzfQfoLW95y4f++I9v+fFbnve8285t&#10;X6rD+Ov/+au/9ta3Hh4eXq28Lebzq8O77rrrE5/4xPFbr2t2l/0ZH8LhclUvVr/53t98zWteCwDD&#10;wUAJDa5lnO9P58B5VVX7+7vJqD51bOv666+TCN4RCKWKATE2VInQMAkZoEckKdE4662LzhYuEra+&#10;9QDoWuc9cz8KXf+DAxEZu/It9JWTyDjTiUq5VCgiCuSCYbQhNsHlzpMj2zlrrEfBGU9QFFIqtJEC&#10;OOs5I/CBoUiSLE2HQgyEzAUIxlxkZZIlSnkGu0JwiHo0OCkzBmw4LLFazUsemGsUV95HYCh4hpEQ&#10;gIJlwBGl0mlEybiiyBhPGVMICkEJlnNROFh433pLB7Op915qBSwCeQAGwWFgMaJzoapNBz7w6FGb&#10;KCIE7ggj00pEYtinioBAsV7aqqo63wIKqcrxQDPUXMIgS4kgIngC57yPliGTkoewRI4MmBZCcMBA&#10;JjgHBgNIxhnn5H3lXJ+jgeTaH2mQeuq5zp4MWWYYKuRH2jcCWZ4mxhjT1p1H5+zOwTLLZgxlnueJ&#10;JIqNTpBjgGCVMHkaOfBhqZNUJmsZoFSJkwqNaQeDwXSvJiIfLFdJqrRWSkqealnmmiuZT6SOAXxg&#10;asiGW8NRrrWmGIVUFFnb2mXVIWKRqWefVcDAubhWsrUSLx/ag8oBwoUDe3HaFsUIuDINsx2XGU+G&#10;UKwNBuPhCDZObK3FblZNqVlZ1/SqOg6Z9AaqVdMYJlkq0/XGwmJvvru9V60sE322ZckFwCA0IlHI&#10;ktQFbymESB6wr3cRESoRY3QhtqYNnVEqKQejoiiGk1GMLDjiUgJGY2ouogeTqExjwhS31nadbZq2&#10;bVauM3uX97TWWZZmeZIkKkllkiRK8nZl266r28aE0EMWmafgggxMsF5VkRz5nt8okGepCiFC5JEr&#10;W4fWeGcDcgnAI/Z2AIEBMI5ZokdFppSaz+dHbRvO+1XYWpvmejqbQeaWq45AWgu+tsHDsjZuaWqh&#10;tcxa223vzpK0aJrwsjuf/8PvfXfnwvmTW+OzZ88ezmff/+HDh9NLeriVZVmaJPvz6tLlg5n1h00L&#10;UgVOQarIY0URkYqsFNy1VSt0hkJHpEXrwuXDIluNhoOiyEzobPDoiWMQyPtrRIy1M1c3C+taY9oI&#10;PmcpRuVtsMSrzvVwD6211mnfrD6cLw4OF9aBTMtE5yFCU9uqWqKMnAnOJUfGGQgWuWScgXWBiCJE&#10;gMjYEXm5V+2CK86tRNSv7865GPEpD/C+PxlX1C1WFQdOBJLpGFGqBJlqF9MTm6d+7MZrTp86MZ2v&#10;7n/w2z987GBvr3r+HddPNtaFEE1TdV1n28Y5RzEqJRg/WkkjMh+8CWQpbkzGWqeIsW26qu26rqnr&#10;qmka1Fl/EdbHI5FmtQ2Nb7XWVdc454LvGIMsS9Ms1Swn8jZgpGinM5BybW0NgNI0TQZDXpCU0hgX&#10;CZ333vueLeSASa7KYlIOT2xudUWeNBcvv/zOl73919/x2c998b3vfufnPv/5Yzfc+Ia3/WqSMMHC&#10;+QsPVxWNhsO77777alRYLWarxeypZ77wxS920SQFbJ9/HAB0nvXX/MV3veRwNn/vu9/5ghfflG2O&#10;X/C2X39mVXddp5Qcr5drm4PD5UpINyixUImUGpRcudC50NJsbSs9c/q6tXHR1ovZbLZYrGZdSxSF&#10;UIkCkSii3ugreO97Gmufhz0V1/fP4ll/MgSKAInCahnIBGIIjHhrdW2TBK0lIhVjoGghKGt815mr&#10;73n05ArYSrLE28AwCoEUAKOQKCC0ec42xgOJoI5cTySXqLXUsXAcGXGygcDJJHLG0TpPgVyMngZp&#10;oRkg4zywItHM9WXjhMWEx4xBToA+8mo29d5mRZ5liZRCCKYYsuiuCK1hiMyj6JDbyAJy6TopJeOK&#10;CY3AILJAoeu6hBVaKhLWEUOeRVbG2IXQGdPzI3mg4IxxnqRWyKQWCEAcIgXyLpiuaVbLuq7WsoGU&#10;EhzWbbNYrVzwMtFpno1kygRHRPK+ByJ57wPEEGKihWScwIIPkWGRal/kB7VH5IvKXdjeFYyfvUbn&#10;hQrWpDJpram7IHgcFBmiWd8Y6IRvXLuVF0mIjeDRez8YDELYNrZFhdba1WrlhRgXKXmHUgsWRyM+&#10;TDJwTuRFg+Bp6fyy64RSiRCCCZVlydNOD649USDCuGAbQ7E7998/3wKAVuLbT/jaSq2TwJIIWrAs&#10;T7PhOuqB9yzMZ25jy2cFrLra0ypSvar2GbGmaWWigrXWSyaSJC2AZ6u6ne1W5x69wFTYmIwShau2&#10;gQhAXpRaMnKaMR4Zg+gRBQIRKc4YxIoCYyLy2FhfrSpHi7LpRmvj8XCEgFIhU1JobCoEcta3B6vA&#10;OWdcUio4BwTgMUYQbbO0xtTO8WolhMiytCzLLMvyRBBHH8l7Dxh1XyxAJhgwQIjBB6LgIZBknCNP&#10;pSDJnMfOYdPaprMhRMFYiIExRgghBC0xy9K1YT4ui42NjfPnzx8tx4AhBK0UY0znxSPnzlmmd/an&#10;OinAR85RZmnTzEcnrmFSTHf3OGOT0WTnoPq9P/yT5z1t7cUvfOFzb7np0pNPbD/xsJTqumtOnHQb&#10;u5V3Pl535trBqrn/B4/NHGWj4bSqTNVJKaXmbdu5qkpRnCrXcpW1DMoyL/MiOHN4cPlwPm9sHBka&#10;lakWAiNY6ygEb0PbtoEAhKyrRfCWCURiMSIAJ4LpvJ7Pl7PZ7P/n601+bFuz/KC11tfs7uzTRsSN&#10;5navf5lZiauhKrOMkF1ySYAsJARiYMGAESAxYIDEv4DEALn+AebMmGEhJhhDYZCxXZnO5nW3vze6&#10;0+7269ZicO59vMLl2oOQ4ihidPb3/Vbza2JgomNYl1ZK+YguBhFUwjENIQkzoNFIIggpJQBmFKEE&#10;AqjgGFcowERHGTIekez4HPHs+/voCGNHIctxAX789djxhBC01tGnZHloe4WUUvpobn765dM//uM/&#10;nJ0s/+H//o/fvr3WWfbTP/jJ7/7ul9bafhyOy7Zdc9BaF0WRAh7TAo0xpFMEj0oXZT1d1pyoOYzb&#10;XefcUYcw0aCYY5aZoigWJ6ssy/q+Z2ad548fPhq6dre7H/o2xjg0EiOP45hPJK/ykJrNfj8pq67p&#10;Q+9PFyeSjvBsnA/b/aHruqLIJrPywfnF/aZ9e33ftC6EcHoy+/2//fM/+2/+7O//2Z+dP350+vFn&#10;f/c/+y/LYvLg/LQ7bMPYnZ1eMkW9XPzH/+l/LqCsMYk9SEyOSWGM3uamKAoW+Tf/g3//9Vff/bd/&#10;9veF+Ud/+HsfffzkZ//W3/53/72/m1L64qef/tf/1X/457/YOueqqi7LEjBM6uxpdeGBb169ir7L&#10;SjObZn3kddvqPGv3zWqVnT6YXD1Y7XeYeAwcE4hZN2NMr7vx3bb13jd9CmwU/n+iCPiX4jZ+iG3H&#10;r/5uny5m6BOvd20/+MiSELQmZc3FKaaoVZYbBZlVgKAJMAVEIAKl0VitDSZCpdEYNc2d5h2mqHXJ&#10;7BWMFjWGsKyzp49PxjS64T55DNK2Bw7elVWPlMocgaKTPpNOJzGYsswKO/DDojKL3Cf0ITRaakuZ&#10;MVwSJ9cPrnc+hsSdi34cmdnGSERGkzEqsyQifvQcPHDSqBiYgBVoRIrIhhAIkkgCERGO4n3UmE+q&#10;qsy1qMroq2l56oZ7kW2zuxERUHQUlmhNBCLpGEeXQmIEViLRc/CSInVj0FFEpHfeeybShamm+dSH&#10;YEQhIIsgWW0N2fd5QNZaUu8D/AgEylwTNOOBAIJ3d5smzzfzxTQvFFnWPCA7SGm1mFaFZRmffvSg&#10;nub1alVNstF1CHG33hs9UQrz3No8S+PYNg3lWW5NVWbWEoPsh11UuW9bSm4bzLbdX6yKPjf3t7vd&#10;4WBU+pM/WCpjtFbzmk4m6nYTNnsPwO827vbASPl8UihlaPbIkI6HLDOcG2coes9DB2/DS4vjzauv&#10;ZdgZiH3fFrZQijb7xpDVNivyqbKZj0klIVVNbG7ypDG2+/3t7boo6smk1MvJxCBq0Y6U4ZRQAqUY&#10;o0JUApvRIXpEGkM4+HH0aSQKmS2mkxgSJCAB0WBKLcxE2PgGSYtWLCp54ZRAky7zyrwXHQef3Bh7&#10;Nxy6ZG1/OteDRCTS1iSQGCMwUAKtMk3vA4IjBxIhURaVItCkQ0xN2293bde7yEmJMIvWBtBLEl2Y&#10;xaxcLRaz6WQymRxJH0c/xqO2KaVUn60WQENS7VcvmnbUWU4chmHIMtO2beydns5ya27X90bxYgr/&#10;52++fXW3/eTi/KPzB0bnr97eDiGdPDiPfTv4kJfT5bSezevNej36LlG0ZASYgYDApdiOvZ/MlrMK&#10;QGxZmDJXQdusjqm9ud3d3R8+/eJ8Wk0oQYwDgvLDOIyeMhOSBE7TabVcTMe+H/rRjSklafs4OIls&#10;GEBEBc8ijCh5WWs0x2PDwQlClmV5nnVDYInACIBHnwNCQBJEQ0QCcjTqVQqOgaNFURRFcZQlZFl2&#10;xCr5oBCPkWNkIjqu7olIASTg3BZjaDNFQcFqMS3L8r/4j/50uTipJ0tS5WJ+/vjJx0Gp+cnpZDYd&#10;xt6mpKviSBIxxhxLkKPZcVZWykXv4+gCku76MQbZt+OuHQRUMamVUkZlHO5n89lkMrFWi0STKRES&#10;TF999VuFIhAUYl3Ws3ppVJYi/vK7b8lA7/zgOzcNvvduP4hHZwYAIrQxprZtQ3RZron49dvrYUyo&#10;JquTByKiKdzc3PzJ3/tTm1c2mwwjZoXWVnVd982337bNfjorUvKXP/m0mj7IzOLRoyvmA/OudBVS&#10;fPbqq2Jqrh4/bAZ3ONyrifl3/pO/F0I4XS5i8FefPz59cjoMXZGbpjto2Dedz2JMKSYe2jGqLZ+d&#10;PXXtWGrLWaJSJraYFqlaLVfzxWpZT8oaRPq+75reuSigFXA3hNc3m/Wudc5lSp/OlxoZ5K+ArmP7&#10;y8wg6fvRxfGTBBwgClmdlbkpyWZKW6VxWqboFZtMY4I0CCqBCDyy+NF1h8Nmvb4xJsNukLEFjA8v&#10;JK/aRMkWzDFQcvNK0jCC70/nxZv1wY+oytIqUGLybLFpfnu6WDy4sF4ZOzjI9paxRDbVhGCvMX94&#10;8SD6QowaOqiooHllMee+73Zu7LZJ2ghhTEHhe+WzVkQIikArRKTx0CIng8wgIXlJSSACalQMKjFy&#10;kiPXDLXWVlnfRe8iaJ8giyyKZGjHGHZ90zvnAKSsJ1VVEWDf9/v9fhhD8J5DVEhFZo3SwJBYB8G+&#10;H1OIiFiV0zLLsyyjRIem11ozQEiRmUm/1wgRQt/3gMTMKAkAMqMzM1n1Mo6+D9HHuN13b9/daJNW&#10;i4kCTxC0xuWqGIIefFo8nJ1fzLsdDYPrun61nBozorGIsjqZJ6t811mEYwMT+2F0KaVQL05qa/fS&#10;oUByoe126+tNB/H1u9cTdfi9z2yMSSR9ckG3u/ibN04cI/DNxl1vQ1Fk1moiEY6nj67iNI87Enev&#10;7Ib5YDnLocrMBGO+vW3B92VG200/ZARIYwQPMWKEXBhSCKEkqPLi8e/8zq59MaR34xBT9EM/amN1&#10;pkyyxmJuUnQcg7DC4Fk4JpbUxyAiAhQjOyTRhHmpy3KMoR+GMAbFYBUZBTa3udX9MAbm3oV+8M4l&#10;jJiBychqQmOMUiZjGQfvfRyDuJDubr4pppNyMcvKkhE4sGY4JhYrRMAPslMBRCQFJEIIKUk7jE3T&#10;9G6UyGLkex2rQDSUV2Ve13VZFjHGvu+NMfDBl5aZvfe7piVrzpfn89WL1t1xDKjEavZ9t3pwee83&#10;0YURlcqrqsw2u3UPsbteD2PQOv/s4aPpib19/vLlL7/58ulVVdbOjSYr/vBf/73069/88vnzerEA&#10;nzaHvccxz/O8ypF05JCEE6RXb143+0OKkRKG0Q/d6L3H0n38+EltSyRdGOV8dN4VeXZ/2HrvqunJ&#10;xdXlbrMd+ndN0w29v123zrmUxJhMkSHEo390149HnNaZzstCJIUU9s2ImlAAQYiUMSq3yhowSgAN&#10;Mwsc3YDV0RBYROq6ruvaGHOU1By9QkTei+2+v/KOZEVEVEkgiQIkxLoqz89Wf/PnP/v000/JfRVD&#10;t9tAN2yfffd6u91efvLkyx9/tLvbArDV2ns/DENW5GVZdl2Xq/zYhJm80M3ggu9H5xO/eXcjrLs+&#10;Nm0EzDyrxNx13elsrIpZntu2PXjvbV4Q0dAPhsBao0gDcwzhsGswDcFLUdZZUXW+V8os5iuYwJ2/&#10;cWNaN4dxDCmKMZnWZKwGRBdGky9Qm+n0fLm6zPPcKC/p0Ldrzx2pfPSmLGdEtiomT/yV0Y8mFfjk&#10;b9YbpDpFW5UUIovA6aQwOXVjRTnXE9CZnUyKelrqRMRUFlnfh3HoiGA6mxhjhqG/PDFKWe84xLQf&#10;dUr+2euX0ZWG8tXijMdw/26rJ/Wh7zuPY3LB+XlVsK/aveu7MHQ8RiklMVpPZUdpRCUIjKTwr1uG&#10;Cb8f/X0vFmRmF1wEKaezur44PX0ym5+YPCci7b5tG7ftQpDYtfuYRCvbHNbj2O92m0ZS0MroLI9c&#10;Ro5unKjW+0NkIzBPIRIHp7PxsE3DnvHkzavmvgUqygQoQed6+uUn66KoLi6KZArYcRBnEk8U9AoT&#10;70iVjy8/WkyWxWzi+naWTVoCi9Csw6vn9k4ShuSYtU/E5ijGQsSUvAqEmdWGrKYklpGFyQfGmIQj&#10;k1IThQqAkkACAKW0pTzP8+Xi5BDrzoTRx+CHNLZ903i38W3bdC1LnIVIqBh4s9lst9uyPhnGzo9O&#10;AVZlWZeV1YYgZ8J+HIa2s9pkupBE+3XTtq3ToIxmZuc9M5N5b1AwyRQnEXx/4uhDzOxiPt1u9k4p&#10;Qjs6/+7uvqigmlibB6WCIlImBt9u2ttdX9UJ1/ey3d33wyEznzsXtKIQQlVNdn1fFsV8UhnhLLdu&#10;cCbPrZ0wG0kYvVirMMLYxs3dQfn207M2JonJnMztckLXW7dtWWsTOf7y+ZCQlotZWRaIOA7HKOrb&#10;Cs4mk4lk7Ny2a99t97ptpx/PfibetHsmFovGO2tNZmxO1HaN78edUcsqRuDEIMj86vnz281XlB+K&#10;Ws9ms8gmMmhKlEXjC9SoM4+SEmobi7rl0Pqx85yEo4SQYkzBAFEaZGx8WXiBzvd+dNboqsgs2WYI&#10;695NbVmTFkwDjDFTIhyjV4Dzap6XBkTKoCFh3/j9rtn3th181bXTCeSFtiRZZsoiB4hlXUlMfeeO&#10;PRkpwlwz2UMXvGgX4O3NLo48ny786NCm6AaLpdaQ4k5bs3xQV4v5N9+8rCdL55w1GglyVDGl6WwW&#10;eZuXi3ZsunGISjEIEjCCNsV+s7WaEBP4DgD6JpDKxl2aL6tXL29P6knTrk9OVg+/ePAgnbY30aYU&#10;fd+s76WoPl6eWjv/7nZzHW7gSIiIIkyHmN71LuhCd2O7GfoDIxiOcRgCAlRVdfeiJ3d39ehkOiu6&#10;4HZdt9+O44uNFxdjvLk//PJXLyaTCSI2zXA4HAanAAwqiCyR/Q/uIKUVAqFC5JgQkUABolVaSGIK&#10;KsfHHz96+PByu1t//fVvS2058Oh9lmWTLJMUCWC5mAUtxawuTb67350tThjl629/w+BW84XC9Ohy&#10;dXX1YDqp6rrWpHe7w//157/pzGZ+kiMVl48vfvZHPzd2EgM7fnp306EJv/z6N6/v3tlZVdf1i99+&#10;F9OolAKOi8WqqCZuDKiKyfQ07W85erBVkPxuH27WYbP3h0O734SURhFRCq0l3+8TR4ihS/r5u7Ux&#10;PaEOIQgMdV0sV4vUdkEkChIqqzUSkuG8wGHIw5jqfJ548M5dXJ6cXlRv3r7S+3MiGobBx5CVhdaa&#10;lEJVuR1F3gU1eLt7+dX24vzKh1aZuDr/ydu3r29u3uT2BgC++Pyz3A7ee1t9vrt7o8gO4+h6eRf6&#10;tvO7pjWlS777t//O37p+9dUv//nXj59e3W3uytlkG8N0Vv/622+vX92UeVZWdndoALh7vPBu03WS&#10;az3V9NnVVNn6j744W83t6+tGpBGB71413c27MU2zUa43/yJeXgU/kJD3XisxFoosHbjgEDXGwg+F&#10;wKScezEjFxD2xrwPE/Dec4zMiKBG2NbFnIPlmKWQYgTANJ1ndVldnWDI5w+ePp6sLpTJSWtmhtuC&#10;0VkYsnEMv21ZijfJRla8u6ncuH/ZvXy3qapqmpuUU6FhSO3Di8vpbDJ0d23cKcTYAULS4VRZt3n+&#10;T88ePE1j0zXN6WLa737V3w58BZ9+vNpun6mh16rSWjvXsZ4/e7Z9/uzBF386v7wicc3yskaBBoEB&#10;Xlf2m7e+H5zFbJrV3vrBNVlmlOYkY1FYa/MU1TjwIGqMYfA+CqIYZbRWVkxB0EhqSBd1PhdnjFRt&#10;s7VmsJPb2aBsmPlh2w+/xmo2qOR0kWRYnJ0s5kVeKI5+HP3ZYvr4/LKYPRmHxF4hGO86N250Nk5q&#10;lVLynJYni6z3n68uPn30eL1b78Lwq/4uMsaoXOAYASMTCwpL4UIInBIgirCwCAKCWigoFpNMw/V6&#10;s+n7YDjfjB7XH50uZvXc8uh394uq2Cf56pfPTxeXoWv2d2tFqc6zbr1VulyWD9rGC2KEFMIoEkIs&#10;AzstJGhrE8cx2qpmhlkOhdFTeH1+rkdPKcm0xGVN1zt310ZAeb0O7YFnq6WMEromIaO1XQe7g8qz&#10;caTnwUCJ6IdZt9NDz4JWbLUb+5Tp27tNPl+tLurd/draOQ6kSZuMIW6we0fDhMqpt3l5OpvaB4PD&#10;1o19zwKS5UkHBZIbOdL+iDAQEApKSGlMAUj9cNn7vanr9xYvSdjHQO79mO7DH6Mc5Q+Ix61p750e&#10;ekRRSEZZm9lcjACRzrrm0HVN17TaYF0Wq5NFkZXaGE7inQ+Ry7zIC2u1yfM8+RBjHB33/ei9Tylp&#10;LR+SyQjguErRZZlXVVWWEze+8N4fQfQYM6IIjTHAMp8uv3p2O/R9bjLHknzK8yL08XvZP/4gjZoF&#10;t/uuVNi5cHl5nshmk4Vi+env/bhQaFBAAeTFm879o1/85tn2rRE8BkUQ4LGSaoceWGjvum4IgTNd&#10;IGnUKjgXmgGEm3a8u9+2fRNjbBvXtxwCRz5O8CBFcWOAo3FT4O/J0P/yc6QZfs8ePH7oXKjrOse8&#10;aXe/+ItfvX379uRkeXX5pL1tyrI0fdcPrfewWs7KwhiFZ6ulBoHIdZFPyioEv5jPV8s5Ri7KJ/Np&#10;mWXGarOYLcty4n387KPf/cUv/x+k8exi/tkXn15dPXrz7m59fwCAsiyfvXn19u3bm7vbi4uL6HxK&#10;CYQF0A3jYPuyLCdVZYxxw6gB8jyPaJrB7XaH3WHfNE3bdkeKP3MUkRCc95I4ppTUyIgm+BGAnHMh&#10;uK7r2rYttUURArRaS2bAao0ELNZmzg+IopQahuHtm3d5kSEYIp7P56vVqu27pu+2222IcTKZTEy9&#10;WBWffvr07Ox8Vm+Xi1MGV0/tVy9uBKIbWj9i8OP2dPnw4rKqKtB514HJ7Azy22t3c/N8OU1ZCAAA&#10;IABJREFUGDqbSz0t2133D//R/zzLi6JYfPfN7Rjkwsxev3x1dV4aNZ9OkDnuGz94VkZZZcWeXL/w&#10;d2/fVrGZz+aL89xp/Ozxp/MSQnQxuZ98UpfVRAD3h4OT3+EEb9bD2IXBOVIpy1WW68UkG513bnBh&#10;kITS7hlhcMFm9H3Iw/dHGwCsyZVSEuF4lBDFGFPkllMYfco1ZpoyEgWAKSEDqGQspFwk+jAO/RCb&#10;PvkgRF29zE9nq+Xp5Ww20xhTfxDfs6csVyIhxCHGAApZJISwj8/Orz7+4kcnP/npT4qyduM4r+u+&#10;3fX+xlK8ffu274cwsGcvwjH1ulScxq7d7Pb3+eo0zywDJJbOu7ebzZvbl0M3IiqCpJAAxHtPpGME&#10;pcR7Cn5IPg2D63x/nEMEUkE4ISpDJrPWrDh6qw1qg4pQERpEBQCEqKzNi6LoEyMjMWXG4vRUwPWe&#10;s8LOFqtTrSGRiLr46NI7EbYKsqE7rLfU97ei3HRSYSZVURaRp4t5viq0LtTIZ7OVgBK0pDIEzT74&#10;vvejO7h2GDo3jMycRFgSCCbiLDOssIhZVVWBUxzTftdr0u3EVFVl8+xoZVdVk6Rwfb+r61kxqfJC&#10;dX1fVBNOqqyLu/vDIIPCZCVYJcKotbV5kWVZihHUMY8GlI4/uSKGMAaZFXZZm7cb94tvutGPSPCL&#10;l1zU88L2IqKtKcq50rzv+7YbfbA6NMChHZIHDi6GmJQx1mSuvVcq5EaqzATnUMl0Oq2nU8DRJDJg&#10;VWELza7b+G7nfSza3Xq/bro754Z+ZEU2y7W+aXdGaRBllLJIyhAjeJAUgeW9m/IPd7zHNvZ7h3hm&#10;5sQpheEIcJYjRUjgY0wpCWAURAYvqQsu9slqXRoB1EwUFQafRJBIswgnGce43TR+DEWplVJ933Pw&#10;02mqU+nNkfMPPsih6w+Hg3MuChMfGUF0xEtEsZmuqqosy+MQLEaPLEICCRCFyGhNwxgKW7x7/Sb1&#10;zhR5FPDes1bfL7rhL++6i3rOrrVFNkTU1TyAsKlH5/6H/+UfEAcjPJ9Vp1dXnJfr5l0/rtFrZBEQ&#10;IBTGxNAFN7owT5ZRMUjnRkWklNF5mVJIMXQuhLu90sLMwUsMyEwakUghonfixvEIS0rlAdJfg2HC&#10;IkfBKryPHk0Rx9ErhSBKhPe7PgbJ85xHn0ctEOaz/Mc/+uTnf/yHF5enMYbLhw/rarq73TfbvUrS&#10;9cMsK68eX12//XqxKAAk+m5enawWs1m9VGSrj88/eXIB2ueFyopMgZ1XHiM+X78hq7/55ptXr14x&#10;4cXFBbKkGJ3zWZYVRXFE5aMJJyKO3imThUTrzebmer3dHNq2H4ZBGJGOXlaSjk6NAKjUer1XZIzJ&#10;rckRSetMkWKm7a6XxApTnpk0KQSMJiIAlRXiXZ7nVVUfmt1ut8/HvKoqpMH5AQAQYbmcl2V+aBsR&#10;WW/fkpk27UJEvXl9/+rFfdOuswIuP3mUWWYZZ/UUIXdDd3t3ffOLO8c+cX/24GQ6e1BNqGrx9MFq&#10;Ni/zWpY//fj5dy8+f/plnk3/wf/0v263w3ZzkzS5DqqirqdFiDGTOM8eThfzssZCsk8fZb//6Ox8&#10;MnWC//jb755vDt8+u+/GRnA8WdFsWXzxUZU4kG+X09k4Dk8WSa1Q6+x2HyK7u30vRcUK5qersiz7&#10;dnDBM1A2yXbbhgVZUESOxwpCEohBJRIVHXg/OjeqUUKoQoKqLC9PNPZ5Dmnc3DdDGIfonDstB46D&#10;FpdbQStGRaOCC3zw42RWXj5ZPvn46Wq1Sr49rG/6A7X3SWnxYXC+j2nkJDGFYeguL4qLR3Z29uTn&#10;P/9yMl1EF8siG8b2u998d3P34n5zl0LApN1w0AanEy0qXD2YLmd5iH0Un1D1kBKn3bb7J//kn727&#10;e5urHoWQGARijMYopRQnCEFQolIiLO9lNkppo5UyKYEFJGOKPHOJBYGBEoOPMUjUClWusrwQVD74&#10;lMA7FvJI2aSqq9OlHxuRFg0LUkgpec+R7/bvhLU1dWFEFWi9DZAJyN3dXRddO3YmpeD7db+72d/f&#10;D/vl6ZmAQp1nOWWZBiTxHMnlWRWDeEzMAVJEEERJSbKJkUhTUgzEDIfD4bB3wv285Kwol/NFAnHe&#10;5zaLRNevbppy2DWHEzt7fX1zeX5Z6OrB1cXteq8AYhiImDlETsziXYwMx1tTgM5XVOcwOs+CJyXN&#10;Knxz5263jqPc3KW3m1jPZsu88DKMzhmF1uYJxn7snHcADHEnEhNIRBYUbUkrTTaGwxvWaZ4B1bmw&#10;s7ao57NJWWvaBSbRpa0qnaXgbp1LwaehvR+js2VRzabVQG5kHwb9drfNbaaMzpSxpI5OsqKJSaGx&#10;EsKRey0fHDZ/mA51NM1LKR6nxoioAKwozeC99xwAABjZM1odhCV6H0NIMoQURhnaobk/5Jmpqtoo&#10;islziMFzx75pW20oOC/CImocvVG6KIp6UobAfTc23RA4HQtJASFGRAQBRDFGZVmGSEPvIEUSQIUE&#10;yBKZBTkpsIZsGjm0w9l8ObIgWKNp6Afzg2w6+YEB4OATBNn1I1+n7JuXeV2/2Ye7/f7dePBt67um&#10;MHR+eTs/fbD3rsjL4aZl4QTCWhlSpFXiGDk2XVLKKK1ZUogxkkiSGNnaIkIKzoNjRAQgQQ1EAiJI&#10;gJg4HTtdBQhEIvGvhzD88BylX1rrcfCIWFZVbXWMvjn09/e701ntx+7kpPobv/PZ7//BTz779KHJ&#10;1eFwMChns9nHDx4hY3D+u+fPru/eYuInjx6nlO5ubkBw/vjkdHmVqYmCjGG8OjtP4N7evXr+/HmR&#10;V8pmKURtjY+h6TsB+PEXXz55+Gh9f++GkZMTZhCZlFVVVVpbIlKkN02js8kwxNubzd39tu2HEBKL&#10;hOCUUsYciydhliOkPTi7YAYQJXLMjYshpBij1SVHl1JSikOKSbQmEZKYBm2knhbz+Vzp94nhhBZx&#10;HIZhGAal9Xy1nEwm2hoA+Dd+9gfDuGeRl69eH1qpq+Xpg8vVycSUaVYXHMPDhw816vV6M/bD11/9&#10;5uHTj6pqwswvX74ce0NUfvH55/XU3t5eT6sTSe9evb4GWStt/rWffj4G3nf3wLLfbmKMymbVfLp6&#10;cLZ8cOrh27vb6//jz58/nRXZZ58HXUCef/bxZ/2r4fr2XaJUni6oML9+O7Td2O7R+DcKhn4cHl9k&#10;s0X96eOpMZOPHvK0qqLz0fm7LUqyb+4dKBkCrbcHBEHh4yiFmaOwT1HZMiIjUV5YpPf5CSKYgocU&#10;jSSTHKGUwNaIB1WVs+SVYiozsAROjUqSkTRQZowCTDF2zpkUxpQCI0xnlQJxLmoNNlMozJ5ZYl5g&#10;XiJqSbxrD6NzrusphCCctMIyL3qWduzbpq8mOsvm/ditluV8VsY0tMMhaj46H7aH7tvfPrvdXX/8&#10;cFIqpSSxQPQhz3MADiF6z8naqtJ5nuU5uRjwGOyAmBBiAmAvwSlV2MyU1mRZAYQMrI2pl5N6PoO3&#10;b7quPxwOYzeYos6rfDlbzhZPYmolHTjuhm4zdAd2USE923+lVV4Xy7KoCSXxaFSe56XmKhPvJfLY&#10;HwK4fbMZ3c4F2gxIRmXK+7E3gpKCTyGhBAleUgROovCYbYsAkIARpbCG5tMYwQ3e+9C38vZmrbSt&#10;yjqztu9GUAoSbtbb5+MbJBBIAFyW9eXFop7X85MpQDV0DYQhBkZUzNw7Dz4lxNLCstbT0vjIDPTZ&#10;lb1v+J9/s/XBg6RNg03ITk+qzGiF3lh7OPRhdP0wonKJeVJnHDWng1HKatQIrEAiM/QiMXU7ISkL&#10;0nXRtD632Ww2A6HcIiXWNhV5YhyS95gk16o3qVwUs/myzGddw81hHIdGj5KIU+idJmWUIsBj+OGx&#10;jD/2Yd97mH6/SzzSrtNxKoSQEh+JTAjIzJElyfsGLomwMJMSTsyiiSD44Nn1cewdqWOoWokC4wgC&#10;mGVZkeV3u7uMClUUwAlIuZE9OkBtTPAMo/f96BAUaUxHU/EkKIQkgExEpNA55/qdAAMKAREKIEqK&#10;iSVEmkxPhqZdTqqHF8vXtxvHjFb/9puvEQv4gf89fBgqsvc2s86FfRq+fvbq6eef391eX9+t+yJX&#10;YiCV3RiaF/vsxo2cuqHPOEPBI6AkTQqJSKcUY0xVlU8nJTOP/TAMgx9DjIRKcxJmDSiERKhQEQCl&#10;4GP80HIhiQgnDskrhL/y+SDzOdqof/g/RESy1h5NDrtu8H5USs1nq5BaSOPDq0/+5h/9/vnl4vbm&#10;1aFthuBv39zkpE8+nedQQDZRT7GqCpGUT7L1em31OJ+tri4+z9WK0zHxpIsSd82uOXQxMORkTdbD&#10;sDxZXd/eLpdLMvpnP/sZId7f3CYfAMA5V9f12dnZ+fm593G3242DG52zVOz2/bubzW7fe5dYmOgY&#10;03zkjxwzzEIMMXGYzmYAkKIwyxGqkQiAy6ryVkXvUSVAJUigNCl0YVSkAfgIisvlEkGFEIggz3Ol&#10;sBv6u7ub4zxkNpv96qtfWqtWqxNBk5dZ07s3N3dvbni+NMvlMsbYNU2M8eb6djabnazmbgRrlURD&#10;jAbNZtvc3+1ub4fnv7l+Nr2PyYeavD8sTienV9Xd9V05nV1fX693N24MWVGyOmHtN/vrBz9CzJWZ&#10;TW7a7Z//4hdBF3j18G/8+OMWvhFbJ6XPHz6pp4vk4bDer+82ofl11/PQ7f/i2e6sTzB98OTpeZnZ&#10;JOn27g13d9E5Y/TTB5SAU/IfrU7v90KEt9sYU0wptT0nEd+7pJPVmdZKxCSJ4+C2O9PXahh836Im&#10;YtDMGsnqxN7VfkiUokpkS210mRvi5DIGTvqwaSC9Xuf3nEIYR07h80dn0fnR9e+ZR4aULrWmslwQ&#10;Gg7h/t2tG9PgA4MkibEVwGSzwnkBiEqzALTdMLhBGRjGru/bST0rSoIo7dD0fRt8DxK01haNFk6R&#10;CCBGLyJ8lGwnUaRJ6GgIfjSnTiIpCkdJUWJgzFORWdDYtbs3b6EuTT3J729vSanAcfSjC0EpledZ&#10;kRmjKYaBJSIwESltFVlRCkG5TpEto7VuhBgDSCpKk2d5mc9FfN9tQkzRjRQDk8ZUdNtoM6NFpQjM&#10;Q4ieYwBJEv0wuCMZ2GiliImACPqxQ1RamVybaZm11aSRIQms9x2p9enpg/PTE1LggxcwmPhwOMzm&#10;0+bQIeK7tzeL+Wk/tMZQCgnkWCIToRZkRM2CRPD0jJhT72A5Masze7uLmy5F7pHSr196bSf1VCOI&#10;MdFmupgt79b+frt/e7spC768XJ7M5m4IXd9rYhDyMQSfInMCDaRw8ACSZRNLqEkZYwjk0B1c3zBz&#10;SkERgMohQq6NzQpQmbZ6MqmU2Bi7lKSqKm2VFcEowCIxRElMFHKTjiUYM7OwgAi8L+2PGPbB/DAB&#10;gCAwSELRCrXWQITCiHjM9sEP/nsKUCGQ1kAgIlrrPEfxfVVl0+kERLQhDlFrbbTROkNlRQQEYwDv&#10;owI0ho9vvhvDODg5BhPHCCggH4aAmJS2xpgUZWh74KMHHGttSDgpIUAUUAzNdruaTabzqQ/jmIDy&#10;/G2VB6HvNwQ/7MNIU25sgmg1R0CTT8fdGNBI42JeZHYGmHyMoQMgrWFCxIiKY2RmjkyEkEQiawJJ&#10;LgYCYE6jBIeSisykFIEFhUAABAUBgI87Cf5AEjsi0PtcMUX/qj7sB7j1frwqIolHpRSgMANzhO+D&#10;lxIbTcv5ZFLlzW57e3udTSbn5w/T0DHHrm8jBU50tH4fhrFbx6YJxWR1fvmkyhcCKjGRApcG51zk&#10;dPnwYTcM3dDbPFuerJ69vO6GvqoneVWenJy8fPFiaDtJLCldnJ9/8cUXD68exxjXu32z24sAIzgX&#10;7m63tzebcYhJFEePBAjHvj8dRWxIWmlMiW7vrhUZIgNCxpiyyrMsIwU+uCRJkIPw6AO9f+UIUJi5&#10;bduu6xBVXdfW2pj89zNkpZQ5shUIU0o/+vJHpDiz1Ytnd4qyLOOnq6ePnixvbt4JA4nabQ/WqNya&#10;xXzy+Mml1ucxdVmlpnUxDuq3X//f33yNo9s/mv3uizffoU4JOcRxovKu3wAOpDOt/aTCTIPS0aIP&#10;zebdrlmflNNp9eSzzzcvX9++uXbYBnzT//n/9gi8F59Seb/b2nx5fvKooLZZR1E4nVZl/YiMTOpa&#10;2+x2PUQeCpm78axrbLtbc+oIwslSkcpOanV1TkqphxcfNgLMx/r8dpu0UplW/Ri3fbSZ1pkuJnXe&#10;Ddjx2O7GcfRRBLSLqZ6cO9doHlOVSaoUWZ80g7KUUkz+0B3G0CDGGI9+Lmd1HsZht9sd9uvEschs&#10;UWZE2uo5e+sHd1h33TCyYB/CcVWW5aSNMuX87OoMRDN0kRtbQJLoQwJUWusc7Cju9ubdYb+dLXIz&#10;WWQWKIFBnVgbbbu+JyIUOiY1OxeidzF6k5WJIx+zn1gkAmgF0RnILCGwjK2/cY0Wlxlzd3+T9unQ&#10;7aM4bVAZXRYZp9jsN7g/eNcyDFlOVitUGXMcPVuaZ3aSqQIBOboQgySfwuAOHBTeHdYQetuPyo3T&#10;WVWShMiMgJp98KNzo+s4BRIuywkAE4HNTJEpAgFMAHDsaBE0SiwsLuYFgxxXUOvd8O7mvsgsQFQk&#10;gFxlusyzTJvoU4yxb4d2t+/bvdXQdA4Sf7C2kBiTJjib69NFFmJMCVYlxhh/9cIRkVLm4PH1mqr5&#10;PMsyNwzDMNR1vayn1er0xbND63Z9E1yIF5eqqgoFqCQBQAhHvroDIqVBofSuAxI7qKNQR5j7vt9v&#10;N4k9ATI4okYbr1RG1mgDGDjP7XRWE5vD1ivpUZKmJJICGjy6y3CSo6vhh2bkw0+QYwP7/u5jOWZw&#10;HE9+FGYQAgFFhCQkjAACjAAgIEzHpoRAEjMkBWhUllW5G3uTQZZrhWStSiEEH0Nw2hQxSN8PKTil&#10;UBJrQ3kCARIkF2I79DEiEgkKIRIqQg0QAeC9as/aEf1RnquVKTNrjAFJIoyI3g1u7OsqZ9edLeqD&#10;cyPIw8sHz97sv+d0/CUdKKfD5r4sTRDOq8lmt23aPjDCxCgUTj6GID7A+4hkQSRUx5QZARYAxsgS&#10;U/KhT0FhnNWlrSzE4BKDCKAohSIkH+TERwA78mKEBRD4mI1CqJWG+JfiJ/5/fdjR6+897+b95ynG&#10;lBJqrYsiI6rGcdxut6dn+awoM6tub96N/YFJTWZV3/NqWkUOgx9smRtjXAzDMLy9uZ2drkRDXRb5&#10;JHMwGAAyxgn86uvfrFarSVXnWbXr+rv1vUtRRA5tk0DyPLdZdnd3t7lfN01zMl/UZfnxxx9fXl46&#10;525vb/f7ZhzHECIANH13fXu/3uxDAkTFiIaIJUWOIYlS78NWjLWAnHllTIGgvI/M7P0QooiECEYp&#10;ZQhREQP6KOSZRRW5CSEwD0cUN0aJpBjHlAJzDCEYo2bLudY6xEhEL1+/yXM7n8vgfJktnO/afr/e&#10;xjji/fo2BN8223paaiUCodnt6kXVdmtovc2nJ8vHX37x6E/+9G9lBfz3/93/SBaKurx6dIkEL1++&#10;/M2vv+0OzfnTUxFZLebBja4PE5PZvJYRnpzUEQg5izwRnM0mxaji/tXLq8tTozSg6vv+5esX7b4F&#10;n4ZhHR10w6Asrk5PBOzLF4e2vyOVxf52VpVGyWEbtrtdYvfNO1RKnS6XWmOZ06QyRFRYyI0AgDL2&#10;44ejcMq0QqQESRuTFfnFTJVan82iVcBitp0irccYFTpO4JzyISTe9w5CUL3T2UQLJEwpuVFEYoyR&#10;gYhev3qjEEPwMUIIQRIzszGm6Zy63dy+u35H18PoyGbNOCYkVVlrqSgKa2YKMgDFkhiSxTi4MCUt&#10;SPeb9ZANrvXfffPbYd8s5nZGlv0++p6NYWaFmiWiGGFgZknAHCX5EIecEVCOlWIMiQWVkdyaR49O&#10;jDGG0A2jVlgXBTOzC9e375zrrFVClkXluXajeNeha0N0QqzFxiyPyQjmpNVET7Ui4ZjYI4wax8Rj&#10;38e6eqAmmSrjhBaT0ZmhuzxZgZJX3SCknKBPbLTUVaFNYY0aB60NpKC0wcwSQkocRbgojkM8CSHk&#10;Gc2p9Jw630uqnB/fvL01mM5W9XQ6BdEpqllVexdSSvvN9ur0fLveJDdqZI4RWIgISDOzSPrxoyyJ&#10;hMiLUp/M1M3G3249AOR5/s07HWFa5okFR4ftgG3LQZhy/uKicAFSMsrWjMPgUoyMKAaISIsiooTE&#10;RFqTRsAhhUxnQ4jMjMApJTf2KboAujCaCCXGhArJeD8OoxtCn+dVppVV5bQcXdaADBoF2SfQBgQJ&#10;SRSQAJEiVAASOL6fTeH76v54Ocb0PdXjQz4vvJ8eMgp8YIIwMzBLSjYrmJmAmdknb0BQG6NxUpda&#10;kw/98bY+rl4DIZPu+9654L0vMqNJGW2tyYk0C4WQnAuR6RgojEoRapTj7oePZrV5no8WFBEAmOMQ&#10;usoJkDkhy91hnxlVZHqz3Z9cXkqLcXCPrs6fvz3IX6X9nNeTbbMpignHsFgsmq5PiY0xPm0TY0qI&#10;SDrXSimRlBIH5ymz783dRVAAARTDtKqqSfbxR48/+/yjwmavXr579u2L3bbddQ0IAtB7e6f3Cy0I&#10;H6qEoxAYP4RM8r8aw374NSHica5I6rjbAB9cSinPc60pz22MviwX06q0mqrFcnVxBab4F199+/jq&#10;8a7ZRS/ny/Dg9Hw+W9gqO7043/bbyGMEt21uQ+xXyzMC+/bNddMdHj56VFW1AAVONi+V0dfX11mW&#10;neankZPNsuvr68PhMPaDOT375KOP6mpye31ze3uvtT5dnTZN8+2336Hiofe73aFtW6FCa52YUOMk&#10;y475LyEERCGypAAEkMAYNCY7DoWURiJmsffbg9Z5XpSZsQpJE2ltjDraJ0QAtFaLiA+OJfjgj747&#10;k8kkpHg01jLWLhaLJ0+eOD9yEoT2qJbbbd5tDzGTk+1uX5b25uZus5ZJnc8m5cXlg96NZ+e10mnf&#10;OBe2h/bmxYt/8fbds48/Pvnky09f3bwJcRxcePninVV5RtXtzabKs2xS+SGu7zbIxeXFclmdyMjB&#10;73Y3UbzlmA0HF0yfbHjeey+6WJ7m03x/eLe+fXu5PPno6arOzv7ZX/zT1+9ee79TWd6NMl88+PST&#10;L0/mi8N+e/36xZiNj59MV6sZU9odtt1+TURJ0EVtjOkC9RFFZNc0h+12HLpSq9nUiMIsLx9dCnJ+&#10;fe/XO/fohAjjvDSoQxESgNMKjNb6+HZFFMq1Kji2KXrhhB9ey/uWSClOQ5UXeVEBl3f7MXofRYzC&#10;osiE3W6zHYeh7QZblodxZFIhUzajspga1Q3dTdd6UqGqqdKSIFSL2WHfbLbPiVGLev3qRRra00eP&#10;dJ6tb6792FspYzz6okkIKfoQfCIUmymFkYW7rsuM1lpHTn4cHKtcF4qwyhQRoAhYlVtbFaVzjgD+&#10;X7LeLEbW/LoPO+e/fmvtvdy+9/bcbRaRnCElkqJCWaEpKYEcQIoiA0EQIkAcB8hTYsRhHvRgw3AQ&#10;MAgE2HIgIG8WkCgIvEhWFBlOkJCSKFMSRXFG5HD2uVuvVd21f9t/PXmoe4dDpx4ajUIBjfqq+jv/&#10;81tD9DLhSZIIY3yAvEiEiNZEZ67yXCV5wqQyDpCpPBvmxSiCdM7Yrnbeo4yMQST0wec5S4Y6KYq9&#10;NB0Yp7fVrYMJIkGz3dbtfFN3vpWSl710MCiLLHl60nFB1jDGohC7ZHQgikVZJlJQMBCDEExosTWG&#10;sYgh9cHPr1cSujJ7YW8yJkBeU78sL84vgWi1XErGl9dzhGht17Zt9E5JhogvHCRFyjwwFinXQBHe&#10;O3Heh+D92ZVrghgOJ0S42Mw3VSNVCsibTm2adrGZ3rl/XNXGR5EVPYBV17qmaTRi1xitkSGXQoe4&#10;y7sg740HTKQiYM45IViMMYQoObaOCBkwtCFgNEis9WbbmqLUbVuvlnPJumq7jr5TigRlkuXKVTWX&#10;wntH3qlUIfPOt5xzYTB4J0SMDGOMMsu0TKLDNrYOnCXfuY4o0G79YKE0yBOsI3XRSyYpIEVQed46&#10;AACA/3/HGAPUwBAiBkSC4GOXQLra2hGqRMRcKaWSxWpDCNHVGNt+KTlTigsuUHIhWcCMr+fr5XZF&#10;GJMkC46iJSVk1dkySxUIWwcdCxay5WruYocC264eTA48N0GI+bLKsrxtDTGZ9nIArohdLddMiL28&#10;8N4fjfbX63VtawLOGLPB+xgQcdms9d54XXfjfi9J8/V2U3drPRpCpQEQdjohAu8CA2CRMcUiQqBI&#10;CAxRBKYCMlCsQMcrSKs7L/ZeeXB/eXXjvbf6s8vF6fnT9dKsVmy9Do3xSgNKs66vndX8mYqGAYLA&#10;ne8BCczHh9ZHDyYEAOySfgQD3B3YvGdpYTsXQhQsZcid8YBBcMjwejIcv/LaS1mWjUYjpdR3vvOd&#10;W4d7x7c++87bf6l5rLqlXOKdwweK78tYjseTu+N7EUJA76Or6jVRyEdwO7kvtZagal9rpgb9yaPT&#10;p1eLdZqoarMVnDLJsEibJUiFT88eW77ZG+0djg8GRRqcd10VfI3M1qF48703Ty+ukyQz1hvTIfc+&#10;htXGAEQttU5KiORsRx6VUtFZ4p6LKLUAkM5H0xljHHXoo7dgWQIkMUIEEMCVt9w7Ry4wlpdlLjiz&#10;1lIAmUmhBISIgVKtmNJBMsPFG2++G0K4ffNoNEkH/YDobxzePDjY6/f2v/nNP1uuu97gAeNxsTx5&#10;fH6BFw8Pb77W2RbBDHqjxx9c6Nj782+9o1L+iU8VLZje4PZi0fmuGRQ9hNXnfvxWFQqqmwNUe8m4&#10;d+vH8sP9iwSehmbRzm8NesdZnd3I4LP3agvdxs8eX3VE5Lu9Xv7Fn/uJt9/+gW2b/RLIzOZNc+d+&#10;kSaDy4vrtDg4vv9iTAaXvt0uIbRtPhmUQ9u1JzKzPuimqi+mrG3r0RDvv1ROJiLJMFqotgWOOFcA&#10;ACAASURBVG71qLmeWxewzZEydnN02EsmqyuxlyxmV8bJyetPFmlaUuR1ZbuWYnRpBlJYF5ynKLnc&#10;H2iitZSKMbQ2hOBu7ydCsP09nibSO0AIAC1BfCFHIVMEiDEOymsfw63jSsikqZzixChdV2zVxCwt&#10;IgHAhg/VeegiY7cPbxozz/sHZa6Wy/XD95/OZ2vF8vWyIrZ+7/TSNDVgzBLNcKuUGA+GszOTSS0R&#10;fLBCMcfJSKqM7UHatF1W5EV/pES3nK2MbSQfnD9aFqXWORMyBhTX26beQuP2jV1tN93Z2ZxzZIxd&#10;nj621iMIpWwaONdplvbAmc1y0dl5kiRdx4hQCh1jDNHkRaJ1YSx70jyVcy44X+2K0wN9a7bw1nLt&#10;tU59gEhMIa+rtmnXaSoX64KiV1JenD8t8zQ4XxS9tqobd0Uhcorj0Wi7bnSi+yp76dbdNx9+GMk7&#10;0Z9WPDxpVM/fPCiEWgxsz+rs+np+vHe4ni3zXt/5WDWByzTJenkmPveyJiJLbJCzSckursSqifVm&#10;pTXbNrRx7Mbx0PnaNWGx2l5Nt0K0iOi9GYySG5MSNv1CloxderE5vDE+2psopXzTkKgdRoBI4BAs&#10;AQMgJlAB489a6z1nijFAZMCEDh13qHnCuHTOmWoFEEuGzrQOejPbjEf9CERU51qIEMLOU8UYRiQQ&#10;XGotJDMGXIyEFBlwITkHjJExseNjnLO7CgMiAmCItGuzAgAgFmMMnoB5Iow+YCT2bC9gOwwHP7Y3&#10;xBCccyyCYgjAuq7zkTjnaZruCEyMRBAkZ1rrZ7iE9xSRCD6KdFNKEYQYQ5qmZVkyxvr98vKy4lwq&#10;pRhjFKltTF3XIcSu9Xlerpabqqqtd1lapDJtmm65XEJ0gpEQSETIIZPSE48xNq5BBE5xV3TifYBA&#10;0UXYJdQSIMFuW40EiMCe95XsllEfAvPIQ+xqInBPHp79Wfader0a9QfjSb8sss/9+CsXF8vzi+3J&#10;yfLhk/PleuW8VyxN+wk858CiD130u4smGX/Od/3IBraDAmKILjju4y7VkAhF2OXlcMEEIlAkBoEB&#10;9nvDfm/IUCQ6axuzmK/6veEnP/Fq0267rnGZSpJxXqQRvLdNPsgDayLwznfhGdpJIXpv42g0CTZs&#10;abtYrrdNvW279588Or28ePnuMXIMLiy3Vb/sffZzP2mMWywW51cfrlarTKaH+0dMJ9u6Wa63TWfW&#10;Xazr1hgXHOzcXREpUswzzRjjbBeGZIETAxAQVFE8m/CIgZ6FjADAcDjkfFeSQAAxBrDWh0CpSIQQ&#10;PsSqqhiD8Wi4y3DxpkNCAMaBQ0RvfNt61lnmoGur2fnFer0s87Spq15RDvs9Noj3Hxwvt/Xewc3p&#10;9CLR9zGYJMHZtLHGhFBrmSIiIRhnt9a88b33y2KvMaBkThR+4vOfZlRnCb775kPf1BuhcXzggRbL&#10;69cvT78/O/0r94Y3+7dv3bqlM3W+WS2Xq5SXhzcPv/fd1/cP9xfvPfzGdFabtugN1mJVt93Z7OFL&#10;D17MVeYjvfPOO6ez1ad+8qc+99kvXJ2uls6beuO6JoaYacUpZbFBwbM8KwfDJOkROIZQ9PIyV8ak&#10;473WOIfClSU/ONgrxGCzsN57b23jGtM5wRUBIhNCitOTGeNRStSpzvMceHK1kiGgNaHfLwCKtqvW&#10;LUtTFaIxZj2/rlLNiEgwAibKPBVSjEvsatKJns1dr68YS473lEC8uc9viSRGNNYDcqXEzb3UWANw&#10;ojIBOJXVRnN2M10MJ51inS1cHaQQwnS8aWsCx5Bdr7qr627QLxLByGOeyU3VLhdbE21gUaokkO/m&#10;q6v50nnygXPJF4vFerviIgS0kUyS5lk+iF5WWwfG7LovEClGb13dGQ/Ettt1mqaMITFyIRpTrzbr&#10;uASty6qqAESv19vb29vbGwKG6+u2XXfzprGd0VwUWZ5wabquqqqDo2GkEDw4HztGjiyBSTIC8Mgo&#10;UggUA5BOMyk1gVmuGsEoERyiFFxKyaVkgWh/PFputk1rrGmRzJMnMpE3R6PJehZ7vR4T3DnvyVfV&#10;hhAYg4P9w1T5F48gxBCJ+qkYFXixtLOlFRy4wA8viFSSZtFaWzfNZHSYptdEG2stYyzG4JxrmibE&#10;BlnQOtFJpkUJUZD/odjqowp4eq4z2JH98Jy//zghAs9fs3tZhEgAKCURddYsV/PNYhG6ukhS8Rzv&#10;ChTRex8hBEpiiI0xzllFmQ2ReRAIjGCHZUnOyAIRMECBghgBREAEeNarsvvDiBwRgAFjPNAPsa/n&#10;qwPFGJum8V0rkYJAiQDArLXWBymUlDJJtRKSgvOeOOOc80hozA6B2PFVbKd0QEbOeSTf7ydFmfrg&#10;irxX1x+GEBiKj4pChBBSaJap2XS+qavtdsu43NvTSYYMJUP5wvHEGLPdbuu28d4HIudcazqGItWc&#10;6bSXpYJxwSQKzVDizqf10TLEcCdsjz4QZ8iRMcYkSgTNUROLTrhQzaeb18331tez+y/cGvRLRiyN&#10;/VsH/c986sW6o29/9+1v/8Wbj55Om23roH6ODYJMGIDc8WRdHRFhZ4h7dsERAECp7KOvxUcGZ9rF&#10;RSJwFJwzih7IMw5K8729wYMHD/r9PiLOZrPtdnt0dFSW5cnJeZJonUjCiBwCWGIRmG5D3bZt3dVE&#10;QSjBJUNECi5n+cIvHBFwJpK03qxPZtMPT5+aZjUej/O8hAA+UIhorZ8v1jdv3pzP5k3ThOCBq7rp&#10;2s4rXV48PFsuqraxAIJxLjljUjoferkUjAPE6D1xLni2e3cqy+PO9omwO3ERBIKARAxAMi44Y88y&#10;50J03kabJykBb9puhxnuegwU04lKtZAUADmrmq5puqY2GFzbVAljvSQ5OrgRnLXWus7V3VoX0Ne6&#10;GOC2ZYLJbuvahpEPXdMydFLKO/cOy9FR4BR5iJ2qW3MxvXz5Ey9DtPeOb/3Zn/zhH/3Rd164ecti&#10;ONtMA/PN1TpJizVhmfUePLgrBHz4/getb6sYasJcG9fS5z/92qsvv/zB9996+uSJ4lxnOjk4evXB&#10;S0q6q9nlkw/ey/LhF154Ueb59dXZ//nP/hdbJbeObv/Ygxc4DZ88cauFkbxQOAbZaJmotF83cbVe&#10;SNENykEiCxRhMOnJJBUy9nLcGw5ii8vrzU4UGl303m+qerVuTUddGySKzpgWXGqRUQIBEChG0jwt&#10;k4EQIACEjKNB3zlzZWyZF8949whCiEAqOn56FR6968q+fHppi5LG43y2ZmXGh2V5cjqLAFqmjAPS&#10;KkJgglzwfZ2sN3PGmU4T03YC8eVj2e+lPQClFYDuTBJikEq9xCGGABFtZ2LweVoyGFi/Z5xhnHdt&#10;d70OLri2bSOAVkUkfHK+kGJEzrbdetO0RS8ImaVJ0uuz6tqlqc5ykWaCczTGWOsBmGD71jrGGIEV&#10;Eif75WCSC6EiEMO9NC1jYE3TbLZLpZlO+AiHo8GQQozeO2MpxCzPe70eYfCOtlW32VTWR2PaQD5J&#10;VZIvy7IY9LLBYNAve4jSd6FuXIg5l6iTpNffE2LNJTOu4+S5oFRz7zkRI4onZ5eJhH7vZSZIJkxG&#10;GSC4EIG8VEorefemHOXofACiUckp0ntnOx7Dzlbs/DpO9kZcsqptfAg6zXr9cZZPkV/ZzjPGCEJn&#10;3HrTXC9P15vrumqBJbWiDJwqUH3UNfhcZLDjOhB+6D/++HT4KDjw488ECpHIdaQUS5NESC60gCCM&#10;s8K3NoTgg2FJAgDsWQAE41xGYIoVHhEghBjouaZDCAEh7o68RIQRAwBEIvQkieJO6wycA0MODHYu&#10;pY80389+UGSMGWOic845zSVjTEqptWYiWmtZxBACiF2KnxAcGQfnsak7a/0O42aIOwoKUUSKjNNw&#10;WOZ5aq3lXHatDQGlZIiMc2aM41xwzoWQSWKBCc50a7rNett0Zjc+7x7f9t5Xpa7rOlBkjFnvuq4L&#10;tlNcBCCpNHIOIaInVxkmfugk+2iMxWc5JQREjCHtTlYopJIhJDE4IXyeyDIvemU6GuSC40jr/jDd&#10;39eehIvHQmKWFT/4wYcOdksf7Q5+LvidFpRx/exCIsLH2K/WdLvPCHeZNPRMeiMFMCaQEVAgcIxD&#10;msiiTA4Pb3ziE58cDkdXV1ebzZYxNh5PlsvVajU/PNjrFVnbtnVdF2mfcTKhWtXrpqnqugagvEgT&#10;TH3wXWfPr8426yrNM6ESYqHquvlmNd+uUxaQiRBZ9HR+eSVR7+0d7B3eLBLbpUYIFUIwtq2armpc&#10;Y9zJk9l6VcUYGYtAUQqptSDNMhkRKcaAEvM0K8tSMOa9byM651wMiDxEiuQ5AkewtuM8RRSccy4Q&#10;gMUYvY0MQtx1D2q9C5cKIWw2m/3RAYTY2M5bJ5RmhEWS9zmPoZbjQb/fr7fV9eVl13VSyv3J3mq7&#10;mS+vI8MPn7w/6E9cR6Ny33UR45IDSqVijE3Xri7OO7Imdm6dZ4Xmig8n5Xp1/cYPXt9U3U998Utp&#10;aCHXTtDd28dP3np4fX7dLCsCNptN97Px8a3bewd7Ptdr5ymy7ap+80+/I8j7xfyFcpgMR+eEIh8M&#10;797383OtW2DpajNdrTZci6KX39yfbFUSbPXogw+32+nl2SPBeSLjauHVjWMl0kjp9Gp6eX7uzCLV&#10;ieLpJlyVvUm/N0pSPNjLpAANythKCCYED12IgG3TnV9cNXXYVkYjd84wxsq86Bo26ouikFqnWlMM&#10;bWTEuZGS5ZkQUhMZaxxjAgC8jzFAjNEY67suG+rhfurESMg43h8oQcCoNR0AVtsaCpFkernpAvl+&#10;v+BKA5+8++hytW0CMtPWZS4urtzx0b4NwtrWBd82dd2tYBcdj3HSH/ZKnisocmk7w4B7B7cO9GBU&#10;DsfknGlMQxGEUBTx+DBzjlnHOpMylpT9cryX53nCGH/6VDqXAPos00mqGMMQds1Frq7r01ntA3Ep&#10;lFI8KbO8XKzmZdkv8uFsOv/+90+ur6+LIsvz/MaN8U6ZxAicsdF7KWWWpJ1tjXF8NicWGBMEQyKS&#10;iW7aJecohJhMJkKoatuu684Dj5ADMMaUkAkTVYjOutbbVnDo9wvksussxlBtN5fT5c2bVZGUrmvr&#10;tjLGMcFFovt99drdJEpjIw0zNirEdOXnm0AEAPyd86CVvnE0SFKx2W6b1mQyGUxGbdMRodZ6t0Ht&#10;7knOetROalRSssjJUvTIGVNKdpuADOl5kDQgp4894P/3+DeyJnZBGpGIhJRS6iwN1iOCEDx4J64v&#10;5l3bZoVi5W4ekK89Yxw9plyTIxYQBRdCCAZCCCIyzjgXvI/kAxHthD3ECJFTRIoxBAohALKI5G2I&#10;LDL1IxEY8FzbrbWOCGmapolMkiRN08w4Fz4SMjgCrpRG5Ltxtal8XbfOesYEERIQ55yCA4hCsCTh&#10;48kgSSUiGWNiZEJwpWQMQOTX63Xw0DYOkQNwIUSSJBHIWe+c41wKIVbXMwDwFBPJlE7TNGVSxBhd&#10;1cTobYiRsdZTLmVPJo7Yzry1C/oGhvR8MRJCBARAiDGS7YKximsSjALaZgvSZ6rs50WiZCJZ2StS&#10;EvV29d67C0fEZO9TP3ZHcN019eV0VdV113WeIAJBYJwLIUSE8PzjJ0TGGOwAeor4w28AAQJyIQEg&#10;kiUiCpEgAgWpIS/0YFAUReG9v7q6qqoKEfv9/v7+vnOuyPNebyAZRmQRWNO1UgZnPJdMKMkMd851&#10;xkVC0zWbzeZkc1VVVVaUhLhs6w9OnlxezoxxnKWcayBeV9V0Ogs27ELCelmQgud5HoHqrmtdmK82&#10;j5+en0+ndWuUEJwjgddS9IqM8Zigdc5FD1LK4aAcDoeKM+/95abiAhMA5DKEQBTJe8YhFYnWmnMe&#10;owsOkAFDFJzvOnO5wCzLdufo3XZuXZemqc503ivTNMWITVXHSIN+6ZzjXKjhYGftX61WzrnD43v9&#10;0QFXcl3Vvd7g7Mnl9XR59vRsry+TJLl1vDeY7LdGzxat84TOKqWSJGldtV6vOZNvvfWeqZrJYD+4&#10;OLu4OFlcLhYLs6hi40ZFFpkc7/VsV//Jv/7LumtinmQHe8f3Xkyk/tK//0vrR098524PxizLr1fr&#10;jW//9M03jjlbLlZA/ObRC3mhq3p9dvbk9ORRmt8si1FxdHzj5q3hqOgVw0xOFrPurflW8ixG1ba6&#10;bhNrdGeEN4b3ddhQ3TRCWM7ok6/k927e3h/e2Jz9eQyhbR0RcqGFTCYHw/4QcFcyoFSiU4EMGUZQ&#10;gieI15vtUidMKkIUIVRCJJxF5y2Rcc4ZY4KPO2rAWnv84q0794av6YM0yyejvWa9rdeb69m8tfLJ&#10;6Wx6tR5P9jwF51tHXkjsH+wbF4nlyBUqkRc6L4uDw8n1vFksr2OMSZI4XzZNkyRJkiRX8/lo8lIx&#10;6RdF8fDDx97G1bx+fBmu2lMKjnNQmkEk712quJYJstR0scwQGWsiMyykjdnrxZQ36GpnjQMmKBFC&#10;IEEIBNEnSA8OGTCGDBE9l1spu7sj4f2aYmWkfeU46fYns+mWoGERqmULAGk5HA3GUqa27dpuKYQS&#10;MaQ9Zg1ywB/7/KcpIufSG7vZrlpjpo/O5rO5i1Tu7w/Hk97oxeX0Sbta1utcJjoSFFma5ylPrVSp&#10;mK1Pz2e2NUCs7cJ0tvH92FlDyEBwQn68L27tCecD8jjI2DCHNx/Xu/KQ2TJOV7C3N2SASSq8911n&#10;O+vr63Xrma1my9WGS5E9u70EIZjSiYmeKZamSjGmOSpG0bltW+9khx+Dhby1trPm3xgK+HxH+whe&#10;oh99pEUpdGJdN51emboqE8EliVAFt/UWyICESF1nMay8c856IUQUghj1xvlg3NdZopQCRiEEjruK&#10;Ss6JkPMdaLZrsXrOfT2T/HvvI7FEcSIKMRARI8YZY5xxzqVmxDBJkh0FZa211gYCxJ1nZeeOCozx&#10;3TvqOtvUNkYQXO7c04IjBbDWKkFEkOWKMdBaz2bXwUeGHJE75xiHtu04kyE4hOBc6Jx1zjEuy14h&#10;tUZkIYSubq13ACCUJB+sMTs/XC8tjDMcSEiZA8vS3tFesJ7eefgBETmIIUZPFBkSEjKIYadcYYwB&#10;Sa5Q9fPiYDiWAasNMHR740EvL1Kd9MtyPBqZbQOMd9v67GJWd2fjyeHRQfnzX37tre8/vVos54tV&#10;3drOhM74QKhksjUrgOc5kUgIkSJFQvUsQiV+tJLvZPaBdm4/j0icgVK8yFSvSNfr7Xe/+4bWejAY&#10;7BZ9zmW/P8zTLIQQQtzfv6mlaupGEwCy5bYKIbhAxoUYwDvqWltXtunsarO9XiwXq/X1ajnfbttN&#10;lQotSNk2ns4vTp88ret6PBptN6tmu/n0aw+KvNRar9fr5bqxnlnHZvOqrtpIXivFBTGEohDDnkYk&#10;xZO2a6KTSaKyLEMkxliSKt1JwThyJqXurDXG+CAViTLJdkrFprEhBCW1SpPd6QRCRCQhBOcIFJVS&#10;ZVnmeY6crberpmmVShKhBPFEqbOzixijlHq0NymLXpqm8/V6vl6//q/+pBwMAslbt49NQ73ezc26&#10;u3P/+OrskfGu6gpcr5EPOec3926gguPx3eV6+/a775mGXn5w/4ufC9HZRMnNZQckwNF2Ni8D04x9&#10;7jOfLgZDzGepXfWKEgCMkMaY0/OTpmm+//7UTad3tewprtFzbBPuHj16++zskqHwz2x8CWAcDg6O&#10;jm5ZYv3BeHwwbNt6cb3qfLgxLtJeEi5WXgKSYnzYG97T6lhw1VS29peCZwTofd02Yr02q2zbbBol&#10;hRDceyuVUqocTeTt2y9JXTLuUpXkaY8RW1zPr2aX3jRdcGXqvGkSoXWmiaJx1liaTteXVyvnbdu2&#10;bVsjUpqmSgvG2Bvf//bF/GQ03tdpOR6MoiFO4vGHj8/Omqen887Y+dr46DuzyXrpeNzfH1QBaLB3&#10;lJQThvHmRB+N8YUHR3df1PINvl5sBGPr68X8/Bwjcs7Tnu7qTZvzycF472gCpKfX75w9fup0yNPk&#10;zq2jFx/cBYznJ6fr9VZIySD1YGaVczbgMorLFTIXo2M21k3VtlvGIcuyRGecSQqxzLjgTEjBJQeG&#10;AHHYcwCNTnRdd2az/cPf/+4H754DwN07dx89fvQMjkIAgP/kb/7Mpz9/36duvTFNs0oE/fHX34it&#10;AIDF0/N/7z/+eecqlRXRJ7ZZvfmNP/+VX/mV3/7t31ZFfuPW7dc+96n/4T/72n/wy7/8f/1v//zz&#10;v/DTvVFOxJXSSfBJpsej/rY2ywDgeWvio0cXi0LmvbLX6xc9ftBje0NGyPeGyaCA6cJ977LxzjGg&#10;+YaWtR71c61Y17RdE4yxFDlnycnZVfVoJmGn95Zaa0TEyISUyPXjx5fbqlESy5xu7KVHByMgO5tW&#10;HwkXdsiQsb6u67ptcl1+NKs+2m0452HHcH1shu0mXPCREDjjITrOUafKmUYcDY8a1UbVpTIxrfGd&#10;B0fURde4SK7TgAKd4jFPIVHPNkG+C0vE6IMLAb0nhsiRc95xJMGsdSEEZGIHfMfgnWNEz+rkGDEp&#10;BAJHRCUkY6i1ZjsPSey6riNkIfgdCbTTUDhvGSDnvOts1xkAJoQIO1eBEIgQQyCiEKNSUikxHg9P&#10;T6aMCeecCpIIdMKJKEkyIgTCNGPSCGsdMBScBfLWWGttpjNnjAtBMG6DadsWGKZpikHU9TZiTLJE&#10;CJmIJMm0N2GgUh+Cid6QBwo+UoRdxhTAs6ZBxjhXjJVlPhr1bu+VDG5IwYtEDspkMiqHvWGRZSop&#10;28ZvO7lYXb799tv9wZO/8sXP/fRPvXTveDy/Xs6u18t1czlbP3xyMZ3Nu6ZWWuziVHZ1EjvRRwgB&#10;nNsdPHfdkrv8JOu9KnoAADFyBlIyLbmUjAvqum6z2RwdHaVpaq0VQsQYlVLOJOv1nHw4PFAhsrbz&#10;wPhqtXoynWqdCmTBec+iFOgdxsB9jM65pmo2y5VpOkmYogoRXAsXi+vr2XRbrff3Rp986aWXXn7Q&#10;7/djsL1eAdFdXV1tqwpVL0SsG4uIDBnjUUjQig8HSa/UzttEp8gZUEySBIC2263VutfrCcGeH9wI&#10;og/BMSChNZc+zTIhhJDUdR3nKCQQUVPbTCdKCyTgHLVKdl7+TbO69cLxy6++PJzspSq9vph+8Na7&#10;V+eXyF1eloh8dj397vf+UqdZ8PGlV17u9cYMspOTxdMnJ1W9LMuoxPbFlw6/9O/+/GJ+JmVoNm0w&#10;zWZlgZFHl0Gstq6p6tW0/iff/r16M79ze598XW+b4f7g33rtczd6ZWnp7e+80c2mT997J7sDr97e&#10;/+IXfkomehndCly5NwLOvvOnl/W6my8uvn3yJM1Uncjbxefv9/Rqq9K8z1mCTEqp1+vl+cXJ+fn0&#10;4IXBuuaZ6fXGvZcnr+Rp5iv26L0LcoEoRsmA8jw77I8LnWTbTbePdwRPpZSI1XBQK1Fua7NcLI97&#10;QggBAFwpnWZKx/5wL02H09VjyRhIxblSWSeTFDkkqeIi0QhJmoQQ29YJJq3hjx+uL2aVD9aYxrpO&#10;CChKSDPJGKtsf7tpy8HKx6ssvehn+d3bx/NF+/j0WqdDmTIXgwudwzSAZro8vLm/P10V4ztMjin6&#10;fACO5pttlabB+04JKIvs+MbBYW+QycR7X+7nxaBsqEsLUcY+xzztl9mwW7UrlDpJy7zsIYYkz+q6&#10;BohCBeEY59zE2DbGLOsQOwLzyQd3i1KH2KOIiJyhBFIxoo/BhRC7CBy4RMbEfGudc9fzyxDo/M0P&#10;fumv/sLv/NO//eDBfQD4yle+8g9//R/tbtn//J/903/0P/9DKAYfvvn4W//vm4N+f/f8P/j13/i5&#10;n/3Sa69+6jf+zj8GgNV6/fN/7TNMwHA4/I3f+I3XX3+95JsDPWvPvglAv/Vbv/WVr3zl/SfvWH9Y&#10;t63WqSpC1zCl8lF/UFedI0Lgdd2liUgilpn+9IMshBgojks5KcX5vJstOu8ch/jhRZQqPxilOpHn&#10;l7MYY6/XtyaGyLhIjaXlqk45KqV2/3rwTHQWnPPrhjiGImW9Pt28lb98/7btjO/q9WpO8MP4iI+w&#10;ot26Ax+jynYqbPajM2x3W0DGOucRMU3TJNMy0/0yX0xrcTQ5cv1g5TYR2jXWZjbjmntwbQcRL/3K&#10;xk6mUjJBIYYQIhAD8NYZY5qma00TY/Tkd7kcqAtUouq61ockI0RurYUQqYtEFD3FGDnwqBQCB4Ce&#10;yjnFJElYdCwGAGSMIRfed1IqrbVSknxw3jFARHI2eBeBGGOCyH0kpkiSRIkohM2ypOzlh4eHT59c&#10;5HlZVRsACCHEwGMAxF02FTdNhYJnWQoMQ4jeOSl5khTVsq63FXK2iwyOMQohhsPh9bJarhbWG84R&#10;ACRXjERbdVk+9Dyg22WnxhhiRAIgpRJLgSB478G15KlOVNuWyORwOBSMreeLi9MPwRsECs5gWVrD&#10;UtGHKNNkAKFbry/Xm6xfSCXE/sGNAHo+r/cPhh988HS+Wi+2ZpeZq7UGAOdc13XW2jIphsPh/v5+&#10;URTGmOvr6+l0utlsGoeASAw450KCEAwZAcVeb3D//v1XX32ViGaz2WQySZIkhHB5Mau3W4owm853&#10;WEEEev+DD1rAXnwmEA0uUvTRxxjYcrncbrfBBY5ikJc20mq1WW7WD6dPKYa9vfFPf+GnXrhzVOQ6&#10;z7Nev+hamyQJBabSJGm9ibCutheXUy5FDJEoMIQsSYo8SVJJjeFSSC8552mim6baVo2Pod/vIwHE&#10;EAEoRmNMZ5oYQEopBOaFzvNcJ3y1grZtN9uqa60LrEizNE29dYxBmqbe++12W04yH910Mdvadtgf&#10;SMVfuHd8+9aN/iBrmmaxXMkkfeVTr47Ge49PTpIkOTr+dFEcfunL+yenV9vq+s//4l96Ws9X08be&#10;XddVniAx7Jf9GA3nomuqxx++GSm/f/zyX//rf+Nf/t6/Ojl515nr17/7F5/6zE8uUzB5zwAAIABJ&#10;REFUF9vt1ezC2k/s37CLRf+l+2sWAaBpqumsHY/29TDnPp6cn52enl4+UgOkey/c+8yd/RcfHH/7&#10;7Tffv7p4eHZejscUY92FrgOlcwCIgXOeMgFMUGOaxcn1Ynk57g1u7t8bHwxOL9eSK2QSIEZMmci5&#10;6jGtJeVAkggFQyRyftcliNYa793u32FnNHQ+Muf7k5FAjlLEiB6AELlkQqsYJZc8kthsV5t1Jziz&#10;Hb+87JCPlSQhXEqdkKgT5Bwi+f3BT7SmKnTemLXvOq+UkFkIkOXD0WhSt21VVaPhSGgwpq4bD4IC&#10;kI0UrWdIkUkboTWuqtdNu9VcFYnuHx4Oi8G4P2qqWg4l03i6vDSme+N7r9cNnDyZD8v9+zf3QzR1&#10;13748CGQq6sNYyxNU4CoNFNOecudY4E858SF9N4qLRSKrrV13bV1s8vmHvZ3Va6RK65IEvjlZrVe&#10;r0PYZVnBq6+++vjxo//qb/2Xr3/3dQDYm4y/8pWv/MzP/MyDBw9Ons7+8h374evn//g3/9f/6D/8&#10;lY9jaxcXF7tf/vd/8tv/+X/xN1995ZUvf/nLAPClL33pd3/3d0/e/T7A9z/z6c8AwPHx8de//vVJ&#10;Dp/8sXuLLTjV1XUTgKy1VVVBiMOD/TRR9+4dHO/JwyHzPgLCuJA+xr98uNVCccbOF3G6DONRr18m&#10;nLxtmtlsNih7mU7axhkTgKdpUo6GiW/XnLMdcrY7QBMBEUautHTRW8U3dZ14v9+ZsFyupeDxeYar&#10;EOIZH4bAgH0cTty94KMZ9vEljDGGjO0IAhdd0zSpEIgF51wMbxUh+sbo5Xwewe/dnPSSjLmQCDXq&#10;DxY+Xi4uzteXnluWKBLgoksVa109KHJ/td0+WpOFztnOh6RfvB9byZ5xV7zgWT/NedqRCa3zDogY&#10;EA8Yg+sQg1AJIuVZIYTVTMUovI9Fr7Q+Ao8MohYk0DtwSgkQqursvDUtUBcct3Gn0/eBAiH4zkR/&#10;MBoQw7zfA8kdhNrULHVr05ZZaXyQMnUmFFnZdZ1AsYvOjZEEEENwzgQTHEFaFoyDJxOjVSljMlbu&#10;+s6d23tVVlWNd+R9bBu3Xm+axmA7BYAsTfd6Pc75tq42m40x1uUyQ6TAQogIqZTc1vj+w7Pryyfj&#10;4WR/dAOjmF2y6cXKdp1SquNbjtQrLm/s92/dHN3YvzEalNWyEUVhQ6g313XVeRte2BM3+sdd1z2s&#10;ba5VypmgKBgqrlwk09no1w9evDc5vGECVJ2fL/sXV72q7dwG333rZL7oJIAIzTDTt3pDEfnLxwcv&#10;3bs9v5qJJD86vuu9//DRyWJxrYHVzbqq1i4uDw+OrA1nZ265aFghW9leTi+MMQeTPdN2i8Uiy7K1&#10;3QSFnTFtqIN1pmuGGYzy/s37r+yPR2WmlBBlmTmEy9XV26eP+mmaV1kIpFRR+ZaCbDauEP1AjYuB&#10;CTs+GN6+dVjkPddFZGyz2rpgI4baCc657OU+4MnlQnPiShkbrherqqq0FP1RXmhN4HgIGClRqeBd&#10;a7Y+sKTo7RdlogTjQaoYY2yaCkGkSZHIA1NFMDGNDkUrFA9ueT2fXVxV49F+mmfbqraOFss1kxIA&#10;6vxyNBEXj16/ebi3OJ++fCQurxJq2B//wbu9Qt45GiXCvfudP/rMpz4x6PeXwR3e+UzD4P3Lp29/&#10;8H9w+eHeeHF6dfLCZ0azs/V08TQRcGO89/989wM/vfqrP5n9woNX3lJzu1lcfHDd5Cue9N67mn+w&#10;2YY83x93CRdT3/3fb5z+i3/9zdr7jjErOFxfeCYxHxQHBy994tVMJ4/fe4+cFftxuVyeTr/PQCqW&#10;btam2TzRKhc0JOg65zqAJO+j6tvAY4AtQJH3UOjKkEYvkzSExdXFub6xbakejsvJ3u2TkxpxCFIG&#10;1YYuFQkwHgVKzfNE9L0nDoGjTyQ31TqJHhRuVxfE8vGhGt4+0DqVTEYfMERnm8X19OpqWhx/8NIL&#10;d1z0N9I9iSq2tNh6Y/XoSAtNo3G/j0MAUDvGLfiHF2hwpLn2wfXzpNpuDorM1mzbXCWp6Ex73s2G&#10;e5PsUGz6INWQheT88rQirtuiqY6WG8pHt8v94VFZd1FVDdmO3ShkqVaPT89OVgtgTYxRa910bVEU&#10;d27c7LrOWLt/kG63NWeKZUnbLAYjPZmMEEmwGxSt67ZAnRKwqTdOUDrqsZynUv1gegYAd+7c/aVf&#10;/KWf/fLPfuMb3wCA3/6d3zk+Pv7xz37+1Vdeeedbf5wVBQD82Z//xd//e393d0P/xV/8xW9+85ur&#10;1QoAHj16RD78rf/6v90Nua997Wvj8firX/3qR3f/r33ta5/+8c//9//j3/l3fvkwBHh0dnklBk3t&#10;3z9//2CQEsXbN/Pj48MX9wkBAfmkkOMeTpd2XXutuFTqnXN/vfC5glFfFakKkfWSsn/dqFRtvYkp&#10;eus6t8kLVbWN1s8QoF0BFgDueC6xiTzPXNRLYBdzWV7WiEb0uN80XAouiKwPISitev0J43yzmnvv&#10;nXNckFQQyVnnnXcgggVyEQGFRTSE4BmTwneV0vuramnR9PI0hKBAC1M3AKClylTiwZIPbduij6Rp&#10;2zXGQ7OtmnWFKRS9UmPKg3QdZkkO1idpevfuC0roTVVfrZcolRDKW7ddrefz+XwO48PJ4a398eRw&#10;U20Ms9ZEH2KMFLzvKGKI+vZ41+/Md74l8jyCQPABdyVYOykm5zwixhifX7IfWUh3yGwI3hhTVdVm&#10;s5FSW2tjBLCoeMJRQADJBQBY28XopZD0LNERY4xMIAcEFhJghEAQQoze+876WEeC0FSnzjlnvffg&#10;XbQ2WOMjQtNVDDFgYIqlaVLkSa9MhBCny621nYtBCRLIkEUOfrdIRudXq0W9sYvFuu1sCNTWNWie&#10;KMZQcCa9i+tV5WyXKB5AhxBMa6zxAoVSCUT0Dg9Hk7MnDy3HVx7cTaWYTqdl2f/CZ1/Le2mi09bF&#10;VdUyRcg1k9K6sLpapulLpmXLxeV6+fjoRvqln37t5XsvLTdXXVO1W5ML6UzXdZ1p665tZd5L8zIr&#10;872DGzJJrxezxXyzWK9iQ4Nev21b8qGqqqaql8tl27Yebb8ot/Olcy7Vsiz3uMD79+/vH98rk6Rr&#10;681i3nUGpSrTXAp9dXlxeX4xHI9CxF5v8OTJldCSKWy3Rmocj0eTyRgRr6+vTRc510mWqigjORdd&#10;Xde2tRSZlBpSyQCMi4QgtVJKaq25kpnWUmnFGefYK3MisiEIIdrGKMF2WDRjTHIVPBjjTp483N8b&#10;p4Pecr44efRB8CZNdZ7qTes266lxwDDRSRoIuOKMsc3FhblenXxw8kRoDJFzlhdaKH40Op5NT775&#10;x39462j0c//2z9x74XazWb90/x6X2VVbf/fdH/zJH/1xdb185cV7D249OF9cDm/fd/628/Xbb7xd&#10;DrP79z9bHA6+987ryacmJ2eISY8lydZuurgu+qBGXFGxWM5Pr6+hbRIhmRQmuNY2V/U0SI35hi6W&#10;i0WXJfn07JQB2vdPi6IoikJIYMDSRCaaS0a1aCPKQOg8cJ/sFiwmFT4P4Nkp4K21HIIQAoFxLpIk&#10;yfM0y6i2JoQQTJA8JfoRgGiH6wrOdkHXkRAAY6RIMXgExgE5IUeGgMSjEkmqkkxrzTkS45xzyWVw&#10;MZAVgq8pKkDOBSEHAGLAoouEGEMMPvoQdpR5ZG3TzZpOcBacCD74htaLNsalXnVCCOZY066llHme&#10;37h1cw/KpOwP94eCHMjceeKhKuPabMClpm/LUZ61bauUioRFv1cUxdn5xXw+lypVmhgq9CRVxgVG&#10;YhSjtVfz68ury5MsVffu3blx6+Dg1j4hf3JxfnR4Y7Y/3V2fwWgfAP7u3/v7v/Zrv4YI3/ve9/72&#10;f/PVf/Dr/9Nf+8VfiAgAsF0vv/EHf/CpL3zp5O3Xf//3f//3fu/3vvfBWwHZ3uTwhTL9G//pV06f&#10;/ndf/epXv/jFL77++utf/8bXHz96PBgMvvWtb/3qr/7qb/7mb97/3MsnK31n7F88HuhFenllhsPh&#10;ZDLJsvSVO3qUGy6093GYxlFJ751ZQOCCX1fUet527nB/MO7nEK0xBjirVmvvI3NBuBB9RMQskWrX&#10;5GcdYyzGaIzx3u/2pxhjUmY+utYbLnSep1mWdbWrqiahj+nqdwmuIUTa0S4IxBAAgSNwhowhEaMY&#10;IEaIFJ0LzgaAyACEVrskIyKKAMQQBRdnj0+JUGjBGEukohA9BAAKzthNSJOyrZv5dEYCMQpFqVUI&#10;EVfNWjE+GPYO7u5NBsNt3ayaRmq1uFpzxOhd19bGWgfeQaxXG4EyeACKWiAiRfIMI3OMc0kRrXER&#10;fAhkjLEuuBi0lhRCjBADIHDOZSTaETy7N4DPU5TgY32VIZAxbueibdvWerJNW5YluDbGKAVHRO8d&#10;59zGiIhABAE8xRCCjyGEILQMnlyIzoXWuM4a50IIYV1PGWOIPHjaGbsZCsaESDVRDCwYVzPu8vT/&#10;o+vNYm1brzq/8fWzXe3u9+nuOef29vW9pr+miV0mioLKRZFKiYcolafIkqWCIrzwFvIMFiGy5JIC&#10;hus8RZQpoKJEirExgSDKBjfYl+vbnX63q53t1488zHOO7Vg1tbW19tpTc+/VzPmtMcb///urUV5m&#10;WTo/2Gvb2vaaUKRAQnCMECG403WSZF3nlsvltmqFSAnnxgQeIqVSJblKcsZTE3yoXcdd37SIGDyS&#10;iEoAiYFTQSITzu5PxhlHHixj/mh3PN2Zz8eSZ2Vv3Wq1Wm6b1riq0dq5NCuSkhhPmmbT9pdSmStH&#10;+c3ro+tX07I6/ua3vu0CEWRKgqcx6K4dTF+cC0ohBLw4v7xz507XWmNsa3urjfeeIkDEruvq7VZ3&#10;XQxGeDw/eZTk2Xzv6Nq1a33fP/v8i4tan1wsms0qGJ1lmQC2WVdnpxeAvu/7ohhxkTjn+r7mCo+v&#10;7d57d1WOsmtXr167vt+29fnZ+03dj0Yz51AJJhUnAXWIxhiMNCAhEIBYE6ILSLnkkhPKIpCu66Dr&#10;CGWEEOODtzoG9J4qlSmlBOcYPaWMMWGNbppmXKi+rdrtEhETJfIkI4Fs1xrUxGjbG09JbPtW6y4f&#10;p9Pp5GgyoUBxf+fkwcl2u53uTLNCHRwfcpo5nc1f++CNqwc7+7urzdr13Xq9fu2V11iufvTVDwGy&#10;N7/6zQffvd+5XhZpvoN/941vrdfLEOjh/kEV7N16vf/y9SZhk6PR3pU9ScI/vPn3tI83rx8d3Lp+&#10;8Q6No71wqKPrIFiBRBImqCjnSkfcWjzdtLKYTaa7s/FRkRYuvNl1zXJ5uagXZV5ku4QgVq0uilse&#10;QbcICCG4EALndPhMF0JgNA62S601Z04IIVUiJTovGGOEPL4UPdVE/8D1iRAADOh8pDZaHI4eYmTE&#10;R5IUZSpTRiW6ANE7xkTXMqkwuOh9pDTGSDgZYD6TcRpUJpNMyCRSCgAcAKOP3gbvvNUxekIEAnce&#10;Luu6Wjw0zZn33gYfEQlnQknGOTBKjR9N1K3nnplMr+3u7vDiuNzZTcd53QqZlyE6Xz/0m7YKXRe3&#10;jsfletV3JslSIRQy13Tbk9NHdd0KzpyLjKKz6AINSNo+IAbrL5lws90iUQKpX64Xda+R8DybLS7r&#10;5XIDAHfv3vnd3/mtYSW7cu3m73/ufwOAP//SV373d34rHef+CT3u1Q99aJqSZz/2MQB45ZVXBnbC&#10;l//iy5/4b3/x3rffGmqvN974/M/8zE//4R9+/ld/5V9/4Y+/AAD3799/5rVbP/Wff4QS9u7K/vjN&#10;LMu01v7ll1+6djQ/Gm2N1QC8lGH/IFk15J0z54JHjO9egEpGB/PCt9u93elsnD98+MCHKPN8vW2N&#10;9t7HENDHqK1LMpKlkpGkqZBSOrAm6BNvDwBLEG2I4KkUNDhfb5t2WzebXuYSAsaBqgshhGitHTqK&#10;8IPvouGeGEgIYWhZ69512mAkTEbK/HK9rtum73utUkOFj55TYM6Hql6laQpJsNoQQoSSSqkAGNvW&#10;asM8QaDQYX3eLWzddTaIZj4epSPR6fZsaX1A54MDXxQFp5AInspDj2G5Xr937/756UWejkMIlNIs&#10;y6QQAy4LEE4enUvKUqHKNBuyepVSCWfWWsDBCxmH9ii6aK3vus45Bz+4IaL3CEgH7xrnvNo2Wpve&#10;hHbTEhDR+RDNzs5MJdKDBwK9CzhUv4BPF7AYI3PRhuis19YZ7YwP3g3Gcsp4QimlDHgcRpGcEIIi&#10;UEDBCCVD2B44Sy3z8/GIWqojECQx+hiClLws0/xw3ja2qS+9D5HQQIBSxpMMfRsDeB+1xc5EFQbS&#10;PiegGaOCEwpRciEVo4CEojb9td29REDfrEIkO3tzxfDuu2+tbEK5MNY3Xb+sqvOLFaFs7/BgNhtX&#10;pKqqqmvr4/10b3dKwC7OTgIbN/U2n+xIwTBYJaikVEjW6X5IJ3Ahrpabh49OGRNSKmPMdrU2xlAg&#10;wfkBjOm9TymrVxuju9sv3Lr+zLVXXnn1/ffuPnp43lo4PXtweX5mdc8pm83mB7sHt5557sHdt2cH&#10;V1SSFePJm999m3FMUvbCi8+AWUvFp9NyNptRzijjxvmu7xFcniVCZkrILEmNcZ120TuC3sVoPCCh&#10;QggXsDOaGTicl4gIhFJKU8SQpYQQKeX5xg5GQO+MEAIicS5Y6xk4zjkBDD52PkQXpVCUck5H2+35&#10;ydmFUur4eH9nZ4+LaLo+ly3l8vlbN+aj0dnFuQ7mcnWx3opZCUJCDHjv/n3B4954cnR8/Oje/ZNH&#10;9y7b7uHpxf7O1WefeZ453LR1NinfP3v/tdde2zZ1ns7AJnrbv79uv33n7o9/9AN/+7fvN5tvFkpc&#10;LM7XXfPO5eXFF798c/fHZ7vl7tF8OtolQZPeZMgKmTTOG220ds2m81Vsa6irPnjQ2+/W9VrrajzO&#10;d27ORyIDoBZjNvLGEx2JdgNSFIYYCsroYDsdph3GmER6znmqcs69177rml7XITLOKUuS6J8CDb73&#10;ETvG6Jz2jGitAan3MTzWlYlyNE2SRNAkeh+M69stEhYAnLPOGaYyEpECoRxULuajq/a8FUwSyocM&#10;QwJIAsRIlAQaAyOECUmJ8JF1jbv/8NL3HcAAfsMIDqgfzlWJRiU7ZTbO0jT3zBLa2rBcbIyWiQPE&#10;QDvHNQYNwUAMkTJFWCDAtcHONN6FqtaUqCwvhEgZVV1rENiQIEGING41nc1H2VWViODx4dnFyVlt&#10;fQh+6a1bbSoA+PjHP/7xj3/83Xff+9rff/OffOzn/vAPPlcUxSc/+cnP/+HvJTem3/3at4dn8o03&#10;Pj9IP4YO4XDjpZde+ubf/N1v/uZvXi6Wuzvz8WTy+c9//tO//Vu/8z//7pe+9KVhH54wo5u8GJW5&#10;elipvcS/ejutTLI3gvUGEXF/mo7ScLn16w6A0NNtfHipgbDcNy7FImWChqaqvPcyy1Sap5nh3AOA&#10;d+icc0ZzShMplUCWq8GIZVMxXNiHskxAUGlJpUCKgtOuaSDAbLIb9CagGy7pACSEEDwi8fAE74pP&#10;ePmERO89IYxSQoBEFilFQBcjDgtpvd12Wkfrg3PWWuccz9PCC68YMCmGWIoIWEIp04QrSQLb2dmZ&#10;TCbFqCzHk17H07OFbte6JUbAGpvlcik4nc5nTKjqcitZYk2P7vGjBSpm450in5NAnHMIQUrBxWMh&#10;CgDwLBIfBWWUcEDqfYjgSGQxUAIwYHABKCAJIejeDmyFp5KVAVQBAIQwBIIIGAEjqaomeETEshhz&#10;kVT9ptdGdibB0Pc9YgSe4BMKlIvBez8EnjnbDoBB40KMFAgjlDLOCWUDlAi9h0gY5wDEex9srxIh&#10;ZSoFl5QoRpFEY8zF6Ym1doiQDtFRACnGijHK1bZeL1cb4ywi0dowyVWaOC964y8XG611nslU8SxV&#10;aapGGSgquKScciGpkgRIZD6O5NRZjc4XWSYkq+t6tamAkmVrZaI4F0KoVKScshCRBgyG5mqSp82G&#10;rZ0PVWXPLyqdAVIrhJhOp4SQrusGpaz3fr2pJpNZmuRFPvEOynLinPPecUKbpmmqmhBCAbIsS6QC&#10;AGLNYnWhlNzZmWndhxB0Z7/ypb+6XG032/XxteOf/dnXbz3zTNuYf/zOW1/76l++8qGXi6KwEder&#10;7WazSYt8OlJprl588damWjvTX14ueq0DECRMO5flAgCiD5SzNEms9T72JsQA4Hy0HgkFQqO2zhkP&#10;GJpqxRgbbKQMkBCSJAkAaG1N75wzgDFNU5IwAEhUVhZ0eH2t8c55BGpCjM7X9VLIdO/gOMYghJhM&#10;RvsHs7392erR5lvf+nZn3XpTR0ZUJikFSsjl6aOf/MjrDx7d/8u//Iuzs7N2s7x+eHC0t/93539z&#10;ePt5wsR7d+5i7Q5nh0gFMqXkyPTkG3//jx/5yM/fP1ldnK53ZsXLt6/0fuukm12bZTJtAKnZy8qd&#10;qy6UCc/KdLafT2cZiWl9eVlfrFabPtBZQLJ/cHR884VsvK+y6f37Z2dnixHuVZuF9XWR8yRlpo2c&#10;09nowGDNIGUgh44fAEQEHwNn3yuqhlm9px4RAVgMOEBKvHf4BNnjAnlyAj5ewLz3AHZw+VsXGCEB&#10;wQZPIEQYonMYZxwJIeHxX3HOARICKLkYeD8EolL89o1rq9XbVFCgxIUYYqCABAKBeLS3d+/BGSeE&#10;UBGBEpYk2TQrd2vPGGOEseHI8UlilOKBq4IwsdmsTi/82fa85/mi6RKGQhUE2Zi6A9HHLfSXpO6D&#10;CeuqaZRKGZdZVqgkFWwkpazruiypw7DZblerTdvVMQbGCEbbbJzkbDweT+c7ZXnlgM4QuG62Wuu3&#10;v/hXAPDZz3723/zarwHgMzee+eV/+eYXvvCFX/qlX3r33fe+9OUv/eIn/8Vbzu/MRotV9YlPfBAA&#10;xuPx6enpL/zCL3z5L74MCOW0mI93fv3Xf/1Tn/rUZz7zmV/9lX89mUx+/3O//2v/w6+/9uHXhjWs&#10;b/vlcskYG4/L5cbGcvLiQX2Ntecrm2XpC1fT+2f1vQY6Y53Hs4o82jBEodtqfXlBXXb1+MgFX283&#10;aZ7Pdw8C4T6yroGh79UDsdaS4Em0jILznhDBGWMSEOkTdSJwCnkuZaJM8M72jbGMUk6ZiwMSfpB+&#10;YPAYYwBKJKNPBfchBGstAHjv0zRnjFHOBaGUiIjE+4iU8ExJwkAqQaiiHGMMIfCAkXLW1ybjLE3T&#10;vCgIIVwKwQVFYFIlWU4wjspRUZRpgiFSkSS93hUSAHUXLE/U/uFxmhT34dG779yjJCoGmeQxIhc8&#10;yyazfCQJ0aaztg/RDKFzhHJGxXiWe23AB8l4CM4YY5xGShJVCEa/PzDaWt/3vXMOESllT1UrwynE&#10;OfdIvYvWeu9jXdeMMUXldDojjEaGeuXXbUst17rr+74sx4joQwghuBiGBQwAvPUxxhggAhLKOadM&#10;UsYEBMI5CyE472KMQCWllIIXCU1TmSZSMM4IBQDtonMWfc8IJRQhIiGQJ6lQCgl9eHr54ORisdwG&#10;5IRQgCg5HWWqi1Frvanapmkl50KSRAml1LXDXCUiVUolLAPFBBOcEQZSKWe1CxGZIFwhshgj5VIm&#10;JALttEWgg8LKGOOsgUhjQN2HrvdZRle1eXRZNyWbj9nB4XGSl9umbzqTRYKMWW1t8MV4dHhwdT7b&#10;Wa+3vfHn56fnF2ccidXGOScYM8YkUkkpow9V1Rhjdq7sccku15fVZjvNx9zRg8k+CTApJ9Pp7v7x&#10;tURlaT6JyGWWnF2ujHePHj1SqfK6nU92qvri+GjOuD+/WCzfXxvr+84AJdY5FZmxQRBUjCZS4mhE&#10;VWpC7OsKCSJ4JBAAo3MQPAVvECUjhFFJORNCcJpmWZbnuLzUnXG+F5w559rQAnAA2mvbaxtjDAiU&#10;UqCgtW77LtDyYLSXl1lTb+uuZisrlFcpRCQ8VTuz+eEzNylnq9UCo4sxZorfee+dh2fn15959vrV&#10;q75ruHcP33//uevXq6Y9q/sI8tlrt7Ns9M3vfPvyne9kPJnuFJSo4GkEef32C+VI7eycGaSE8XXd&#10;4CS5cuuFIt+NUS4u1yJZK8WkiKZrqs3i8vSsbztGKYFcO6v8ZKomhNroe4wO0TknlxtT19uiFGXB&#10;CfgsSxhPtds48N7m6DgyQgh7MtIIlAxQyojkMYPGOWcMOhcRgXOmEqEDRQzWIiVqmIENArNhYu1c&#10;nxdJjAEjHbIqvPeAvY+mbbbgfRAefIzeOmswOAgBkXhvY4zOW8cMsZaiK3P+T3/+dSYlodKFwZaK&#10;gA69X7Xdt77zLkWIiMZ4hnQ03T/2UdyWT5k1388xIkRPxmH/6EqSJIERSBkpD2fWTnjnURkdC3SH&#10;MoREYiBi2xZ71y8vL61z1lqVZEmSbJt229TOeUDvPW43jfcOozG6Y5x4KyBEz4FQQ4VRWbGzf2U6&#10;35GA//73/tePffSjr/3Ij9185sbHP/7zt2/fev311z/72c/+yZ/+2e7O/PXXX3/t9Q+/9Pzzf3L+&#10;7z706muf/u3fOn72ygs/9qGv/R9/NaxM//Rf/bP96zc254/+6N/+0ac+9alBD3Lnzp1vfPMbO0e7&#10;r3zwA5vtZtgz+Gg60/d9mqpxVh6Vdd/3aQGzEclSdrkNdc+8t4zKfziLl42v601fVSz6VPDGeJGX&#10;iaDG+WI0kipd113f91JQAgyQBO4Z0mh90BY4CV5zFgkTA8KUPnZOBU6g76qmjSFGAEoQIBISUSnq&#10;Q4hxiIXihASAAE94hIgkRogRQkAACAGN6QkhnEvKBCEoJKOUEs6KMkFEGThSAQFDsNF7LpSklLa6&#10;J5wVZTmZTIaMCWttcL4zbVNX6LQxxloLTBrb+2gPdm4i0ZF0pI7GtMvVOs9j11qucsFwVKidSZmI&#10;pG38at23Z3UuIxAvJEhFgcCQugcAp6fnQVvJ6LQslRJpmqpUMimqbS8YZ0zO6cNgAAAgAElEQVRQ&#10;gjFG76O1VmszFGFPLQVP+xjwxFowBK/EiFImEahnyBgkozyxerFesSAJkxoNNWbwkw0f1mAYDxIC&#10;hDHOuSBAcXDCUQpAfZkXSgnnHCXBWpvloigKxhgQyznHSJwb7GpgjNNdH5xRSjFCY/SJlFzAutKX&#10;6+pi46qqtZEyyqTkuVBZrspcBk+Gx+gCAkYXsOs9IRp9kJKrhCtJ80LOJmVRZILT7ea0yFIpxLrq&#10;hQpFOQVKVlXrSKSUGOO0MSEE9GHwW2Qpb5tWmxYpjPfmxe5OUKonBAjLx9PzxfZ0uULCTIhlnnqg&#10;x8dHx8fHRTbW2q/X267rBp6CdSGEUGSZlFIwjoiD4wIBdvZ2D68cuuiUEqMsf2a2d/HqhQ9kdrBz&#10;88XbKOnZ+WK+u//Bl1+7fuP2H//p//7w7Lxt26au9/kM0fuuQt3yndnuziTGWN9/WFWNQyCUBW/r&#10;tkkZKwRXQmZpJhSCsCyEpq4jYACgQEMEjJFiBEqRcB1jdMgUZZQjYdYFbHuM4JwDQrM0F0KY3obg&#10;pUiFymazWV4Wne5X25X3frQzybKsnO7V22qxWM53x1evHBS56PrtcnEW/dh4bJoGtCGErBaXh3u7&#10;utV925wv1n3Ew6Mr//Gr30wZ+cDNZ6zBqtbbEAKlNsSt1p7S/WdvfPRHX+Gb/v/8v/7DeFJY19f1&#10;+s7du0dX0lefvfH1N6ugc6vbuw8ugj8H8o7kGaNqNCeyw76iDH3TVNqS8uDa/OjIVLhYLIKky+pi&#10;ff99o6Fpgw8U+ZgqMknG851iVKquqzbr1cV7iytHoxCdtyG4SAXAY28p9SEy/hjGCgyGqZi1NgaB&#10;iIxxKbmUXLhhwQP2BD09AGqGIT9irxSPIVhHGA3WG+OQIPWhN20DLhjaow8Yo9dt8IZiJEC9sV5a&#10;j4wTGgnqvkVwhG4FL5hCMVR7MYIPwZsRpjSGGBxE0vXa655PCsrSNkQISDA8VXshAkHkCa96Xfca&#10;ACjNKdBEZVGUiiQUufOdNXZrmmC3HTZOmvv3z4y1QrIAnnE/3y+mewkhxLcXZTntO5sqniY5Im6r&#10;ZQhuuYxFmSWCC8lEylEgV1HmdHn/AgFu3Lgxn07ev3P3jT/4/bt3706n09d+5Md2d+YA8Nprr33u&#10;Dz63Xq5fffXV3Z15VVW7+c7yzUcf/vCHAeDGjRtf//rXH3zj3mazOb559Qv/4Y+n+WR4XP/lf/eJ&#10;iwdnX/vi307Gj+9hlHOmWISdRO9N5XJZlak/fmZmDLnY6ItVHI1Gb759cX9NDBVd35+dL5vNepKo&#10;bDbdWH/vbHF8sEuTbLHZLrdNr/1qtYYYY0TOMkQkA37bOhLItMyllAO2CQDYk8IXELUx2gVCgRBk&#10;SBgDRhkBGiISEikThMQQgRBGKAXw5HvjtKdNNWJdT4CFEBgPEYFSFCnnSqaUW2t5JAGJNRYAKBBu&#10;nAOA+d4uAFjv2rZljAXvCSGKC6dEhnnCR/s70+l0qp3vTy98s7k4WcqcTOYyzUbberNYrbnIp9PZ&#10;My98aLs697qZTIrpeNbWvjdnl6vz5cXD0Tg/PJrv7u+kqQoBgwcA/uD0IbBACAUgIaC11gVLvQkB&#10;ACSllJLHxL8QhjbF9yi33z9JHuLklVJFUZRlKYTAyKyPi9VlkiRpXlIpbIiCk7IYB5AsGkQkMSJ5&#10;DGuinBFCLOhh1EUpIIUIIaKP0RtNKUm8933X9n1LSSzzLEsTLnjw2PdWa+tsRODWht5EApQhCwjR&#10;IRPgkLRNs1wuK00Z4ZRLgsAYK/O0yBPGcEBJUsoZY0Kwp4Kf0/Oec8poZDwWmdzM9WRcJKlksZuM&#10;RkWWcsJ19J1teod1r7NcjMeZVIrUddN0jLFxURwcHCy3510fPBiZMJ7ywNCRmEraWS+Me/fu3bPF&#10;ejyduRCVSiPQmzdv7u7urhb1e+/de/ed9zfblZSUMdJUPaW0LMs8zbz3FB73glrdz6ZT4+zF/Ytp&#10;MevbzoJLibz9gZen+/PJ0ex0c0kYy4p8a7v/+Hd/v22b3tvFan24t9s0zc40qzfLoki81bPZXCVZ&#10;1emmNegDidhbE50rpMzzfDoaSynXXWetbfreee+CjxEjjRSBxAiAjFAAan0Ixg7DVEcdeh9jbJrQ&#10;tX2S8jRNkyTB0DiLSZLkxXi53rx/775Hn2RKJOpsebF9fyuElCLJ0jRV48Xy/Oy0SzN+9crB1795&#10;eu/00bbVo8n0ypUr5Xg6nU7f++53Z5l89tkX3r73yNgYIjXO3X941ptwenKZHuwEwr7z3bdOTi+v&#10;Xr1KC8keFub9h6vq4ud+7me/+9Zd7+rnXrh+82pEaqpLvjo3Dy4eoQhH149mswkEiN7Pdq8uH51c&#10;njwgxgClVvJ1bM7Mab/a1FV1HY/KrGzaDUY5Gk/ns70ymUh1Q4kYoTd6W1i5ezghhGwvTtALQigA&#10;RSSIBACBEvSPT6jweCrGCBDnHGMpo5wQBgCDpoMxRtj3uogEHq983vsQbN/F4K3utRDUOec9MmYR&#10;PAbvnYnovHUkxOA1CZ5CFEINhxGU53keOfSu5pzSJIocVc6YkIQQiCFaYk3YbpzWmsnACTHGrZfb&#10;6HTUrZNP5nnw2GY0XCb2RlOPnQ1eW9t1eH7aQ0U2JhL0RGYhOBm3WmxEWJLClTO5f3BTCMEF3Hvw&#10;flWvV5ugMjEaFbGL3rXVdts0PZsCkFhtV01TMbGzWJ7Yvs9GydHVK1k61n5zttCTfPfWj3zo9//t&#10;733wgx8EgM/9wec+/duf/uQnP/nFL37xpZde+uhHP/qZz3zmf/zN/+natav/y5/+6bvvvvczP/dP&#10;PvOZzzyd9D+9/bdf/bt//i/+2Uc+8fE3//xrwz1VVa/Olr/yK786zMzu3LmT74/Ho/xDNwWh4fLy&#10;clayw528Mvztu/22iZynbz7ifdy1bvHw4mTdNiFinpUY3OJyZY0/u1i88sJzu+Pywf27GKAox5vN&#10;hrMIyNOEMeCMsYhIgVEgxvYRPbFkUIkPKl9EFMBjDEPb31oNiIVKsyyPwHwMAzWIAGMMCQHKWHyi&#10;aRzWsOE7Y2xIsic0AomUUpUIJdMkz7zuwccBMk8jUsZSqbj1hnMuab5erzVFvpsDhOXqjPG4f7Db&#10;VTJEoBl6SglnOZdXZvMpT0+rpVTjuq7vP7rTmAURNuJ8VO6WyrXYRzTrpb3//oLARMnrx/s3mtku&#10;w0YxmCmyN5UhYFP3vXF5kW50jQBcZJwDoohA+t7T6AWBrq2kYAiUoEzVhNJNDBtKBEZAxCEA0zlD&#10;CDhrd3bE0dWCME0pNQ6BOqpA8Twi1psteH84m3rvY71Rzh0cH3jvtdbW+iHnBZAYY9iBHPqZSqkk&#10;S5q+8x7KcmwqGn0wjVGR7s8Pj/cORnkWvfcCKt2YgKmShIZV2/bOgyKFR/AuIiFERK+amnYdaRsp&#10;QQbmgXqWEFVAkrFc8oSpRbIJdT8q+dXjI8nFZlNdLNerjXaU9tozRlIQrnGbZlEU3WQyUalcWz+b&#10;hdk0kYzqfuO0xUh2dm90bV9VzVAU9sa70KnMnK420SdSpCTqbmnbkWcO+1q3GfnWu29eLurxZH93&#10;/xipO28u9g9my0of3xjZ5aacZtv2cjIfO2MLOqpXLSG87fsYfZ5JxpnR27Zvrt886lxfN1sXQq27&#10;s3oROd+m9SN/kmUlEtif7iZJpmimtQ29MRq9jyphPvSjUjrb5ZkqVBmcXpw94mn63O3rQolv/MOb&#10;i02dZGnoiEvFZePW3QkjkCnOCR1TElWuaNJ51zvfa+28VoIglyRSxkFwFBKkYpJlwUanI00fpTTM&#10;R1kqnOtNmRchV+eLqihFqrjanRLCKGcxADEQqH/29o8K6kYl5USnqVpueTHdv3ey6Z3b3Znuz3WR&#10;SdM+kDTdbqWNYjQ7fnB6xmT4wIeu3bg18yZuLjbrrsejWb4/cpvFT//kK1ZzKcrl4uLk628WbLK/&#10;+9Kff+m7DuF8sT2rti8//2FB6OGzx8X+OL8DwWjmpbnskct13ezudW3fxzT3LBM8SaRqG6Mip6Ya&#10;iRjbrm7NdrWkCU/Gca1XNBN1r0g7HWeHSl3bLO+fn74TY7NceOMXEWQ6ujFKjxKCPlpKNSFMcMJJ&#10;EFGoMHJNzUTMxzItnb/oo9jn6b4oGh6NNpDmIyQVpSmjiiBBbGOsYjDRxZPzt4QQgiuMBFhCg9VN&#10;nXJM0KN1MUYGwASjFJCix4jOk4ht2+bjxGKwuh9NxiKRo73x3t6eYGpxuaw3DWM82FBVfaShGJEo&#10;fZoTIkbP3r7CIZDodUQhRAhB6x4AsizjnIYQxjQxbd6cmGROozXo24uzU5bvzfM8WFNIlqfT0ANq&#10;5Eb2l5tT+vZ4PM6L6Wz8TLBXzu5vjNsQdpLkejIeZyIVPC4uzhhjaZpJlWiSlXysGC+yUsl8ddmd&#10;Xiydx+s3Os7F9Q+8/Gd/9mdDUfjGG2+88cYb79597+Ufe/WLf/2Xh4eHH/vYxxDx05/+NBD48pe/&#10;/G9+ZQI/tG232+sffO7o5pW//qP/+zd+4zfu3Lnz7NWpKCd/8id/AgBf+cpX3nrv7f/+l35xf8K0&#10;RUrpuCTTEXm0cNWDDUGxbNyq82muW7sZ5XR/UtimW9RdZCAU1xR3k1nXVPfun/c7oTO0b3XXt4yk&#10;SHSe55yJvrMuOkR0CIwL9B4p+OABIE1TAHDWcc41cc4PsnlCgSNEi64JdaFmxAFAIBGD98HoGCOT&#10;knPunBsw3AAw9JMJIWgZ5YRT/lgtgsRZa4wH9CE4AGCM0IT7YK0zPONSCBGRl2WJkWAklMFoNKEs&#10;AIBuK+d6b1gmiWSUELJZ19tNPdmdBU/FZFKOPtCay77vthsdfb+82FbbFURb5qPJZMbZtOuisVpR&#10;FIwrgd77zlhKKXDBARFbQgjnTAhBKQ0UhRABqdeDgB4Q0Qfv0XQGqqr64Vd32DjngnHB+NA6G6i4&#10;AJFgUFzwRJGI3ntnrTHGOccBCYFICeVECKE4izFGipIzxRLjKGOMU5EwaQPQQJUKgTg5lZOrs+sH&#10;x/vzGWDo6ub+aqOUCgj9tt1sNtoGmWbFqGRNTwgJAZ2NxhhHcGDLehMIQSaIoIQDSgpZKvMk4Vso&#10;Cjkry/35hHMuOWWMZEnSNCGEEDHgMFSA2DbWu81knkf0SlIluGVEa+10BCCXFytKaYgQIzDJyzK3&#10;PlT1SgjRmVDX7XK5ZCyZTpVSIsvE+ekjSlRw7t6d95eLs3wkZnvlbJydNA/Xl4v9/X3J+Ed+6vX/&#10;5y++kiQJISRN0xBcfLIBMCmT8ZjFGAlhnAomRJbnSZIIwZRSjEPXV1slVFoKwSTjQcUkU0+pM4/H&#10;udbEYClGlokIlAUSwOneUMol4wRJmqaCs+h8Y1oMzmVpmWdKKU58543ptQsxYnysETCWIEfwMUKW&#10;IWGMcTTG9bavt3E6Gu/Or4wyVVUbJngxmewejLdt17Zt13VU8PF4LBLlO1J7s6qWGPrlyoxKOS7z&#10;EKDZVuvLi3t3z8ejbFQkUpQx6MW6W63Xy1X31bNvXrlx9MIrL0xG+8Hxeyf3OFFlMYeA9brpajed&#10;ZEUyNtqfn5w/uLcNlr340gdv3b5JhCgfFUBcmqi6WS63lkAsJjRVO2kyRlIk2W7bRc5Pd6ZzSnlw&#10;kXMppGrbXggx2flI11R5lqRKbuvGhMiSwgdsNtum7uvqXiqWk/GIoMnGeZZPpAramqaPHkVvPFER&#10;GdM+YoguWMTAYu9Q29iBa4NtYpxgoMGiMQ4DMGAUCEfiCI0RnAsAKJTMy2y9JsvVBgjEEAM3jHl4&#10;HBMVAKKP24GFNiC++t4kWSjHVAiRZClPRmmRc0r7EIxxTdOMwshHmjBRjMZJkmdJTgjpWv21v3lz&#10;PDpAucOzsVA8TdJoOqCRBmTAhBCCCu89+uh8RMRH+mSUARtJxzFEOt6biTiNcppyoCQbJSrlQVe+&#10;2za9syu9AhDR266pORN5Miqu7XLhmDKb+m6ZZk73uq+8pSJLg4910y/7DSNUMTqbTnd39tNM7Ozl&#10;CHx5cUmQ3vqRH3/wnW9HDD/7y//VvTe/nZX5f/Hf/PPFar2fJvNr1946ffDR//oT77/7zmax+Ll/&#10;9Qt7u7u275RS+wd7+XhUTMcB/eLO9mJ54X386X/583/9ztdu/dQHyvlEpunDrvp3X/qzg8Pxr/3y&#10;L+SZ5JwVKhTKLWv3j3eBUsYofeuB85FKhX3bROcDUsFIkkghuA4OEQWXA+VncC5JKXVnrNVZkmut&#10;GeOCE2vd4APDH8TMP9XyPD2dv/9XT3/qus5aS74PJfW4i/Z9O//wYZ8ec9hijPQH9nq8J2/rZn9/&#10;n8lUKWWNjzFSysqyBOJjdOCNIKAEQ8Su6zzG3mvksFwuGU2KfDwZj8soVpv1Zu3bbeOdjiE42+rO&#10;84OU5yPG/Xgqhc/SJEmVMaa/uGyBUh+pDzC0Bx9X/Y/f68AYA84ZYwQioZQiQoAQgv0hVf331jAy&#10;EIcpA0IpFZR5xIBBEMIBOSDnTDKKjEWlEDGiQ0IFkYiCMcY59T4SQVJFuVDWcusDBRpAxOBjHwnr&#10;SXRFnj1zdf/mtUPB+erivO1XpnORQPRojQnGkkiItaZuqfcA1HuvexcCciYZE4TTNJIAjviQ5WI+&#10;ynanZZFIQWCc0ZEaH+7ODvfGIQT0vXeKoKMkpZQOAjGEMNSdXddzRUIIjJAQkBEINoSAhBBtzsfj&#10;MeGEEJIrmea863vnTaJSb/BxLoH3ITgh2Wg0ujLf4TJ78ODkH7791umDy9Esp2A4hnZj1+v1tatX&#10;p9PplcOj7XLh0yyEwGTiXCQEhvdijJEASJkY4wIEobjkPJcJJxQApOQ+6IuL06raTud7XKQ2cT4Q&#10;JFDX9ZMswe+B9hExeAKUeuNN8BigTDNrgrVWppIBiegxBO+s1YCJECzJUmGD184ip5IKAIXRU/S9&#10;ReetD6B6XWSOAhjbNnpbykkuM0ESSoRSKZLYNqu274Ka7B4fl2VpjNlut33fp2V+a3z7xRdewOjq&#10;zWUqoG0aAOKtpwAhss22W12uINKjoytA9OW6QeiR0pPTy0Dg5OTsypUrqSokSx4+OL91bd+YPjq+&#10;WWirg3MmS9Lr16dlsbOuu7/96v/LZTadT27dvHpjXz54YE8uLjgNfVNlSSLbhpK9adzBWC42b9Z1&#10;bb1bLTeIOJ1OOWN5nr/97lp32/FYHB3vpWnuUVa1qSq7XWvGCBAiqOnMyvneB2Mg2dm5ab1j225T&#10;JwBcyYKphHrubM05ZYRQBlxSwiBC9IDBwU7JTh863RkSUXEmKZEUTQCRKCFE0NaY3oOL4GzQucwo&#10;oQwIG7JxOQJBAFgtH45GI0pGA8gNo80zInixtcZaS7i1pifBa93JhPfGbLYdo+tKtn3TW2slVzHG&#10;rtNclodHN1YNrLZrjzzYBqMpMwlIvIucc0YpUhwyvYQQfgxJzvrYnd4/031Ix1fn+1dVOd1WC4hB&#10;e1NXm+3ioWnOq+3Jxfn9iTgOsUXcMtYkakfKhAgLtJ3tJkqm6BCRWRO5BMoEEvnyi89Eb3XfCE4J&#10;s1Y3dbXW1hPLlUr7vpsdX0uSxBm9d/3WdDRyXF1/9nkl0+VyeXrysDbNrVduT6evXbt9+JM/8RPR&#10;hbvv37l7/96733h7frj//IsvzGYT43VAf/XFW5Mre6vzZb1tnDNHt/dvXx3fOCwGyMMojeOMvXvi&#10;paBpQs+X8eFCE2B5wTkD5/u27XwEY5Ey4BR8r72nAEmaSimSEIIxJk8VADRNQ4Fx/iT6JIQhLTmE&#10;4JxjgD98EUbExxFbP7QyrdfrAcQ6dB0fszcZw+/bjXzfhj94/OF/iJEMkcP//4t/4IQkjCDx3rdt&#10;a60FEgmBEHsfLPeJSARBaYzr7dqHAIxLJZcPTyflThuben1JRCRU2B4ePVpcPT4aTaR3BUbDBUXQ&#10;XMJkPledzgvBhKn6y07bGAEIc4BD5TiMBB8nMiD4SASj+ER5GGEwhvyn1q/HD5IBeZyePGjykEYk&#10;mZRaa9u1lNJEKsWFSBRjrG1qLugwkwzRhRAEJwlTnIFUQsfoOuuDjzagCZ5AljNKoUzySTHiVHTb&#10;arVY19tmu+kp4T4GRfnBzi7lvDd2U1WU8BCcsx4iCkYFByEopTRLU91VSMgsy67v78xnE3S2rZtc&#10;QiLTw93RziTtus6lDL3kRAlGBtFNjH4Iw+q6bltVxjhvQ1P3XWtCCCHgADkI0UwmRqUyzWSklCuG&#10;GEQiCBFpKsbjadNUSRKFEFmWzmaTWZbFAHo+uX3jOMbD2d50PM4pI0u/2pmMu7alMdSb9X/2+utV&#10;VT169GijbQheSKaUEEIZ0wfvhABtLBCk2ilCMESjOyMTkYhqu7LOcy57YwmTQHgEfrG8aNsWEQds&#10;qLUWvRNccs6ZSAOgdcEZn3AxGY11b3XTomQeQiJlWmYEE8GI5IxgBIwUPKeAkQYA7330LsQgZIYY&#10;MDprfdu2kCrGY15I5WOWkBh9b6LzxHrSdO12u929Pq1W1Waxcc5hcIQQgGhD+Md3vj2fTLu2Vozd&#10;ee9OnmTT8azIylu3sulk3HeVpKSu6wcn50KmL774HMVtnqfAaNu29+6+H0K4dnzl2ReuR7uKzhSp&#10;TETREdzYuszobCI7Y723SSLL6QQx3Lt/Z33rkFG4PK8Fd1pv2kQI2kfXdg0hMBJpzJJipAQgbbta&#10;m65ar7z3nR3v7ZUqEQ8fnmzWVVke3H7ux5977Tkl9zm3xpzW3SPrty4alWTz3T27YDb4yKtWG+tc&#10;3/fgfN2ts1R6G5B4TrynQdvIIjoD0SNEajrTbLbeU20DOt+IFaS8TDMS+XazWFyc6L4SCZnvlOf3&#10;zykFLijnhHGkDAdLdABjra2qavgkTimVUgohGGPOWB+2fd9LxoM1Cc22222gwuqQZdnjLHjJOacA&#10;9N3LO4JHZzbVagNcBE0pdQkvMPKuN4B0KPUgekRCuKpX91TIE+Jj23SbZnvZPnz/zAaZjJJUyVGZ&#10;Chpy7ud75f78aD4ii/sohWCMIEEMdddVPtaBNF2Pk/FYAPVea9No18ks51KcnZ1BdM60WSJSRcfj&#10;fDy7wqVqV+1oNNWNdQ7H5bit6qraznemLSM8SQIGofjewTxR+9NxnuXp/YfvfSfNl5eLpumydFTk&#10;U9PG85O19Nw5Z5zWwWltBnn2bCRfup6kaZYkybxkRRIv1vqt+5ELQSC+d8qcT9JEJkrmKTO2a5vO&#10;GautMw4BvZAE2midhZ6wEIpMBR+qqkrVPM9TCJFzmue5UgkBYejjetpaCxAzRZ+uUk8l4k+KkEGm&#10;MIAQH6t9+r5/LPz2fvABD8hyN3QOn8jLn87GIvlebCYAID7+enLYH6jb+I3nn80L1Z53A/icEBZC&#10;tE4jBCFkWeYBMHi0JhLOB6sWRnLzmVsCZN/qpnMMMC1Hu/MZgTnGCCilyFQi8jwxVm/rbWea0jcW&#10;E5rEzujOWcoE5wyGyulJdTkMhK0PAanIEyQQfUAMLmCIYK3Xzv6n1jBG6fCkUCAEkQKRjFPAIs2c&#10;MZ0xgnFgAhl652IIEFGJJMuTGH3XYfSOc5okKdCglAQXOgIxRBqDopxLIUL03ocOFqebZtk0VW11&#10;x5jIVSCUhxCU5EmaZ2XhY2jbtut83/fGGACQMhkKoBhBRTZKi1QVe7vl3rjIJdOROAqjVJRFsjPO&#10;Z0WacZJxtjv1TW/OV2tCiPXO+CAky/PEYzLrkovzllIaAmmbvm5bay0lnDEWg9vWViqWj9KiqpHE&#10;LJOHRwec4VPAkvfW2B4gZrkiECOGnZ3J/v5uIlWaKc6p9/7G8dVnbtx48OCBZHy73T7/7HPn5+eC&#10;4HfuPwiRPZUhee+jj5RESjkhiCGiC+i8brs0zYsiO794GAKqJO9MV9fr5bYOyB4+PCGEZFnGaQxW&#10;t22LXg/OJM55tN47BzEmUkzLQrddV20FAQwOkOZpWWQJwcgIcEboOFdKJZntXdTG9rqzMRBKuGKK&#10;JTFwGtEbh1JMx2Wa7fbr1WSWAIXlsl5vWmcJBk7prF5UEKI2nel7iKgE45wSgHW3ITF4D5YlVYOI&#10;kKRECaDKAdM+9DHE4DFCx5VSBeim7ay5f+fe4LXf3d29XD9yzo2V2GwvKOFFUezkY2DC+LBany6r&#10;JC8mx9eu7uweLhYXbbW0xp4t7Csv/ATjXttlmlGMsdkYDjaYVWdcwOij185Szmej8bwsOWVVmM+n&#10;mdWLi/NTY3xR4Gp53tQG+YVgve4exXBZjnkxzkmSOGOBCCFImYvxCK2XZcEIA0YpIKEEKCWCckY4&#10;A0FJKtmIUiY4g+BNWyFhXtu+WQLQycFBu2GND48ePtyuL5VkUkGRJy/97M8ghBC8dV3ft71u+r51&#10;3lif2T7qVj+2h3KuFEqJXsbGbX14rK8iPnQr0W02WTF5PPa22lobfbDWWq0n4/l098DrPhM2H5UR&#10;rfcmuiqRmevrEJBBkYiURt91uq/d8WzUrRcni9Pt5aKtex+UTGdJNq23bm3dKUaMljF3sDuaTVUS&#10;4/9H15v2SJYlV2Jmd3+rb7HnUlVZ1d1VvbCHw5EoQF80EPRBP1Q/QhAEUBJGlERCPdNkr9WVlZUZ&#10;mbH58vytd7/68CKjs0nKkYgIRDieez6/95rZsWPnKGGLWla1IlSZidjgKatkVlivBec5zy7PFtq5&#10;SduAhEsxDg6S71ridd93RxedULKgqP2+BE5kUoxzFUI39npPGjOQzAcTnBUM6irPMtn3/d3dXVbW&#10;fevu3jfW+LjOdnft3W7/7Z8+vDhbRoBH36+UKMKPn8vnJ3I2mqhUsC58d4gxgvdh0vrXN47wusz5&#10;R7KoH8ahbVvGKtDWe02R5JmobN4NozP2vmnYxQklKQa7XtYnJyerxSIFSHHinMfwqMA7F2TOpSTE&#10;p4HkU5LdX9DFPz4lz/MQwhy9nv5KCIFPLJufAtinz/n0T//62J9/yRUgzwgAACAASURBVKZpAvTN&#10;8aC1RUQpBaLKU57lol6UepyGfjI2gEGRaERwkxnDqC6zh93OdIPgMc9Vxulmff7Vj17st9thePB+&#10;OjlZnZ0vjfNi11sXtx+2IjIYk4nGR8eYYNQzwinlT2FsTsdITCGAUkpK4dATiBGiixBS/NcKHX8O&#10;xYxlUs1mRCGEFAKhlFGGlBMmpMiklEKp6PyoJ++9ZNw5Pwvlz60dQXmWScYY5xISjRG1cdb6hKSu&#10;a5XYOI7e26kduuC8sXkmF9Vic5XHGMfJtG1rvUM3rer6crPsejMMwzTNUw5sHt9zzglIy3Jxsiyr&#10;QlAMbhgoQF1WxWJZZPJ0UVWZkCRVSoZIumGiPA3DsGs6ryfvGaFR5kW9yBnNANk0uhBxGF1IKSRw&#10;EIhnNobJBONT11vtxroumaw3C+6sHodJaw1g59F6IRhB4JSs1+vNcmOts9rMCXK9KE5PNgDxw7vr&#10;ENzr7/8khMhyWRQZITBjDsH7GIFSzrmkDBlFAoFiAu/GoSvqarnaUHg0ULXG3W13b9/fJ2B39ztF&#10;QUopOeoUKKWEiLIs67q2EFMKJEXOCONMcuY3NcM4K1XPkiiSMwaAJAlGS1nISRPOmfGIGIMnkCii&#10;j5ZxSrmEmGgCBrRQ2clihcvcA7+5a5pBl5uLs9NnRVYLIYI9rtaLusi9M4fdrtlvh76107j8/DIv&#10;F6NOMckvcMEpCk73262OXd8ejofm6uLy+YuXZ88ujXVt3/owLZZnZVVgwu12G6Iv6uL0/OT6fdv1&#10;/dXzjawSow7aKGURIp6cnmgT3rx5e3O7X9bVZ599sV7J79/u//k//yOhYIM+O1+t66KU8uXVSZkX&#10;//ir17e7h+ah3zbHoihOlpvT09Oz1caWF4Lj7Xsx9oNUYrVaTdrsm9d7+4GDccODor6QZzTLmpv7&#10;92+uS7FmjGifoicksWA5kJR8F71MhADDiMHH0YRBomFIBcdMsSwLeQ51XQHAXArIWjhzuLvdbW+u&#10;rbWkkMGmaez/n+/fcM7zXBVllmVquahOT5aEkN/85rsUAIHIj7ASQUITs2ZIKXBKOacUAClNLrQP&#10;Oz15SlFyzjktuGC5xJiFUHZ9k5wMuuUBeAgxek4DBsi5B6ljjIVkmaRTNIPZHne78U4kpwspf/rq&#10;lRDi2I3jGBIJZ8+vQki5VJxzawbvRut6bfRmk1W1yCsWvE8xgEtZTstabvfaTqMbdZmVXEqXoGu7&#10;brdv98OizhVnqlzkWZYSdK3uOkOYP3SHaXTJ03zonXN5pcplwbxEkCk5Y8fDfvthmiTjRVG9/+EO&#10;LIPEiyxjwIVQl5fPNicn+/sfZFYkAGvdsmDfvFTeWcRUZ3FdsWaIu/ZxnGDXw5/ex6vLC0QcRn04&#10;HMw0ComZ4pRLFighhED0KTFGciUmY4020UdrvZIkxmitpgyVyMxk9RTn0aaZHP5plPo4ePcX/bA4&#10;ixp9LL9mLWBEXCwW8+k9Kwk8BbxPo9G/GbEerx9x7hPNV/uXh//967d5ISYdlcy5EsY4a70QjBCa&#10;Io7WEaFyIYJNzX7s+mP0jnEyGWs7DdZWBVKSRUKRr6icJt29u/4eoM2L87ZL2hptrDYhPymsNzq5&#10;wBFR+gQECVISzKPIEyJyzpVSQBz6hJQgowIEZUh8TBpwcCFFAPJvxzAksyhDSslMepomAYIw6ONk&#10;fSBccJUBksnpx1FWByGCD4lx4v08ekeRMKO98xhCYpxnhAQInLPlqrgoFuM4GjMhAiUEMQkhpJSi&#10;rKZp6vueszjp0XsPfsCYCsHQU0nknFY4Fz2lkNFSybLIFpkUELz1KQTKFBOCKMEZAR903wfnGVeE&#10;AE2xEIUePXgaPXE2WDOoPAqVpxQof/QdBcoI9enRnY0yyhOEySTro4+0bf2H6yOGqEfc7/fW+sWC&#10;l2WhMkEpPbSHFKIoZBHyBJCXeVVUKSFlvhvaUQ+DHqTix7bJVTboIUbPGAGAEEKKkVKKSENIlHHG&#10;kERI0Tlju2Ob14v1yWaxWI3aTKPbNbe///b7u/tjudhMJnD5uIYRUQihuCyKgnPed73zLkGA6K2x&#10;KaUqE/Xz826yx+MhBZcrySkJ3rKEkot+6rtjv2/H0XgfMIVAgRJIGY+ZynJZYGLgnKSMeRqtX25e&#10;bpvubn9rAv7sJ1/99V//ssgURD966q2O3hWZ/PLnX7fN/tf/+Ve//edf88PxuJ+6CUyQKq8Jl6os&#10;UtNnbFGsyy9e/qQuF1rraRipLADD1dWrabDN1kCAujjXo94129dv3lfklczr8/MXZ+croyF92AeX&#10;D0PqzFblVVEuy6ISnCePmChn6j/+d+fWkrv7NnjWH4Zdf+uP47JSdbXwqV5fnLwkRKlcJLq/22/f&#10;P7Bnx6uLZ1LklOT3N7e3t9dnV/VPf/mZK5Y8QHu7aG/vUMfuvu11P1jtc0tItDFpzY09ht21C8aG&#10;fr08IZRyzgNJDownEwhHBHC2kYIKHjizqyUr8iwERwgZdOiDzYiuFHrKJSMhOBLCapMDAECYdD/p&#10;HiA+nnoYkETGmJCUEIwxJIiAmLOMAmZKCMbjx3VljIkpgvXGmsRoYCQF772H6POqtH3f3N8DkDCO&#10;Ltg8z603MFHvY4wp9lPIS0gI4xS6Pi/WFsAn75JXUi6zYkUJFyIrxXffvf7Dt3d9PzrnVqvFF69e&#10;vPjyyzg5IhygNcEFF/QUpsm0bTIGc1UQoMfGEIbIRXCqbfvjoSUJvKSSInhiYzq0rbG+Pq2maTv0&#10;2hnPkEnJl4sqEU7teL+7b7sDkpAAvI9M5JOGRa1ubq8fbm5PTtZXz5+VJdHe7Zt3UnKlFENfKHhx&#10;JqJzIcZlQa2x37ZeSiUlDSH80/ducmy5zCKhwYZ2MIfjcDzuMsnOLzZn683ROCWkjy5aDRE4Z5KL&#10;iTiVlUY7JbM8V977tm1zqaw2H8MSxI8F078IWp8+/kURNv/4L8LSpxXb0zXTX4htfvzNJw2yeUo3&#10;ASLGTyuw+ZnsZ198FfxkRLZZn8aA797dPDw8AICz4WAbXuZnp1eb5dlxP/zht3+Y+nsl2enypLpY&#10;LV6V1Nmhu42os4w7P71991oKzhi5vHz2s59/JSQ8bPdMWG3C7f7NsW97O9HZETaiYgEFBhuttU7w&#10;GRxnjPEEEeI0TXNez5BTSpGmCBBC+P+LYU+3aWbMj+MYMTJBRuecc5wy56MNfphMjIlzoQdtnbPe&#10;KcUoI4gABCOk27sdIQRJIpQGCOM4cMldqHe7d/MIWl3Xq3UlJZ8d1KL3ZppSdCfrBWObSQ993zvd&#10;ByfAOwaBEUQSKSBVSgixXFbRGm86iIkTxqUEZCHCcGwpJte3DJEiFlXNRQ4hBs+SZRQKyVkwbhz1&#10;NGkucbJ3SlYpyWHQxhjnfICYUvLaV1wAEGscl4QQqU28ud1h6sxEDocBMJblYh6hC9FRTgY7HY77&#10;lIJk8nRzQZkYhmHqGgDY7Xb1clFk+WK1unn//t3768GEOX2eRXwIsnmUTWXIqIAYU/AWYqTHol8Y&#10;75bLlXnY7fe3b2+2f/j9d4NOL2RFKUP0MUbnHo0IPMIwDBjDYLX3fp4919qGEKqqWi6XyAVATMFV&#10;mUIIo/ExppQkZyzG6K1JiWRZLoTgjCEmbx+qqqryNUfhjE/BYUI7WtycMq4Q7g7d3Z/efOewQzQp&#10;6CA/N5PWYw/ecIbg3WG/PZhxNere6GbE3fGwPMPKx5Oz07xetkdz1LqPfjgmrXWEJHJye3P44buH&#10;y/PnX736BUa6WCz+9P0fL19+uVxXOfzsdvtPw2Rf//A2etEPUYmlNQTRApDVcvHllz9KISZ7CCEq&#10;oTR9qNSG0rXX5Y3ePmzv3OH9LfO+qJpxrM5OlqcXeVaAjVpb0047/bv22FRycX724ury4u2H37x7&#10;94fd8Y/k8vRnX/zsy1cXcX06HYf20HhrgaWh3zOOQsrVouBiRWhORUTu9XgknHBOGAJJTBBRKVEX&#10;gtCEGIztodPDIDHlPlhCYBgCRlqXEsLC6EcpqZPNSvvDDG/MovbkkSTNyHE7axeFOE3aaq0RUUrJ&#10;iMQUDeMxOD2MjAkmhbPBkRBCYATzIiuUJBTmwdJjM3DKm+2hKlfOmUFPtvf7Y1MULqXkfYTEymJR&#10;lrVzASy0pFOCMyk8jY3pJtsfh06b8Re/+IUj0/pycaWunA3WuynGbddip0MaQ9TOgzFsGmI3tdq0&#10;08i/evVllecPt20/NdVqFQi1mr98+TlC7JvdYPVqRRarzWJ1wYW67Q4hTpxTCDAMg3e26WzTPfz1&#10;q5fRV6taqlxp5w5NHxNfLk+eX5VD2woay1KlNDg/ZoXMCD/cjp9fykpEG1KMQAg5X3EA8KQQMqYU&#10;tx07jIpKCa4/HA4f/nBXFFWZl3ldE0pjnICwCCgZZ4wQDrFP0TkgLMuSNsFqczwepcTzsyUhMI49&#10;J3PwoJTSGD6qPH9SgX168P5lGPtzgJnrMACYRRJmgP0JLcRZdf0vMcmn3tin1yf4GMPgE5OEPxcw&#10;i+f5++8PIbL9Yetd8m56/uw8RXP9/g0hKWPPm8ONHvYC8i9eXp0vixibeomsJMEPx3FoJksIgwwU&#10;7Wp5aPbdac1N3/z9//GP1bJaLJfjON3c3zkW9RTH1tgwEEqllCqPk0oVzzBTLsJ+39MEg558CISz&#10;RaYyTiAybzzhyll3f3eMSSYyD0QTmNt0EBlJhERJpmV1BTEjWX537LP1IsbYaZOsghQPux0/J4TA&#10;qqqb5lioCoMXQnjv23Ysy/L09AIA7m6OgyVa65nwba1VSpWQ/fD9gSc0Zkjgq0qfDbHIK+fCMIyj&#10;3c+c0dmOMqWUUkZYYbzWMXnrqA1ZJvOsmO12ChLUsoyx6Nsu+MQFJ0CD1iJwQsBaNyYbItwOEyWK&#10;UHk/+ofDrh0OUkpWSozsYdv23b12hJDDk1kcI5REjCnSChwOiBRZdC7APDYYyf1t1fX3Uk7LCheL&#10;5c+/+fLl8xdvv39ryKk2vD+O+71e1KXMN4uVLFbl9W8eskxZK374/jqEgBB3u904JcHzFBMCIZR4&#10;77WZ5rZ8oMQBCi5ccpOxhVDOhWbbvNxcldn6zfeHP377YdAUOQnRrFb1cCcrtU5Ox4DD0I9xyrPS&#10;hKSt7HsXgheCJxQJnY8pAqIZS8Ym72/vmsmYgCQBidtD3w48V4GXCbxNbmgHCWS9WOZFLRjXw1bk&#10;2asvrkBAr4esKl5+/pP9b/4Q1dnf/sf/XsiikDLZKTkbbQA3eMsBE/PQPjSu8af8tFiaLy5ffrjv&#10;/Ou3ixq//PwUbMPjlCfeDUO9qE9PLx/2bWe8XJ1dlZcXRer6xrg2L4hcYD5lZ+dXkOhN819efn1R&#10;Cnb95vWx2S8WWVbrr35+kboX/+k//S+Lq/OmqUj1eV5mR317nLr/6493Vemil0W20Ey//NsfDdM2&#10;xHHcVYv1s9VqlQs+3d1D1/7N2fLr/+qnvxrfOUp85kkZKCm+Ovvl+s1Vc7PXd8Wb/dSubqqSsDiS&#10;wuXR9Pe3Ga6ih0SCpY3GxvmUItLIrT/SRHlggrKMckThnBx6MEs2jdGMnGTY910M1kwwdDGSGWvy&#10;zjmfPATghDPGoqH7/RERT09POedN0zjniqKo8nU/DoQTY6ZCifOzjZtGwbj34unAKqvVXOhLFcu8&#10;mvvKNLHoGHg2R0TFXQihWmycc3roEDF4t1ksfBiLMh+nvu9bQrwUxFuXYqgJB4jemW1jgRIhxKa6&#10;Upvs9//8AADT1AtphBBlURVqtdvujjue50vOvJ4O49QCsrw8W6w/KxabZZ2ZqRUVCNSj+cBEfnlV&#10;pwE+3PygTbNZV7IgjKTD7e27t7d5tdFmlJIWpSpppIJX5VKp3Ecm1akNPstKwkbGs83ZEklgU2AR&#10;yrI01u77tu17E5zi9N99dbLOLaUsA7rMbYyp6ZmQ0scYYvjdOyNUvb2/fXH5OZh0c3f3Uj1ngt/s&#10;7g7TMdFU13UixfW77vlJZq0tOO9sWMm81XpRcusTWMtX63awwabTuvRuCC4+9G5BbFFUFDgEMCaE&#10;ELyPlOKmylMExjhh1IcYEamUKSUZ80RSCM5bDRiFYEVWqEy4cUT0ABBCnI2OAQAwxgiIlDE6MwZS&#10;8o/YknQuhAQILvTjQLnI8xwpOo19rxdVjjRxSmkQYz+y88tXgq6PYz/1U57JIiut1e2xE0KcnKy6&#10;iMgoyySnGU0Zy1WWrden/N33d0IoIRwixuSHobMOhaSnp6d3d3eT0YtVHWN8//69NmNCTCFBBAAk&#10;CVNIzjgAjD4KCYoLKSQBMstZxZQIwqOmFKVzF9FaO08n/Ovaa47zM7JHCFFKzdq1MUYuhOkjEiLF&#10;erkoiiIjieRKFFk5VpQxZowZhoExEoLx3mvdI7KZ2zLTFuaXRkTvwjj2gFFKPo1mGt3h0DSHNgmc&#10;XzSkaJwlhEgphZA8BK11DIlwiBEmbRkNlOI+xdxHJSRyNemx3R8Fk0opDzGFEIIPCa134+Tb/jBO&#10;trXBGI0UgAiwtjkOXTsY4yOKJyLQU7s1pRQ9QQTEJ3YQnVUYxrGtisz5KaV0dfl8tdzstof31zeW&#10;jFWd0YxP48gJeDdNQ2uMu7u7C8Ffv3379u0biKkoMzqr4kFMKYYQUiIpxRlp8B6iJZgS0DCTcI0x&#10;x2OH5CEnYrm54Ir/zd/8+33bN8fjs+cXWc5DIReLKvkJUjkNhZ2aRV0gROPHoshC4IRCjBhCopSG&#10;6BeLxTBMx7btum4yBhinTACAc85PyQUbEJSQNEVEgOB5ojmXIsurMld5EUjMGC2qSgmRSVnX9Wq1&#10;oUxiAs6VWlAXtAwLWQ3ROwJRinxzeppxebI+cCGL3Kzqwpvx9uadYiwGR+jA2OgDTBPNC7Y6X6wv&#10;VgGJ2R4n0nXaBD+WeVGXC4pktz9wlgdD991wf3c8HttsdMtIWGbb3/9wXq6/fvHlXR+21z/gItOi&#10;/ef/97VLdDC9c1MscJomp+VkOsrSZplNztzdvqOY1nlxtqob3f3v//B/jnW5646Dc0wVVGaK5cty&#10;9bNf/tVeT127VwrqUulh3D9snZmUyt8dNOUk40RSDAijG622CSFjEClNLBKaPMcAND72ix/Z1TGS&#10;j/ly9N578HPCN0uRhRC01oSQGEJRFCmlruuklFVVhRDGcRwHMxktMplSEFJmWaEoV1L6MKvn/cX8&#10;UIxRCqY1OMco5YyKJ7CKMTWfAPMbg4+u9imtpRSAESAKocbBTKMryxLRzQs3IgEEa3ywwwDjnALO&#10;pUZ77PRkGBOU0qbp2qOnRAPoGH1MPvU7JDzt7jarmiQ/DgfAyJmgHAC8yvjnX1ydX/z0xcsLROza&#10;cX3mX3zx+e7QDWMX4rRcVqv1glLqXUSkZpRlpUIIPtimHUd9NN6YqX2xerZvusOxMc4GhETwbFH9&#10;+x9XiirJpXNOUqMnYqEgNO52++vt2BpGmQpp+vDh5uG+1b1rj+Pn/2ENgsAYbR8YyQSrUmR9O4WV&#10;IMi4YnmeI2XUOYEpl8ow7WbaofHee4KMc57nvHl4GLSRogCKUvJh0NZZgUxrTRhLKc2C2i4G51wI&#10;QbI5j4+ISBnjnzzgo0nWJ0ggxBg+Hf+alxAhxFgbQuCRAIBzISXvmEdEZ6lzyVoXU/IEMCXnHPvt&#10;H65v3t1vtz9AgKurZ4zQrmsJprqu63rx/OT5odlut9voj1KuuKB73b9ve6EpY8I5p82YUhgnm8BW&#10;VXH21Wdfb9aUUhdsN3YhuGF0fd/zvAomJQPep5BCSi72mlIqVqlYSaVUciHEiIRwQgifsy3CCKaU&#10;jE/ez4NrxMcEkP41RWUenETEsiyPx6MQYo5hU/dAIFW1FIJuVrWZrOKMMSGyilLqnMxyMQch5xxg&#10;aDo/b8iZ9j3nmISQzXKZMKbkiqqWWT70ozbBB/TaSSkhEWv8OOiUUp7nwSfv3DBMxpgs8BBCCpEx&#10;kmcZRNRBZxIoZTpgOxiKIfcQgkNEpCQATAa3B31z+7A/dCyTQrC6rglKbZ2evPOYgD1t4E9rfESE&#10;iIAIiJAAEgDO3xLFCAgx+tXq7LMvvoDEPtxcaxtEGasyYzSNHspcrRcLztPD/cPr169D8A8PDzMN&#10;OkQnpSzzghDqwqyPnCgSIDTGCDF5awUBKngu8hiVx9Q1x74bGIX8dMMy/KtX3+y2x9vb2/WqIhAM&#10;TVJah04wQlG0njrngreAgQsyH5yIyJhknHrvddTW2pSSlJIwFgm1LswVMwaPCRSnhRTgcdbTo0FJ&#10;Khb1Yrmss7xyJDKEvC4IhhQ8AcQEhClnA2M0CgaBCQSWL33Q3houCxKdIHRZxvvdwZmxLoS2jiWn&#10;GAcmHDrJaAh66N4zVVBuPrzdTd7ev+6N7Z0fT05rxcX5yenQ27sPd0M/HVYrp83Dw0NMNlCeR2pc&#10;+tGz54c95xZiN54uz1+9enFVpIyKtnd2HI2OKnI9Dm6igzlmRZaLxkymH6cYo+7okREVI/W+O45j&#10;PzDCRMGBhBaO7CKt1jUhmlETE4yT7duDtibjKs9zvDj33sbkQrIuaAIoOaMUvZ4wpgQYgCQSE02P&#10;aqIwi7GGENITSXocx173T6TiR/ciSmdYYsY5xnGctafn8GaNdzYQFgAxRZznZlJEIGZue1CWhCCU&#10;AiJJCQlaIEkBm0cvUnoUNxpHPUc7RJyLQYAIEJ0hw9jF6KWUxpi7290w6LpaL+pFOw2HruutJkzU&#10;9XK9WBZ5zqyfwUxCSNd18/5VSv2HX/7X2+2H3fbtOOydnxKCzIq8qLTrFnWVojVDhYgBwTgXE6og&#10;2mGKwbroIqSj7kftXIDnn51bV3fdQSqyPs211sP+QCnX6SrPagZI7Zjlg8rYZlX2g/pwt2uapmmP&#10;AdJqVXz5vH55kRNKAXjOU2L00ElCSIjGWP0Pvz1KJbNMOu+b/WhsjDFUq/VnP/rm6ifi5v746qc/&#10;/R+/+dv20P/93/1vzbb78uXnh/aNpBKzDGJKNBKIglLJmeDKWp8iGmOMkUXGGBMFkxJOZ99dPTnu&#10;bQUqROe9sdbOCpYfBb3IPC0arHuqLhARkaaU4oyjeg8AQjAhBKWEMcYFNW56ksCdI9l8/HIqEAOn&#10;AglNkVAuM5knBLRMMc8ZI+gJRkKSEIINUzx0sa6XmZAnJ5vDbu+DffX5Z5eXl0IyO6bOhNRrbazn&#10;tFwu8jpLNHIAJjjlpKjyssyRxBCnqs73h2OWSyklY2S9WK7Xy/pQ3N3ddWNgyBjhSImPwTmXUow+&#10;mGFwReGcDc676KlgQohZfvQpbtOPAvZPdVhKCeAviCtsnolGVEoZY5jgIQSWkvOjRCplDmi5wKEf&#10;EYh1LvGEmAgHSTilVAhGBSIrJzvNr/LoxGHtp2lCSuBd6LuhbUdrgpQ5oU5ISbjwMRofvPcBMAB6&#10;Y8fJQEyOJT85a3WmVJ6XwKWJUfcagEBMkSmjTfNwIOhlpmRWxsTa0R5632mYApXGI9BhCtpNfT8d&#10;mkFri0BUkX9SiT7qjAFAhCf2aphHA+c3L3gc+m5Z5z/+8ddFvnr3/r7vzOXV56pQRZmNY88JLfKK&#10;EtjtHm7eXxtnYwyMsXJRU8AYPSIywQEAQ0oxkhnFJGQW3ECKnNMiz8pMIeKgzbHvx37aHneXwxEo&#10;UAqUxKvzlRn7FO16WSrFnYmICAHbGBAo55xESykFECEEQqSUkgsGAH6ylFIpZR5JBHAJ0qi11pST&#10;LMsYJ5kUSgqnJzdpwTGjXCAt86JerHhZCkwBgQulFF/UxcmyYgQ4ocCJzPMQHQASRqUQMfm+P0ZK&#10;MHptx+bYX19fd10HhCAQwnEa/WF7QNrUdZ1nhdGuzERRZg/HY5hMVeSMRkL52cm6yHKtbXPY9+1x&#10;ucxXC6UlCHmeMAEJjAYztTdbvb97cEBGG2DcPTy4SxFeffHFV7KejNPWbU7Pu3400Y56qutSqHS/&#10;3Q9jFiLstts/vX1bK/nV559d8mUls6vF6apc9Gb80O8mHgNtvRurilMSmsPDfndfSJVXNSI6mwAA&#10;gP9/rAvOThBtiJomqwSVnHSMIiWMIiUwVzMAMWLc94+Chk/bwTk3TZM2mvNHW3p4FA6mnHNC6ThN&#10;MxUtxHhomrlQK8sap55y6ry11g/D5KZxYhyoeUxbGZsvOC/pspwlYB4V8a31sz97DGmW44FH0sGs&#10;GgNFvkpAEVNRZISwGEhZ2kW92j3cEEY2m82S0pAQAI3xVrco6ezuVBZLRpXzRimllPi//+Hvgp+k&#10;iEXORGTHrumGzqd+skOMAwbvncmyjHFOSEopuIHs7vdv3rz53bffFXW1PrnYnJwLVb59/X2ei96Y&#10;wXmq2DiOw6RPTysSlU+EUSKzSmX9ftteDzcP9+/t5Lz3EXCxyP7bX24445Aw+rhaYgju0IOQ1Hv3&#10;+sPhZu+yuq6l6Mfh7v7BR7Ko14vV6cnp5cuXn/3Dr/+O0oVUq/vbcH/b3t4c3Hh7uH/97PlJpLMy&#10;76hIwSihgheK90KAiQBgrbPW5oqnlLjgV6++FEJ1x/72/QfO+elmwWgc+1ZPYf6AZtmjAIlzLoRQ&#10;Rf6ECSEiITjLuHwKoT0mKx9TkE9YG0Apndul1nrvPSRKaQwhUTrrCSdrnXPBGUhgEJ2gJFjHpMiK&#10;aqGIN5N+eHjYbe+nadD6PMYIiWQhvNicXaw2t3fdH7+76fbt2VWVL9IUo2kOXT8i5VlZFYWMyQjJ&#10;RsJ/+7vftW3z1auXn33+wjk9DceqkBCBJRSUpZQigv/IRUTbJu+0Hr33CSJlgjIESIQQ55xPEQAI&#10;k/jRmijBv12Hzfz1eRs452ZPSx+C5DTLVF6olHwgwUQXQwohEaQYPs7QBTfYxx7YjC083dan2HDs&#10;O+s9F9TFpLvp0HTeQVFkKXrv4uy7EUKaXdCMds4FQhiXnFNijPE+xoSAzISYZbm37nA4Jh8ymQdk&#10;3TTGMFaEJgqj1vfb/mF/NB5UUdYljxGs825wk7EpEibkrCb+bz4wfrx42O+OAAAgAElEQVQ5KaXk&#10;ASIASQkIj4Klr3706uXzz969/XBzc5OrjPJcVVkCQlConBOU767vHu5ud/vtsxcv9DjEGI2djLXR&#10;2Rna9camEFOMSIEiIQTTLMmRKc4IhBi8p5RSQIqMJG+c3jcHSsm7t2/6Y//Vl1+8vb+mmIqTcr3O&#10;CamC8950dFa5plQIMf/vUkqcyzzPhRAAwBfQdUOIcZiOxpiAZE6fQwh5lknOFCOSUS8FcFrV5Tqv&#10;Rabq5WKx3tAs8wA+hBDSOOzrSj5/duaS7w8Pvdb04hwoVnlpXCCEEKo4nyKJgkajUwbriyu3NL23&#10;09BPiNAcuu/e/LBecUyKY9W1NsZJqiUJvFCcGBgG4/00Duz7199Ok7m73UtB10tcL8kwkcWqBkht&#10;t+dg3NDx5UkaFRZluRGL56cvT0EwXZxcZrIY9aDNsDlVPHPaRtrTxUJSqUbtuCiyvLy4uGqeXQqC&#10;pycbDuSy3lwUJxJYYRTb8H3qO9CLOuecpmT6jsQYQ4ohRYj44U/fUoZFLquMSaUwMkY8T9TN0rqP&#10;POZHpC6QEIJPH3lnTyyylNLThPJchM2HFwBQwbmST4AKpZR4j4yyKCIEoBBTAIgphRhDjIRSNSfs&#10;ASgCTfFxIGlRlWmm/wQ0xvT9OI5j8KkoSsQ4M4Pml54Px/v77+q6LIqMc6oUEZI1zfHddUsxUpRI&#10;qA1hmOw0mugiJiIqFiMwqjjLKeUIfhiGptkf2jsleFWXXKIZhmHaJwJcxarMMsnc5K2LDp13UQcT&#10;Utxf75fL02++/oUqC+2D9vHdD9t3H35DQlIZa7tdArPfDrOkk5n451/9xDuXABeLNUSze3h/2DUP&#10;93sulZTyb360enaeUUoJYkI4WbBtO0kpGHfH9nD9MO5GuT5dE0J85/VkCIpMqbPzS8KUtfr29v03&#10;P/oftrtpux+bBvJs9dNvfoJuCWHPVDb7a4QQKIFCCKZ4iIxzmZImhHrvnQtzFCEMdMBm33TH3sUo&#10;pVSCL2p1ebaktKKcA0Dbd03TGO+KoqiqKjg9XzzFT1zlIm42m4/9oDR/ss65mPzcuHk6dZ+O3Fyo&#10;EAKTinImXeBSKaVijMQjZyEvefAEE+OcCsbZz3/+1Vc/5v32h+u3bwBDpq7Gsd9ut+/fv6+qhZgi&#10;0rg6OaUk36zWqqzOn1XI9R/+9BtrfYqUUv5wfzgKhiQ4Z4ritKjKsszLRW2MHvrGGc04zUWGKVBM&#10;ieCTxAhQwo2c1zoymlJihCIiBZx7USl4Sik+DtY55xzyT87rR8MHmI+zOembFSStNZRSY61ivMhy&#10;SmlE6Mw0JD85kyKSj7zPJ+QdHwe5HoH1p1RizgGNs1yqosgYl8ZOxvrgKXcxMvAxWu+fRLNcCCkl&#10;RjilNAI6n5wLIaFzoW37QPzVVSZkFsL+cDhWhVcyV0oNgzE6WdsdW3O/O/TjyIVQUhZFNk5u0tOo&#10;XfCRCs4JIYzoUT8VpvM7fKzDYkRMSBJgRIhIEiGBEKIkfvbys69//GOj3a9+9U+73a4sy//y699d&#10;vjw/O7soVKGEbBrbHneHZpvn6puvLxPErCymaQAAk8Is44LzmUbInKETMoc2yiWLzrVt03dIKQVk&#10;PiAAAZd0PwnKbx5urLUEZmPuBMHnUkgprfVlkVdVgYjOOUQ6m7LPlP1xsNPoALDMyIxQ5bnzMXrn&#10;HxVeBKcUMfgUEySmKBZ1dXZ2slwuA5Lluq7WNaE8JuJcGPrp0N0LWb58drJrzG5/e/3uWglTr+pg&#10;3PZ+x0ReVEutNWeRC54YUdn689US49Q1D03TjINrjlNMqLKVNjCO8cOHbQgPo4FIMcvz9XLJqBFq&#10;sTmptdZKsGDdZnPWHP4YQ9e1rZA5xDTstqwQKbruRA3OvL29O3j9k438enmFlrzdTooP2rSTboZo&#10;2u7gnBsHMwzD9X1bFJXKC5+s4uz07Mr5aXs8MsGIUDYJsMFaq9HsfXsYDyqWWo9SAABkWTZnyHVd&#10;vXrJKSBnIAWlySWvMTHKiAg+zZp0KSbvPaAnxCJYi5LNXbE044nzNrHa4idzqU9V2jiOq9WKENI0&#10;DQCs12tK6fF4tINBEpEiYyCkKMsiSa4k56J42oafTrmGgDGSFCkAEATOopI0iSTEY147c5URH0F1&#10;lfG6LilF5y0PXAgmBJ8mU9eFCaHv+3ayk7WUyDIrc1UMoWGEUcIhMQTGWEgpTXp88fIME0D0+/3h&#10;4eH22LV5lRclcM4FZdpjc+jGUQ/T1I+dTb5Mq75v980BKS+r+tnLz56dXvLEjTHOmWiNlMvz1XlK&#10;aIwts/r+5o+77WHohvVi3R3b99c/MBITksuL6r/52fqpe3S64oSQfRcZQ2N0CO6P76OJhZR8HG0I&#10;jkUVEy/rwvvYtVPb3nBBA4QXV9V23xCRffn5ZV2z78U2jliq05vdQY9TtCY6H51NJEEiJAbOJQAQ&#10;wryfx3DRuyAR74/D+7fXrp9O1wvFyW53iEa8fH6xOx6BEOfcsWvbtvXp0WdDCfxYEgMC/WjQHBkT&#10;H/ObR+NTRITwZ879I5Xj42m2Wa6cc5xzyqULnnMppPQ+ZAKDp0WpnBEhOMG4c471/b334re//f3d&#10;zTvKYLOq15ult6Frp7OzixDCw8ONG9s8k/nJZnNyJorw7uaGS46UbNaXlIjr69thnLJMjmP89vWv&#10;ry7OX758vl5VjIRMMUgeMR12JkUbAzzmgnMIQ7qoy0QJEQwIsd45Y32MjHJKKWdk9vQKKTnn5hoT&#10;EsxCwAh/UYvleT43zKy189e6rq1zmJATZq0liu36foSwNxNlgus0P38eKZtnyHMpYtQzQDHf+rng&#10;ncPn/IMxrj12Q28AaIqsXDNKaIo+eOe9J+RRUozzJDj1nkDwAMC5dCHtDkegTimVq8x7n0Iwxsyc&#10;DufcNOq2O/ajCT6WeZYVmcj4ZHvrgnHGuehCRMSEKdlAgc8f/FNGPC8RgjO/mSABQghlwBihlK4X&#10;7OVnzwghHz7cjIMBZF0/9X1/2zRnZ0eSGCSsyqJv98N4PD1dT9plSs5ZkpCSUjTGdONQC0ERGaVy&#10;HkgnhDEmhBiMtsZ4PUHwhLCEzCfuY/STxIgcGWOMUrZvjoTRkFwpi5xnKQEFXC+WmZCEs6ZptsdB&#10;ax18Yox7H/tunKYpJfQrKmWmlCrLqK2d3GwuDJxzioTEwJEUnAtJi0zkismcmhCIRC5pTIRFKhhL&#10;xMdSOOsLhWyTj7364bu96YuUu/3x7v2bDzJfPX/xJUFKIAUT3DT97sOHXEJ0DYa+zHIquLHRJeS5&#10;GrueKlZU5TAMWSmoFFLlDGNRcKkAkunabYr0eLxHiF+9+rIoV97eUKL0MKYeMCVw/s6+LdTFor44&#10;3Lzd3t13x6rO8vPVl/fT6FluMHYGBw0MBSUUU74+P3327Nl6sZyGseub6LWzY6/NMLnOdXXOBKgU&#10;UOvQTXbQYXx444MpK1GUIoZIKfoU+2nMSjZrSbsIJpjoLEHghFMkCSDAU8WVPvbc47zeQrDzY+7h&#10;j+OIiJ9aSc2J1PZwsN4RQtq2RUQXfFEUIQQhifAEKMSEnBOpkHCRZ0qq7DF//6TISyl5+2QZyASh&#10;hKo8zyilQj6CjfPmfWoMh+A4p5MezWhmMIoQUhSZtTYRLIqiWp8ykSHy5FP0EZyTIkdQAGQcNaF+&#10;IbI8z9/+8IFTJhhLATndLMpFQuwabJt3J6szGjgnRcYlQcl4hgxFcjG4EDrwdEr2cINI2X67HX3w&#10;wQrBirxkFAkKwRQlsixNRvNWoXe27/fa9KvV6vmq/ttfrtlHEZzTJaOUNkOilBBQr6/3rz/Yk9Pz&#10;kpCbD3dt2wohEh3GVi+X62kywR206S/P18Hp//V//p9+9M3Xz774bBx/HzxDnIyxP3z7Q3lSeO8h&#10;xo9iPUA5xUfVN4oYvHfePd5MIZSOUapF8iR4MkWPxo0kNvuj9uhCmGkKRVEgo3NPUZshhjmTpgTZ&#10;7KgVQkhpmrN8zmcEOBFCUvrzyPMcw/5cM+jOueA9I9547y0T1nLnQvQhQSBMmWkIzlsu3eRZmRHj&#10;8Re/+OXJavn2+rt31z90/bHISmui0bZHcze1xLDcUcqiXC0JE1GwaTdQIjabjRTlzYd9DCFTNYKo&#10;6+n9+/d93/67X35zfro+DMdxaLMsq4oyxuC909YE5318TOUSpyklEIwwCt4ZY0hMXBHGmJQcE08p&#10;TfaxlUwpjTCv8n+JoWVZNl9wDjYzyqGNAZsIITZ4ScmkbeDExMQooEcfE8TgAWeknjHmARXgrKA/&#10;b48ZnU8pCS4pIzFGY0bnAuec0UzKwoUJKZv/QUyzgyZNyVvnEDHFmHyZqbIorDXH4xGT2293vRDJ&#10;JyEYIzSlAEAEE40emv3RhFTV9ep0mRUCSTAG84xkedRTNM776H2wzplgHzFl8tGy9ukrpYRxSmli&#10;HBkjXFDGSFkKydn9/f1h3z579gIIGuOyTB4mw7m4fnfb7BtrwHnfDwbp8eH+75erhWCcMbKqF3km&#10;P8ZLIIQIwYXg85qTUiqlts0+Bgcp0UcPhTia0Ti30rlAHhLWZR0hPTw8MJqCdxBS3w/jOFhrmeCr&#10;1SrPFaVYLM76vg8hUsrHQTt7Nww6hLBYrDmXk9bOub7v+2EklAshCGOMMUlJJfmyLilLSKN3tteD&#10;TakI1gUbvOcoJcsU423w7z/cSt4s6jNJvB72d+/02H1YLs6G5pZTVmZCCuWDw6C9tu8+3DpzHJr3&#10;p0v1y7/6eU5FRIiJCsWGIdarMiZHdokLGHR/7A6Xi413o7P62Nim2V9dvjhZrVarlTUpyygkmYmF&#10;SvmUtxd1jkFvRUsDz6i8WJ29fPHZulyitt3WbD11jhyPoen1dDzmUiYPwdkPRm/3Q6lyTtGafhwO&#10;/XR0fnLF5m7vcxWrYgUR/aAhohIro/dFWQjO+/bo/FTX1fF42O12BmMm1Wq9WC9XeVWkoHBuYAw2&#10;IQCkiLNPWCIUyJwPUaCUxpistVprY5wxZs5gZnHClJLWetbvyPN8HMc5yQghHA4HADg9PaXB+WgD&#10;JB+mBC7GEIPznnCAkEJIj9EIPsLhKpfezZSlMLcbgABSNk7HTxf/Ew4BSRIClNKyzKXM9OTmJTr2&#10;uhv0aD1wVVTLPK8xkOCiCUaKMvjUjE3TNFLSspKEEEbzadQPx2YaNCUsK0rCWEh+tPeCZKvytCyW&#10;KccIyaNjkkmyz7Nyudx4k+7vdsFOVV6dfXU1IiEUlsulUuqwb/e7NgYKYIf+zeXF8+cXnwdPGQFG&#10;ws++XJ4tCaUICJuapIj7PgoeCSE++H9+w124WNTu4a49HjtnA4DylkyxGXqzXJ8v6kwKKkX6/LOr&#10;5nC/XKh99+7199+z7GeSZd/+9s20G9EiLUgKkc87+f/j671+LMmSM08zO9LVVaFSZ1V1VXdXdTen&#10;ySG5GO4OXwYgCAwwL/uX7j4NdrFYLAZDzjTYva1lyVSh4wqXR9o8eGR2Uo0jkPDIiEDcG+5+7Jh9&#10;n/0sc4YsCKyWs6KJc0UjZwQx98yU0nz0rWV7e3dz/oqdf3R0tCyl96PU1VxwmsEUpORcKlOS4L7E&#10;RQiY8z2e6p3AOV/c+ZJh5gzq3dr+7lLmPI869UCMiVPKAAyYffApOuZkdHR+iC6lxGHKcnv3ahgm&#10;EZfLhfz4wyePHx1JqepmqVSRIh/Jpxqevfjm5dcvzgGu8zQ8fnJq0EqIpVlgVtHZ737yv0ijb26u&#10;Ur7qDzer1ZMMPSMJY9shTYMJvmjdq1WzWB4tRdtO01RTlTOPo5s4FcpqtHlg7ll5EgIxZSMiZZRS&#10;ZqZpcu04jSn4OGprSakQc8rJSgUpIueFqeM0SikLJcfdzgh6fHp6c3NzdHQkwF2MN53IFotCKO6c&#10;yKnbbYe3QhdHFoktCpOAui4AL4/KYZi6trdFqY32LsaciVlKi0AxMAAVpZKSchqtohRdCAFSksgC&#10;UUASUkCI0U1SUlNWWrIbD1qJD56evdl2pLRPeRoGYFaVVNIKEue3t8PkVC1WVbE5WjQLY4wWAp88&#10;fJ7AvHqz/8VvX4zdUNqiEKpzPhWUc5ZKFIUhonEcnYtIrBVICUaBEEISKk2FMVrrQonkps1icbSw&#10;QoiiNEKIGD3wJub0ZKkvr293u3ZyQsFqHPwQc+Ic48SBT0/V2ZkobBQiUDqOMQ/DDoVYbFab42Nh&#10;TZ+iVgpIpDylEInISMWsckYpcmYHWt+2u5OTUxpFDuFosVmePbm6vLm8vr3d3bowrk7rR09PilLr&#10;7B6uCylUDnka1WYlttuyO/RVQ4UtYSsl9Iv6TNjx4LqRQxlgil4uFCzMoBwyNHahm5PXl5dIlOJN&#10;8LRcbfTS7kN7Pd683o+//er1OHz96OwpZlgtN0Pf7/2AeasLy4IipLE/LKs6B1yY8sOq8VbE2uiS&#10;UhTjNKQwGDHt9u1qfbxanggoPv/8VcbLTz79+PZwN4RDmFolcg6+KVY3d2ni00396e9//vfWbLX0&#10;rz//8aIsVovVYl2/+ubwqk0kO8svN2frZ0/PjpfNvn8hVsvl9oZM2pTNYrXc7iDnPAxTUarHnuva&#10;xuwR8eh03bVFdVg1xTKJrZbLHMvslQ/j3m1julVWPf9WMzlmLiAVY9e7iReVXejmxe2bETLkVFqS&#10;SkxhYPDWalVV19s7qVVVVdkHEqrQRXJBZ4UwZEqgLdolqqKoprPTlJTVquBM4+C9j1JKbYgEe5ek&#10;ohhjjlEiKqWyH28v32RMSinIWSRWCWVgq0sOOfNoTDmNGGPW2gCwDwNgHoeAKBAJgQRZlMAZc+RK&#10;3YM/ODNmJr43yI15VLIEj/1+TBqPNqta66vrS1kuOGYQYCq5WIlHJ8VCqHHfFsuPd+102462sE+f&#10;f1Y1yxxy27b//s+/3e677e2dtfbm7rb3wwff/hAIXftsGDoGrysWAouiADD7XSuyyS4fbvfeexcH&#10;sPI6395d78Zb/9FHH9tq0fajD6paPt637uL88uT04c9/d+n811VVrBv6m79aZchaE0RYl4wM7SQ4&#10;+bvD7mIHjjZHathGd3N7s14cp4FUvZLHJ6myRaiub154bpebwgjab7uf/+rNsj6KnK0uz7/8/KfX&#10;X1uxfvjg28uTqaxRm74/tPvdXmIJWUuj+g5CFtPUWZG6cVBl48TycsDTulQUgqT//nc/627abz08&#10;qWp1u3/jgj09ejhEnzgxMiEwZ0hp/siRMgCiYITMOQFnzCAAIAvxxxZpId6acaKTcyd0CokTIhIz&#10;8KzjqAzKJxUYyZZkFagpb1ulxOgwJBMhppxEKeTtVfrqqzdHTauUGP24b/dCyVOk1UqxkBfnvyWS&#10;H3/nwdMP1l2/kxInf+fDcHJyYvSiqgs3ZOdbQKMNHB2vbPGdslL73UUI7usvv/7lL3/b7UYlizHe&#10;lNaenp6cnZwuF0XfdiH4ojBNU81QmbGb+r4XxEVRLxZ1ijmBZ2ZAOfPsc85kTEoJhIDMeE/tzxJB&#10;SBRCFEVR1/U8Y0xKWVVVXdd+jIJnmwjP8JP7KS0M7/RDKUAxKhQCKAePMgtAJUTyofUxhiyEmEeo&#10;zFIkIs8OUWZuhxYRZ4vUO0ngXWXjnW43uxW01ou68d75aUwxlFYLCfvD3eGwc2OoS1NVR3VdrjeL&#10;5bJh5nHsgVT0yc2lM6IMnDgzUF3Xsy4113De/WqtjVSkhCQCSUK+9f9oLYSgnBNDykwqIqIAyIhQ&#10;19VqtTp9+KA99Ld3+/Pzy+vbm0KtxjFM/SSF6bvxxXRYNPLBw81hPIAgIhIAfnJ92wbnQkopgp8m&#10;jMlIycxuHFLCQikiYiRgfFfzkUTGGO991x+22+3N7V0/dp3rRzcpJTBzU1ZNsyxtYUyx2mya5TL4&#10;lPK+rlbLBVf1sp/Sfurf3F4dhkM6TAxhGIe2vaiMPDs5KaraWNusTg6Hw9Vde9dOpM6bxaKqGp9i&#10;f5j6zp2/vhj246MHDxfLQsqYUkCQOfs5fZdynhoDnPD5R4+HcZdyAyJprXf7Qz9NQNI5Vz+sb25u&#10;ri5vjo6OyoUdp/74aD3c3r2VhBAQiEigEBJNoaXkelEABvDTrj0UdlEuGhvY2FoXDUoxeReyRQIQ&#10;/Ml3Hwzj/vp2y+yU5KIoS2OU0gtEbdXoU87ZFFnpcnO02KxPlXqiVbXfDVfnV0I625RKqaKkZrG6&#10;vLi73Q+K6LTabBZNU6rsx4//5HuJY8o+pt75zqecOfk0xAACkVPu204SoTQhpZQiI8wpOCPMyujU&#10;dYfdPnJuGlFYAww5Rec8YALIRDJGZpZvvdeYkwShHz48Syn17d73KSPnqLJQMUYevURQQrNIAgmQ&#10;tVRSQQwAcO+6zinmDLM/LfPb9hK+Z4FkJmCyUkuygV0MIyQ/TR45SqRxexCcOMbt9a0fh5IoW9vv&#10;9l/98reTTwFkuTwW0tR1baxENLqSm2IReRi6NsKBVErccc6IaIwioQBSCMFNzJm9w8N2K4QojI0x&#10;t31HWhSLemFX6wd48frNy69eN8vNcnXGud/tuxTc3baTSjLI43L48NTaoiSCxmTOdBiREJ3zIfjr&#10;HV/cIdHu9NvPlmu8GFPrQZTNkw8/8WX5xfVlKaamMYf97ctXFwqRgMY2fP6H3509WJWVWa2baUqJ&#10;8u3h7tGTo3bcPl6bHH3wJiAQIREwghDzOG/OOc92U9lmY0lp9LastQZphkMrY1g2uiiK0U0o/5Gl&#10;8N05Z4a51ec9ffQfORjeZtjv/v0XD0R8R6RKCWKMGMB7j/8SJUQW+uGD44Kni+S8EuLk6HiK/uLq&#10;/Pz6ypjqaLVu230IYLQ9PSmr2iDmtguYAiJz8v14uLvbm8IqJYyVT58/N4qurkgKNqaAJC/Pd96l&#10;3htJYHQtSM8uDKlIG5ymSQg1Ix2VUoR5NlnM4lOMmUSOIU2TjzFqZaehFSnPEH7ATMxIoKVgSNpI&#10;a/XdnU8pACpbaKlo6hIz57kfk/FddKHMAlCQEEQig8xAgAQkSUhGI2TWZnKh67qYuGkaYJkiZk6I&#10;qLUsSm2tBoApTHOImi/kO11KWjtHu3e2i/kbNqvlOI6U00TZaGEsIbBUfFba09PT9XqtjSyKwlp7&#10;OBx2XduWzWHwh8MhhIDzCG5BtiysUSnNblRkBqMlgs45l1aLe9cqkAAlpFLSKFkYKQkg+5wDEOWI&#10;TBoBSOY5klkrlVrYylS1PT5b77vd0I7XvB87t9vtc/LTZE2xYGZdWGMoZ/C9O6SDUoKIvAM3TAqg&#10;sUYgQExaUFUVQmki4gwppRhDSslKqkqbUhzH8XA47LaHfhwGH4YxMKS6rHbWWztqJYxUWktkiDE+&#10;ebQEyEVhNkdS+zxcRR/y/uCFZxJyctC342BEVefDGELef/76ZrvdxsRa6wSgtW4WK6WUrZeVXQi+&#10;2e12ZyfHDx5utF6WpXnzmndDTGneAEJmD5C0wQ8fPeh6m9B33aHthn5y0+i1tp/94Pvrenl3sx2G&#10;IeXAfXSh151ZaDP765iZEAlRIAsBy+P1OBx0US7E2vXdob26G/aFrtaLNZFNKA9tf3F1+fxISyVs&#10;qSIeYt71ww2iTyEsyiLmFLoZIyMmP4aU+8EiWVsui1RNgyyrsR9u9903CGm1qpu6stbe7toxelsW&#10;tmyaslzVhRJx6GPmUkDsxrg79KPvhMyZUggeYm6aJjN773VltdTMIJVOfA98RYbofMzcHdq27ZC0&#10;0VnLeYuIABKYiAAYUoxEorC1EMI5B0xSmBDRT2Ecog9stWGhQxYxptRlKxiRc4w+xpR8yk5ricoy&#10;zy2bOaU0ay3MIHHxtio1o88hMxKjAArAwSXvQ8Lo3FhaUdXmOEjS6qbbv745j6OLMTIJYbTRNSkI&#10;IKWUPriu32uFMcaoNoUx6SZd7t8cDncZEr8aUMCDzQeTdzHOLTeopPIu3t5O2haHtmsPQ45pHEfS&#10;MgYUVpeCFIIqVGV09sOhmzjj8aa2jfZTd3Ssn55URJRTPqq1lOJym2KMw9BO4/Tz3w9SN3VdE+Bv&#10;vvjqwfPnpmgmNx527eXlJa3WMYRf//5n0Y91LU6OFoIg+vTxhx9+/NHHMY3fvPhyuSk+/viHDx98&#10;95sXF5/+4JP94erFb/5rsNIWCnJI8+1OhAgkhVBSSkkCco4hUPQuBleYYqmMKmOpsDJUlsIUBYBM&#10;b9037wIYvO18fzsN848GH2ZGen+QCv/z8PZPjn/+1Xfxcq5av80WOKUktSqePzu+fd25MG3b2223&#10;BUHNerNYr7Uput2+61op9WJRHx9vqroYp0M/EAfIKcU45TjG3KocSRaFlVVBjx4/ePxos9vt2l2v&#10;VVGXSS3smG1lSyGEn6bsvbWWQfgweg9KMaFERCkl4X01XAg1TZ45KlIAEGOMMTNlAgIAgQjAs9pE&#10;KJT+o41wBnPNYuM8mTdAjJQlQHzr5oWUJRMyADPem4Hn64BKyLkeK4QgSiGEyQVtTWXXiJASIbI2&#10;whilDTHz6fHRLKeFEHLKiKilnOOx9z6lgAzz7LiZx2OEWZSFEdB2wJy0pvXq6NHjE8OpKKpZV5BC&#10;Jx9cN8TRXd/eTT5575WEQgkSwlglhPVueHshUQhhrTFGM7OWIARKEkiMDHq2xwhBBICRAebOhJxj&#10;SgiYCczMeGRCKbVU+ui4WW7qqytSj4pVc/v5H14cDi2R8l68ebPTRxVpsKQkUY7R9QNrqZRyQ06R&#10;tUQCbIqiKUoURFKPUgGJFPie4xC9MrYqbIx+msZhGELIOWEMOA45BB+9Uoq1DlKwsboslFICc765&#10;8ikkqYpx5Ov9+OXXF7/78uXdoW+0JYLg/TSynaK1vdDdconV6nSMFGMUpFzX3d3tX59vEejxo4dK&#10;aSX07d31y5cvR7d79uz4k+98Kqg4THFM8x4/poREqTCqaCSZArHYt9t5J8FItigZ8cuvv6JMttDb&#10;28N6c/Lg6dl2fzuXQTJnyDMdmgiZZKqX9TjtM0LIAFrLsuyDG/dUk/4AACAASURBVGIEu4AsQIqQ&#10;opsCQwLKYxjG7Y0S3FSN0YJTOjk6HdQ4DWESLQAYY2PMKYNPlDIN47RSTwlAiK2xlJP3YdrvuJfR&#10;ZVmWx0W1FFKPw+F6d6dFTH4Yu+uYo0tjyEzSZAo+hNEl5TNVUiAKKS0Vw+Ax83q5ypBTSskHJqaZ&#10;A5OFVMXox248+ORjzN6FefdJQCnH0Y9KqUqULNBnx4lFomnqvXORg7aqrIwuZEppcm4hCkKDiEIk&#10;IhQCUkalVJIyp8QMTJwzsGBAAuYs0tuNf+Z7GxxmZAAQIIRCWwgh0BZYLfQCxVFRJWDGPIwHslpK&#10;mRFUVZ0+KBPg4MPgQ9cdOPuyUELAj38xFEZfv/56e3tRFVprFWOubf369WtELopC64JQ1dWmLNaP&#10;H+YunJ+/fNnvd0qBtaW2RVHWKGSO7cnRMUnVtcPFxYX3uShro+BkXT9ZmhiT0QYAKx1y4u2I3oVx&#10;7F9e+t6Xy/Viv919/rvfumH87E8/O9GmXi6lXV6M52m/9WE6rYuzb51Za9r99ub6/OTk+Ac/+CyH&#10;9N//4b/8p//4t7vDeTfsF+vaxfH11avmsrq4/pr9GJOPOUSOMUcABCAQFCJnfhuUBAhCLclq0e7u&#10;dhdvfJ+q4yVy6g49M9fNOr+HAH4/3sxn+F4f4X0M+8eY4PsMK/8L8MP5SCkxIzAjoRD3PPfECXwW&#10;Ym5pnyvJmZnl51/8yju4ffPrZx8+WyyXLLlZN88++GDbdr/85a9FMt5HrfnmcnfYdVVVakPB4e5q&#10;H/O23U+Hrt/v92VTlqWdpub16y9++UvT932Y/NHmDJLc7XbTMA25bcqqLGophFIkaGZJYFWVOYN3&#10;0Y8hhKAVlaWVUnrvnXOIBKiZEQBz4pSzFEKgTG8x2JwiWSqtVkrO43ViClIKAM459X3nxilJAEPv&#10;Rar79nIgzMyBEzEQCYXIgiCBi9G5QFKSknNH9jRNdQ0AGYnl/UYgxcjM2WgDkGOEOTwiEsA9gx8A&#10;vM85ptkAOSM/UtcWpVESC2OZU1mW9aLSWvPotvu9u7o1xhhTOOf6bgwJp3Ek0pVVqTQ9+AwsJUgp&#10;3HA/BJkABZLS6v4uyUEIQQKQkZBn1omci9YxMZIgEkjAHENgTpld4swZUYqcow+zxMDHRyujS2Tq&#10;ukEpNY7T5MLk+oKjz6htaa0Fjsm75BMlTpGt0lpBzpEkLpfLxNiPA0mVGF3wM0gshUgEhdGHYZim&#10;aSY6CqEIZYoQIw99UCo75wWxcS5Ha6wQgIc8KqW1SYc+Xt3szy9vh4GMPSMpJzd4DxloSnHb8TKI&#10;k+ro5PisbpYAoLVtD91uu3VTSCkBTEoUhbWQxMWbq4vLF213tjlerpt/Uzcl+mysipGlvPdJpRyY&#10;GYhvtjdXtzcxEaHUyl7f3kYX1s1i2TTr5WJ1VC/XtVS8u94yM99zLQCJAWLmybmREaUyNzdXKUxZ&#10;IKecYtyfXwhRLTanxlqtNQIG764urna710frpSAUZP3k+g68lxmFlCY6hymgD9MwTimhd25s9/4q&#10;Q9/2597vBKUQDpB0VS4i6sxE0vsYhn7fVPLp4/WqOYpT7vft5EdhBTDs993usA0xPt4s3eillFab&#10;4OL15WXMWShzWpeIkFKCBBEiACAKXZSyBCkFUSLFppRCqJw4xiykFjpprZuVISImlXMuKhFS5+Lk&#10;/JhzTDhN4eD9NAxDS0XZHXLOOccZuHM/5tuYdx1gOcd3T3E/du8W0PfbYBTIe+OJmxBTgr5zUgrY&#10;iMchp5zcom5MU4UQLq6vlFK7q5AFjiH2w8SY16tanR5VRX368LOh36dhMlKVVg3DsN22KQSAtFwu&#10;j46OxtG9ennZd2+MXiAokO3d9UX2U1kYJaRUhVaFtvXHH33n/Pz8xauXtzdbn7IUypjwaONOjCco&#10;jNKVCojUOZVz7vvOT+7vf3FAUIsaUwqc8mq5sSe6e/nNqPXUjhsqPxRomyoUJi2KcV33/bi/vZvG&#10;3B9C1411YU/PTn70ox+tjhZC4uvXL3/7m//WTck2+NWL3z0qODjvgp+dFHnOZIHbwQ1uCjFIgSkh&#10;ZERIUvBmUR+OFj05gSlGbxRII0hTcul9CeP9NvP/+fHuCv7Pv+39quP7R07pXXyEt/UtuVybaUwA&#10;j9pxaKdDvSw3q6VALgQ9f/Dg9mbIIbve+SFWVdUUjZVF8unxow+cc82iquu6bkxdl6Y0dVNqVV5d&#10;3VxfXO22h0IvCl3tdzfb7f7s2fHhcOg7d3J0ioB910oV15t69tEphRznl5umaUJOgsD7IEg5ctM0&#10;vXUrzRIWvs1XM2DWUpSlLgojJSkliEAaxcBCYM5ZSqk1sUJGJEBJZJRynEiIjADzXx8AOQvBiJCs&#10;zB5yziSllXrhl5lRSjlOrRAoBJLAnKNz0XsEzH7McyCx2rzbXKQQvfCzMT3FSJDfUeAoh+RyBhJI&#10;RV3bohiHcH117cd8fn6+3++ttXMOx5ystcvTtS1UUSgKmjikDD77aeiNetd/zZJYEgNwygkFEDIB&#10;ETIiiVmSkQiMOVEWQITMEPzbjtRpjDkBAM2VBCmUUtqY0uhp8oTp0eOTui6/eflmmAZpzPl27wFU&#10;UUittEJG4JQgJyVEWSirCDj4FB3kkGDXT+ViGTNPkx+9W8SYc0TIUuAM3yMCY7SQwBKAACNwiglT&#10;isw5+iH7QSpJABk2C2vHzGKafNc7H6hqHh6dfFCU2jnHKQiE6LoQ2pjUrksOr6zST548eXD60Hu/&#10;3x7atu37IYUdZ6lIY5L7ru3Gu/3W/fqXX3326SPnB6JCCMyZEDHFPMY8OXE4HEjA3e3+0PaERcyp&#10;VPLk7PSDx8/j5NLoNuvFze2bL//w+2pZzluZeaI4IjKnxC7E4bC7A05lWToXDru9UqKwpmrqw+X1&#10;oduHJLVVZSF2D42NnR8PUz8dSAFmH3iaJhBGCFFWpQvq0N/FYWQ3te0hk7ALMXke23PnD21/ReCq&#10;SiGiFrIoqqub3eg9kgaSStC6WWwWm0VtQns9dD6Ak2BCZg6kRF0VerUoog8Y2RRqGIb20IGg0TmS&#10;CxQkpYTMnDik6GMGQlMoIUgInJHkiGoag3PjLFET0Yxqmx+NEMJysRIkASCEAAQJQdqiMXZTr6zV&#10;KYeZbh48u30fQhJkZns/QAZkettZSmrGQBC8NbnB23kfcQacK5Fi2I+hdxNS8uJaapUhN01VH61u&#10;94fDXSuNLera5zwGnzkCw1ycij78/B9+sru7Qp6sJrFcEBpBiaiepuu+78uyrOvFt7+95Cy9g922&#10;vbi4qctmdXpSWEopFfX65Oxx2ayHcX9xeXt9uy/KalkUSoY//bgsCuu9j5GPF5gy3ewjYsw5vbga&#10;9nf07MHj4NOrV6/avn/44PEnn3xydvYw3H059dOv/v4fXHX0n/79f/i3f/GXP/3mi//nJ//t55/f&#10;TVM4Pnr0V3/5H25ubv6v//xfx2n/9Omjyuj1tn59/mYc5fXVrVTF7eV5dv0+co4x+0iMQmoijJBD&#10;Sj6G95vziEBKMkp99sM/+eCDb52/uHnz4utpGhfrxXK1msb4vn0U3o5vhrc9u++C0H0D7z+a7/yP&#10;gB3/WjmRiObhLfwWv86YJzeB98wC3+LtZ4ST/OrrP8SAPoVxajer+sOzZ8+ePQPOfpgW1u5Vu1wV&#10;WtvCNkdHRyenR227P7/4psAFCChsY0tjChKKEJmYx25cL5brH/zw9vquKCqriz8r/s3D07MXNy+2&#10;N/vgqC4XzBz8xBlzEilPQigiMeMYUnQxxolTYbUxRivrfB6GyU0BUUghKea32y4GyALAWNXU1Zxg&#10;vvujzK5fay0yTBozJR9jznmu7kgpQ0oMAISJgJmBc04hpBS0Zk0JJKEgpWxVlj4iAwdPQmujpZQp&#10;hRhjShEABI2zvVgpDQCzwTTGOM/enndSgPzu5tAKU0ox+AwkpEnZ393uzq8uh8m07ThNEamb35qU&#10;0npebiojKqOlArMsFUi1H8fL2zut7fwAz4VKIZGZU84CZ2UOEHAOYEqgIiGJIEMOmBgSzDmhzzlH&#10;hJB8zhnmTq9Cr9dray1Hl4MHTGUltV2F7FEiMB06GDhf3N6FFBqjjESjSWpjJGgNRgsGmHJ0+73L&#10;OKVUkgwxTd55H+bGFMhMnN0UZoizUopkjpgyRKTgR2eykJKkQGNsUxVaa0ROPrgpIflp8s75EFDb&#10;9Xr9fLGuEVGRQEjBt93hsh/uLq67dXDPnz9/+uTB40cP+260UliFirK1K8hFVa5Ke3S3a32aYur3&#10;+363v/Z+EFbG6EOIClXO4HwcB37xzTlp7HrHjC7EYRg26zNEkYDHcYzDUJVqGPqhb40lgHdzJe6f&#10;tBiD9wOn6L3nEJNPKaXSGmvtZrMaJxd8R4nT5A+3+267VSZL5I8+eBRS3B8OpMAYU52UtjTr9bLd&#10;r4ApGY1uMJJVoev1MgIsvnPivb+6XnSHrZZCaSEJbSHKZpUSKttobXOOhUajsx93lUmPThqfmsAw&#10;hlRVS2PLsmlCd357cwMZIAEkWCxWuiyUtjEnEKClEkgxpnFw/TQFzuHWSUVCABILUgDCuzyNkaR/&#10;23+5g7cDM4lI4VXKwccYk5+1GK21Mlp9SKgbRAycxjHutv315WGaovOzgD2vfXnGXzHzPBv93fr4&#10;LoaFlHIGZhQgIHOMnpMDzD/4dt4Up6gpw+zLMKasjLUP1g+6YQQpVGGsLhZ1VWgRXTxdWgN6vVwi&#10;JAZSRSN0yaCq5tR73w19YpBCIZj9YXhzeZX7SWlGyAyQMYccbvd3F9v9l7/99TiOSotK2dMj+WRD&#10;iXMGeHq6dN7FEHY9IGQ3TT/7os9UrLVqSh0t+uPjoqiFsi/Pb756eWnL+P3vfvrpv/vr8Ob2//67&#10;H/2/P/rJHXhfqUePn8ZAh53/+Y+/UEp9/7O/VDr7MD44Xt9tz5UwxOLDJ89ub7fD3U0heRgcx4QM&#10;hdJS6kwYvAshxJwBBSlQRhstrdFlYZqq6HwfKJMmII6cYoxunPb7Xiv7vh72LibNo5vnT96PYe9X&#10;DvG9IPevKWJERMQZkfmPhcc8A6ffHu9KmPLJk2ec6fzu+tnR8+z7P/zhD0O7/953Py2U+vz1q0Sp&#10;LCsled9ebvfn+/aYCCa/v7sZF4tSPH9aN5VU6OM4jsM0cU7q5ctXh30XXPzkW98ubXF18erizYvl&#10;w9XJyZGWjYAipdRU1aG73u/2x6dVjHkaJzfMrg0qy7IuLWSeOUNx181lqPkZmF92zpkI5jXaSFEU&#10;JsYxv8V5MOEwDFVVFUUhAVnylJzPPqQkAZGAEEfvURAjMSJwTplFBA/QJ6+lwQyZGYBSSpA5M1sj&#10;rFVFYYRQ3lOMOecEjKWWQggtpCQBAAKQGCTS3k/vrhzRH9NthDwDv0cXu95npv2uv707bFtjrTVF&#10;mbMHTMYoWygppRRotGwKi8YUttJNc7ffE0E73rfBzZFgBm7O54go5uYeQBL3zYNCqJxnzwIyc0wh&#10;xpRzTKgYSUop9DzxPfbdQEJqjsYam3Q39MYWT54/Vsbc3G1N03Ttftf309g3pdrU1clmYYxRMBFn&#10;qYikHrzfd30gIUz5flznucINmZm7rhvH0XvPKDLnBDFDzByMFEqCECgAkTmFHNgD86IqhVAAAISM&#10;KgNLMEgloyUiH1NwTpBqlqdCid02d/1lig+RMnMmSKtldbJZ5Pj4zeVv6vrs8ZPl0aa/uWu1VZNr&#10;X77+Skg2VqISmVMIAY1VskDGrh9fvr42FkNIRGJ2bZGSk3M/+9nP0EcB/M3XXyB7oWi/u6ubzf3z&#10;yQBAzCnlGKJvquqibbtDF30oTFnX9Xw7WW0WBa+OznRZ6AKUkDkN0U+Htr3d3l1cXq5O1royWHgd&#10;1EjLNMh939LYmTzmNKbgwsRj8IEOgpTzu8NhZ41a6SpD7IZdu9vacnlUktEUnAdgImUUtodh1TQs&#10;9N2uHwanyBpVaLIsJceUUp6GMYW4Wa3rzSoL9M6nGfgijeeYcz9N0xQTJx0DAqQQp5wnQZrQctaY&#10;AGc6gZvXGjmvRJSzVIpkISlOzk3ROZe1y1+9+ub09LgsZ2UhbQ/Dth28YyMqQEQBADwXDue0zLni&#10;na/4/SpWRk4pEyipSymFkBlyAMz76WYl2Id02O8jodCmKIq6ae72N/t26HqnTXl8fHx6fCQ4T113&#10;cf0Sc7doqmmahjEs7Gq9qfohE+qmaYrC9H3/+vVr77M19XJZHYZDcmO39zkqU5dSi33fvnh9zTEt&#10;1puyVA9W+ckRGGOFEqsKx2E6jBhi7roWMH99Q7paxeiHu+2bF98MPpbNerE+iVleXt3e7Q6bbz/E&#10;y+3tXXdsK1WK6+vrN+O+enI6/PrLslgKrFOQwfHoDozD5Nrd7Z1UubDNqxevV/WJH3ojBIJ3PmLK&#10;BJgkAklEmPdqM5+QkOEttVJrZa3++W9+0e0COik0NWJBBMypaRrv4j+JYfdlobdTnPmPUe2P2tj7&#10;Aexfy8Dei088exTuAcFKxhxJ8TyDN4Q5RcvMLL2Ih6H/0z/5ru/Hy5fd4c1uuukt1XZZemMsqRlG&#10;tzhZVsXGVqeT14Cf/Nnffnpor3ftq9+/+JXz3enpKQj4+a9+dfmFODldKUtFqca4G272A8dpik9W&#10;ShIgB8zAkSVHmwWgiSSTSKgwq5TYeRQuk8hUktjud8pUnkUizSAJAsSQEExhXNcJFEIgETaLWktq&#10;2+7Bw8cspAcqbCUmXxnt+0Osq3boQoqMGCijBElCDI5mtBWjIpkgueAYUWkdUwrBAUAEQYTl0paG&#10;xkMvRdZGMvM0TYyiWTUhuH7sIukpxM5PcxPf/CwRCSFTzlkAKyu0kFpJREwpElbZt0JybVU7hsvL&#10;YbfNMa1T3Q150KQKIzGEGPa2Lh+cHJXj9sP1gyePFyizKhuPdXyVm8ORNP04juM4FdYaXRwOB+f8&#10;YrGYhp6ABSkphAAgyMARYOrDPU8a8tsSMxKTkkohok+x73pA1IXFmP2+O1pWwUUh1Kpa+snlsTut&#10;1KPmISjz8rV48Trsuv4w5naEiBZkWkFnpSKUgCozAGeRCUMotFkdH/1/P/7ZyfHD/np/XGnKYuuH&#10;u20XEzAKKWVpi5DSMIwpCec7EkIZIaQgSawwC8nMTIwChJSTH2/3B5/qujkz1dk4sa1spHHIvlZy&#10;s948WKx2qrm5W8ZhcfdmsOGgpV02y6qhmHopP/ryyy+ZrzbrxppJSNZqebz+0EG3718FMN6Xpjwa&#10;Y28gZm7FLsvE++sLTtxUJ27XKkbfXr7+5WulDLNyzg1uECou1nq5KjHInAkU+DSlyNI2OOHNm7ub&#10;z88fP340DmG1WsU0NItyta6VEvttt1pUD45BmYAga20aJbXsP7+8NEJ+55PvsY/Bp8PX0xi668an&#10;/V3XH0whjk82cv0kgTwEFUKqWs0yixQEbRGiRj0N8uL1wWARPI1pr0RbINbWBF9SaaZEsBvCuOv7&#10;PqWkSx9jGN1uuD5A4Ay594PzXqYQAYmkXmmlMaZhgqxNwczA8smDR5jOZgF4Ns0yJ0BmTsYUhAJx&#10;nqKSGKfMLnNQXBAKQYUQmoiYY4h9TGHSwfnto9OjdrtT0KjmyO1efv8vvmfuHctGCkOkgXE2QJIc&#10;geeqlySSgiSRRBRMt/NrQERBUlAhRSVIy3zVDu3ri9e9gH2XXB67kHG7L1IlVX20acqa1sd49qQU&#10;ZK6u8idn3xfAu+02sizq4m4PoMzjD5/Vi5OhvevvLij45ycPCOW+99tdqxpwjoKUUCyzMrfbdpjG&#10;2rLD3NTuL75jiCQAck6bUgoU40TtfrubpotB7ePG5sD7XWoPf6JPH/zJ9zcfnI2Gf/q7P9zshj/7&#10;3nfH1jvDp8u1X931YVwe1adP1V89+vNVWVaLzX4o+rT58uIaxVCow5svfoVOn56tt/1+ZL/ZLD/6&#10;+Pkvf/nrw227aI524yHFaVPaQuDUtWRtUmbrduyTJSk50jBYi42p4tR//offrDaPlUyD7zJmaW0C&#10;PPQ5pWEWLKWUTdNIIebeJ6XUrJXeZ05vgeOAAKoQDDPDViJpqZk5+uBDf28dCJ6IrLVSiJwxhBCB&#10;UXACSgkYJORCJCIa5imYRkutxL0JXKsS2X3+u9/nmDSJDz/8UEqRgQ+HQw6xOT4Cjl23H8exLMbl&#10;GjIWh9b9n//Hfy4rQXJs+13KE0G1WKyePPqEJz+Me+cm0Mp7/+TJsx98/4dCmM+//P97P3rfYZbG&#10;FKU1TbEBXH9zdT7HW2OMVkIJaa02xmBM72pls8mQmeGfdRW8q4mvVqumacZxTCmN4wgA3vucUnAu&#10;xpggM9xT/Ukivy9FYobZ4vE2/52/lHIKIRillJS2LJGj92Eax9GFufJJgnOGfurz23kTcyY0h7Hj&#10;zTqE4J0Lwc2QFQCWUnZTn4ARDCcc+zD03vtIIh83JudshapKbaTRoloti+Oj5Z9/69NHjx7lnC+v&#10;bu7aceB0d9eNwQ/9VJaVVnbOb4qiRKR50vQ7oRsBSMx7o4wk/8k2593JvO3KwCnnlNI0jIyQXY+I&#10;RmmrNDKgEIqIiKSWR+slIy4OQ9u2YRovLs77/fYHHz+eWKkkEEXgOE+HQRS73Y7qhfc+aFdY/fjx&#10;48VKjePIEI2VG6pBEAClISBHpHx2dhajn9wwDGHuMajrUimVpjEzZiQUUqvCzkZMra3KGZLVuiyO&#10;IR7GaV+v5PefPLHlJ9vtq4y9MO7o6KipayF98DB0AjNPfrLWKoXMQVvz7OnRvi/cczOmSkoxjr3E&#10;aAyCtHF/m8MEKXJi4qy0sIUsCtt3uzmrR5yrYfNECYXIRFkIBaCEVAAUI4cYV+tCG0h5YgjaqLou&#10;V6uV1uqDD56lFHKOwzClxH1vykYqjaVVEtBqXS1WVdVoW24PbQTwSpd1pZSwhQVCJQuhipSA0uH6&#10;5k3bXtWNPT07Kooq+Fwt6zLL27G7G/d+ytpY1NINvuv628ur0ha1NdYU84xcN/R9mzTK+3oQoVJK&#10;Ka2UQhRSGimiUDpnDpzssvzsW8///C/+4sHpE0Qkwnulem7/ACioIJKEClHMKhWDY04+M6IiVETz&#10;ri6EOMU4vbm6+OlP/8tyqR48+ABy8fr1lstH//F//5tVdX/fCdJEEljMnUwopjmG4Rwp70voImXP&#10;nBjCvKoQWkEaQR1ef/Xy9avb7pB2tz6lyMQ+MXHG6H0YpnbfJoZgjFk0m6qqfvrjXzjnhq6LPghp&#10;Ihsmc3G13RyfGMGl4sWitFKGEPtxStHlHIvCkBQhujDMcBAlMH3n6frJiZ7XqOOFAoDrfUAI02GH&#10;Sn9zrjMrbG+669smpFNjTxV+9aMf//QnfvHxI7NZffDR09GLn/7s12VZTtN0/uZSKpDrlUp4cDmw&#10;g1qMTA5IGCMEK+lXq1Ul1glSjJAREMi5IFEuF6v1+uiudy6ElFIWAgBiTt04bLfbEAQJQYKKQldV&#10;WRSFUoqBZlGf3+IxZ3Vq5m68K+S+W6LnJZmZAZAZEMQ8+Gn+KQJ8WySkd8uvVnZm+wnKiIgggk8h&#10;BClwdnBkigCSCAT9EQzLb0cn3sewq4ublPjNm68fnj149tHTVVMz5KKqqkX5nZQuL29SCBDCMAw5&#10;e6kjUyI5XV/dPn12pk3BWU/jeHmxc6NcrdZ//Tf/th/ufvvbnzD3D58+u9vt/u7v/p5YGCtTygJl&#10;ZYu6roOWzDEmH+L8zjMhCq2VkEQEb19cztk575ybmfTvktA5Rc05K3nf5DsP5mjbdkZoW2uZk5TS&#10;IaR83xkZZwmOBSIqISPHnHKC9D6q6/7CAOecfQQvopTa1iVlcLvD6EIIWZBgDjOARyn5jh03/+ws&#10;j2UkIinVnGJnLaTSUgkZnAdUwHoY0n4f+25iyEWhV0Vu6vr06Hi1rAVFQX6zro9PVkstvHdff339&#10;45//4eK2HzPupql148PNqqrqsrS73S7nOM9LG8fRKHrXfUFCKCWUkoIov+OSvM3o55OUAggQQkgg&#10;TJw5zWWFae8R0Vq7rJuiKOYYL4kgp6a21tr10u33VXfYBzch4u9fbYtiKquDUooIjDFVVRmtc8au&#10;G+boro05PT1WJn/x8ktrUKsCgBhgCpGIlQbmkkhMUw5RMPM8gwMAYvKZxBiSGyYfstK2rhfGKIKk&#10;dGImAVpLTSbXGh49Uc+eLG6ubos6Lhpx/LA5rRYEYueuL86/aLe8227b/oCcbGV9DNKF1ep07OFs&#10;VftcdZMfx31mHxJjHvPUKk5WyiH7FGOMHiCzmAu5iZmEEEILZbIQGEMGHWFGNN0vqTQOYZzCR2e2&#10;qkgq0rbSWtZ1LUjFmKqqaDuXchRKkEDAiIJsIX7w2UfXlzdhGnfjRCC0tgjAITJZbWupRWb0PqbM&#10;IudxdDyd73fXLnZFU7k8QWQUyjTytDii3uQtxNHVqipMHRBEno5OnxohBHD2I+RAjIRCivvONkAQ&#10;QggptbbGGGaEJJkzoWSFmbKq9Aefffi//e1f1xrmN0sI91bjGWTqEqIklIgK7iX9xJycZgBCEPNk&#10;qZRCiC5G/+Dx8eXFb5Ryx8fHgNXBeVzJT//iU4hbuBcXBYICQAQBAAz27X5sjmREQAAEfMSQcvaZ&#10;00xxA0ZELMWz/diTkjEnRGGFAkGMJAm1MePUA4To3fnrNxdwvVisT88e3d5cY8asc4iAIELG3e3d&#10;Ybdtan22qc26JFUgJ6SElITAojCMMAxD5FxV1cnSfPpEEM4YST5aSES8a5NAYuZX+3E3RK2a1A1x&#10;uzvJ9JeffPqXn37vgWm+vju/wXFr009efnWza3V9HKwoioKkCCGFhP2UFVKXZEz66sVVhiVq65Pg&#10;FPZ3N/vLq0oKUxX96GUhJZn+0HsX/RRfvz4vrKakJQJJaZQaGb3rptETGwDUWla1qZvSWkuEc0/e&#10;uxiGb1lQM112jkbz/8yk9ZxnCPj7Uy7vs4KYEiAB/JFyec9lPQAAIABJREFUO6doPviU0mx5mwcg&#10;AMC86c85Q0woJQkQQiAC5Ht/EL5HOWdm+cHTD7744qvCWK31drd78eLrEPzDx4+K0lxdXbWtK6zi&#10;MI3TaE0pFTJlku7f/a8/LEr14uUXr1+/2h9ujTGPH8XVauUgD95//4d/pkX4/He/uLm+ePjwgVF6&#10;v23D5EIIE/ecQ/wfdL1Xj2Vdkh0WEdsdd33asp+bdsOh2CSol3kV9Bf0IOhPCgIEgcRgCAqgNBpN&#10;k90zbT9bNs21x28bfDiZ+VUTnI1CAVWZ152z746IFSvWMkprUvKh7w2PQ8sSSTwer0IIwAcxw+ki&#10;pk802omII0+ffIrzeZ7v6y7P80n8MFpntDHz2Ri8dUPkHz9zAs6M8UTO++m1SE5fjMcvRUIg8Jxs&#10;8EpIKRVJmZASk5BSCJWCDyFM88VPMfXH2i6l25utlCLTWmulJElJStCk92hHbrvxdBjrw0AAq2V2&#10;dl6+3JTPnj17/fp1mZtTfd92h1llztelTtE5aEY8NnJ3kiNHh0RKj90YbNBCT47NEJMShJmRKjJD&#10;8JBCmpInIcRkfQWPfmxTs336p2cW06w7CUgP/Spk4JgSswc7SvVAqgT0zBAtCZUpKUVWGu3Wi+hT&#10;jPG3X79PzSnFLcegBFZVsVmvFtXsi2K23x0BwGRqPquqWQnoUkpVqafTJzGWMS5mOQAAEaAZhqGu&#10;m0lMVkrJk6EL6PZ48t4n1PPZZn1+mc9XRSUieQTpxzh247yixVmVuPn+7R9dH6TiBOLbN2+/dh8K&#10;ZYwOzg59B1ONXtdHVHPrx344hNgYrhSSUpiZolBi6FyMA6HdNUeBMCtyBowpheAAo5AwX1QxYEwo&#10;yAgtlAYQjsEljimFmCBFAAQG4kQpsY8tCrVcbcqyzEwhhHDOjYPXRqUmcEzSADIxBACRGXl1tRna&#10;dtftm9qGCC7EU9N47292UWs9ny+VMUJIpRQAWeclDK9eXwt9OYbGeUsKlKEIaX/cgVKr+cLRSGP0&#10;vU9KCVTlcgHeu+7U9310nSQkiQCQWIUQSAAikhCPCDk4G7yMgcFoxQqD64JwyQREPTU/EiDAxBdm&#10;Zs6MBKAEBAAMyCATC2YWFAGIgXFKpEgIoUHicG8zVehMASkUWhRFaPxtfdpUxQP0PXl5wET4JMAH&#10;ZXdgesxuASBlokwQEsnEPqUAmJgjALtx6LxPSFlWaK2lzibROJ9kWSnZ2Wkc7XQ69Z2LEUaH++1B&#10;EFR5oY2q5utitmp7257uhADA6JN1kZiZRMw0Sm2QJmlylxBen+PrawkAyLQsH8CkXR2IkJl/9XUf&#10;Yq6EQJdEgELlhTIO9MfajlX2p329S+1QiPujDabczK9ePBOfX603mw2SsNZLnQ2DHSELSf3TN98u&#10;luLs4mqx2ShSO39HSjPwcnPRjvbj7ftvvvlGKLlcrM7W5wDUDa1AEIJQEAgRrXchEkkBQipSWmaZ&#10;1loiwWTCYh5BnSdHpOlknpJ+ejT9mIYf+FH2kD6RRkREgAln5jTxbRCZnn4NHx8KRIIZQogpsRFK&#10;YuKJsy6UFIgcQ7Tqz3tp09aQ33zzDYZ0cXEhhBid1UX24uLll19+6d3YdR2imVWFYLZ2KIrMGDOG&#10;GJP93R//3+vry7yEX/7rnxdlzsx2dEj2d7/7jcD0D//wnYTw6vnFOPg//Pbvn11dv7h+nSlNBFoR&#10;EifvYoyEqKWZxsWnACal1ErQ9GlQRhaI/Y/E2cREOFU8iBhTIlIPls1KzWaz+OF2AmodIaaUZVmx&#10;Xh2HDtyQEJAIEBNCSqlUWsDEbohT6hiBf+S9CCJEjtHGQN4CIEjyKTqOxAxAKcbEkRibYZgIkJO9&#10;zfi4rAtKqRhTCFJK0EpErZQWDNSP/Wnfto01ip5dnb94tb64XP781dV8vizLchhdCrHrhratT03t&#10;Rs9cvHlvd01sLHuOAZzQrGeZ934ceyQATj6MRFBV+WyepQTj4Pt2gIdadppU+rGhOu2wp4xGKTF9&#10;tRBZAQhBggXJ0nufgL33UziZ9lwmBXEACACkdFZUpfWp68eLly+HYWiOh6Fphn7sBns6NVoqkLLH&#10;aCHOZtX5+UYI9CFWVUVhAEQiRCGlzFDIlFIMjCbTrXTO16d2tL33qpoZkykAeTj0TdPM5qurq8XZ&#10;1ZUuFoDUjip5jEyotJHe1u1p+7bp32/m5yBiO2TOnj683bL1n79cv3qxurp+BVJ6Buv70XoUaP34&#10;8XYoSLWdZWE2Z1d5ZobhMHZHo2kMY1aY2ariUzP0QspRa5llulCldykmIUVmCiMVBu59GNi7lIAT&#10;AqAgZUy+XIoySGt/CzCvqvL6+jrPi+BT27ZS6mh4GLoQBylxOgFjpATu9vaj93axWs2WqizmRZ4n&#10;DNbiy6Jgniom9jHYsQ0pHg67Fxe6nFVZTl1PXXeKPkEaY4zH+4MpC5IqDY6HJFQKMVhIrIwWyWTK&#10;UBWdcG4chmGwTsjMe68m+92UJu+wlIBRRk4+BEOZMZISNd3pw837u2M+QUD/DUzdxvsHiiYLYAnw&#10;AAOm1DIzc3xK+2LklNJni9cSZplKhZonkZOoh/G43bbf/voDM6cED4cAPBlNyUeiQHx6aUS04x8A&#10;gDkxRGbP4AADAP/br/4KSEz4s5RSIgmFUqrBAUHi4FMMyCyRiixbzuZ3J5uXhZEi1waA5otqszlb&#10;hXjUHGJPwue5KcrM2aCUkAK1Keq67ochz+Srq/x6LUOIUsqzmQzB3+1sSgmJgfDv/thbx19dfXE6&#10;nfb7vR2cIkVF9QPSsW6u58s/eL9tWnJm34vYJaJm97E/q8xiuTIm56R8TIdjM3pAIS9evZrNnufZ&#10;TOcZuMY5FxMNIfz+629i8lLqxXxZFfmrV68iw4cPN37olZJEFDh5F4513zTNJDsHAFKC0kTiwe8X&#10;4UELmD9Z9OfroWB6vPWfmoHBJ4uIOE5KKxEAFE11vpxn8yfC19RUe1jOWR/ASIqJhfTec0jHw+Fi&#10;VT6Frqcl3/zwbaEMgC2r6tWXn7949bwsi8FZPwzzalaUKEmwC1KoPM8RZIoJQfxP//NfK6Xqut7v&#10;91O+rJQdhiH0dWv7L16+Xq/mh93t2ebZX3zx0zLPvLfW9ZyCEhxjHKL3PkXPiQPHxJCYIQBLIViS&#10;EEIhCmnCoxXedCGmea8UH+qwwH9WhzFz3/dd103I1bzIV6uVfcAGJ6oY82S6BwzpwQc2TNUyMCPE&#10;FCUgJGZJKCgBB58G74AxN5nIpFDobcAIUmIujJCkOZve3uTwNlXZxhgTiDmmFPpxFBhDpqRCITQK&#10;qeWY51jm+cXZ8tWrqxfPzueLbFVWdTvcfNzu9qdDW3dD39shBBciKDU71tClgAopJAWYSZFnOviR&#10;kxUStRYpRalosTCff/maGetTf3+76+pOTNQXhPBYvD7tvIdNppUkwcyQEiPiVA+TyI0ehZgggnEc&#10;I0zTGALzQgElDilCLo0wuZAQHCwWIstUbqRfzlIIHEP0IYTw7bdvopGzywURmEzu99vjaTeEMYcg&#10;JQghlSCTZSiEtd7b/rRvYgRmnqwcslzkhdSGhJr33cm7PtNYmlCoDvjehd0sX0VKy/XqenNhx+bN&#10;uw+B0/OLl6fjsD1sRSGKcjWMcTg1zy7K1XyWzZeyrkGorg3jsZ3Nc1bVMHSH++2pbmOM/djOV8v9&#10;ft/3/XI5z1ZzIavZshyitMEJoZCJQ0wipIktLBMRCUEpCQSRokCQUwNfKVWUJYuKZOlOd1lWIFJK&#10;HHyadgsAnE4NAC2Xq6LKnHNlgUQMydd1h0It1udS5MaYLDNZCVKAMYum6drOHY69O7Vde2JmiB1D&#10;udsdhEApmFjbekihA0hAubWWxzGL4mK92qzOeko3/YmkVJIVJJbSCZFYpIGtCxRG772QOGFGzMgo&#10;mFHqUghCYuSoZDbPy1xpdqG56R/paXIKZg9ovFT4I3FNCTIIGlFFP0WXOKkvIhIgJYDzsytinZwt&#10;shmoEvxb8LwoqiKf8+MU86eAhxQ58wPHdbKym46IxfXq8dhMgAnQA0TAsJotDsVOCGWtresjkQSS&#10;eV46n6znmILJlFIyy7JxiE3TvXj1ehyWYRzHphv6fr+9GYYhMe7ffkQZqqWZzTMhpQgPRxOCSBG0&#10;En/9L1ZCyhDDqhRSkrX+/mgBQAi6PaYPR8iLWTUTp6Pb7bqbm13f96bIG8A2M5mAv/1P3zk/SMFL&#10;KVygrh6MGGZ6vj2edFZ9+HDTNX1M3HSDycuqyl+8finFan/Xt6d9GO+OhyMDIUhViJzMYdsJBCWh&#10;LDIfwuZsuXs3FJlmQY7Z+dB0bduPiCpGDwqkIm1oUqWbdHueKq1PE5SpJnvCEp/aE4gPjBtmBKAJ&#10;OGTmp+7Gw7zsY/aMREQCH+zCJwQLhFBZpq43mzF4MoqVSoxKqRR4VpXsuqene6r/5P/2v/4vv/vH&#10;37Rte3Z+/urLz0Um3717e/v+w9g2dhgTkh0seJ7Pl1eXz0rH7Tic6u7/+7u/Xy7XeV52rbfWVlUF&#10;QMf9wJYNwO9/8xvv7dX5RYz+sN2/fPnyq5882+1vT6cDS5EVRVHNJWols6+/+xMiAgIzB+8tgADG&#10;xDYGk3GCh27TY/UQP+2H8SMfgTl4HybU0TlXVZW3IzOP43gY2qZrU0ogKXLyLmipCDE4B0TEAA82&#10;egyEISWJwqcIIZGkhMDAkKJNwUerM1XOS9dbAZQrowSkFIQqvPfTm5zeZ5ZlRVHsDgMDp5BSjCyh&#10;ECLL82pe8qDlCtdLs6jUs8uzs/XKCBmd/fp2tz80N7f7u1072OhT8pF9dPtjb4rRRu5HJwkkcqbE&#10;sijyXJtMIHKWmeWqyjKtjZrNyvPzMwDUqh86a/uBHx3Bg7OfsmCfcqVAAAIwARE+uCNMLnWISjxO&#10;OKUYYmAEQYjKoKBkYz8OASQVEVQpc0r+g0SnVcykkbIU+ODFcNrWpsjKsnR+9N4e+3a73eoq05kS&#10;6vEbEqKRRhghkSymFJHQKJmH4EhEIOvc4Np98i6TRGms92+cq4UqWSidr42S84vnlxcUnPMjj2G1&#10;OT97K+8Dj8ehvt3eDqO7ulr99OefffWT57/7Yfh4v9vWfdP6uj0pI6uqcM65lgWWkf3+5Ebf7o/9&#10;6BwoZE4QfBrsaXAhopK5UoYShuhC4BgB0QsXEoNP1jmrkwKWhGqCj7x3DEoIqMqVd/Hm47ZrrTFm&#10;qntijPcfOyFZiJXUMoSEqIgYAJQuAlAAbLom1sfZTGUqLebz7c03XTu6IIgZuRVI80V1fXnmWWop&#10;KEVnB/ScJQOM3o7eAAAIxDKTZ8vZ+abaji03fYrJWWdDZ+3JOWddqnvXWacpphQfcGbvQ0iMgkgy&#10;BqFIawmQCHCelefzzcV8c/5Xl4hTPJJEcirIEMnZ08SGn/qChIrQIKrENqXA4AEiEREpYMmMVGok&#10;b10LPAiQkm2p4XJTfbb6fIpST4nsQ8UgzNSCYIZpaGyic8fIiGKiewAmgADoGXxjk5GKYxqGoRs7&#10;Qim1ISmShxi8kKyl4pgQwI7j7v77m7bVRGN7GppWS2Xyoukbo8swOqGBGUNI7dC7znsfFelh6P/i&#10;RXl9tkBEALpYZon59uB8H4lIEP3mu7GzLBVETMApabW8ODu7XFe5yss8AOybfl8fvvzi5dCdjqfd&#10;cqafXXy227Z2SHYcM6V9TF07tHWjlM6kWC/K9Wb17s23mTr/+P4kGMoilmU5P1tHH75595vz1WKz&#10;WT2/2uRGuei++fZPPnGlTaaN5Zi8jQmCj95Hk2UpWqVNWWbVLDdGpQTAQCSf+mFPCOGjBS58Ss2A&#10;R3pdCH8m1fGUf0ROnD69iRMOzH3fT1yHp1pFSlkURdM0Lvg0ioRkYzDGKKG9HYz8EdKceiLMLN+9&#10;/77Mtdbr2Ww2Otu3R5Li57/4BcXw8f0HlGJ3fxibYVatynKeIh4O9cfbu2cXF6NJBHB3e/rhh7dl&#10;WRZFcX9/z7Z79uzFX/3sZ1pnddt0XVfMiuX64t//h3+nJD17dvmLn/706vJZcxq+++bdzc1u6uMJ&#10;nEK0e6AOEh0P+6IMJLOHKSJm8Wj0yZ9onDxc2QiTJ7rWWilXluVdU+/3Q981rjBd17EgRDGdqgKJ&#10;lLLWSq35MTtgZAB6qvaYgTEi4tQgYoB2aBRleWEkkUhkpIAYvHOnZnzCEp1zUyE4juPH21oIMpqU&#10;xlIbqfXD71ialWVVmPNNtllkCu1xt99vj2+2TYhUN/54srtjN7jIQgqle5sFKRM6VJzlem7Muqou&#10;V5vR11VVCEl5rp49vzo7W2W5NkYd24FQMccQnLWWmRGSlOKpifi026Yw1rtBKfVEGZJEBJjoYdTM&#10;KMWIFAMHREFK66KcEbK1tm57bp2XZTHPAonlTLdtCDaM1pMXhDIlCCGcn19km0ot1KMDnsrzfHW2&#10;KTjhQ7MzevRFQUVZCqHkmB8P3fFw//HjtusaBhdS40Pvx1wKzjPiILyrRX2fV4uyWm73by42s66t&#10;d/dbJbIiZ3TU1ae2O754/exaXH//5n0r2y++ul6ts5u7b8bwcl93o/U+wYe7bdM0RVWG4HHMLy43&#10;guhwahIcD6d6sH53SsIEZF8VZXdyldmUxXy9WC3mK5d6BPRePCaqHAPHyJwEgGDGEEKIQ4DT4Mnk&#10;gfquaRrvfVkVZZmnFMZxDCFgnIdhcH7gD845p37+rHy2EkJZ6wNQEnZ/avuhqVqsciTs+37nXBRU&#10;KCGCb8fRSemkrHxYvHj2QgF9/fvfH+/366o0Ujb10BiXl0WhFabUtSfvuzf7m9+///7l9RdKspRB&#10;KhRSC40eZAAZup45PaJ8EYBFCEKg8xZJaC0FESVWQs6zclMunmf5xNEAAJjYFgkBaAaXzMAQGTww&#10;TVrACBBUEdMkqfzgbAksgOHWN0IGSM6ORwNQGFjMRC7TLNlHoHDKvh+QQ4GG4VG/AyYZAQZIwAog&#10;Pb4fApQMCYC70eHk/CZElmVKa6GNyQuZqGkO1g0xjX3fa53TpC0SnMkzEpDl6nxzNquWJEwxm5nz&#10;LKBDHdjEYRi7tgs+bZbZ+dJNYqfeh+UMiWh38jEkYHx/H26OcbDO2sG6znvHHKPci2QXmXx1sdks&#10;nlXlvJKYg/fdsQBXj6d+70LWvv+wHQZW+Wz7NoyjOx6P4IJCGpy9//jxcNgf/TAv3f6ulULEQBTr&#10;vhHH3WF+URljfLRFkSkBh9ttXZ+uXzz3uyFEZ4MbnHMRXfAcwoRvGWOKoiiKQgkYh5AiE8ITL/Gp&#10;bJiqn6eQ82kdBv/Mms7YqVv6dPIwP6gdfoIqx6kMUEpljyilT96HqKQkDcYoN/RPz/kjlvj3f/dP&#10;LDE0N0VRVfNVNZ/NFvNoRylBLvRu+/6Xf/0/Cirfv90N7Xj37sOHdz9IYNvvzFmlyGLqjIgYR43l&#10;Z8+fS2ysjd99+7WQ+dXz1z/7lz/Ny8y58d/84t8OY323vf0//ve/ITFbrc9I+Ga8uyrOvfeJQGsd&#10;BVprx+gJVVUVJstPQ6xH71EnchwCpOiCz40e+g4lLos8UyBFlBmVRtm+s2M/juP+eBp83KyWiOjA&#10;izwfg08+CGWUySlx9AkNaEMKKEVPUTERShWZy6gWRrjkrR2AUGsZOI1jvahWxgjw7Ac/DiGhIqBo&#10;ZZY9NL29d977qWfpfZwvDBKvFovNYi44ZEZWSmnPzu2DS54yhHmE1bv322+/2Q29v+2gqZu+t5wE&#10;UqGET+wouEyCCANglCotC/H69eWr189X61k6DoBxsZ6Vldkd9j+8+S4zVVUuTqPTpri5aX79xw93&#10;H+9Wy+rZ5bpAMEJOgGEKIQAwwuRVF4cOvVRKCSJGZogJkRQVWd51nYtOa61IpBQiJwEsVLg4v2r7&#10;RmW5lHo8HVRKHHlrj96l6EV/Gr0f81whRW1EmikbbBWU9CmGsN3erebFxWIW7ZEIq2qpTR4ZiMgF&#10;dzzeY5wti7P3aqhjHdT5aXs83A6VvjilGpgFJCmSFHGxTF/95Oz8/PwvLxZn6xfr1WXXNx/u3nFC&#10;gYuuccEJHMuh6ebpfDZb1Qd+v8Wzs5en94Nv9fff1IemFfJCcHG8OWmlY2g+vjttNssvPv/53/zt&#10;r6rldeDw3Yc6C5fLVYjd4XyT1ce3Z5vL65dng+2MKouFapomhOb25rvPP39dFdI5w11fGgGCpCxG&#10;57v2gEiBW04Z6orQjT7i4DIjZ7MZCeh9X5WbD+8Ob7691zp7vmpWGc/Kcmh5lqkY44vlEtabpqnb&#10;U/1D00pSZTlTGpCGL1+uMlVhlEMfw+Ksvduq2PvhnRPHHXfxGPOkpY7jeIzBqPXZcW444Qm11GsQ&#10;7FK0FhgmallUEldzvefUtzUip2DHrpY6AwGAgkJFCYU2SusBU7UunQoqUyksgIBhABoQAEEjZQCy&#10;40mkQQAQAjNEAM/AkTMkQNAIiSEF8AkHxihsylEWq3NIGBkWF6vjXQOY7kSDIAlyBM2ACVIEmyAI&#10;2AEAw/T8EkEQaARk7AE8gRdAAWCEGAEIskH0x9R5DaLQ9th3jSN0UrjdzXh+tnZ9dOMAGM0c5+sV&#10;ZvHZvEicRSg7F97fkrxvhbitSjTGXF5eLmYLa8H1MQa6WLt14dCU3TCc53IxM8Dww8eTs1YI8Z9+&#10;t81kOS/mOahda9s9hyiFLlfyth9jdLO9Fo7GrDDtALcfm3U+3+5HMuer82uJ45lqwbozXS6r0y8v&#10;lr1/ubX9f95+jC9X58/XIjDiT7Mi32Z3yEGpODZtsCdhjkpdcYiX67N337/VUqzOLs/O7fuP+5+c&#10;L4eYdD6Pafz+hzdDn1bzC+9cOfeLQlZZbkQWY3BhABVMpQjMBOxXVTXxw6f2TYhWJJqmjyf2BxEq&#10;JTlFIAksvEvMaarCEQRGTilwBIYEABFi4uSjszERIBEhpIQJMTGH4HufFSwweY8pzZTSANz33rkU&#10;05QrWGutc1PAk69fv9odD06e2dHf70+tC4lEQh5sezztLlYX77+7A1Hm2bK6uDjtuxAIJYlM2+Qx&#10;ucXZer7eKJX13Xh3d/f51fr1Z1+dX77Y7upf/eYf/93/9X+CgPly/myRM1hE8ez61Wx+Vc1nPrRF&#10;L+QAKaUJWkkpIGKujBCCH9Qlfpx2okda5o/w6iPLLsZEejb6IKTOcwREJWSZZ5N81AQ5Rk741H5E&#10;6Ps+hWikFqSE4MEFb11kLso5T5A+IROjFBKE5nxMAaJAwEQIEmMC571zY6aqCZOdkoj06O1yfX4B&#10;KVVFZrTEyFopiRSDy7JsHPv7u91+vzc6P53a/a4BlqfROZfGcQTA9Xq9Xl9Y1223d5mQiKyUXq3n&#10;r14/++yzl5uzlZRUh62UJBUdT03bDYv56urZ66pcvr/fn45t01nnYm8t7928lKvri+DdNLAghAAi&#10;eCQDSWWIKDHGkJ5qtUkZElEgQIoQObk46XhhbopxGFKIRmvvYt9ZgRIRM6UkMmiRqQwRpYLEfvJ6&#10;ESSklFVRLhYLwT7XNCEGKSXrQkxDZJA6m3B2ZfJ6sFmZ/+Rnf1GU87bu7t9/DP24HwdrbfQ+Bc/R&#10;oYTRiaaJX361XK7X5xdXS7+YLco8L4rs3PbyOBxjjH/69ruw60PwLvQf7+z+9D42y+3hHohfvX69&#10;WK/ruu7qusiNG/aAvshVPltUi7Nyfm6IdFjlcSV1LaXLTGGlbU9t3RwZXIdDnudSCqXU5NJbFMU4&#10;DkLlSikQsh8GHxuILiJPvgFVVWVGZ5nUkhBiCC6E4NgRUZ6b9XptjMmLgqRIwC7uYsiAs6xYzuar&#10;Yr5c9FoI0e7HFH3b9xgjaUVSaV0pQ53MuqE+Ho/3++PIYa6Ed8l2Qzt0KSUpdNeG42EQQoyD845v&#10;b08MMcaY0pRoP9z90VPwsdG+zJUUubNh9KPOcp1lIfm6rsuqmi9nVV4NTf/1m6/fuxowMDgGD5AA&#10;CJgQRfI/Qn/MPKnLMjOjZo6AKaWYUkgcUgoppeZu+OHm3XO1PDs/z4oqHdvd/eFv/5//ME8XOOGQ&#10;oBBpyukZonW1EEqQFEIhKGaMMaUIXTwigxFSSwMANkQPiRFx6PeHe+fHKd9HkFU1q8r5v/rlV0rI&#10;w81t3zXeeyDWpQFIdV0vV9VyWUqN8/lyvchiOtrheDje1nVNREKo0uBPLoJ3ACBCSs83BXP6cN87&#10;61KK943Y1fLy8uVxe3j79q0hvdlcfPb6CyAcXcilH2ySKtcFCu1JohBol0oJuJ5dZdUmL7Kua/M5&#10;LTeb55vrfHNuk2x0mm/OL0z6GIbjYTvTxd3+m8V604+dMlJlmZYL6YWXqShywYmkCDGeTqdjP3bD&#10;uJhVjBBTarq2qUdmBAAf7NPdeVI8IaIHeczw4wzup3XVU9X1hBZOj5WSJvtvreWnVRoRAUxygPQp&#10;cRFxEhZ9/Ptx8T+zrLVT/2gyJ3mowy4vL7/8yZeeQQhJRFpIqZCTq5vdcjEbj/H2/eHY3Fbz86vr&#10;Z8V885e//NfXV+eDv3PO3e+2+/1RSbPZnJOUeZlt97v7Q12UX1ez1WJZfS5eDc4i8u3dQcikNWnj&#10;u/7Ov/nAYlQ6XM6WSqkYJ5fLmOe5MQYRhZzc8/jp80zaW/CoEBhjTMBT4c+QQOS7U+cS6Cx3bsyN&#10;Wlbl0NfRRSSUQjKnyGnazyRImUoQ5TrLdO5cEF3rGZTWy5kWJG3w2LLzMcKDaGtIMZFQQqoyL0op&#10;SSUX+75H9yM4Kx4XEWH0RADsow8SoTC6yI21dn/aK6W0NkSYZbmUJs9mAGg/3nsdylzleX5+vlmt&#10;5wyzFy+qy8trIYRSIsuy+byaL6ppAO78ci0lCSHmDC9efjlfbvrOf/3Nd//+b/7+1DRt73xICMK5&#10;0VpLSihQIQTgB1nPSacqpUQkASDGPxsEESJ5iJPGXXgIz0EphSS0Mm3bIoqiKGrfJg4PY1IEHDmm&#10;oCeFLImIAjC5AFMwzLKsMNqs1xhHSGE2X3rvUUyon4bCAAAgAElEQVRCw3qxWORF6Zy7O0Vfd6+q&#10;hSorFtIO7urZ6rTbPo+y78fJRi5FKwWs1uVsuSEpSAgGiAyMQEJoaThTuVZE5kW8ePbyDJFP9TYm&#10;673909sPd/sbl3h1dX5+8ULtj0XVzauZG+9i7BBBZovF+np19qXIi0iRnHb2A0XMchULPh33frAm&#10;Iw/svc/zzNqUmaLvHADVdaMY8zyXAqz1dnDOOSFkFDFGp5TUWhpjBLKzwVrv3IiIwQYlxHI1z7Ks&#10;KDIhkvMwDBxH7yKrTvVDDkB+RCUoBmy7YRxqwlBodzo4iS2RShvRt11Xt9vDMGKIWLrTmLrQCQsA&#10;COl08kq1SpmJLl+fRmYOwcUYY/IpPdAiWBeC1XY/poXQWgcfpVar+XkETJB8mM4piYFvbm7+S/gv&#10;IwIzciJmZI6AESAARnrkOjFjSonTIx1A/+iG+nRiMnNsbIz9PJgFJPBhHGwY4Vd/95tKXSISgnow&#10;YCAiAQCpH05Ek7WNBiBOONE+et9DSgIpU1IIETgkYCYU3mkthZSAwroghMiLan12Xiy0QJyn2aXa&#10;YEj7/b7tuzDapK3WCnU2+qCUKstZ1431yQ7DEEJICS431WfnoWl8jPFqk0cAIehuH5111o6//nq0&#10;UQkhlFFKmiwr4ui229vjcQeEkXF9/jw4IRN13oZ0khJjUE1tO5MQEW2iY4R0otgcY+9vO0DzIl9i&#10;CYH87nB/u7vXeUHnV7/+1ddn15eeIZ9VZxcboVIK9li3M+chRbrYXL98hZCaprEfbqL3ODPE1NTH&#10;U9M9dMSDL7SRkp/QvGliXSqltXbhx/HZT8MYPgrATsGL+fHhLk4s8aqqJvuRqWv1FJyeQtV/N4bR&#10;g+IwfRq3PgUPp59OM8GPE2kk3739wWyzm+O4XC7PNpvlfFaCEoJynUM5h26YzWaLFfSeD6fd8bQ9&#10;7G+//v63n31xNYnsFVUlhCpm1Xq9fv25yVI8HE4+pGo+ZxRZJhPwbDZji9v9+6Y9QhLRJeu8ybEq&#10;S+ecUirLMgBA5KIopKKpYn0ibj6+14fgP9U6KSUQqJSKMQIm0ObubtsPvqoMM2dGayX6FEdnUQiQ&#10;FOBhwlwgSSKABDFxBEhiGIbTsZFGV1V1c3dnjCESIUUgFEJFDoyiHhrro1HKCAMap4MJJKJPj7dD&#10;CPHg6iKEkOSNVLnRAklJms/nRZkBgI9czgohMYSQkCKzi85a/1f/8udN02mtN5sVIg9jvViuXn/2&#10;L/p6rKpKa+2cG0fnxxG11kq1Y5PAlLrQOgdUu133n3/92//4H//v+22woyNjqqrKS04++eSHsatM&#10;ycwp/og+T7VjZHg6U6YY9rBjfEopTbsrcGIEoTQA2cH17SBJABAyzMqqKnNr/dA2Wmuj1GIxI6Km&#10;aThF732WZ0oSABCktm21ZIXIzD4m6wMHlpENShZKmgyElP242Kwu56vOh7cfP2itX371YnFett3Y&#10;9qO1PjFyCpBcaVRWmmq+zKuZEDpy72MKDGMK3eDrOFRVVc1mQgjrht2OT3XXdW3bnwbXJ5EnosGn&#10;MWIUuUWtzDy45Fy/rzvH0rHKcAbEMtdAPbvGey91JbEz0uSaiMhaO462rmtjzOnUFEVxOBwkcJZl&#10;UupJWTGlRCJ470CGmLx3IxFw9DE8hA0hmZO1jlMkIcgnERN1vUvxIjJ5h6PPvTMxQHBgjPFxO/QD&#10;IK/mM1LSewgxZZk6tSdBmM+WplgMzgYqRFFkikzOzDxZRwIACSG1llIqgw8bIPr00GRKAOBQlpmW&#10;yZ6dL+eF/vDhQ+SkhR6tg0LkZZFlWfRpd7f70x+++fj2vqERWHHMgDUAIDmgAckLyKfQ8sBSeyCq&#10;QcL+8WiaduKDeeyLZ6vzy7XOjUtxqGtv09XFM58GEJ4BAENCBJQokYkQMa+m9ra1vmFGQimEEkIU&#10;mXJ2TN46HAUDQ0JkIYQEUZQ6sSGiEACBU4IY+Ls33wgkYnh2eaUz4cPYtbVtmuJMxOhjHLpu9C74&#10;oWua++3djTRDkaez0r5ciokKvplLZt63kVMKIUii//8HTpilaPu6/njz7myxmpeVRzgcDtYOOjNZ&#10;Udwd+hSFEJFwYByrMhMkBUHvOUZCx0YDASQXxmgHjD5rX14+W84WdluXUv7y8y9lliul/vLL6+X6&#10;rB4dK1UpGZO3ntMYF6u871trbShzjpPokiuyTGilEEJiO3qe+pcci0LnhZJSTgrxQtA05K6UGpN/&#10;Ci1P0YuZhRRSSiFECPGpGcbMXXOaRnVzo5RA5AgpTHqX/91FRMjwFMM+jXCfRsqn/1RKKiWN0ULQ&#10;ZAaEiHKzWn775vvPfvKv7Djutvt6dyiLTEtum8PheA8JTb5QeWnKeZYX5exsc6YZ3HJ2NgzD/fHw&#10;/v1H733XDUVenb+8bLdbIBSaYnKHw+G7H96GENfr9fXlF+8/3t/cvs1VVeQLAECIto/8oPOdEFE+&#10;XBdMKdGD5veDm+VTgYmEIQYlBceASMaY6dpV1fyHN+9cDAkhMTJDPwx9NwzDAFKAFAnYpwgxTQ4s&#10;LAEZFCYvwzDYpq6VNnle5LrQSoMgER6+et7FYJ3RucCHmBqCtyHFEHywMj4JfEy2JlN+AEaria6S&#10;QhzGsD2eZNMeDgcA9jH1o2+aRkqptZRamVzbsXO2C35I0fZ9Uze7i8tlnmMu874NTeTTsanrOiXI&#10;stwYs+trBMrymbP8/uP9zc39bn/c7Q6L+QtA42M61i2BrwpRVVVWmEku/SH/BYDw4H5i/Y+sWf6E&#10;rhpseNivhHHCtUkK6bbbvfc+y7K+751z8/lcStn3vYC0mFeLxfz169cppe+++24Yxrp2s9mMkxME&#10;ALzf3Ve5nOU6KwsgGSFw4pSAfRhGh9RbFwbnpcmQ4/b29s333z9/9eLlZ8/JoOmbrJeDDyiIY4pu&#10;kCloHaVWUx0GJKRWWZ4rNIA+BukdNfUYkw/ON0d72g273bHp6gghL3Ig6sbRMyHJwYKQKkRqett3&#10;/e7QdPaGsj5wKqUu89FASkM/NxrJhAR114I2x0M99LbrurIsQwiEKnhMEBM7Ah9jBORJZ8Q7Ryic&#10;S8FZZoYUCFAqIaWEFL113kUfk4vOWQrJtL011XxVzsnMVLYw2dzZGH3I81zqazt2glxmyI39cX+K&#10;DotipjKUPrELXfAzpIvnrw0aHSXm6qHcwSd3EmZmLYpJPPcpgE2buBnG89Wc4vDqeq0gEP3D8bRP&#10;KUiRESaBhIjB+/rYfP/NW0HKQULQwDlyhogkIkmLFKJ7JFgzAkzURImIvds/AlJTd/9hWna5yDbn&#10;BSmtlHF9ZMb1Ytk7EcEyRwA/vUNAZERAIRVhjAlcAp8SACKTTEgkDMkxgWdIniN7xykQEZjVYLEf&#10;Bh8TCQmo+sHebXeUhehDSikzxghquhowVrPchb7tauBEgkK099u6746IWBr+679aGKOs9THGi5UB&#10;wO3pwY/gwy583JORWfIDxqCVWBWL+ayaF5VaVJeXZ0QEhBHi23viSVkSUAmjTaGoGqVzYxJUFNki&#10;M3w8jfXerWbVq5dfxtkpLwvpBRj7s9ef/fynvxhTuG9Pm/MzkubNh9t2sGxte6pdW/vdrgGvi0wy&#10;xsi3tzfv3vywKsurs82IMWCKjD5NBnbBUMpzUVWZhIcjF0BMQ+4T3AWfUBCfzoppvp6InHsgjT8F&#10;nqe6jT/henxSVP1YXTHzk3DHwwn/yWT0tD/4E5krREwcGOKnfwBQnuqDJNHsbsbBNU3nBqe1XK8W&#10;VZVfXjy/uHz+x2+/f/9xm5VjOS8zzYtFcba5iqPJVZWr6vr8hXMuxvj+zbsfvv3+crPZ7e8B0tXV&#10;xXJZfUkvnQtFXv3hj193Q5PnuZKqaZqmPpYzlGquq/U4jjH6GKPWkohMpogIOIUQxnGcBt+mT5ge&#10;3VWEECkGIUSe59OPqiLXSmRKE1FgqPuBOY2DJSmBMMGDQCgSCUAEBAGKVF4WZVZxhK7tY4y2t8qU&#10;NoD3o49BKSGNSj4k7wQpQAYCEpECAiXFLJRI/keRqvQJeTRw4hgwiBijtXYMgZmbpimFRJApASfK&#10;s2K1XlZVVs2K2+2xqqq+H9q2TQnOzs6LIr+73RXZbBxdXddd13GCSbwuhOBJbe+P3eCCp93+1PZd&#10;lmVFOT80ewZ0Aby3UvF8UZk8IyXZRSISIB6qrvgQsax/0Oh8Ks68DzFGjMCIABxDZGYUDIONkePg&#10;pZQSZVd3KQSBOPZdcPbV8+vFciYlLeYZItanuRCboT87snIjaKmqorT90ULIJAqBieQ0qy+V0cYo&#10;nQmpOXDiYRy6phs/vnu/u9vPl+vjoTnWNcW+H0fLLI0myRJQIxVG+MijD0C2G8YQOTDENO6O9bGv&#10;iSmGIBCragbnV6nn7XDomn7sbF4CkWZGQoVKOBsCcwjJOdc0LXMK0WIYbQjutKe10DmHAHpeeKZu&#10;dKNr8hImAq1SxvsYIwyDBxYRWDBGACLKsqwscmYex3FIkQjkZP2DRkxeAUJoolE740M39D6yMlLr&#10;jDGY2WGxUeVqVs6EMjgM0TlfGFzO/9LZxrvG++Z0YNENQgqTZcVKunoYQzJVtbq8/tn/8G8yXeEQ&#10;ZZYzTEaj+OjdGkIIkszj2TGNwKdJpibGNC+0rbdX68L39WfHZ4jPAbnAFtOpbzutUGQFgEgglSwz&#10;H2GiVBASCSEUkUbkAGEamAEkRBSkpmMuE2v+hGD9lF8f97UmP1N0tbrS0ns7nuqm7vYoE0MECAzh&#10;qYCbhj+eQnL6RLJPCJWAhUAiCs77YQAXBGAq90rmzuJgvTIlgupH14++0DJBZGIbo1JK5koqkBL8&#10;YK21QsgsL2NIdVsTDT99XVxvlJSSQMzKmBLtm4QomBEB//gevM+0SIfTfr/fC6TZbJavzGY53yxW&#10;pS6mHnDdNof6pMiRIE7gg7dpGEflwNZNj2Y5jimFMRryXQpeABuiwqCrD50jqRMnH0+nU68gv1y3&#10;vh+HtmsOwbFGKfp+5qLR+avFkooiCEWRhVBZls2qEjiMMdTNOIw2Jhxd4JRUJoRgrTXG9AnE9wDP&#10;+EclI/6EQw9/Pmn6FMOYeVYWWmtjjJQCOUlCAvr0jv9z69MA+emr8KPM1afrv3msHNrm4uK8yjKz&#10;2cQI+2N7PB7t6JVSUubfvasPJ0g8Yy7dKDHEAeL9eErRHA6H4/GYUsqyTEqaxrOAtymF2TwXEvqh&#10;6fpaybwos8++/MzoV3mhU0g377b3t3eLhXj1+fq064dhmDxbU0rOORIwSW/44J6I9U/XiJCYWUrp&#10;vZs0EoUQSIzRK4RJyXi0rm3athvyTGdlFiB5ToRAJCbcABm6YJO3LQvJQqGcFWU3Wm/dP/7TjfXj&#10;MHYo0sXl5vrFZVEaOV98vLnTSpFWoAEIJtEPjeS1mI5+TjHxo7AYkZA5AJAwMpNMDhGVUjKfY1+j&#10;FMkxo7Ah7o/HuktlV6QoOKEbrR0cIkLUXe3v+0OIu+n7KYSoqiLLZ4jovd/e2483bd30WhVExXyW&#10;g4AQvcmQQSqgxBrRM3Pbtoc9LU0lhEBB0xE2KW8hIuE0ApImRnVKaeKICxSP2dO0YUVkGJ2XCaY5&#10;7hhjlmlE7vs2z/NZWRKn5nR040VVVfMqXy42zqXTu7uUohC43ixrsIJdioFjappmGB0RmQwBhQ2R&#10;YnI+EE8TFrJQ2aKcD619/+5+dHY8nhprHSSZK6Mxo7jMtWGpMzPVYVO6zwDj6Hb746n5cHVeXZzP&#10;MQZIKWgxz2Vh6GxxfvPhNPYWEzKg935Se06BIQIhI/jVap5XM12sbUzS2lxbLSI4rbNiGF1tLQrC&#10;ccyybDZblOXs9vbWjsNxbIQQiX3KtEQCTOSc0UoiYYrTaEFAFEKw0EwQowfwpJUSQhUqhBB4VFJJ&#10;pSKnfghxd7qvHemdkMZaG5zN89yPhxgG4AFgjN4ln7TMImN3vAfPmEyIURZFvtnk+YzHKIVBepgR&#10;RGTAqXsRMTzNCDL8V77erMeSLEkPM7Oz+XL9bhGRkVtVVnVXLzPdTQ0HFAmJkgARGg0gCXrT3yT0&#10;PgQEEoQ4nEUz6p7ppbq6lszKJba7+Xo2Mz14ZHRWD6H7kIj0DGRGuh8/duyzb8F5Jp9FxChdGeig&#10;c6XJIV88Wj97cjlN45svfiUpc4iQGRGruvnhj3/y2ff/2EpGkvdiL03v+ReE8X3JyTi7Gc6kalUA&#10;3hPiBfLvs1RErq5+l6dMGQgwR//27Zt2uHO6AbzXeM0qGM4wO6HMs7EH0dJ9Hl5KQEhGIygOETyX&#10;ytSuuJuuFJUIhYjW2nJGIqW1Dn3KwBnTOETnLFgNmP3oi6IQgBCmHGcMdvpvfmLLgkSQMywbYYab&#10;QwRAxPx2l3ctLJqt1vqw23OKmrAwxiq6271zWiqnZwOXFLnt+2PbWgBlKqWtT9bn4JwhVZaNLhdl&#10;9kaLtSqVdr1upCiKlFJj6sAEVo3AN7c3dzHETfHxxz8bCziO00hxuVleNFvZLpfK1M799Effu+m7&#10;v/7t52+v79rhZIwpSxenMSrcHQ/dMGZBZnDW1rVFEmamOeDNGGvNvCRmB40HysaHpejDwiZzDUcU&#10;EWtt0zTW2jkwax4JPTgr/QFaiIjCAvd2ffBhf/YHw7CHi0RzK34vpUAUItRFUVycnztJVVm6Yvn8&#10;6bOYoJ/GU9u2/en6ZtqcfbrZnoWQfN+uGr0oyQ+Hd1fXp9Np7EelVGQfRLyfQgi7/TWRXKTNelnW&#10;dc3MUx/2dzsqzm9vr4fxqMkosc2y1CacTgetq7n3dM4Zc98lzD9uSnkWDouIUoSAD+3CfBfmO04E&#10;SDR0hxzjjJCGENqun5Qu6gWAZ+aUUyZQoFAhCmRm51yY/OS913ZZLs7OLhbe+xTTeXE47IZujOM0&#10;1GP2AUurCZ5dXBpjFoVzxhJnSBkFNNLN0c+nldl5ARHn83U3TCkln9m5wnvPglVFSunVapWS9N1p&#10;GKZxHEll6yBzQLB+yjmD0S4lvr05ZI5EkEEVRVHVCwAOMe8Ox/kWXV/5aWJNtYidBp8xInHMk6I8&#10;+ZRRW1toJQPIFAwizutJ3t+fmNM9jmMKmUNkmYUZZsU84szfFEAERaSMNqBIRFCQE3PKztimqYlI&#10;Mq+Xq93tnStUTIOzertZTePorO3bE6cQfYCmWjdLCUOaWuYYQihWZwLEgkQkpEQkZU4pxRCAqakX&#10;zq1A1cdxCF7KcmmKIkvPyUuWHIV1UmKdqsbBowxa4TAMSCmEMAzxeDy2/U1Z/viyakZuh7bbrO3l&#10;5oefPH/6N7/+8quv36XIwMLAYZyUFa0sotJKKQRSUDq1qE3ZlIHl+frJ0L31/eCTCNJpGCYfV2dV&#10;d3t3fn7eNM3FxeXubg/gx3EoiiJx1FozcfTj0PHQdyQQwwSLKsaYQhIRq+69rUWkN6asS1eVkx/H&#10;aQo5pZy6boi+mVLeHa+HGMk6EdHEy0UzpWvJE/OAMgkHyQAZkbVS7XZ5cXb2jJX1mdswiSu1VsHH&#10;uYYxJ+YskJVCrYnTfV1BmjvyuY9JDogqo52plzUH4wptLNzeHXzvbSFOG2ctIrqy/KOfPv+zP/tf&#10;zxoLGIA8UkJQhBVKhVAYleR+lh0A7/caImKpEBFpTjeMImmmBfG0/It/928ROmLRSFpTjJ4U5KBn&#10;+GSOk5PEnIUzAWAGSfOZnYRIa7KoJQ6HBMJTyilKlJJMtdycN9tD6EEQmJTSIMKctbbL5dIave8O&#10;1/t3b6+ufVqATAbFc6jcImboh26K/Ecf1y8+KxRJUZiFxcw5hHDogZm9j3/5j5Nx1ZPLpmkahTQN&#10;4/n5+dPLx4jovV+tCsVwc3M9HLucEUH3w7Q/tY+3i7ISV8xTL1MUzpVLRXjVXz958unF+nEYj3c3&#10;3Tiq0pLSvFhujmnaTb7d3921h1C5Yz+1d2/U6W6/273d3zwFaKpacVTOLGr3xd/9XK1XmqFwrpTS&#10;algsFhBGYe6G3vuAWBKRc7quK4AQYzRI8/Zlrc0cBe7FYfzeJOXDDumhpMk9Ney93jlFhaAQUvDR&#10;e3JOG8PCiHreseHen+V+A4f3Zu7fBRh/n/v8YUljZhZ+aLsf5vf64vmTKY37sd8a1GPo+wF1tVg9&#10;sq6KYI5Mwx1cHXY5DoXNxWLlNHfosYkfPT4ri2eUM6SsCLQgM9+1N8ZpNhLRd1EfhvDu2+PQhgK/&#10;SqguX3y/914hf/z8UoY7ir7YNsuzVXs8HQ47EVU4gwI5phgZtGPUMTELCAtAIq1yZGft2B8XpQYY&#10;rEqS02rRDErv/ABCroTN+RqU3O72VFh0TBHsvT+NRsQMmVk0LcFMFD2SKJV5CivSF4+fvSv3d7f4&#10;s599qsA4Z2Ka3rz+5vxikz12+6HL+6Jyzbo2hQICxFQW9fF47LqOORljiFQMecphvVGusso5XS7c&#10;YpViTFMfp+FUFNGHiVMUH0JyxlRFxUGNg+8m38eYEYWRc4YUFeCmdjxNGVLdVK5c+CSnzo8+Xu9v&#10;RYQ5SPaCAgCcRWOhBchw5CyJtVZNXVdumaKaMGJOc+Tah07/HpElu4JylnEclVLGqmmKVpsHrICZ&#10;hRPe1xsUotPogVDG2FTu8uIsTp3Fsuv7zaPy8cViun1zBnqaWFi/eTstV3q5KXQF1VS/ur69PFsN&#10;03h1+4UuStM0GmmF+MgVNeJ4OolR1ppPPn5iy8oWsuuNKl07Drym5cW696GbRoKkkFyhq6YQo0eO&#10;TidWxTR5GvjQ3b68/TllvNvvNQHnyETZgUfeGy/annxozh971j6IM1UaR2vFF8Be0GMYSJra1edD&#10;0qtqefRvUzKcz2Lqp/jGLk5wMDfXFeXxdift6ea3n9+GKXIgTWsItgPcmM0fffrcFfrf/d//8fVp&#10;WBZby5t0TEgCABnyKJmBSQEofJPCs8151Rdd8rDQXnEMuaG1L/HwZieTX+hKxiyZndI49iIWQBMs&#10;ARfw3vuAJadC6XLVrGtIWCI2CeuuE9+yegH3frhq/gEgMwRAHo3CwqBVGgBDIh8hJHDLG0ph6RS0&#10;vctQ6+LuZrdYLHauchVHdd2mQ7NcplLJonz0/dVZXrzXF8OceCKSRYJBQtQIDkQBAEsU8CIMChCQ&#10;sEacudcx8yjAHYxi/Bj7HnxUig2ClTSGJR1nImXOEBMLiLLKmFkyjzOyyPMRfhYeWVJEBSmVRXzU&#10;PurxkCF6W4oggSAEhEgiBmyp4cAHVfKZWvqxv351KkrjnFG68JHHcTQqffa0+uSJAZQkVBUMUt8c&#10;+ph6gfR2l9/tjS4bAPu7q+tAoCDf3b4jJqq2KenJq9PLkE5tk/OTut7WVVlVfRXewPUdqHYaXh2u&#10;qvWi2W5bTEzdqKd1dT759hAzldCX+ThKG4PlY/zan12eH9+9/frlyyRB/PHj7Ufqi7vwa5pOUJqz&#10;fUvHcP3Rs+c//+a1o/0ju3+xXRSbR/ztlzh2VQnd1CGYvtPTQFa70LeaZLvdgB6adRNPCRQ6VWoF&#10;KXrSSusiJ3FN0+92FFO9XC2UEWhzSgCglR3HaaYrKGWEMSdBNEnlu65XaiIiLEovElJGUikORKQ0&#10;IJLWNPNHcmbIaaZtzB1XBlBETNoSxJxjCkJISEppFomUKdw7khOo0i2899En/Td/+0vv/U9+/OJq&#10;vG6aZrncjCF/+cUXvQdT1v/mf/ifl4uF5PT55//wy1/8zd9f/3a7LbRiRam0pcLUHo8p+POzzaOz&#10;c2NM0RTlshIl3TQe2zGMU1nozWpTappCRhQUZkic4rJpMJmb/cEZMwxj8kk5NZMn7yde78d6RASI&#10;OWcU0FqDwDznm907jaKqqsau55gElWSeveSN0gqJI+eQZ4rn/DLMm/K7/Zvloqo0Hfan61dvIPAP&#10;P/3hRy8+28ZxtzsNvV/Wy2mavvzyi5jgyy+/bco1Q44x9X70HM8utkVtc85D34tI0zTzezUAAID/&#10;f02Tc7au68G3hXXaOkbqu2nsW4lJIZxv6lNIMWZjXFNvFnWNKDlENMW2Xj4qXWLpunbse4uLyllO&#10;wRSlLSxpNYXY9fFwGLpu+vBw9CGU7EOY6eb3EzpJOSdJcbFZTtMUY3yYuM7IbVIqhDBDz9bOsYTC&#10;zP3UP6QhfKgZcEYlhpRBMk9+yGG0JIpEJJgFKaViTjln7xMVxfmjs9XqDdAQk/dT7Ac/jJzRbNbr&#10;7cfnd8fTrmvbaRQ0Tx7xZrU614/htrXaGmaX06NFVReaCjum6tTmIYYguHGNUphCbwpV1auY40xT&#10;eI+eQ04CQArRj9PdzW0KEwAwUAK6vd19+/olEgAyi2TmEKIz2lb1lI6cIyKGECttAdBqY4yq7TJi&#10;Hv0oOabEKXFV1U+ffa9oXmitNRlhyCGLiCajtQ4wlcJT8AlivVp/9rPPnG78KVaumIG7DMKcBBkJ&#10;kCijWtqmvzvcfnvdx8O2WACWzrnu2IqILarl6hyVQxZNigAWVP0BujKvhCA3ZVWh0kqwKKpqsV6U&#10;BfpqP6Z5EjYrMUjdwziclUW0hqwmROWEyoxRMAsUkCqTS/SlSZLD/njo2sCSGXLOAoBaW6MKAJ1i&#10;VkbDbNAPLECCWYAAQN2bd1gEFAAEJYACOYMgaAAz0xSRkIgZUpoGzGTRKdSRARgMusotdMiKAFGA&#10;QBQyiyIglMIZkZmxP0csQAYRkVKZOQYvA0TiRPEYo4Opj2RtYbWa5WUpx1O7G8c+y0wkxtmtTWvK&#10;OY6D3+92F5vqX//s3BgnIusKARCAru5GH0bmeHXKr3eUE0fvOceM1HeMOfRdkMwxKqVr0EYrUZac&#10;QIZ06rsu+gAyicjYgxITY4VQikAMyvsiRpIELNCfUIHzIxz3fkquWqwWT+3kbUhP15vVqlkvV1VZ&#10;DG33P/7Zv+jFv9q9VQvXhr5y1aOmyFOaTtED90PXDVMWVsporRW5cexiyBkFEbUlY0zpnNMmIT+Q&#10;L+D3c8p7PdbsSTsnMj4wxv8A65s/D8Oq+U8/hM0+Z723ngAAIABJREFUXLcP2xd+wAR5+AGYWdsC&#10;UIFQBiHUAHTvI6RZGY2kEVkYWYRB9Gr1eBz9V199vVmtnzx6/OnHL05duLn9dXfc25D/4e//U2Gs&#10;Napvd4uS6vpsvXSZfdce+7a/m6bj8dA0zYUtB4ZudzftD/ZgA6d2HMbg08TLxer5k4s3L9/Vi4Wt&#10;Fh+9+NgatCo5CTfvXo39JAV4H2LMRglngMyQCRRnyfcB9ojw3TnejL3OSjJjTF3Xr3dtzlkpmg9k&#10;KFIYa0gNx9F7P3vTvcceCRFjP3jJqnRLW24uVlrMqnksubjYLuPEu+ujRvvym29/+/k327M1Qn7y&#10;/MXZxUVR6lN3HMY2STgdx+NpbyaXUrLWOqsJgfNMRknVota2WK7XT55+UlfLrm2vvn2zu70e+4kz&#10;EKmxH7p2KFzbNHVdVqfRh2PLyNap0ppVbY2gJszWurIAgP2pPRzHro/9EIc+/BdrGABkYRFFAIyM&#10;iApEEWhD7fE4U4xAqZnVXDpXlmWXRDKIyJymOoPXksEuzD9ZdokzFLqUOVdVW5CcUrCGqqImn6xT&#10;iBKjLyrnh6GfOkAap5OiQakVGRPZHIf85rofIp/D06E3w6SnlHw+uTfvIierMjFU1lnhkvDFk7NE&#10;MMd1vOvzVy9f3d62pA0YM7QDJMOPSASFMecsArNY0PuUE37y/OnZeqORJxCeT/uj77tuv7s5O9tQ&#10;6ZRVKND5kerFmCNyzDmhMpOPa1fHLIUmFPA+awCEjAiaDIJdrpqf/rOfffan38fZ4TQzM6CQRlJK&#10;ZT+k0+nXf/fXPoVme/nf/5s/Wy62/hjWyyURCaLMaQKQgQhJ7rqxSObVF1/sxluMuaqquqwWDdwe&#10;TtbaZrG+ePpxUS0BiUAxJ9GL92kj9F6VJSIo+duFyc6K78bE1I0hJ2DvJwoEpAAVKGLAhPOoI3sh&#10;FEv32YMMklGzCHETKYruE3aOPYP4CW6uB8T3ntForalL22hVKDFdf7pnDM6WhnMUkGQCg6AAxvfG&#10;r/y+eGRERaRxtnZDYU4iuSlWy3IThErtIgeOCAmIlVJMdP/2zwczpZAIrCYRSfN0DyUDIzOIVMpM&#10;EgNwJEikJsEYI3BSwRElYJSYEKGuXU5pHE5lXSl1b/89c8pijDmFn3y6+t6zhTXOGLssxU/x3d2E&#10;hJwCc/r73/VTQhE1DcLZWFN/9OlnZ9tGgd8uGwS2rnTlYrFc7a/fxFNL0wTD2LcdkJimPt8snyOj&#10;QQ9p++hcF+7YjjnB6KWs9DC2p+t9VdrHtSuWiwmGy/X6syeXXd9/fTwRx+XFo7NmuaiKgdRxfFU0&#10;tQ/XG3ORIRGMTy/XfvC3bpWR+ugnTlpp0gZBodCp7acYgBA1WmusNkVhtDZKpZmfMfPmHqpR8mHO&#10;9+hO7fF45Jzrui6tk+9SMB6+/6EOPZSo2SDwwzIm78U8H+7n+L5jma/EGFmEmRNnZqYUU0o+Bs0p&#10;xqwUpMg552nyIQS9Wj9eruRi/fjRxdlq0VxfX79+ezO2J+DUHffC8S7HuizOzlcf/fjFZl35MLx7&#10;/W1ZNACsld2enW+322LR+JROY4AE3b4/9l3MSSmVor8bhzT1pT0TkeN+55wGRz6NVJppmmYvDhJC&#10;QQBARoaZGaFCvOd05Mx0z26inDNIJpCUknNuvk1lWfrxximDSjulA2cCLJxDAN+FGFP2nDMzCsTZ&#10;xx0fbdYx+nDqw0I3duVH+eUvv/zNr7798//lX6UQf/SjHz15/NFqubVFvV5vY4zNarFYVIDSD9Po&#10;9zknV1RPnyzyKQSfcmZEXVVlWVbeTzH57uSVDso2jzI7V+YI2jog++LF5cuXL29ubgDo8vJxWZaH&#10;w+Hz330VyMY4WkOX5+tmvagLR1k4pqAgcb7bn16/ud7te0AL6GLIDznff4BTa+tmFQHNbHOnC0tG&#10;o3XVfCCYgyXnw04IYbVYQYwpJZzXDYAiKrVerzcPquf76jgj45BFslK2cCZnjCkgoivuk+CGYei6&#10;4fLxc07meHu4u3ldGLbOFUW52/dffPXm8y/fAn6rDcfx11P2WcPEU4Th4+cXf/qnP37x0dM/evS9&#10;RV15yN3xGpCTpExkiwLV6ri7efP6G1dUTbMax9G5ra1W2e/oPogPEFTw3Hc+BjrfbC/OzwugtPUA&#10;MIz+0A0xZpFfr1ar/ZTHcUxgfZwiu1M/1brN7BExRLHFYsqUc85xGnJsDJQFY60Lo3JCKs36YqNM&#10;CQAiCMgkAiw80yJA6uVSlB3Gsfe5XG/qxVnpYooRCYlIkJiZUSEiELhlZbwoW2pjHTml6Jur4e3b&#10;PYBSWruyXqw35XIraAQw54xUz2JEEC0CwkoEhUELlDSVJgQ8oSLvPUfALFgoEUlJ5mEtorzfLxyA&#10;pJxTEoDMIJkiA5R4BpSCj208TeKTz8OY244bw4BAqAkUCmnUVlmjzCJmAEDAmekEADI7S4mdd6f3&#10;Iw0EIBGdgREQ5T0VW0CAAMG5pVVVCr0k4ZwhZUnAGdAJIAsAoAAyKQBkQEwpiEgS5nujkXul7ZQo&#10;cM4Esx++BbLKaqSoLCKO45h92CxXlxePUGC/37vSiUiMKUY/DFEpVTv8Vz/YFKUThm2jEYGz3Ozu&#10;5eBv7tqbThVlE/r+dBqEdV02VbnQWhFKUeimXrtCoVbKFc1y8Xjzw/3N9bC763Y7SBO6oj7f2Hqp&#10;x6MujWjZXF4IqpCv2tPowyhqd3139e3rr8+2q5/86IfbVeURn15ukJLPwzh2fQzm9mYK02bbEMjd&#10;YW/K4mp/EwvMSKt6PTGL1lkhQ44oYBRqnQUlZOTUjRODcGbl0ChEEkMqR36PduEDCXz+2hjFjITi&#10;/eSnQSOp+zAw+v/pwx72pRnXeeg64D3V8MGD8f3yuBcvPySTxZAEgVlSyiIJIqaUQowK2QSvlU0p&#10;5cxj8DFmHdkXRTHEsfdDCP729rbrxuWqXm43vU/dYSSlV6ty2eiUDm9ev93v9+/evZsCO2eapikq&#10;d3V19dXLrxHROHvZLCErrUpX2KIo+m4/dftp7Lbrj7JwjtM0tsnL0B+nQl3d3FT1mlUSTiKskazT&#10;KBoRtVU++/eGIt+RGry/IzxHdiFiURQE0NR1YrDaMINBIm0kZQtzuo96uE3z45lOJ621Udop64xb&#10;nDXPHy/WqzMC/NU//pKUqZvPE+PZ2QWgJqqGob+7u4vRA2ZkDGMc204ptSrrqqpi5HGInHNVWwAJ&#10;cZr6yThq2/6LL7749a++6E4tsdSF+/kv/l4ptT1bM3Pbj2+vbvpxCCG042m7aZ4+Pn98sbYKUhgk&#10;gyVL1rbH0+3d8frmOE7ZOk2aI4B8d+b5sIZIq8wZGJTG0tnCWgLIwUOBiqSu66dPn15cXBDR6XTq&#10;uk7ZqiyM9z7G2LYtM5dlsV4tMuN8WiJCa+0DzDh1vVZM2ihj/JhSmKaMg1Gbqog5xzFd3eyfbp6g&#10;Nm5RpXEAjs6V1hSHdlLF8r/+7/6n5y+e1gvz5a/e7U/HQ3u4Pd60/rhYbcvFhV1sU1PnpoI0TTBy&#10;ZlRauUJXzentcRwGicFWpSXpObVDf7vfNbUhUvOpjlB5H7vWRw+74+FwPNaFIRAiEgRXFMvN+tnz&#10;j49Dujrd7Pd75WpNWBpKIY79AUIQwShobB3FQGYEdrbUerDEKoNwCj7bEpLKEEXNVDytAUAyZ46Q&#10;eT9Ni6ombbUpbblQ1vmcYg6bzYpIzVGreX5qs++MjzGMYRpTDEQALOM0Xt3eLFaPknAWDiyUkAlB&#10;dEpACmY/eBAG0bOIGIDChMaRrW1TW3ZgIWk0rnBCs1Y3s8z8OtRazf8QiKAQ3cdyJWAkZM4ts2ee&#10;xmFox5Pv4/XtcLc7Lh6zUjOMoYhRETiDpcKLokD8jomD3OdS3rdfH6zPWeM8v78f7n0EAEeBnND7&#10;EEIQ4QeBUcoyk/7nxS4iiMDCOSbB+zxbnimVAoLYyf1ZgbJYn52XhbKLonxd0Ey84hitcevVFoWC&#10;5wwe7w3XEwp/dFZ+8rhGQs5ytjQAcHMIKaQUg+T0n/7f1tVyeXlhjEk+1QXW1drZhZ/y3d2rlIpF&#10;TVVJrBxHiT1102mrL46nru06n+KkUJH0OfrQh+FkwGbk0Wnt7ADC1iSrjsO+kzE5SE4GjCmHTJyd&#10;/vb4VhXl2SfP6siCcN2devalU6d26q9vA8cbnzKoy0dwe/2VNWVV7KviIosAKgQlgj5miTEmJmVS&#10;nqwyRMApo1AYAiIqdc/9xvdeUMxstJ4Rr9IVhTKIWFiXc07ye06HfCDzeqhMH34e3Fgevv87TMXv&#10;enDc81fpPqBbzYd1vCegpsicQWa4jVkEEZR+9mLdLJbOrhSKcLrQa3s0t/vTcX/Xj367XCOCK4Jx&#10;OoQgKlVNeUmPu64fx3GceoEUQjgcdiJSL0rLYQrQdSkLOWOU+PWy+fiji1OfxqEDSZBChiRxOoUY&#10;QlCqB3EpeYViHVWFQxIUEFKI4cPS9fD/BEClFEguy3K+ODuvV0U5TUEjKSQC1KT8OFkiIML3EOLD&#10;y7Y21lorIoQ6hDAOhw5Hn7Im9dkPPv3nf/ovRu9/9etvhjGFqJ48fa71dHdzHZN/dL4pCn1z/e7l&#10;q6+Ox+PxuF+vzgtXpTh570WysVAU9rF7krJAltCP0zQN7ckSFqr+4Wef3tzc3O4OWuvzR2dPnz/Z&#10;HU+73e6CqHRUF0aST5lT4MwUNRkox4mHMZMqysqIUjnnkIOW3x9hPjwHxSwCQlpZq11hqtIVpS2d&#10;iml48uTJD37wg+fPnzvnYowAl8aY5Wp7OBxmEu3xeMw5N01TFMWvf/Oqbdv9fj+OIyISIohwzs5q&#10;Y1CUBqCsqSxLo9hoKlxlDSRMN9eHz/Frra1dr9Ha7XpdLgqti3e3p+u78PHyudgqO/W//R//e9v2&#10;U/AppTH0mUPb7b763av/6z/+1bMnFy+entfO5BSCz8OY+26yujzctXVZPb64OLs434xjRioXJSEg&#10;qpSmlMAaE0Mehyis26G/2d3dSkrRI2LKAmSOXb9cnb+++upw14adz6I0Qj7V2Y/LdXakp0kEDZIp&#10;9CJNfWk0IXh/1HQQacdJlFLLzUqV8uLZ8zkozuh7zxeQLCJ3+zsKuanqcfLn5+flol4UC1yJQlFk&#10;UCtENSdvAyEA1E191w2Ug5UMipAAtbZVqYzGKALIGXNCJgIhzgbvq9/s0c5z2yOCiYooMeeQQzvE&#10;ARShFJV169VFjN57P/nZJGnuxrCojEZtyCgkIgKSDJFJJL7LSiyMFPvsQzuMQ+zFxGfnmgGLoigK&#10;V5VFUxdlQQ68UfZ+/3qfpwz4fkO7f9X4faFCmPOb5/7r99cBAAyAcU6zMYU2AmAkSRqD/6CAPaxz&#10;md17Hn6TAQFmHAeUIyIySJhYIiuUmsxKF69hmj3vCY2w8RNzknGAfurmpLp1Xf7shZlbAVK4LImI&#10;ukk5QxzTq3fdl68nY21TOQUYx6BEbZfr9fqs7/z1/l1xUaUs04Qx5GGyiTGxMqUcMuxvbnOYCkeq&#10;qhihm4bQn4ZhMKNpx87c3dXN0pCzqug979ojadw+vqwWxa7vd9d3GIWqxqvDeflMNTUOuWvbYzsI&#10;MKBDs4pd0nYhAiiiVTlNd0QYhnFpQQNJ5iTsCocAPuXMorUOGZRGpXDuHKaQjDP4wWfeLXPO0zQS&#10;4KKqNstVbJrgfYwxpiB/+FA+OMF8gBw+FLCZovrhTv5w/nuocN/920gEZm+ZmZAPwiLoYwgpAlHK&#10;KcbsQ2JmbWuvyh60Pp5OU98hi2hZbqrlxaas6sYU4zQUhV4saxHkTAg2RkHEm5ub436nEI0i4Y84&#10;JkTMjvsuMU9tl6chQw51qRXqoijubq+Fo59aglSUjgguLs+HvtcGCJQIVaU1FnLKKacY6ENxGCA+&#10;VO/7NGuWmUaRkhIRyGyMHUWEGVlmEdg4jIVW3ynv77+ep7ha67KumsUmJBz6QEQfPX/89urdf/j3&#10;fzGFTGaBWF9dn37xD7/58afnx+Nx6E/fGLIGNYlCuNxsfE6FKxb15vysmqapHw4CkysWoeP98TSO&#10;XVGKUVBokTSFybet0xoWTdF23bfvXmllq8Xi6fMnjSty7DX4wpG1hYBJYgTMcfRtFybPpEoiFVKM&#10;nFCJxN+vGPgAjGYEAPXwkldV8cnHjx9fnAn4i4uLy8tLreGwvxrHsWmaZnF+e/Nm9jC11loDrJAw&#10;gYQ//uMfX19fa023t7ezCH3uiQttiBQLJI6aVLVqamfKwha6TIqJeL875OHVarV+ttr0wyQZks+k&#10;bFmb1ZnaPn7anJ0tVvbnn/8dMDblcrnYNPWl9/71V29/8TdfnGCXQ1yUhV6v+tPYnqbrd8fffv7N&#10;m7dfG4V1ZT76+PHzTz8qV6tqve59q00jhCmllMAayJlTFEXl9vKiXNRDf4rCIBAzp5COQ3dq6fXb&#10;WyJLGY77W6dx195I9GfnTyvnurZTZH2Uqip8e9RaxTh2pxtd3gF3fsraqGrhhun06uq1c84VhgBz&#10;jsIZUYxS4j23PvhxHHqw9PbbV8vlsi5KBaBmVjtqBmS5z/rx/e3xzXW3v6IclaQcY0yCRqHRZISM&#10;1dpqbQFLBAvEIvnBOHQ+V8xrQJcbiJMPd1O/mzgjMLDDot6aqHPO3pswsfc5+piSSF4+a6wqSqwM&#10;OaUUQ46Qk4Qs43QchyFiYmaesheK5UoxZGaJMaOIK1RZoEDX5+sTWES896dHBCEAEhEkFsgsUWBe&#10;qRpRI6gsIpIFkkBknltJAqBTWHTTKMhoARJniT5PPnuJ6mEf/PBD74vWfTf2vg80mmROWCcQpxPI&#10;ETmCn3yfEyCiAI5jOOwnjQVBLdyCuHWtf/qCAAQRzlf60Urdtur2GEECAfzm23CczPm5cVqhssHn&#10;GLMio7We41SUziKIYMfBnw6HmAB17Rbb5XqBRo9slUZdGoQQovchjNO4u26LRXXoezz06zWulpox&#10;7q/aIQwMbCurUAdJY2SK+PZqV13mYRrvduN+143tKHECbZGkPbTENPVtvShyzuPd3UKh4vTTH/5w&#10;vXx2dd0d73Ype601CKY+5SxAWoiVQm2UUcq5YqL7oMGHbYSI+H1gSkhxlvMTYgghTl5SBvOgH/2O&#10;Yv19m/F78PChRM01bB6PzXT8edt5yHG+N5QBSClhgjwzC4S11kjEzDHGnHk2d52DZEMIOYt+ffUF&#10;ESFVRqFTZEnr0li0STCwj4kFAyiYfL87nMYhObswdtG1R0kRkP04JoGqdJumKYoiVOI3uDkzmpYK&#10;sDveYj4ZY0UXi0X16GJbWOIcRPLVzbWI1HVZloVkIzk5ZwhlDNM0DcOEbTvMXAzUFj6o6ggsM70R&#10;IMYYAqaU5ohrSZnVTE0UAgghLFfVH1SvWb8lKVflQikUluNp3w0h+OyKxeefn5599DRJNmPYHceX&#10;r18zF+1p+PJ3x/V6uV6t+nZ/e3erSR6dny3X20DQtcF7f7Z9vF6v37z1x1OLFDVWRtkppK49DsPJ&#10;T/12VW4uHikNAuCcJt3UDIklxHi3v7tuT4/OVy+eX6yXVfBp33sW0K6cdn3f+6EPGRUqnGJgSK5Q&#10;Kf7hCWheOrOZb+bZUpbK0r148eKPf/T9w+lqv9//8le/AICmaVarVVlZgdR2+2Hsi6JYuMIVNTPP&#10;iyzHzDElH3KIJKCVdtowcwwBgHMWP00A4CqrtUaU5NMgSQx2/aSzWq+MsdUw+m2znpIHIUVKG0XK&#10;iCa3qH726EfD5PuT70/t1E+lKx+fPf3Biz/6z7/9DzdXd29KB6eRQ67L7SeXF7m13/v+JwRpGg+A&#10;MUePEp1TzmlOzMwp3o9DZmxNKX1xebm5OK9qxzlaa0PM7eiz1t2OV8uzH330aVHV7968dcToO0lD&#10;rlJdlAwdKgoplwAxRgTQWrF4UhlVDmGKMXZj9/LN1wyNdVprEs5xGlMOmpTWNL2727paAdZ1DUpe&#10;vnxJChemQMpKGdKWSPGcdQsAQOhv413PYVovylijMRopkdaJc3o/M9BkCA2CYYGQBkSZGw8AAck4&#10;byWqTD6HPCGEZe3Ozhpnm221dCohIoAT0cwVc84cRSSpvSMojHZaI0DkGHPw7E/D7eH69ubVIYw5&#10;MXjwUmRd6h+vH+ccDoedNqucfE5TP52ub14dQ0SkOb4Z0QAACIlAglEks/jZJQSEECyiSpzn68yz&#10;7wYKawAautVXL78uV0NzbnzKkUOGDArie3Ng+GCUICJKKZB7VHZmJ84MezflyDkTgNVZJKokOejk&#10;c0wiIIKccRziYOO6Wa1XS2X508f0dAuZA4BcrBQL//LV4OyqH4ZffXHz7sCPz8+ePD23hCnFMGnv&#10;I2kiq0MIp36vFD57cr4PxprFFOB4zKc2VovmUXFWuo9dMZphgDyIopRCTCkmLzkqNkvXGGWU0RcX&#10;F+fbS4nYXfdNaW92N3mIulbr9fbjyxco2vdx81SaxVbikYLDAizy2bIymNZl1SyK199+s9k2XXcE&#10;TtuzVcj8L//kT12xter1q6+/6SZvtMucY+YkrN4jfjOTpbBu0s5DeOifHooZMy+aqu974BTiNA5D&#10;2x5JwFrr/0tNGLynhNB7W/oHLPHDavfhyXsGw/i9WevvbceF7ufx+KG/sGhjlNZK28wBkxYEAdDQ&#10;5iwpURjfw5fwgZXIVFittXPnRe0uVgtuuKmXzrm729x13dhHLCphlpTH0KY8Ktf0XZ+Cqmqsqqp0&#10;dvJmyoNbbX/y/E+Mkrdvv9ndXa2W5Ucvtl17SokSx5QTIYYUgZAFJ59RnU0hRDZCLmUmAXWPUSit&#10;MIf28cWKMCitfvon//zl9S2STSFvlguDkDTVdpMybJfNfjpabZxzVmsRkcxaa611llaZsSpXfa9e&#10;fXm42+8BJ6budnO2ufze119d+Yk3m0cfXVTLVfHt668WxfPJtzGOxnKzLIj12NPnt9dDiMvztdvo&#10;HRxSDFCrc/cUowy6N1nDlIJvFcnZ2dmiqQLYSusu5WnybTclBqNQOLGfnm83Hz1/sliXx/awbzvE&#10;OsTc39z8+uVV2w5eRJEoksIY72U6Je1UjFFAHpBrQjLGHDv/6GLlR19aqYw4pUjM//O3vyJXINnz&#10;88+aRRX8wMH7zucpN9VzkK7t+0PbhpyysHWuLEsVb7Qz5aI6vfx6uVzudjsRWS6XmdzQ9VVhl1U9&#10;Dp1iMOTiGDo98titGf/bH388+qgbCmEKU4pFPyZW5eabL79ZXryoNxfDYF++TL+dhtLps+22ONeG&#10;Ul06NbW78Zhu491x7++mu6fH7dlKdrv9/s4594z44vIH6+0/65P/dvfqrh+gG92QlkqduhutQVHN&#10;UVO2kHLp0tPGSjsu1Ro15DxYA5DcaJt3bnzy7NGjJ+uyqowLhKxkGcNUqvyL33w1ZDJ1qU2/P/zG&#10;rYuDblc+KVyc2smqQrlpVcPxd2++/QW+Ot8ZXSqywgZEaW2JQESm9uWLy8Unl8uLhfrlX//qN3/3&#10;erN6tK2Xd3zDGWZ3K6NLrQ2hRcSJXn72+NKe6Wa5Ok3J2FrCMbat2dTLptHaDf3E0JG6t6/MQZRa&#10;sbiYvNBgDCtQKdIiemuqBKWYlTW6NlLV/ZhutK3h3jwemWkWhnKGYG12kfFuTDuKFWTrvR+n03ib&#10;795M377rjv00+AnIP32y+fTiUVXVfZsWRbkwzkjZH9SxW/yf//YfmnqX8hDzEdWkNVlTE1QgxujK&#10;hzHnoDQjxZgmgagUVvhoHEdXmpu762ZTj76f4mSdtnp10//uo+USU7JiCZxn6mEOn1KzmOyDDRFI&#10;8cM+OztXIyApyqCzwiycUyQBg6hIK+E21MGPfuwlp9KK1irzKY7xk6fLx2vKIOdrc7FUV4d0e4qI&#10;6vY4/MVfXb+5vtouiyVUC3BCBg3plIwBAMWSXJSyKEUIhIDGPPLW0PmLC1RWV0usddJXMKx5hJgn&#10;5GQLWZ+tdzv49a9+t14+6dpWABJRqMq0WXdX7RAxHYflwp19tFidrxWWNZUFIBd5++QJR+7tfuA9&#10;KVzVhXVSFTZr8+7wzj6xbLSxF6++eZn2V//6X/9XL35WP978y88//6txrMje7qcvJW97by3B5Mfa&#10;Vga0Q7VpisLGJ4+Lmxuoy9IYlZnJagZFaJt6G0NrTeFjvt0dRAS0ySIBsa6aeb5IlB+6C+Zoinna&#10;QHMjgYoSSOI8TDN5mAWSMUbRnECSHmrN3Io9EPejUEicclBGAXFijpkZtAYkBIAhc4qZUjZMQStn&#10;RSSmwCICwvdjWGAWAumnUWtdTCMa670HoKwHw3FIIaKgM0opTSSZUUAppZfFUmkQV7kFEYnXzhSa&#10;zGka4BSNwpxzVVVVVVurFE3KzQyTKYY4ZD+NcRrH06lbn108dKPzPcL5Hc4MCh4US0XhRCSEMISR&#10;UFzEsrCucMu6zKgE6HTbJ2FMERWhAHPOkQXhyeUnUxgJnTW2riAlo21Szq83pXOmrMzxuDseATDH&#10;1J1Oh8PtFNNQ1/TofPX0yWXtmt1d+81Xr8/Pz8Him1cvX5Sf/vmf/9mmbv7y3//l3/3nvwUjs3+z&#10;MSrnJCKz+coNidLGFVUUijE6RXW5KIz+8aef9lN3fXszhbBsttau3r47Xb179+7tnTHGmjpzHMcg&#10;ItbaxWJx6gZhQUSj7SwYZGYQfPpkGfyAktbLxWff++iHn33SLArIvpv6nGNLQsgIrJQVshkIlSRJ&#10;Arko7NIuQk7jOJ72u27fGmP2+32MUSll7fyYstamKHXhZi1BWTprnVEIqJN160dNuVxvbfBYrYyz&#10;ZVkCwGKxCD6RtmVZC5I1BhQt6mbojjc3N4ZEK9HAv/rHf/j5L/5+OO7n+IIY85s3b5iTtfrZ8yfr&#10;hTsN06573YVp11+pikzRT9PLs+2TcerrWisiiDe7m67N3aPLlSsKsK6kGgE8c0ZlUlTaiBrNomw2&#10;6832vFwuUDj6IYxt9+6Kg2p3p5Dt8d1NRgyCjdgVAAAgAElEQVTW2ByySYXKGrmydn8TYshI5aPL&#10;C7OwRlsEN7+GWpPWJMAp1Iz6rm2VNWDw8dMnpVlowWfNeUo5hJATIoLRZC1pbY5xOY7++vrNFI4B&#10;pxhqpXRdrQhzVdpiUZnSVIWxrogxjkOnldbkgcgoBoWkJOeMEZUF5UixDpPc3uyPu5M1gDrr93OF&#10;FDklSZFzFmZwTaltdDYpsMjO6aqqTVnpmUJVlqVrVkASYu8s930fovt2P7H4yUvX35VVowxZXYTw&#10;Dilbk5UipUl4TDzmLMEXMXmRTElEYogjSyCiRCqEKYnt+r2pACQDc5w8mqEqbNPURusUELUDNNMY&#10;T2MPH0zEP5CUfGe4Ig92dDGBIpjNYTM7RU1R1c6mHO6bD20RKWYpIT5Z01mdU4ZHa/toZX/9bYyR&#10;Q+Cv3o5/88sxZVPg8rTvrvR+VazqdZFCBPKklDFaaRTGGNlPOQZel1VprAXAzACI85SUcxgP12++&#10;YRiePtuOQ3r7+vUw+KJ6dOjaVJRGEZCcDkfS1/1N27UnmykmiXGOzYBx8okZYzgeJo489DknKyDD&#10;wMCsiI77dn84aQODTpwMsqlNA0kX5QIRlRJrzSQyc2mmaXpP/8Pfp0R94DmZMwiBFkmcc5iGYRIO&#10;c3XROovcs1tljp57H6Dz4VOYeTf3v7xvtuaeTzI9wIla3aNi0zQ9NGEfMoP+Kcj08Lj/6RVNVgNA&#10;ZfXDMefDplIhEP1/fL15jGzpdR92vvXutXT19rpfv/fmzfK4mRSpISnFiUgCYkamKGooBU4cmx5F&#10;SWwJEEkBAgI5iyQqsmEIMs2IEaAgBoIBASmBQoNbLFNgoqEcaKeGMxxy5s3y9qWX6qq6+7ef/HG7&#10;+z1SVuqPBrpQVfere2+d8/3O+Z3fjyIjnTO16pUxrG8JIRxpcJ5SGjMSGAE24FPv+wqBCkZ76INx&#10;SreUWkGpNboueyl4liY0iQlQ0wfVOwR0zhljMQQGSCmVIs4zGCpap7jwAR0xBE8IG1AwpTRNU+99&#10;13UylxRQMhonMssywqRyvtcmH4/6vg+IXArGmLeOEJLEyWuv3p4vDhmVa7OL4/HmbH1XSBdol408&#10;oUFGrG6Ore23tteF5Bcv7d27dZzzPMslY7TtOgwMKRFJtL29yRP5+p035ocHfddO0hzQJ0nUOzX0&#10;h70nw5XmlDLGyk5JCUiYdwg+MEYiTrKIHx4fOmd9QM5jrcLR8fHtm/P7+/MiGxMCzpmAkCVxnETe&#10;267rsiRRSnnvCSIjhHE+XF3VV0292FhLp5N0bZqtreVJTEfZrGm6EKAYjfLxyLpgnDXOd3XHIqKd&#10;ZZzHcSyFwD402uiqWVtbG3Qs+74fPEROLMfQUApcEM5ZnAjBGBBHqKdAsjiOZGK918YH2ldHR8vl&#10;8frlvXS01XRdQMq4KKsmjj0Avj5/fZTl57bXJ3lqVVOV80iwJx69/I35nbW16c7Otoz4YnFYNyuA&#10;YK3N1h8xSytZBrorVZkm8c7WnuDZ1ZuHx8d3ZYR5WhCIl/OlseXGhQgBGKUMOICjFBAYZcBoZIi3&#10;6CvV+apSSjEKtje692gRAqmXJZPp8t4N55yzSm/MsotFJByaJkpipQzlSZqsXX7i7ecvbXAuALlz&#10;ARGFYIwjABI+Ymrx+st/Zr2RRfQD73/v5mw7IoxS5R0656y1Z6OKnPPa2ure3e8sj+pmySN0Lgzt&#10;FkJaoNKFY9oZNzLTyUxQ8Nhp75AaSiLGCCMWEa0Fq8mt6u76GlmbsCTJyqP61r2Dtq2RuFPwMhig&#10;sGFWlBDCqETSM+4454AiiqLd3enO+SkHDgAyjorpWj7KjO2VXjGKLlghSJpHLEKgasjajGOeI6WM&#10;khhgqJX1ATVhhtOCiUEpkXiPlAEio5SibQhziN7ahoQ8TRLOqffeeh1FPE8TxphDwECsgVWljuvm&#10;LJA9FCjRefPwVCycdnFMr3gkOefOmeBMxASbiCjKjKopgmA84kJKKTl712NpCAGAbozERsG+dU05&#10;67W2L18rn39lZXSUpVEschHLtXycRSMGkQ3IYyQEkAciBKMULPMEHEFJCSUn+kuUUkJ88Mo6itZK&#10;ZpkUQkRNG5Yr722cZpN0Uo2TJObMcxqnSUQITeX2bMYCc6wWHBkRnDBtnLcukdQpcA4hCBGlDAgE&#10;F4ALmXUHS90bitxZy6ncnp3LCiiyAmnUaoXghCR9F4BzSnnbl+GBzy07I7IHRCTgvKcOqWBIwDmn&#10;tK+bJhI4SCYOgp9ne4XhNh4iGz4kOhXwxDUTfSBkAA4P5KO898gZpXQY5PXeG3Omq/ldZJCzgP89&#10;yWx45Vl18SSHDU7H3yPpePKiYTgRAtXGaXu8XDRKIyXWufVsPJwLzjkhhODJpytbUSpt42786SvH&#10;N+9PdmejzYla1vVB9ehjj5am+f73vxdCUE3HgXSV+safPL84PO7q9m/KwAAAQpI4IbMNOJ0PJ6c+&#10;aXEcG2O01kQwzpmIuEgkkdSj11Y1XdsaV65W1lqVqyiKwAfOOWF0NlsD6gghScqb+vh40fRqZUK1&#10;dS49v9tubJx781ueEEKMx8X+/j1AfPLJt96+fWt+vO+S5LHHnrh84dHloq0bdf9gf2tn8+LuDov5&#10;jdfeuPHyq9ffuFE1NbAHsmAPNgSMWQ9Gae+DtWbwrBcEaHBKYZqn42ymrbt79+jGzaNVqaSMa1dJ&#10;KWNJZJRsbs42t9a9t8vlMWJWlmVZloP+yNkdieCKJDz2yM65zeLxy7vvfPuVIokjIZuy09ZQLown&#10;rarLtu+1rdvO+0WSJEWeUwbeaHB2lCbjJJlt787n877vF4vFYA4AwwCZdyfUbPSc0xNzBgxvfvzN&#10;WSQkJcFZFrsg49L6YjzK06wYT+9dn3OZFZPNKMnzLPHe/eAPvuv+/cV8vuiqcm2czkYTeXGvSEUW&#10;W9UbQsjh4WFVrWTE8iIpinx/0R3Pm1HOA4XeWGmE16ia/tar96/duBqwXZ/NJsWk62oZGbSzum0l&#10;BSJFCE77ngnuHGgLwAOLeWDEoA+UUcYcamAyzcTO9nS5PNraPh9C0KprVnac251NIamYH3iK4I0D&#10;kmnrqeA0yZmIKOHUhxD8oGIW0PatQ6UOj+dUQOdUnEeOGK36KM6Y4CySDOCE7E6CJWGSrlX37jd1&#10;13WqkIM6JaeUE6a97SmLozQXoJrFHas7a9ThasEgYjQRkoiYeEJ6HalehNgLKZJIME+8EV1N6y7m&#10;knmPAIAn/C5y5iTJTKxtFYiigoeAXIQ4VflIkcYfHc9XddcYlavcOmVUQ8CXm+OmdX3nvAvNqlO9&#10;09a4AGnOCMYYpDPMOh1QM26YcN7Ksz70YIM5/GbbZn9QQL1+/WZVzmezDQSw1jqgTpeTnGVJJsW4&#10;GE0na5ttsPfL+qHgBUOgQ8SAnCIl8F3afZSSgAwD84GGwIJnDJi2YDQ6bTjnSSzTONlaK568UlAg&#10;hOLGOPYhfOtab0xQyv6751f3D5W1JIkoCWoyKh5//PGd7Zl3qixLoxSPubHa9ppQpJQCUmvRaIvI&#10;VEAc5FqEZEgcaBtCBuFNT+zIODUeKUn2dqfWCm2QjzCP4kzwAOAJ9dpQj+MsN5YFp7umpLSSzLWr&#10;nni7PimobZzxLvSEBESvvKZeBuYoMbHAWJLgLKU2S0kcgVV1rX2rV8pWnHoACsiAcmV7ay2SB7Y3&#10;Q+gIp1QLG7wAisNE+skYMhvcvwZWzfAmStmZFvDZ1YGTOpkjw2U6sYwnnoAP3nsc0h6nxHtPyVB7&#10;9IMqUzgRDiYPWl/hAcHk4ayE+F0QixCCAXmvFZwOKJ59yln8DUg55YQJ8M4F8ICDSfV8tVi8cre9&#10;v6zvLvKdabI+2njnI5RRH3pAuvrO/rli9vy1P3nuj77+K7/xP27lm3/xf/9ZWZY/8pEPvfadq+tb&#10;azTQIs4pYYLwv/qLb1y5cuX/J4VdvXr1fT/8w8enOwhEHCzaEJFzPsCRumvSWDrLjeoGa2Dj0Xo/&#10;7Hy7rsMQ4jhmQIZRp6Pje0zi5uZ6nBCttYhUMcmy8chaG0XR3oWdyWQy4A8fLGP87r1b2rSz2Wxr&#10;69z21i4yebS8e+ve/rmN2e3bt2cbk4kcXXv1qjMeAiD6clUnSZKmaZZlUgqttfNGKUUJ53KYMg6U&#10;nBieTvJUI1rrjo+Xi2V5Z39+cLQyjsZRtrubbWzMRqMRocg5zTLBRTSbCS7Gy2W2WMTGmLPNC6W0&#10;SEarZTzJ45jT9enokb2dYM3i6Cg4MFqppl2U7f3jhQ1UZhkXsmtLzpjTxgTghMZxnMZJIqNlrxFx&#10;MpmcP39+NBrVda2UWq1WSEAKSYb5R04JhBCCYGx+sL9i1LR929UyzWiaHDddrXX+5icopfNFSdK0&#10;1dZCr5Ryqnv12huz6WxrNksFr5YHb9y/YfpFmoitrdlyWbZtP/iTRXFKCDFGra+vHR61ddcmKZ9M&#10;8tn6hHO6PCx9pUhnGHi76jpFrGvGG2ItESGAR1TWOKec1xShV1hXenm8sM6DdxQwS+OIC+4telkt&#10;v52Nwvm9+E1v2c7T1KpOVxVnZNksMUBXlRwwidJRPq2tTFJGkhEVMedymK8m1CM69GYaJaDM1tZW&#10;Uggj43M7G7FMwBhFiyFqDKKFeOLaBWZZ40PxglJaKy6lzGcZgtza3rt0+U3B+G+/9K27N19RfZON&#10;E0YiSaOEyYjLwJKYRzbOyZjFrOvqRpddXTom1re2x8Vsig5COK38nDphApD1bLPpVzr0XERAAvom&#10;jhUg89hjINrZUJeNbnrVOtNHggHMvMdeAwRmtQxAtAYAUGApoRQEBsowFkxI6YWEUjUEKAVBKSeE&#10;MCkoYYSQ7UfW+77XWrd1tTGbbGxMBeMhwKpz+/dXfdthGIxtUVuDhFIen5Wohl03ABAAfmpwdXb2&#10;hp08iyVQAgQJJZxTRpg1oSpbAoEzEot4lKfvfDzHAIHCW/aSw5U/XOjgAyD5+jeb5dJwytIiyzJd&#10;5PmlR3Yee/x8GvODg067tjcd17k2RuvOB0sIAaTWemt9IlLrQkDCJY04IdZZY4y2jNmNzUeK0bjq&#10;jIzHW1tpq8hq2azwQEg6ylMuotaHtjPGOAzgAgKlgJQCyZIEDXhNojSeTCJjLKFCRQhIrHVZQvMJ&#10;f9v40eDbKGamR0bSNI6Btuvr6bLS3FXKNZQ5ybhH4gL6YM+Ax6k0iRRCeE2ZFCf6Roing3dATknd&#10;eMoJP0sNg+jP98AmSik9mwh8gKvgbJ9x9vf0nnRCyLP631kCY4x59yD+EzL0kf79slUAwIPziBgY&#10;PYNfQydseKnkQogoEsIYZ3vllaYxdPdW86s3/Ur91v/0Pz/zzDNf/epX/97PPOOdCYQRwlTVN0fl&#10;J37lf9ja2lJdvz8/pAFeeOGFp5566j/7ib/7v/3e52Qs1sZjIQnYBwu6evXqarWaTCZDPvuef083&#10;YsgYC8FQTpMkGU7oMMAkZUyB9L2pVMcYi7OCcRkCRIznWcYo5YQKyiQXnHPiMY5j7epVeRwZS1my&#10;tb0WJwypHhW7IUBV1WVZ3r93UNf1YrGaTqcb0yiKhPd469b+Sy9dS7PR5sbOu9/zH7T1fHnt1apE&#10;wtzBwYHkYnNjO0ojrnpE1FoTcuJqcaLW6F2RJlzGbduqrumVVs4HymeTsUd0AcdrG5P17YuXOiRc&#10;yHjjnJBSAoBW1lrrvatWbV3XazMGwcSSSi7x1CXBe1SBRgyc1U3Z37554+WXvhVxvn//rrKccRGn&#10;GWMsz3MqozQfIaGFPA0EVlMhKOXG6V53HqS1J3f8UBCP4zhJkk4pSpm1VjsTR4IiEAgiEV1dI0Lb&#10;tnXTTJlkTHRaTWazarkylVfabuzMiun65sZ2GhHiXa07q21V1Y6L2WQ2SVhdJRTsX730MqVybW1i&#10;jV9QyhgaY9q2zZuWAxEEATUlFoKm4Itx/Njl7Qu7ORdYrar5fIEGiiTemI7jJGMk4oQhEA+AiG1v&#10;F8vqlRdf0j7cvHYnII2iaFQUGOwoTYQ/TpJEZoHJfjTJneZytmH77o0bV9M4UkpxKkZ5kUxyaG2w&#10;pddtQPTeYWCIiCQMqhGtKn01D1bRwJj3+3fvTkeTXEatx8GEIfgTh9zhfuiWc2s1F5QQHESrGKdS&#10;8mw8CZ5MZtOdne2+aQV3FLok8n29L0DSOA4ojeeG5BYxEL69u8mcN22lG2ssFfE0Gm+L0VhAfhYj&#10;Ht44J3xM8mkULJcRBULdsWSH1lSSiihNCvA8joAhEAeRTNM4K1LRdAOhnPMo4iJNRqNRLiSjRFIi&#10;AHjw6INDtAg+T9bPygOcC8ZY8GCMibLAuUwSt75Wro3GqeScMkJIMT1v2qUUCWMCAJRVTd/UXf3w&#10;XvbhQtHZJvus/XECBZgI6EJACiB5JACIB2vNOI+llBuT5D1vLoJHj+Ftl9KDlV9UFhEPK7i/FGkW&#10;r1YlIKZZtndpure3u7OzTSjOy+POaBalPDAInJNAJAwzA8459BQpyWTaolFIQSTIY29c3xndNpZ1&#10;ySLX3lMeJZHwaCW3W5vcVTSP6WycF+NZY8O9w3LZNcCDbpu0kFTE4yLbnM3yuG+aqpikjGNEuI6Y&#10;8whAmRRMUk89eM9iDgxFRPMsg4AB6M7FncNFO0liG1ogNpZJ63qtLBJHKWODcuZDVO0TiDOkkEH8&#10;1LtBNSB4AKBDoRABkBIMxPkwmCGc5osH2IhzThAIBDg1OUUCJJxocJy84JSveHICHyokPny5z5DW&#10;X3/ye1j9fCDsNao/+xTyUJU5FQkJhBOuyro8XCil0jRXx+WP/kf/8b/8jU9vbW2d3FJk0HCi3mH9&#10;+vzxzYs/8iM/cnBw8Ju/9dloknvjfvu3f/upp576+Z//+a/9P19b3Jk/dvlSxuVRdTjMr129evXH&#10;fvzHymo1Ho2//MWvAMCHPvzh+wf74/Hkua99bVjrsGpKiXOec1kUxTCcODQq14o19E51tfeUAqWB&#10;BgtWW+M0IySTMSJKJrI4GTYRgudt3y26GqiO5dpkkmkVVvXyjdfvWmv39vbWputa6/39w+WyrKue&#10;w1j1JkpGGxvndnay48NFtartSCyPj/I839paL7IYjbl/7/CFN76htXniHW8zxiiljFHLg7kQ4vyj&#10;56WUzCoOPjiF4AlnHsiq7rS29OBwMpmMxtMoiooxykwCHXwQaNM0bdMjMsFlCKRrsamwLO8M1qPD&#10;xRq2ooQQImieS0EwT6VT+tb16+e3t2hA65ByLqIkjuKkGFEpRRT3Ro/ZBmPMY9Bau+A9hr5XnVLT&#10;ydZQv+66rm1bY0xRFJxzzmJKuTbaaEWQMAIUCEmEoB6AhDgzPogkNRiMs7PZdG9vb96QrXNRPp4e&#10;HB6XVavqZTB9vjHdnK5nWSEQVdsf3ru9f+8VQvTW9joBHry45w/rqk1SlmZZMcpsW89GaZplgaim&#10;F5w7LvzW9rRTpsgmMqLXX7+zaJqIZfEop1IyxhhhHDgKQVjkgGvVLRe16xQBYnxVth1jrI0FBqun&#10;44sXEypkZ/Sr197oVO+M3dk411a9R5Kmo431YLpeCNnXy+P5cVkdyhs3hIgJCO8AkTDGBl6itZ67&#10;ZRHpzdkoIuw7z7/glI8Aiu31vu+7VnmPQkSCS0o5It68dz1yZj4/0LYJkgF4xoFzakKgVCIl1hsf&#10;dBzz9Y1xIihiIYnIIikl0z6set5YhkQyTyImCYka3xLgXBYQ5QpiyseEEEpPyO9womEPtvcgBadA&#10;QLAQpKAcNXi1LI/Ksmp0x71GDtpoyTilPGBrQm1ClUBmrQqoC5GNxqlksffWWuW89d5bi9aAsxAl&#10;gUJghBHKKUBwpq7rqqpmW9tG+0hGk2JcZCkG16ueUjB9oVVAR4xxIsIsS6bTsSIK9o9hoAicJuCT&#10;G946xtjwZQgCBBzaGQEsnhDHqWQ0pSIiRCJJ4+hNF/LLuwWldJrRjYIdrHytWCzF/WNf6WTv/Eae&#10;xUZVAPTChe3zj6yladwbXddtVTbOU85GWSFZt+CUBEIROYKPRJxyAAAWpHaEIKEyoyJxtjfG9a0K&#10;GbTGhKakhMVx65wL6EejEQ3KKt9XXDDeB163uukcWurQAQPnbFUuE5H0vV5V80Aaf0wYY02t2rZl&#10;jDEBhIbFqty/q2REjG3B863NC23dSGHXN2d3nKdbsutrozvOORrW94owAHcSS621WhOttaLQdZ1H&#10;SQkMNqYe0VmjjLfWS8bPeB/wkNQhZTDkJHioR3UC2vww5XLCvgmnGOvMLuMMlhFCTr7OaVWTnrrB&#10;DUzU73mQExu8BznsBIdFQoYQZrP0Ybhz9qCeJEmSp5m3bpoVVqZr40kL8Tdf+9YPP/XBt735rb/7&#10;u78Lg6Qzgtf26KW7UJt/9uv/dGtr69lnn31jfnv3+x/32v6/L/z5V7/61aeeeurXfvXXfvpn/suX&#10;/+I73/+et3o0wxGvXLny5S9+uaqrUTEagNe/+cpXznDY1atXHz5TA6bJsiyK+IASCCFhsKgORIgo&#10;juMkyZV2RrWUkzzJpJQEMYqiIssBQCnV1bIYTRDU/YPjF//0xcMbNx5s9wD+kgAhdDgdAPD973+f&#10;U+71F18DwimVb7z00pNPPnnjxg3lYf3cLJLi4Nr1vccuTGajV/78pf/0P/m7zz///LVvX9159CIh&#10;5I3nX37y7e+squqVv/z2Y993ZRaRrq1abRmP89EkT2Oj+6Pj1biIjxerVVl7CkJKmcoQfNOqRI+0&#10;dkYT1ZumLptGORsY48roM3YAY4xSJmUSySiJELwrl+X2bG82m6VxmmVF33XbG3vWeutC1S2N9VmR&#10;A0Awhjk/Go/SIldar6qy04pKHmXJ6nh1CnCltXZo6mqt47iIhDS9AbSUcgrIKZMyGqWMcWE98iiO&#10;s9FxWznnkiQZj6eW4ePZ3trFtzeGj/JI1a0Au9BNCGF/f586d26aZ1mWpalWKk1jSiJAURRFnudA&#10;TNu2+/v7GagwiKFzjaJH6u/dP0QfhzieYiGNPKoXPZp8nItR0ROw1gfqGGeUEUL5QCuvu+7Nl58o&#10;xuO1zS0XPJDgrFoe3UvjaP/4OkL7xrXbVVVduHAhOPxbb4JqWV6/cVMyISkLHtNc2r6LuA/Qif6I&#10;aomBB0MwUCYEE4IQ9Czq6yrxXlVVX1eLu0t0pIiSqrzT97rvNAATPCKEW+O1trX0u+PReFI4T2Xq&#10;gKBWerk6mk6T0XRUTCZpnlGC40nRVTkJ+tzW+YjylEtC7apueucajQH9KMkk5U1XGeOM5lGWFNN1&#10;MS4imMGpthMOws0hICJnQUYMKHeWcBsSIDG04Lq+5D6Evu+Daz2gMSYWkgIDxim3Wc7GRZTl3GrF&#10;eCgyuTbeVrpuu2NtFCKhkBNIIUS9OZBSCsGEEFxQa7VS1vv6eB774KZjxjknhPVt09YlpTDZeHQ6&#10;XhuPcxJI27ZK962qF8tDRuhgMEPhRJ/qtAdmkSAZMAQERiEEBAJ+YL5REJQJxhMpch4lXD52nl7a&#10;SiilGyO5XpD7S1f2NEni48oeVHQ6zbbPrRejxPk+y7K3vvWtHtyNWzcPDw8pEYRGzlLJZTFe83bu&#10;g7fWOt8BQSmiJEniOG1XfQgQAkWgSDgg8Y5446NZOhpPCOByedz3yDgQ4nXfRhG4ri9Xx96zGkVd&#10;G+VAkmh9azYakVVZ9W1ZyqVWtmkqwq3rIxknfRe61suIS6ABQ69tnK5zHprWOh26DubzjktLWbF/&#10;9/VpOmnbUqmuyEbocSAYmxBIAOccBq9Y6Pueo++6zjM2MBYppR7ROKu1tdZnqSSEEQKEDHJ97KQf&#10;GfxfL+udVAtDQO8HTgdh1GGw1iIRZ+gZTw1XCYG+74UQcRyfAbXvQlinqethWt9Dxzp5JU85A2B4&#10;uo4hiJ+IlBHCJSskjwXSIpWX96z1IYQ44vl2Vh2WSqmzI3lvD1+6g5X9nd9+9qmnnrp69ep//2u/&#10;DJy8/gd/lW6N+Sj5Rx//2T/48u8/9dRT//p///zP/Ow//qOv/skjT1ykfzOf8uHvQYAgBCrAWzPK&#10;Iu86Rg1FV6T8el3mxTiJDAZIkhyxUL1dHNchQCbTzs8D0F4ZzqIAvO0arawQ0fHynlaO8Vjwab1Y&#10;/fEf//GFCxf+vct48cUX/8FPPfPai/Yf/fR/vba2Njz5sY997NatW1//+teHf7/xjW9867Wrs+Zc&#10;tSw/+clPfulLX/r13/x0vj4OGIzWv/ALv7BYLH7253+uN+4oxG2rtDKSOfQEtGOUSJ51QaUkAimM&#10;xv17q6ruMTDOecCjEMC54Gxwzns31JRJIIFSShkghBA8Z+DAolMW0nHOWEp7s1ybXd7c2T5atGUN&#10;wh1nRS7TlERCIjjn7t+9u5gfb+5udgufdQ0i9G3X93qgIDLBA6XGhCidlvv7qrUxqs1i3HUd8X0u&#10;YLKRC8H6vjemr7pw4ZHLy/2l6tEFstQ6cLoxHYm69AQuXtidtERydWVn1lnwI0mEvNBMCAV1br1c&#10;Hbb1ARXtI49uCTJbdQuLZlUusxm8/dyj6HW1PFZtc2SrNOJdVwpGL1zYm4zWAHmRjgya+/sH9+8c&#10;jLJ844np8dF8/435Xyy9+lstk3nvYNkslFecR04nEMFRuVhf3+XjwtaKElJEsURfl/M45hASpqdr&#10;0W6oU21Wd27f79RxWoyMC7u7526W9fLoaGO2vlSOUtgae4C+d7q2nQeUMk6ilHAmrOj9kWb5vWr/&#10;zv6rdatu35/vnNuLdciyrMgSQsC0R9ZqydkoiTgRzquWtGW73ElHaFzEKCWwKWPCWG0aT62wlh6V&#10;0x6ETEJjeuwdAUDeGuZcRDl1tOlMcAGUoiEAkgbCytme64lhDwo1lDJKxcC/8qQzIQCA4BEQbxwh&#10;FOI0jssZ5/P1jZEDRJBCSGWWQGsSdsF51bU9bddGRTGdMi7LZZOSCgmkfBKLcUBnvXGuDaEUXBJK&#10;gTNPwfvgkeaTWTqazufz8+cvVFV1vAhXv9wAACAASURBVFSt6c5duEAIMcbUHVPBKbSN7dM01627&#10;8/r98WR2x9303nPO4yQJIfR9750TQgiInHEe/TDuGUhwaEIIGZWCcRI8sTbJ+CTNkkhcXCNvurzh&#10;nF8v+OaYv3zbEAJJRG/OnbLZ5kaSyIDq3s5sfGnv7VXrDhf3yxaXpT2ssKorAqzI00lGQm2EL6WU&#10;glHXE++D9da1blkd91pSSiMScuxjylbYOWwxpZkE6nvGWMzBWB0cCMGcBd4Nam1EuVpAuhlHHZUO&#10;pVPz/bLmlIyzKRpjdcd4qlVEmdIajPbGKOuXlCeCp2iYdgeJmG5Nti7s7lXlYpxO8hHpuv1tmFz/&#10;xtXD/WOapXPVs2zULWpnqSNacmlUv7E+JRDu7S/2ds95niKljMvgqTeMMRZa1RyXiAhZYp1BHLIv&#10;AeJ8CAhIGQWKSAamB550wAhEXFi0jlEkEBgx3iEiJ1R5Tx9UAoiQEgAQQ84m6D11UpKIEeqcAUbS&#10;NOk6TVnghDHKBnFQ4gn3jHJGKQNCh/4oAsNA+STKCCGt1Yj4sBr6EJ2TOI6F5JSpYJxzNgQfAkhO&#10;IRjvT9XOAAjpFx00bkhgBwcH//k//PstMx981/t+7Zd/9bO//Vv/+k+/2unu7//Df/B/fekr733v&#10;e//t73/14x//uRsH1xFOa4lPf7isylEx/soXvwIAf+fDH7597+762uy5r33tZDEnRTPnPaWCAsDg&#10;ajNUXYUQwaMQEaUcQ980HSIIkVCfBBd5RzyhLIkjkWSJzPMRUKyrvlfee6vq6pOf/ORoNAKAZ599&#10;9nOf+xwAfOQjH/nEJz4BAFVVLY/mAPDJT37yxRdfvHbt2gc+8IEvfOELk8nkIx/5yB/+4R9+4AMf&#10;2Nvb++rHf25xZ/8nf/Inx+PxO97xjne95e03btxYW1t725W3TCYTANgcz7713J9f+YF3hBCEYEkc&#10;SSkQQ6+s0RqM71WgVHW9qcquaTUiMCoIcxjICXAO5MR1idBTHiiEgJRCCHhSSiTeaLOWi0sX9x59&#10;7JFJNmZYJ0lKmNDWzA/vLaqaEBbHMXoQhLzx6mvj8XRra2ttbTabzUKAwWasOVqideg8BCcFITFD&#10;1NWyoZTu7u7Gcdw0lVKKxZJlSZIkXdM2TeMdRyq9t8oqjj6KopQaXx8eXj/q3avrW+dlmqSjmAky&#10;XzgZ8UBCUx3Pj25Xq/ve1BQNYzlhkfZB6XC/Olgez/NEPnLxItTddFLMyFrwqmvU/Vvf7jqTZ8Vj&#10;j16ySuu26ZouilPnFYDvVPfKd64Wkw2RjrV3xhsDvq91tQzx+JwYbUbFRmCGERozJFxYJuG1W7s7&#10;u83FneWiYcwnk+nu9sZyxZ5405XVYulOeM3MBoVgRRw5Z4x3LngpOYtElCRJloo4unmrnE424kzm&#10;oyyLRpKNwEWTbC2OujiOGCPWG85pFKWEEOf93ft3prMJjRhjbGssAYBzNs6L125dHZ/fcWNx6zDx&#10;89Xd+m5dH/S221nbEpREXFDKtWcERZpmRRrHvORoLe8464E4G5xzzniXhhObnqF240850FIQQOdJ&#10;CMQH57ypCa24rDxzICBP0yRLXeDOBoBWRJQREgkRRRHnPIRgjAHrKePLuIQTaxX0zgyCZCG4STYl&#10;JACx4ZRUPdSgRky4smbazOKUB3BlLaXMOJ+bVdUcZO0oTii3KRDLiG+qxWyUDMNDjCEASXgMAIwx&#10;8AFADqWt0w2+AIBc5Fp13kCURqM0zRL6Q2/JKSBndKPg6wX99g3lnIUQnr9a6kBmk60oFYIJRqiz&#10;1lR11zvTtaYLkpLt9dn2phRCMoBgtDOW8xNvvqEPNNDqvAPnTBzHXFLKwDljdBeCH6yr4aHJtjPs&#10;YoxhBDwlPrgQlDam18x5IdAEtIg2BEoZEgKUAh28tv2JFxWjDxpawQNjIjjs2tbqPh3Fm5tFliWv&#10;vXZYV1XXdUOlisrkjJ3hnIPgnXOS07MRJmu15JQSTghSClLy0SgXQgghBp/6M87Faf/sAb1iAE8n&#10;GMvjWR9r6HScphIK392rGh5rs4IQQgUlhFhvHAbiidb6oY3XcMQzqY7hcg8SwIEAEoKcWA8ARZYN&#10;Xd8zu41hHUwwKYRH1FrXqjPWewreoQOjjAZxhpnQ9vqD73n/kMA+9JEffX1+myP9r5756StXrrz7&#10;+77/d37/97bfeenWX9768I//2Fe++GVEvHbjhhE++HBSS/zCVx4mcfz+X6slnubKE8X6YfDWWhsC&#10;eI/WOADKGACCc84Y4x0KIVSPjDIpYu9J8Kxse8S+rkxZrwjjjEJV1xsXLv3ET/zEJz75s4CAgJ/4&#10;xM8M0O9LX/48APzKL//TMrjX/uqbX/jCFy5fvvz000/funXrU5/61KVLlz71qU89/fTTZVm+8MIL&#10;9ap86id/8jOf+cxkmv3QD/3AYvFfvPOd77x48RyQE0T5wgt/kRdrUcwpEMZYxAXlxAVnvDHBghVB&#10;O2t125mm7bVyHgiljuJA0DklRlOkhBESTmR9TgYvkJzmMNM1MoFJMdtcn3ll7q/ueUc3N3bmi2Oj&#10;O9XUwfRxlk+LXDDu8lQ2MSKp69palyTJYGpgjGnLilPGBG9Wy2pxmEfs0qWdzbXpk9/3dufCq6++&#10;+vLhLR5gNh5b68vFfLZxCREheCpIcK6sljEJjEIcTF2u5jdfK0tV35+leTaajoCCnGzrFrRVq7ps&#10;6gVnenN7sjYtXFMcHS8O7t69u3/UKu2NtSmkrIGY3b9zbGybxjTLUwhEMBpzfuO1V2Wcj5OECClk&#10;XIG9P9+/f/9GMz86t3N5/dyezCIRkywt8iiRI/ZqpQ8XfWvLrtMMA0Pf1fO2Wpp7Rxc3dx+/sOl3&#10;p5RSRFIURYRhZ+d817TVfN6bHrzTrkVi17e2m6O67TvjnIgkpaC9a3QfRZG1YTSadl0zGY1kYHEk&#10;Q+KDUpGwRZSlec4ED0CU0QdH84ODg8lk5r2vjksbLCFTSqnu1cHBQefovLz38mv7V9dfk70x5WJ3&#10;d2t3Z6NAzwEYhRACtyhAsCyLx6OUuWAtdpox47yxSgllaQKBuLO5YPKwi7xjAQIQC4xQH3gASamk&#10;8r6qaUQ2z62vr82cZVprpePJlFrTe4+cUM6EEBHnfJASr11HEQgAeEAfgkN0gIEm7CQ0DAf2BJDR&#10;QAKVpGtqSulsVBhjbNcKQEZJnvPBqhcIKqMRUQpWHi8uv/nSGS8OAAYiDCKi80KIEGCId1EUMca8&#10;9/2qr9AGTidFfn69eMclSQAEZ2sJAMLhyk5TPFy4l25oF4gUTDVlzFPiM+9Z13XeQadC0E4SQkhA&#10;AgCWeaAEKRpCrIwI59R75JwNJ9VZNBqcVSyP44gzBt4p63pAK+TpANYpoeaMQGGNBw4kcBJ88L22&#10;VmuwgTNBgRgEh0ARB1eqQKgPp8OFQyeFc07JkNm4d6RalfVi1ferje3RdP3ifH64Wi3apu66Tkrp&#10;fGDehhAQ/ZB66YliIY9jedLWIhbADcmZcRbFjPE0SRJC2HDQgeF1llRcsA83d86SU8AwVAUBYFBF&#10;GPJICOHUq/a7Cm/pSEgpCSFdr7U9Ieu6EB7myJ/lPEKIdw4RKSGUEXqqfcGjycmk17BXIuTEdvL0&#10;zX5YTav6pmtVGKbhENBqa86WgohU8i//u3/70Y9+9Oa9268f3aKc/tBbf+CsqKjK5o1/883JubV7&#10;y/0PPvVBKaNrd27uXN4bZEEA4Hvo9X8T214IxhgWRUEpjWTStcrZoLWhhAkhtNZGt13XUwrIoFet&#10;CyGAJwzapqqb5uDgEJEIHq1vxLGIklFCCb/PKAC88M3vfOxjH/v617/+q7/6q+Px+Kd+6qc+8pGP&#10;fOlLXwIA3SsEfNe73jUej8eTdFyOn3vuubMlPf/88xcvXiym489//vM3b978w+f+4LOf/V/+yX/7&#10;Tx69/Oja2tpisfjc5z63Wq0+/vGPZ6N8fW3sXLDWWme1shSBECKi2FhmrOla13bWGgiEU6AEWDi7&#10;5CfKKYQQJASiBzua7xrRGGVinIvtjfXN9U0pY92bEIK25ujoACkpinwym2ZZnkax1a6z9tLFi8tF&#10;eXR0dHx0HAAZFcAoItpKp3kuhEBvIo7ntqdvvfLo7s5mREOW8tkoSTgujlcRhY2Njct7ux1Dzog2&#10;SBF8cM5YEvMkSUKApqqdahJBfXN86/5NyplHp0XWtG3V98pZIcnGxlr2+KVoM05iVjGyOj68/trr&#10;cVrs7u5Kxg/uHxx39XK5QK/P7axvb81iyfI8XpuNuCuIkL0PejiqVjJi6/Hkxz/4wSTf8BAdHh+u&#10;yqN21aDTpmfT6XYmecyASKBIaQgoGcvTS+/5gXM7GwH6okillHXdCZbvXXzkxv5tZwznPE1T1VUe&#10;/NrW7PKVR2fft75arZTRMo4Jo0opG7yU8u7+URRF114/lAKyhCN6y2zTdW9+85s6pXvdK40moNLG&#10;ep8VRSyjuquVUpzTOIqzNMvH2famra/b3gTLwpqMmKVdG+d+NJPbadJr3VuttHVaG0tMEIx3KIrI&#10;BUOCJgEZSKSx4HkWTUzfnTS2T1nRlLEQQnASkAQKEOiA0QRKF0Q6Sbb3Hrny6B542L9z7JHkcTJO&#10;OPoOT20LB062sU47XzZLBoQCY4ESJNQTCIQiW9X12T358AZ0nMWubWIhkzwLLTjnkJK6ayvDVO+M&#10;BWOos9b0kMnRkVuYZpHnuZTSgkdEwQilaK1FEiQFoECcJ4RIDt4bo3rdNAJCkkTro+TJxzJETxHW&#10;RyIEt2zgiXPyhde7F1/vPchRkQhJiXfU+67rrEbvvTLOmGCdF1FmfdDaKWO9w8FrJuJcTMiZpyMA&#10;xUCcQ62NQ4XBhCDABReQoKMMGcWBhjeEVjgNzEPhjcGprTxaxB4ocsoITSjzBPyg9j44i/qAQ+4Z&#10;PmQAYRgwhJAVkyzLqcOYEq14FLM0TZU1WusBECOygMF7b6221nLO0dthVQOrYPg0wTjjFCEAIGOU&#10;c4YYCHnA/ztrRJ0AyhNuBXwPvjyjOwLAienumXDiqXjHWZkvhGBdKyMAxn3QJhhCBReCAHPBUjqo&#10;MD84bgjBeYveA1AICBBI8IEE3goAANHpoW9/tqbhppcRo4wRCAHQARJGkRKAQM6sFoZVImQbOX3b&#10;+W9Ur7F1noRcrsI//+f/HAB+8Rd/cbYx+z9/5/+YjCZP/diPZNujzb2delE/MnkcPVY0PPneJ5vy&#10;ZBp/e3t7SA/vf//79/f3HySuNCNpBgADdk+zmBCMomi5LAFO1LI5l86GpmlCCOPx2HtfVVXAXulA&#10;qFuWh4JH1lfTyWw0yqZFrpQjgOsbk53d7cViceHChaG/9Uu/9EvDYYd/y7JM0ujN7/6+v/0f/u3P&#10;/uZn3/Wud336058+++Kf+cxnvvCFL3z+859/91Pve/nPv/mpT30KAD/+iX/8ta997aMf/ejly5c/&#10;9KMfWq1Wi8Vi1ZXve/qHCfEAAz/COhuAEiEk56RpjVKq7ZQxziNQypESRELZA34OGfysB8nXh5qc&#10;w9OnbONgjOl7rY2LklxE6dHh8vWb14FAkiZpVhDOjLFHR0flcdnVjVgr+153Xdcr7TEgGZjiAK1y&#10;zsgkThIxu3xp79w6EHf9jVd12aVpaq2bTdeSKMZAIsHXJkVXrxggQdRGBYJRJKajfH1tYkHWyvM4&#10;WRuv1XXzxu27tTIOSLm6vayb1igZJXEmynlVHZU3X7t9YWNmAx0V7Pz5NSrjJKMMPGH0wuaFnd2t&#10;oshm06JXTVMveCRHoxw0eErBAwtYt5U2PaOwOZsJIUIIneqaqu37XgoWR3HMIpRuBE2M6EQQQjD0&#10;XkTB0+XRQVghZV4xk9N8pdqjw7vH83I1P44l5wDWOeuRMAKM1416+YU/W1XlwFshnCmlnHNciLLe&#10;lzIuy/LRR3fP723kSTqZTEajUb+q5seLtlOBslbpo8UiATJZm45HMw++U23TViH4xXx++3rftvo9&#10;u2MxyTqnOCgRQr577pG3PpZtrr28f7/tu6pple6dD55Q5p3pGn3MSYCudYJFRZHRZDKK05RLN+Zn&#10;1OcTrjMiImaQGtSeBgSK1qE2hHYoHPG4sbG+c2776M5hu6o8kKyIZRpJteLUow/WemsdAqnaTptl&#10;TVuKlAJj4SSTDQFCw5n86oOiDiHEB9U0TRRFUkqt9TDlOZ/PMax3/ZJSIbm1mjUrzUMcoTzev4dr&#10;a0VRDFEMLCOEWGsJAhiNOBSsaN/rpulWqxUNbG06Pb89fuflHEMglF7Zi+4vdNXCQPJ/45AhTaWA&#10;gN65sJ7lvemPj2ttlTHGamdNCDawmMdpHsVZxKh2vdOGeCCcARR4ys0LIWAgp+VTa5UGACCDr9xA&#10;x/wuGt6Z4QAinoy3DSIWzge0ggMRhA7aZWGAnhjC8F5gJ7DvgbzDSXXWWqVUxNju5nrAceeayXjW&#10;u94Hh+gpAy5oONn4EiBhsP4ZTE8IIcPPJIRAxQlFPrCTu8V7r7UGYGeJcwg4QyqN0+gshz0UiMhg&#10;VnyWdc4SGzgHD1URh+8SQui1YYIzFrSzPgTBCOOcUu6dO5sJCyF4f+rPQChFGBIYJYOxOOO3j+cA&#10;MKXRWY49ueMBCYYCiOSUUE6liKIIuCCMautpsJ2QZ+GVUZrxKDsXOyDNwaq7t/r1f/Yvr1y58uyz&#10;z37tz7/OYvHKd1555plnPvXf/cp/88u/OM6Lnb1z1vr9W/ff94M/9ImPf+Lsi41H4wGBPffcc8vV&#10;6oRhAvDrn/4XX/z6HwGA95YQN6gdDz5YQgghIkYJIHXOOOc453EchRC6rj26d5Sm6aYUUcL39s6v&#10;rU9ns1kURf2qG9pClEfTrc3f+I3fAIAzysbZ4/r16//rv/pXH/p7T3fWv/KXLz733HOTyeTpp59+&#10;//vff+vWrWvXrj333HM3b95EgKas3/To4z/0vh9cLVsAePbZZ5955pkvfun33v3ku89yEAPS1J0H&#10;RCSUCUEhIHM+OI9l1VhrtbYunHg2EoBAAjpyevOd3IgPU13hwWT6SZCqu4ZmsXHh3v5x39k8zwnn&#10;wGQxikUcEcabvlscLcr5SrUdOh+s8x6VNca6AIiEEUaBUfAGHQgUQnAEqJq2q1bLxeH2dLdsSudc&#10;XmTbaxttWxtvV20pOZ1Op7EI+1WlrWYU4iiilDrkxnpCSJzIpmcGiQJhPIuzRGgiQSZpKoXQXXdw&#10;71iVbTs/CJTKbPLke9+5tr7ZqV6prsjT1pK6rqWUnLLj1XxRlS5oJB58JGTMopiLyAXUvbFaqbSv&#10;+pIoV7ekbitte0Riur5v/Fvf9vaCOwatRcsDJ+gJGMEpnptNJiOtddkrnkYb59c9j0qtyjeWNpZO&#10;GdV1jFEg9HjZLeurWZQGKpBRB4wGCkQQSgFYHAlAsr15zpqwXNW37tzZ3NzY29td7ldKWyZlmmco&#10;FK0r26vQ99ffeJ5LJmKRZHEsiyiOs5xDYLO1ux/8Ox989MpjggkgErICgnvhle/cNSMTTNN3JARK&#10;fbDB9jqEvlGeMkFAShmNRRxoQLvQJUCWfI8Ez+nPXDhqgRMiYoaUMEWpowyyJE9FRD04ZY2yyKT1&#10;YAcmUfDWOtVB27ZUiqpuemM7ohGRIqAHgggBCf5/7L1r0GVndR641npv+3Ku363v3WoBAgYhISAx&#10;JmNL4HFCjK0SeGqqUim5FcepubowxDWTgTJgwEklQ0jAzmRsPDYqeTyeKSNhG5JyYi6yIUAikBA3&#10;Abp2q7u/67nvy3td82N/36c2uGZ+JfPH769TX59zeu999l7rXc96nmcRJg7qhb3zjclMacEMTetT&#10;bQHAGBNCmNuwur49XC8YpOtmOIeQKRr3jBxtaq0hITAgUzcFWqAUxJwSJJQoUqS2de3KJsfrG6ML&#10;pzdfe8vAhxBDvPV8vjOLu7MoBV+bJSnVxbPjK3vBuZZTCwRV28zn88lybp0DIOjU6gzRroClkAYF&#10;IaKUlCkq8qxtAmJHTLcp8SG8TxgTppSCDRG80hkBClLp+ydmHQblGCNzRJAEBAljZPYMnf6BEjEg&#10;Y4qpo3sDHF7GdGTygDeo4lxsJ9PGT+d+OREEdazPv/imhW2da49JywpYaiGVkFK6EGOMSik48pjv&#10;fFwRqONneAzeh+BDCLErqI6N/Y5rwe6b8agNdtwqE0JAwuO/qw4066QOgQXykUfjoTcCM3NSrQOi&#10;mPhwtN6xXujG1VWNrAkZlBaSkhSotS7yFAFk6ywATCHc+AFE/PX//oPHf/nA7/+TBAyCtFQkBSQv&#10;tTBaHb9BEJVZTog7l/f2H7/yX/zVOy9duvSd73zn3R947+jUGgC8+wPvfd3rXnfp0qUnnnjidz/+&#10;u2vjYV7mBPHPHSh836H/OfD0CHIF5qjUoUmH9xFREEkh0PsQY8rzXAjRNSHzPEfIvCNgk2fy5Ilz&#10;Ag9SxJ3tiQEej9fGaxuLVa0zWQ77991333w+f/jhh2+//fbJZHLlypU777zzzjvv/P1PfNxx89gX&#10;H/t7P/dz9913X3cw47UewCGP8cMf/vDb3va2R770yBe+8IVf/cj/1iGQk8nk05/5zMd++3ff+ta3&#10;Hp5MinW9altHJIGEFJJRti7UbdPatq7b1E0oFfjov/7D47N+1ZvfCgyIfFh/IQIlRIwRiAgiHD8Y&#10;3VJGb2ydOH3uJib12DeecM6dOXdufXMrVQ05n5hXq3oymTerSibKTAmamtr61q6aJnICqYRWQgjB&#10;PgWwvg1JVCGmGIe5yfLh5WtzraU2Kqz8zuTabH7Q62W9tZGU6vSpk97R4qlnd/dXmKFSgmMQwYrY&#10;oltVM6wXlVayIF0tmtlyMa+bCJwLkopCAiMgM7Kp02QxS7rORptbZ/PSKJSsi2w6n7RpxakEqUFS&#10;VpamZzynANImbqezumqDt8GGXGeFym2yRBqlLAflUGe5oXbVAiy/+c2vZ2UWMToOSilIzCEarU+c&#10;Hu48f+3pp64+9eRza2trt7z05ixHH+q80JCgqioOrFXhUmxsdN4+tXv5ODHQDebUJzZK78Lg3PrO&#10;drNY8MEsrNr9aR1X0yrG6Jxzru3kNSSE94CITdM0rlFKKCUlUV3XBwcH8uWDyvDV5SQsa2xQ6nLf&#10;py898b2YnV5VVd3YuvG+9R0DmmNSRkFwQI5EUEqinIMQhCu3eCHeHe9qU0rzugXJmEmT9QEzES2L&#10;Gcv67IXTydeT3YNm1XKkxarame/PW3H7CUEotZAhhOWqRimq1oYYmZAZAjNz5JgOJ60gSNbHkQRu&#10;mOG7WrZZlrkYnHNKqRgcMw/6a1tF7/T5zeFGz+QaCq0oH5SbL76Yca/Y39/f3d1tmraL4IcBBzmE&#10;AEBSZN7ZunYIZn1t+OKbtl5xXjdtO8xxc1M+u10fLBMAPrdbPXnNOhdecm5wfZqm8xUJLk3erGxl&#10;nY8IopBSChASSQGF2EilQggpYIxeUAdqpeXCER2OhO6ETUqjiSh9kZsCULgYCIQgyvQLUeuofupK&#10;qJRSImQhUClDRAIDAHbVBnECZmTqbEmQCBkRQtdbujGHIZIQVPRLGdOirmxdAaQo0ehefTCPMTJE&#10;RBYC0ws0i8M7QWtNeLizcc557wVlKBUixoDVyrq2a0mqYw79cR3fvXbe3hh2jv81pRcKoeMRlykl&#10;pZRAJiJ5mMM6nlpiyGzDSBGQAKlzK9GskOH46xFRKUmISqIiU2SKyYVEyApBJlYytoGZZ2yPD+X4&#10;znvVq14FAI899lhl29a7EIIUCSNyTForgS/AiYSYSRWcnz+39zd/5Mc70diXvvSlV9/6KgA4efLk&#10;6173utlsBgC/8Au/8OnP/Mkz335q8/TG7tWdp7/5zB//2z/GI1nAaDD65B9+EgB+7K//9Wvb24BH&#10;BomEYExqlOkpCNQxEjtUobtGxhRVVRHRcDhk5qqqGGJRZucvvHyxWDgvF4t6Nvd7B6umaa5evXp6&#10;nDMDkmxbp7ToLvfDDz/8zne98xtf/8ZnP/vZ/+WDH/xH//Af3nnnnUSojej3+hcvXgSAX/qlX3r1&#10;q199++0vB4CHHnroq1/96h/84e8PBoNi2P/Qhz708Y9//O677waAD37wg6947St+/ud/HgA+9alP&#10;AUBMqVqtGGSKsZvVnpjrxi1WTV3XrrXYueUJceOVF0IAdjsyBkiJ+XD+beo8txCRjoxdAABigsio&#10;TCEl7R7Mn3zqu99+8pn+aHjHK/8zoSSQ9N7Xy9rWjWGRIqPnqrFdY1wIAUKklHwIJvm6WlVNszbe&#10;WF9bO7E+LqSsVotq5earxfzaDqBXmueLyeJ7k0e/8fg9P3XPaDQS/eL/+sCv7ezt/9g9d37mK9/7&#10;lf/x1wDgA7/0dwsZal8//fT1j/7v/4oBxltb1WplV1UX5Mab66fPn7ztb7xubTwozKmr2ztPXr7y&#10;1a98/ZvffTokW9UL5JTKMBqMX/6y23JpVrban05cysuYBabReN30MiYtU4KyF5vFfLpY4Qy41zgZ&#10;QshyLAwsp8udq/uR+7o0jIklFEUupVQoSKlqOl0tIzqx2T9jyOw9f9C6gyzndmm9c/s7+4qMzmzT&#10;uiQEaWOKUmsthCAGIsq06SScFNKsWZX5ycls2RucTWJQt6ud3Xo+mw4GAxLKs8uMHo+HnMJ0OjHG&#10;FEWmCj0c9rXWQsjRaNQz5Teu7O2GZzN9tY85WqpqXorsypI3Ni7XVbuqbHAdgpUgoSIVk/Xe+sRK&#10;F0Wfil5Z9H2eQ4nD7+uHdQ/UYr6XRCStSOUYNbskk5BCbD9/dW/7ufVeXuhSCiUVxeASYp5lg77p&#10;90NTz7vm36q1gCJ1vDtIjAkgJUyIwJji0h9tOhEA4MgsSiWZoXHJcUoZmuiikurk5smN0fjU+U0P&#10;rY8pz8zaUPey4agvQ3b661//el07aw/7SUcMgsBJCKGkUEkIJWk4HL/kppOvuyUWom3aeHKsH/nO&#10;nAFypeY1Vi5s9u3+wf5aL7ziMyGAfQAAIABJREFUtPrs7sGs4l651usPohAi84kUALILlFijyJVi&#10;JBQyIiSW7G3VNlW9AFZH1AF/lJZkTAJk3usNGEham6Ar3rqo8kIRfJhGuONToBJSa00kZesIFCcH&#10;ERIkZGIGSIgIXYsgJQ7expi6VHh8YYUQq3Z5ZrQxPneqICWJbOJBf23xxJPH/x0iMoeUUjfGlkgw&#10;kzGGkz9Oh8yMKKTQRBS8r+u2rRulFKKoqiXcYE/VVV0pJest3rAOyyv6c+aHN4qgpZTHOQwRgYGI&#10;UsIUhfeWEZQmZvTeQwqIoFh2zbCj7CilkMBCi2AMRUgpkkCDEAOjDLYFgBjCsdcD/MCyq9ZVDUWO&#10;tg3MiNg0KRF87pE/Q8S18xv9zWHta986HeR73/ve7lOXLl26dOnS933ViRMn3v++D/zsf/N3I+EP&#10;v/b1b/+Ft3en1AXpY43zp//Nv7kRSwSAf/JP/+kn/+wLEeRwmAuOg2JYV3F/bz7eGPo40VnmPCCY&#10;GGExnXtvB/0ik6hjtV5yXibD5pknnhJkgmvPnx0Sb5Wj06rIZ/W1/e1r88n0Yx/7GAB86pOfGg6H&#10;Fy5c+Fef+tRkMnnooYcOdifRqeFo1B3G3//7f//OO3/47W//nwDg3e9+9wMPPNCVj7fc8fLPffHh&#10;49O8+NILr7zj5d/6yjeBYTQaTSYTANm6TBgOMbV1s6pt3djgISESynioMBRE4sbLJTEchZ6jBhgj&#10;EQXpUXZ3BCfwMQJHAEJStGq8Kje/++Szj3xzR8r11SztzpfT5rsXL14QGIljs5xdvHDWtquD5W4v&#10;H4TkAwdjMiH1oqqtC4PBIEZZ5JkSAL5pVgfbyZqilNpwjwnz5EwmC9euvFenTry4LMu9ndXXvv7M&#10;Zz77lVtfccel17zmXe9658WLNy+Xk49//I8uXfqZ3/6Nd6fWPvvs429960//7M/+7E+8+c2/88AD&#10;b3/72z/3uc/dd999b33rWx988MEnv3flppvPhmIFmm65/ex4vK6UXsxXBwfTqmoO5k7U+N1Hn/He&#10;IorMjGfb7rs7205sb21tKC2I2GSqaZYxhZvPbbz2QlFkmRQiOg8MRshwLm9f1DNZ1raNCw4JSDBh&#10;yrTKDAAr56M/xymRICahCM9xIqV7k0VSwlq7CKFBIBeZhPZWM+Ohhx84BkciCAFSDoXSDNRYFXwt&#10;USrqI5Qx3YzIQMDJR4wJAhIjbWWZAISmabyPLz2rCeWLL5jAyvlcAQnUDWjZM8W6zpE2aHAw2+9n&#10;g9Ob6DxB9N7GlBIyG60a61x0SWCWZ3k/y4qk8+V050nn2DnHCZASQEocUoqKSo1aY1aYolcgEqcU&#10;YvSw786MzkqjScrE7KK3zvjgz5wW15ZTMvHMia1M5k2zYO+MUZ0pETNLoYVQKR2y0aQ+9HjVWmdZ&#10;hogdrU5GqZQiImtt27ZE1O/3+/1+fqaHHERUyTnvZ73SKG08pHr+vKH23OZooyw4pRSaxE5KFDzq&#10;FZSS98lvjowxJbO8uBkzkaylk6Py8rVmo6cR096iTSmezGRUI+/SwU7KGF91fry/aAcD6hXhvFTA&#10;ChD2FiIEFUJYNnp9cy16iAmdD/P5fF6FlCjXI9v55ZMEIRrvmtlMHj65HGLs9XJj1Gq1appaSWmk&#10;zHt9RGxmM0TiCD6FQVlYa5VmEA6UDzE69toYmUzTtEagc43u5SH5gIwkq8oppa0NPoYInjEj6kup&#10;nHM2NMHkX3vsW+toMiWpnw1Pby18FaJ1LCY724PCRGsLky18nNchmBE0i7W10WI53dwYCuS2ratV&#10;k+lconMuFlmeSZDM65tDLVXTLBExBCellirG6JCNlNLaiGA4Rej4gUgAHXGUa2dll/AIGT1AAkwk&#10;osFMKEVKppSc98l6waBAsbJCobXWe9RaK5WHEDjp2i6NMUooH2PyXhyOcoU2cMsaAJrWulgJIUiK&#10;Q25Ml0K/r/Y/XlmRZ23ewaDd20JIG+dObF04JQQycwiOIQkkK9zv/J+/85N/8ycB4Nlnn+2MYr/0&#10;pS+1bfvss88CwO/93u+N18ZnTp2pYk0k4LhkREDAxXLx5S9/GY5F1j+wUkoA4hhkF6SEEAlpsVgE&#10;zwicEqYERMRIPqQzZ85U9TRyZPJSUtkrB1IPRiqFobVNnLXOuS/+6z994IEH7rrrrvG4fPjhL955&#10;550A8HM/93P33nvvW97y5gsXLrz3V96/fvoUAMxms0984hOXLl0yo961p54DgLe97W2AsFgs1Lq6&#10;7Udue+TfPtIdZ57nzz11+bWvee1nP/fHAPjQQw8V/Z4QiEgAh8COlLLT4yUOSqnjevwHzhdu3EEf&#10;ouEMMUaBwAIFSSGQSCBSXpYo1PWd/cvPb8+X1VHLUDTXdmbzRWnMTRfOkMwns2q1mCGkyWw3y3Jm&#10;tqnNSWSFEVIyR+uqfpkXRWEEpchN61BkJKnrxnvvgmuFEMPhcH1trJRarVb//ktfn+3V//z3/3m3&#10;cXnggQc+/vE/uuOOOz7wgV+57++986fe9MOPPPbMfffdORqNNjc2vva1r73jHe8AgLvuuuvuu+9+&#10;57ve9UrxyptuubnTvhiT53lRFn2tMudC0zTrG8O1tdHe3s5yGba2tprG7+7u54Wa7O6pblo9h+Gw&#10;lIpC8Hs7u6vTG4iQmwyIJBIpJYlkjI1tY6ceV4IEEhAphVL6OAcVkVoBDICMmEAwo01Vr5cERqMc&#10;QBRSROaEkbBhJoDDbXVKliEAcIwtCREZlIqEpCUp0fWg/eFdDogkkZBQImK1CoiUl1LIzHPubOxn&#10;bQx1bygRmNhLiIgOhGASSDjszRGAOzeExAQojxoVAABEIBCojlB3rIMTp9aZoZNSHT9SiBAjATBA&#10;Q9SgAOYUOCQOa5sGKCEGAIjAIYaYxX6WFnN86Qlzsq8loSIEGKQYgGNkYO7UQtRt/feXSETWt51s&#10;5gZoRwNAsGFeY0ogSGdGhIREynturs0iyhSE9z4XyS7kaorDAlhQj+xNG/3EsF6E4AtElooINAAn&#10;CJ0xB6C4aRNDwEIhJ3VlxyLi1V33p4/P+iXUrhVCSxBt4xsLT17Vq6bOTRwMi5Mn1vI8P7MmGeDU&#10;GgBjh3sBNzGlDvO4Jun0eJBpY2PmRNbUTVVVTV0BAMcQmRMn52yzv7c3OdBaa61NkSNi4NR1dwID&#10;MuNR3RNCQGBmjIGPlHuolIwx4Q0tNEAA6PRnnU9s6sqMGKP3kFISQvTKvuwPc59SCN4eYmk6M5xm&#10;R7acIgJ2fqohEKXEzFmWSSnL3AgkpRQceiUKpbQWMqmYGyOlRCTb2JS6/EHH7r3Bp8RwTBqEoyYr&#10;AAuhCZhTV0O9IB++kd0DADFG29oUoshEluVSysSHLJIYo9TZjT3Uo5v2LzROBACQXdttMBgcz4H+&#10;wRwWjxYf9dykyIhIKiKiEBxzRJS60Jvntx74g9/9tV//F8CQ9QtAQEmml5NQ0aRqe/qmn/yJuql0&#10;kW2d3vryV//9m978N5RSwEyI3anGBM65qnFHJ9HxGwCzHMueEKi0QDw8TmOMUiZCWi5WUmYI6FyI&#10;zFJpRvKRdI5CCUViMBQpFsYUNiwjh5Ts7t522culpGLQ+9M//dNPfOITDz/8cOPsi259qSnzX/ut&#10;3/if3/nO//Knf3ptbW3r3Bmp9YMPPvgnf/Inn/7MZ173U28YrI2Hm+uPPvrohz/84aeeeuqJJ79z&#10;5613KQGC8MMf/vCjjz7aGw7WTm1+6tOffMfb/8FTTz316c985tbX/xAeChMFglBKAQop2foYQlD0&#10;F/iDAUAnOexkld3l6Lj1BFIAIJBAIQVp2QHNECL6gFee397emZis3+v1mqbKMt24djKrl9SU/cGw&#10;lwP7tmUhZJOSlNp7Xy+rNsZhr68NAXBeGp0bkylkcNb7qq1algs7LIsiz7XWHH3SKs+z/nDAMdWr&#10;xZ89/NXLl6888MADjz/++Oc//wUAuO++Sxcu3NS1GC9duvSWt7zlvb/8TmC4//77b7vtNgAYjcu3&#10;ve1to3H5qU9+8m/9zN/+K2/8a8186b1/5pnLIYTMFFrr1ao+ODg4ff6mizedCb4/HJSvfOUrn3/+&#10;+u72zni8vnXiBBJMpwer1UIw5FJ7hvnM/95nnlkbjcq8gJgIMDMGE7d1k4A5+cTuSK1ChFpIU2Tr&#10;SAwoU3Ix+ZQOn8LTJzeIsa18vermVoQIvgmtEDWRQFAAAriDUDhx0JoSc0iQACVhroSEmCIHueSE&#10;iFJTLoUiljFi8MlSlVIASGvr4/X1XlO304MVB2+yZG1SkFKKKUIncB/3MYFwARRGZuaYBJIQQh5x&#10;xhii50MPfCAgJN88d6TXwS5cHiJIHcjFTEhSERIBc0rJu6UWANTteQEAlGRmrlq1OS4lUbVaBm+1&#10;FMCxaRqGQ8XtyTXs2Ngd+iNTRCRASClBYECUQnS9n60S+DibAiLViK2LSQiJghImTIkSUANVHdvQ&#10;AqMkRUj7VXzueqW1Kop8NMpj9BFgb4EhpmHenhxITpD1zcES+30JUAvhXnHTgNm1No3HZQzQtgqY&#10;hJAxysQhy/XGui5yDQDe+5hiF+tcwJ2J8N4njjdt6ZNjKQR1DYc2NSH4yzsJB2bZFiESkACAyfZ2&#10;R3wIISyXS0TsPLKRJBzNKAAk5uRiapwvtDgS42JKgUgqJQBMcj6lzhwcOCEgOxuZWy3Je++9M8bE&#10;GEPjmFkpdWIwXjsFA5atbebJFUV2MJ1evXolOJZSdtbSjU9VY0MI0TNyTCkVR97fTVUrLaJPMaau&#10;NySljIgJIKTkUpRShijhBmSyK7UZiejP5ZWunwciS4CI6GNCisdtreOcdPQlqW1b27QqKiGkUgoB&#10;uy7jMYHlB9MY3LCbJyI8ms8igRABW2fTDSq87/vkom4WddMhjV0Oyw0CgAxSSmLmkBgxQQynXnru&#10;wisuapICRPTB+tBYG2PipFbzxcbmppEqhkiIZZ6fPHNalbi5NtaEUsoQwCd0iZ67/PxXvv5cPNKl&#10;HydhZtYydW2MTtKolCYiZhkjak3BR2stkiRhGFRg2t/fb+3SFCZEmby3bjlb7JC0HIvpdHrWnBUi&#10;O/eKl/7fn/qD8dbGa37ijTuXd4ggApx80fmtWy588VtfW03nt7/xrkFpvvnlR6az6qf+6/9qNptd&#10;ef4yFura1b3Zf/i8UPL2u17d1hUb9fof/6FvPft4NqbNs+erqvkrP/b6z3358zIzd/z4j3YZ18cA&#10;3DGdpJCUEqBwzoEixUc8rhuvfDcp5vuUkoiYa4PIgkAIUoKEIDrc7QChnE7ns9kCQdjWT6fzPM97&#10;wx4iubZ5+pmrZaHXRgOO0TmnhwXqAJwSEpJMCAQghNBGEIL1rQSJQIDgXKybGoL33lvvSMmMMuqa&#10;E4I6c/33ve9999xzz3ve857ZbPaGN/y15XLCzI899q3OqeSjv/nR22677dWvfvVPvPnNP/bGN37k&#10;Ix8Zr5Xjtd573/MrH/vYx5bT+XBjK7crIloulwcHB4g4HA5Pnjx94cIFVNIY5UOzWq2ub19ZLlfD&#10;UXnzzTft70+YuTAyhHXmyKkZDYNzIWhd5kzUeOuROVeZUopLzLLchza0ETAprY0qEqoYITpFUhNC&#10;ZO99G2MgAiIAf0VQLlLsGwWZZETUqnUdTVqkhBwFgECUzJgipzQHooiEIAWiFKCIJBhPwrtgrUeu&#10;SYZMZaQJNDXMtnUhNiqgTkTorKi2p/baLjBHI5iZUwpVG0Hwk1c4+TWjKcSOsc0peWYHAL0sT8Ax&#10;Ruu9Cx4IO5MFCBURCImH6uAkQkgxpNpPBakjfhrEkJhZa0zeIWIIgNiR5DsZKa9vnGpDiDHNpjMM&#10;jVZCIlnnbNRCiFzjM9cdp9S5wqaURv3upiXmFGM6bopJrYDhzKZMKXFiAOjo2ECShNgaKmA+WARx&#10;1KkZro2C95CAUIKBW19SGGOKojtZgYgXT4ueiYWyIaTNsQjRpwQ7s/gnX55++8n9uo1CUKbZxucL&#10;Y5xNdUO9XDvvUgplmZ8+seoV/ar1ybdCiBedzUL0KQVjBopZKqxbGvS11loiMiRmZKFvPqMQABE6&#10;Ht3ze64QmzaIxFxVVePmztoIyCS0tczcWi8IhGAhZJdausqm0waklFAczpgN4XBIPQbkxClA2zrn&#10;wvq434XfQyTW2S6HXX/uOd2EvBwYqcY9s37yJAlICM42ShJKBUL4pm2ahmPgBIiYUpRSxuSFQB8s&#10;M8fojTadczuTCCF66zq/b5X3EnPsCKdA3I0vYwBOR14hN1ZXyXnX2QRziiEEhCSl1Fp+X/Os4zqG&#10;oyGc/IJFMB9nxL8wjeERfwqPNAYIIEOKXXw8sgY5/IobI+m//O/+8V9YJfzl+o+9ukqXumgCjMDA&#10;jAhSdD8kUPdzR0YhREIIQXCqVovQNBIFpWiISiMhBmLIsgxSTAn2JzNM7HzbTPYGg16/LPu9jIGq&#10;ugWOhckihNyoUmcgEYGMNFmZC5X5dt62bVPX/V4hlGyqqnU2y7LjA77zzh++dOnSwcHBxYsXH3jg&#10;gYcffvhDH/rQ/sF+t/P+O3/nbzPAv/vCF2677WW/+qu/fvfdd3eszvvuu++uu+7a296Xmk+ePDke&#10;r2dZMZvNrPUhzJ1zG1snZpN9YkBO3/32E7PZyrYhutjUtiizM2fOnDhxwtqG7NWzI7V90DqKRmtB&#10;gkErElmWaW2Q0IeQAnISuVbjtbVefy0kWlUtSSAiQI7Re58l9kKgkBT9nlGUvCzyQWJa1isWWLdO&#10;xDxFds5b61NkQmSmEGLgBlAcjoAizLUc9MpemTMUTVvX1coHqySaLJqMpMTV4rR1jXdNXuizW2UM&#10;5uo23HQyLJY1EpIQJJCIBB5Zn2I4fHrxBrQdQSIJEigFMPsYvPMxdSTxU8wBkI1WWmeIwrahbX1t&#10;Kc+KvMgFiRhT8LEbQOxcS4fmCADpsAzkxCoTSC0wxNgDKDq7JUSWwnRDLL13zCyEROKUEhIJEgCd&#10;WJeZ2fvgnCt6RQerxBhDDACgpFJKJSZB5IEBebyeKykPVhKZD1Z2uXLeWmNkkeVaKsmpil6oMoaA&#10;JFGIXtbsL3FcIhIuG7l0+NgVUfFYZM6tpuwjY55CsJilRFJCY9FaTEmQKL5z2RY5WwtNjUqJ710N&#10;ITrEmNI+cxyW8mU3p801eukFEZCDd6YcFEIKKVJK3vnoAzOe3tC9TDvnnr1ep4Q6W/cBnHOtc1Xd&#10;AkDbtl3ENwBIQioNIXbl+6H5OkfAhNSRLRMRIQqA1M3dThE75FBK6phEfKgPixS5rquJDVpL5GIN&#10;4mJReW+Dt5npdbBW633TNEQkwZMAEsAQvffWNdY2xAQ37JW7pGJTDDHYGJK1zgUNMqlu2rPsSjI+&#10;8uboGkwdU6OrcLgzDk4QYwSOXb3RyeYO79YuE5elUboYFkLIrgjurJeONco3JjC+gRdz/OIImmLZ&#10;DZnudmRdkjyuxrrVceT+cv3/srpb6vimoRdk8FEIIQkAEkIUJDJDWussU7mBatESWARBQIOe6RV6&#10;UdfWNuvr62trm0VRXLv+vPe+KAqwVXJ+3kwWE55mOSJrrddGY2nASK2yXAA2TZuYBkV/sDZeTtxy&#10;uazbRikhKFlra9sS0ec+9x9e85rX/rN/9o+n0+q22267//77AWB9vX/+/Pl77713Pp/feuutv/iL&#10;v8jAj3/tiYcffvjhhx++8847H3300clk8p73vOeee+45mByMNtd3r10Nnnu9LM/L6XS6WCxSCt77&#10;nb39LMtOnFgfDkZ7e3sdT/2733nyxJlN8hA4BA4+uoub6spB+fS+/t5T38nzPMsyrbUxxpgAEEII&#10;bUoYW4Vuczi4ELKeG1zbW37v6f3t67tCCEQRQnCuTeyFjFLRuTNy0AuY8NzZYevCN7933UWaryrp&#10;8pRi01Z1XRtJQva0Uq0NRd6EyC5yiIE59nN1emvj1MkNpfo+Gu+gcSKw86nxYeKDZ3+GwRPYzMi7&#10;bk0ppn/39Xlb11mmQRBKXh8KIiAQxIAMQshuzxKBAUBIoZSWSrHz3W0CAClRSopZAsCyamN0RJwX&#10;Wa80wLha8mLRMkG/L/pgpJTOW2dDTIkwhUBCCi2VkqobJJ9SSMx7k0mMQQiZ5Zkg6Zzfm7eEpA0x&#10;c103i/mqtqHIe8N+jihIJCG4dqFtPXCSSnrnZotaaXtsRNRNnOh+pmvbC8AEyTNHo2VZlkZlwKRV&#10;uVyFFOxgSKMhagnMHsAroxCFRLjlVLszdefXUkrx89/2UtK3r7FlvbbeD9Eye+eCMYZYZVl2yHxj&#10;6jTpxghZjpQsqI6JXYpQNw2SLkuj8n50zkN7eU8GkkFpTYlTsrE+uZYXGcfEa0WSgoxRUuq2XgLg&#10;hZPFTacOH9KrB35v5tuWiUibnFNorbfW+sS2rgZZgUhdWwkOQ3Nijikdcrg6REYIaXQhEJyrADou&#10;X3Lu0JcSAM6+6BZfzHsRjDGtZkTe3d1dzRcZSa11iJxCqBtbt1YSCAQhSEoZYxDE1toOtFRKUKKY&#10;OAaOCULkkDgkZqS6aWOMQlFMHGOM5BHUEQMPYowheCISUnf5T2uUkkgAAiFJZKm1lFKE+ELW6UQC&#10;WutMm+F4GGNaLBYAh2q2o3mwADdMCTvqt0HXFzwOjx3DU/oYAaB1rqtVj4Xl/0lC9F+u/491pHRA&#10;ZhBCHpNcOTbaSKVkF2dyo4ejwaAsxqMekSy0MgLb1oUQmCNA0uPSWrmxNih7Zn19JERUSiFyJhQR&#10;7R7sX7++U1UNoXQeE68GfTOjFnmhJaWUUEBlV7ygGEN3DN1mCstCCLGsq5T4jjte/du//X/cc889&#10;jz/++Pve976nnnrq/e9/f+d18uCDDwLAfffd96sf+fXbb7/9mWeeefe73z0el7PZ7Jd/+ZeHw+Hj&#10;jz/OzN/59jdTYCHUcrm0ru2az0IgAOxsT4KL04MFc2xb1yv648HmqG+jcoy8P9mfzCaGwumyN63k&#10;qqpKXQgQnfVRCtxGa62t28aUhaIoCNg7X7c1Lfd29i8/c3UxRyEEITGbGGWMFjAiclxgv4wo2kGB&#10;QHm77PdGZ/ubfYMekX2ofaiNUcPhWErlbDKUx5QicEje2RXEupfLfpFzElr2goE8QeNT7Vy0jtAL&#10;02Z5LzobfZMAiMhGU9tQu0VidImf20ZmkCwUEoHIxDCl5GIIIUROKIQyQSlFIR0bGgnAF0YxZSFG&#10;TyKWPcor652f7FfTSa0Lq43XesUcmraq61XbtiG4XrmmpDTGGKW1kNiFgpia5LpSQJk2pdQ01nfq&#10;NnR5VjLjdLJYrVopqizLBanK7imlQgh1XQNAr9fL8xwA1A0euF3AqZdeiEqZcWIfEgL7xIKTilEh&#10;0+6+c56VFEolSBWyBwAp5eapfpGpW06l1qZhCSRpVqHJ0ree5wCm1zdypE+f2VJ/1UihEcV8/7pS&#10;KgTPEI0xIbiqagDAC6FkEZxaLeN8tlosZnmhz50/tTdJKVrgpl/gic3eic1SU7Jttbe3X7WituBC&#10;evqat84VmteGemsASkklJTPEGCLzqXV1divn4A8qYUSYLp13rW1r51zjvEHPzCbP8JDJddgt6Ub7&#10;Kq15id55NGBMnhnlnCWi7llIKR0/g1EjGmFkPuyXGlNRFErQxuZ6WDW5VsvG2ch169q2VdoAABFp&#10;LZk5z/OUYlHkvnW5KThwCsE5R1JY77p0EKCb4gvMOqXkvUeETp+MwB10Z20rhNBGdmB1UZrkXYxB&#10;CsryQsljtv2hHqAb4cQuaBJaKmttjMk5533oMvQxVHhjpfV9eQvgkAuYOp07HGGL3Rl2dVj37sce&#10;e+w/QZj+y/X/so7rsG4ppQ7Hh4eUZTrLMkFJEBZFtrWxNh6PewaVMmuD4cte/OJj8L1tASlS1q2b&#10;7f0JACitDyZ7p05uvOQlFzc2Nqqqmu/tjUdr81X15FPPTOdLH+NyVS+qFUJaLaoDRevD3vrGOCtk&#10;CG7/YCcT2hhT9vtlkfULg5yA4+7u7o/8yB3vf/9HX/Oa195zzz0A8O53v/stb3kLAEwmk+7FI488&#10;cvfdd99xxx233377b3z0N+65557bbrvts5/97H333fe+973vN3/zN//zN73hzOlTq6XVWjOjFMqY&#10;3NpmsVg0bZXna71eEaKta5tlhVbG2hgjRxkykyFRa+2pLVkUBUjcO9gvpWJm27bB+2SMEMJ5F5xP&#10;1JBG0ECASspeUa6PYWurft3rN6XMpMgRVEocowuxZU6TqztIdWOX/VGVSA7W3Lnzo/HaBQ3bQqbI&#10;MkSRF2o4LISQbeNyPIuCdKaEJm+X8/m2rSfEflU/v6rdfN7OqxSp6A1O3Hzx3GC41i6nZW6Wi8n+&#10;3q7SjhKVZZkiDXsqpNQmToyCjFF5qXIjzXDYdqPifQwudHxrBsQcVRfXukG6bduuFsu6rlscA2oh&#10;o9YKMXU95s6GjYi0oaLIyzIfr/UQmSHOJpaICDCl0AYXfYjOp5Sa2Ml9gpvW3vvEjCiIqGmmJ05k&#10;/d6oyKlazqplrJYtsAPDxmAIWNVMRP1BORqfLMtyY9jrDuB4f91R5p7fqRKzd5Gjk1ImZ4VgTijS&#10;lhLaKA/J11WTgjXGGJ0fzA7WTg/aVhjyAx13Z7CwvL3gySIQudlsYq3t9/snT54GSE3TCOWBfIRK&#10;CCr6iIggvLW2GIyLLJc0tA0d7C+mU7V1Yv3WV75sUQ2Cr209TWEhyca42j3YmRzslqYEANI604co&#10;f9W00+erp6XKRD0s+MLJPDOZUTKE0No2eb9eZqOLBjG/tp/tTExIUinlFlUXso8tMLoHvNfvAcCh&#10;Z6n3QkZCqZTJ8+FRrcYpxQw7oimMtjZqz7Fxi9Vqr565DOfzuZYKVVBKcW07C2/vvVQaOULHJgPO&#10;Ms0xFEVRR87zPLad+EwwIydMCRIgM/rIQgIjRkCfmJOXEkMCASklPLa0P3aDNEY2wfrgBKks05lR&#10;1tqqqlMyXUA7/MVby0JC4npSA1jhuWgAACAASURBVGDbtiGyECKEQ15h+oHJZMc3zHGSO/673H92&#10;mue5Z+iU81JSiF5K+RO/+DPM/OJbz7Wt60YJe++Zu0qZKKIQoixzIURrGyJQSjnnck6DXp8DO2uF&#10;1EDSpcCCkl+NeuOeHrmln+7PrbW9YbG2NmbvmmqeGblYLEDqU2dfdOXqwZe/8rXaWQDqJqUBJEAG&#10;dAA8gPCGH3t9CMvbb3vV1x//bnTx3Pkt62fQbu7ubWeFBmJdlE89c7nsrY1HW5P6mbquN9fPnz7x&#10;sqtXFjdduLk35Kvb3yaVT2cHWaaLTE5n+xzD5vpIKTXZnUopc52niPuzameyimCK/mh/5zvnzpzy&#10;oTEab3nxTZzibHKwvr6+s73/xHevOOzf+sof2dg8e/nZ565ffU4AnDoVy7JUAmez2cHebmtrLZUx&#10;JipZV4euHAidl12HJ/tDm2dipV5QR7JmKYQQKAmkFHkmjRFK4HoxXl9f75e9xAE5lWVZ5gYR+wVq&#10;LdOAzp49Px6vV1XV1DbGmPzFyezA+ZpuWZdK67ywrW9DNV5Lg57fXBudGLxs92A5XbWztl01fvfa&#10;9eWyunp974qqTpwIWu+VPX3TTWchNck1PQlZ8tw2CWTtUqKchPsffuG+L/7ZNwDg/vvv/8QnPnHh&#10;woXz58/P5/N777338ccfefDBB5948onuptzc2Pyt3/qtd7zjHe/95Xchwo/+6I8++uij1y9fu/WH&#10;7mj1dGNr3fuwfX3a1G6xWM3nSyn0+ELolUpn48Wy3tnb25nMSILWOrrYxDa4WBbFi8/2nt932zuL&#10;zGjErF4svWsHRV7kKpPYj9JKoZTRhiq/3GvnWO/dcuHU5OpezJZh7YfGmye01s4G5kOfOqXM5uCZ&#10;rz76xaaWIY5IiNpfHp40Ml9x3IjIJDCjhCItU4IUQOUxQAopLl2e58FKIU8eTOtRv4xB23aJIh3M&#10;nl+2y4v9s9Tr5RujcmNMkJLOJvOGaX594peL3TIv5svleH0Nvc/zPCuLpml8nM1WddAja21RFLOD&#10;2c7ODoHAxMaYyDJGr7TI84yInPOchNb9obF50Zuv7P7OQiqtldKyyfR0YzQ6FqVGF5fVIaUrojc6&#10;L7URDCGEpCgUKiGMlAkh9Pv91WpV13W/3+/grPX108752bzuD/Knn31uuXJlOQAm8GtN67XUZZ4H&#10;N1vuP79W2ptOX+yvo1GjIh/rTDG0y2q5vzc/mETdZwBtogIe59qYTAEH59oAE6OUQLJtWC1X7G2/&#10;jErKk32R43I64xefFNensLISkL79VFOtEpHklK2Nz+eyt5qKGONzz+2YfLW1dVLJcVvb2b5l8ME7&#10;AM7izGcc4ir4TJrhifMvIZU/uw+r1QwhaiHrpcW4CHY22dsxWsS4OC4ihRDGmI1hbkxvtpgyc+Xg&#10;G89WQE2mYVyKk2OZ9woAQKGZ+fSJ/MzJHJF2F8O6zfYPppPFEjkKBLIcmlpKOXUxyzKFam19lOU6&#10;xphlqijE0qosy0JI+9PJsq61zvKyVErVs8UytZWJG+vDs9n5xWSmRQrRgVK7BxNUg4iw8lPWPU+Y&#10;BKhef1q3I6NDE0tjQu0zWRAoykMiEpIFJYFRYyIiJinLHnOkxJKx1JlzgQMX2iR0KUTvO30rpZYj&#10;JEJqwQbPhIpBWcchRu/ZBRVVBHYiHo6sSwIq5xdNlRsuy54xJtTtsctU0zS5FASiA1EAUErVeQjE&#10;GA4TofUxBImoQEnXtJg4JHDOBSGERO+dUoq9Y+bVvI4xJp+ST21lQwhCKKWUOppRDTcAj0KI4HxI&#10;rIiUzgCgdtamIDOTScXMwTnvfYduJR/qui6NPp6FA3iY2Lus/n10lDfd9YZ/8LN/62Xj6onF+F/8&#10;zofLspRSSpRCiFKXLOFssU5SXN2+3iwaIQEg7R3s7E4mJ05uIKWqmeSFzgvRNEvbpu2r30PEXnEi&#10;xmgb1+sVRdGvqopJzRfVTn3ADEJmw36PdCFVduIVt/m2We7NtczbJuztbi9m87IYmUyfPnXCxoxD&#10;XS/3Bz0zeunNgzITau6DXc7mTVMxc5kXXW9mZz7z3iN2htYihs5bDJBZCaFlN5qBBbKUiogyVAwR&#10;UpRKFJkcj/obG2vD4fDUeFCWpZYqJi8Q+v1+kWkAqJe71tqNja1OAiKFVioBgJFmDIPIORMmYBSS&#10;UJZliZke9oaZLKRuEwmVN3KljGnWyotVVR9sbiwWq6pZ7e7OGcL29uTcqdH6cLA+GhikGJkhaqlk&#10;TxZCzFctAFy+fPnSpUuT6eSP/vCPHn/88U9/+tPLan7bba/dPdjdPLs1nU4nk8n9998/Go0eeuih&#10;e++9d7FYdDLnj3z0f33++efLobl+fdu2Xgi1tj7uyMpSyqpxKCrRhNWyXa1qax1JjD46b4koz/ON&#10;UZZSurpnl8tlVVVlRkqjlDqxn0/3aknDslxbG2pTJIq+rgFStN43reA07PXGuSxFwmQJk9IKmGIE&#10;KTlmqt/vAR/umrvALVPSSEh8eNcyYEJA6gaSJoZ4JPXFI5uGyWy5u3fQtG56MJmvGhfTc889pzKT&#10;66zMCwmpns1e3tfeJ++9paYoB3nWi2Fl28DoUkJCJVDt7U6992kIzgUCKaXExESirbwQmCldZDql&#10;FH1iBEnJuSbLc6nIGCOkQibvQ1M7XbgOHer20V041loHb9u6ARcUCQJkBKGk1mpnZ68L3FVVtW17&#10;XD8dHOwxY2I8ferCeDzUmQOWq1UNtEwxppicS5gsaK4bt7t7cPLMeNAfmKzPCELKrMhtg/u720R0&#10;6O2AqJQqslxIiFEDdXHDJgfGGGlUnsleLraGaJ3fGhmldOWS9/7L31ruzRqJ0CsHdVNdv7aIAb33&#10;eW6sa4Da2SxFy1VVG6WLzCCykLj9vd28GCJkDEXRdzqzKCQ0y7Xh8PKzz+zuPGeb2dlTo7VhVrNz&#10;q8YC3VgN1KKtdCOl7A97RBIFcQKfovfxyr69euAQ47lNc2ZdC4EpcYwhBD/KeKvgcyO5Oxvtr4hT&#10;ck3dNnXbWl2o+WoZY8yyrD8aFkUBACGEnuqKJCeFRmzquq7blogWczuZ7Hvb9MrMKBFsG0IwUm2s&#10;j7TKau+ns6ppGkhBkjJlKYVgH5xvndO56rw3BBHExHCINGpE7AYrhxDyXCSOQrDSIqVkWx8jCpIJ&#10;ERmyTKcYiSjXRgjBMYGUyBBCgMTeOg/QidlVoZJBJZSUEg2yD+HQDrDozG+PS66UEiJrbToG5hEU&#10;yYfKLvbHzPlDbIpYbo3WjDF166ywHYoQkLIsyzOTUqoWzag//MkffdMjj/zxN56ugEMp6PaLZ5Wi&#10;r1zZZ+auVhUCu5NHoRJwEohI1oXFahkARkXB0UcXW65F8v/tT7/x5pe8+iP/8h9dWcRyc+OYLgkA&#10;zrmqqqy1IF+wq3jRlv7NX3nXa/Xn/bfugdC86uJb33DrixZSeu8RRdXaXl82fprludCks/+HrzcP&#10;ti296sPW+uY9nOHO776hu9Wt1mQJSQhJZhAJk4OCxWDsIoHYTsomgAsX2BVIiqKI47ITV5xyElcF&#10;V6WCQyicOIADxg5RkCUMkgIINKAWarVa3f1ev+mOZ9pnD9+0Vv7Y9z21bCe7bt26devc9/Y+Z397&#10;feu3foPkiJPp3Nhp8PnZZ7764KgOcS2ER5levfvS3bt3+6Fp88nB7l5RWCCOIUlQMcD9e2dR2Ekx&#10;OZrv4Wj3IpWQBoTZ3TtcrS+DH+qJk8JtN/HVVy+817duTHbnc6EmIQ+bxV1gYTR2rH1cpJSGYUCG&#10;qi6UkDmnbtuEwVPOUkilJILMKK565wRjKhAAMGQhhDHaGKOFDXEQkuvSzub13s7k6Nr+4f7epJwJ&#10;IXJMMXmjZFVVjxQk+fJy+dRTrwcAYCGldK5AFGnwgFlKpEfWL0JKV6bZ8TVKedv0fWxdpXQxMSWa&#10;ZQw9O1PXRXmiF5uXt32XCbEd1s1m8dTN61oqrArJJIQwBo1Sne+Obhwtt4v3f+D9Owfzd33j23/k&#10;R39oNp+/409+1Rve+uwffuIzb6rfuu2GT3zk9z78kY8AcDmbzA52br312Rul+6X/+59e3jt9+7/9&#10;Xp9iWIRxgnJ8fENrjQJcoWezWTmvN+t2fbYAEMeHN6bTOqfQNOvz1emo9b42V8C03fY5Bi0FsBcS&#10;lERkFJSNwqKU00mBYELudYaESL0fNlvNeDSf29xym0KMMWa2FlGklBKqvlmkPBDlvu9ZYE4shSqK&#10;SucvY7xfCf4yEItx/I4ormTr4vy8OXl4CQIN6mmFmtL27CEzU8K6rgtnOMUcd3PGkBIqzAF2lDZF&#10;ycylLZjZez+0w2K9Sj5wAmQQqKyyRCSEjH2LVlGMOWBKIQ69UkahYWQhQcoxuVEyAWWRM5+fnj4m&#10;oSEi5xyGIYWQOOQQewYzgrExJGBlDacMADkUkBOnSDGMDvYgJDMBoCv03v5smpkI3EoOOUqQEo1V&#10;uq6O9nanhwezyaSwTk4mpTVlSFlZK1BdWB/8SQoZAJkIUAGzlKK0ClChdmHom6GN0Ssl67IqDL7h&#10;pjCFq23eq/Fzr7QxpufvbJtOXj861CIe7B8NfZ5Mdo4Oj0MIwzAMvlN2I6Vult1m1SppjNIpBwDa&#10;sw6FXm36pmk3bch0MvrHcupT6I0VUycnigqRCiWcdIsuPv7YmZkZRyzt4myVRgUtCmOMK+tpvWOs&#10;2zab0xUut1kJnldwbS60UUIIAtixCkQ4mvPpCje6KKdzY/SXXnzxMeDWdd3jz4jFlXzKx5wShRAI&#10;UCklAHMyKaSOISnGrK1zk2qSKRrn1v2w2WxG6iAAFM4IJVOG8RaVV8LTq3r8mJfIPJrzjhR4w5wB&#10;sxCjRzDEMLouoBLSoUYGKaWRiplTjChQEAoC5gyJiIiChxQoYRYig2CRKJLIrAEAR1bIFT9lRPik&#10;lMo4Ib7M44BHxv/MnChL+RUJLwCgJkWhtZ6VU+/H7AAiymVZlqVLKbXI737jO3/sLRt+5o1i+n5O&#10;A6SWFp8DxO6J/+y/+MWf+91XN0PXay2tNojojAEWOTGiiCE0bZcF1GkmIivNheR/+Dd/Bj/2F+Hl&#10;X3zvV33T3Y99TmuN7KRgay1qO67VR00YAsAPf9d7/+YPfkB/4kficCGO38ev+wEC/oFb7kMnkw8N&#10;v6Oka7adq+q265p+UNoBVpS563w3ROuqSXV0dnovw+WTT96Mwa8WHTMf7B/boZdS+H4YhmF1uVKo&#10;FNrlxSbYidHVZFLInNPQxzAMIQ1DuDhfSwUpZYqktT2+/lQIikjcu385nWZXpOCp74eU0vhMizRY&#10;q7VUgIQE0Q9933ddh9aN6PdVGqwERKGUgghCCKlGqBakwlGfKEkoVGWhrx3vHe7vFKWsK21kWiwW&#10;REQpCwl1WQghOkp93wcfV5ttUU26rssAmUVmjplHu8+cE2plXFlOZj4yduGy9Sf3H9x99XYews1r&#10;R7duXt8vp0al4GXwNHhsWp9SBpZS6m3XYm7XTbfeBkRpJRYacwyUfdM1rCf/3l/+vnvnJwfXd599&#10;9tnT+4tXXzmxKO7cP1NFeX65jone/A3v8T5uu27voFZKVXXtnHvze96e35WN1lrrru2drepJNZ/P&#10;c44phbp2167t9wSZ27YbgLB2kTNCBk68s7MzDINS6uaBQcQhkJRyMpmk0MXgCcVsUuxO9gprFAJD&#10;MkJTZiWlQE4+NYtVu9xOprPzu88/jlR1zilpAIS1drlaZvKZYtd10lgAobWu61p5RpRX8RAsHvtO&#10;gQyZODM65yKSoDjCDOcXq4vLdV2Xk2m1owQq0UqBgrerXkafsudMOU2ZBSOhEP0Qgk/BpxijvJph&#10;iBwpe+i75IustJSgpbDIUaI0UkPOcfAeM3NCIsEkgJTVSkkIOaXEgMgCEbW2yFlrba0dtUqPN5F1&#10;NQv9gAzO2ER5s21aPzDCqP8bBbZjWMT40GEhQwj9EDabzeXlmdB6Op3Od0pUrJTmBDlka7S2hkC0&#10;fTTa4COfGiDwKYYhcUJmAEbIQJBzzkCEgqUUDJzCsN1uur6Z1KVz5ua+THlw1O5UbtUJZ4t7583D&#10;82SMQKL5bCpBnjy4+5DO+8aPO0JjzPLyzLk6eZCgS10raTIERDw4LGxRdp62XUChvPeL5UW3bXLv&#10;95544ubNG9ogYV6uLpebNudMQiPCqHUBQBQCQQILYA7DsNm2fd+jkHU9ncxmVVU9+dTNsRqtt9vT&#10;y+GFOzSt9P5MP3FUNl4d7+tVx2874PNlIMoPF+H68V5iESJ777fbbej60W4jhBF+8EIZlIIyoxLG&#10;mL5vELmqKmuMxAw5OqfKyvYxFcYx9yklLRVAopQgJ6lAClUXqnTWGDP21gmjfDRMTSm1bUtE1loe&#10;LRUgA1yFzYx5LykSi8hKK6XkWPoUjkHzUunHpIrxvjLG5JxJCmTgTDkkIpKCysJCYSNEfmQQrJTK&#10;DCNbNRMzsBAIeLX/GneLFOPoEvFoHkYArJzVSinBkqXCMexZyMoWpXMhBDT4+S99wX/b9+InvhO+&#10;8jBf+sc//Rc+/IGf+VvgIzLLRACQhCT2EtW3/4mj/+i7fuzv/68//ysf+93lcr1rXKGgcBpXn6XF&#10;c/L6N2WAqqqcc6RAIOWclSszKGbWWgfKzPz+r3ny7/3on45f/AV83Z+h1fOfPPqv/sZP/Og3ff3b&#10;fvJPv/kbn3n6H4BgFIkpZhZ6Goe0aSglWq9jO1BOXjthxPaVV1/ZPYSitOvVUE/cznxfSikXy9Vq&#10;df/+fU4cY+QMUsqDvUOYH3LypycXEPvKKmstpbDdLHb2d5BYCR5ZwcraeroXPC0vN8OwsaZ1zhgl&#10;rEJUUikVk7LWMuS22XbbJuespZjWVRR6zEWVyEpdFTCtNZBmJgBQWoxTSSEEc1bERqudWXmwNz88&#10;2DEaiePQ923LAKCEtM4557TW0SciMq4oq2lVT2LiTDCE6L3fNh3Fdtu3mZNyhWPoQJ2dL77wwkun&#10;fXtxfn52cg+Z3ti+Thb22sH+dG+nXyeUMXM2CurKaa1t4bqu1FhOyknO1A8JnDJGxEyh7bOUrY+R&#10;Wj+ElMgPuQ+Q2C4uT5fL5YMHJ9uuZUYi0tY65zKRUwoBsg+cc6bMShVlSZmllFVV9n2/WFys1+uy&#10;dOfn520ia8snnniibbrVanV5caEES4n1rpHIexMlBZ6tCCghZ4lICACEQFbJqi4LrVLwKQyyKDSo&#10;0hUgRaQ8tN368iwOPsZmtPWTUsk4Aa2tLapKnkFflCp6kXNGIkQ5erlaEAACUYzZdcx4ZTguSTBI&#10;ENZayAHSFQzS9977qHXEphsbuxiGorA55BwAAEbDJ7iyuRBFZQl4sVpuVutpXc+nM+dcYWzpJikw&#10;gBCMxMSZmFkAWmdSCgBjyK8JIeWchz44JcfHT86ZGJEh5ZBzHMOJ+rZriQBgrGfGmM1yFX0QgNEG&#10;GN0rgJFZKYGISgolhUBAYCkQQUQGpZTWnHNumoYQlVJa2Xa9crYULPvOt0IIQVKBtdLaXSLgTEYq&#10;otw2bd/3WlsbLIBgJACQwAAElFHKMPhh6ILvGKLWcmduj/eg69TNQ73YwsUqdF33mc+ftW2fQ7zz&#10;0pcowRuefZNAN5vtKnTr9TqlNJnKzTLkMjIpyLLPAORzzkapT9z/7HxvH7UNGaWUQ99enp5sN6t5&#10;MW8fPFy0bVG5g4N9UCW7nTB0EPvHqBe8xgxXghQsjDRkOCXq+z6GvF6sFxen8/n86OjoqVtPAEDT&#10;NMvl8sU7zcsPh/nEHMzN8Y68iLAzUwB6bw5NZ3PK9y78xdoos8uPdGB1XQMscuJExMQ5ZyBGDP2w&#10;FUIaXUklgBKgR5lRSqcqFsJfCRiEEFIgKYm+bZ2VhXVV6YyUfU6JSCHio4zsGGPTNGNtU0qlnAEJ&#10;YPwOlCGlHGNGlRMgEYkxo5l41AOoR1a/Y9s00tAAICEA8fhKAH6MXWR0SmmttY4ZEbvBhxBCoknh&#10;xmL22GiYrxRpAkAgjE7oY59Dqq5rIUQcePzPxleOG7SUkgKklP/ZC/57bn17vvvBr6xiXOezidaD&#10;1E6bUhkiCj7nTITpO7/1+8wHv/E/fdd3/8ff+99/50/+RCQ5CN9KfZvf/AQAVjebZuWsTikh85jm&#10;LKX0PvV9/4hhiR9/7vZP/c8f/xt//e/z7/wHdPlHp+n5iPbBymN5rVh/eme2s2paJtH2PXOlTOFX&#10;276nSPb6zeuZMMYsJdZ1vb9XG12GcOmMloJPz+6u1k3bDkhyd3f3cP9oZzYvSmu0TNVB7PugJQfj&#10;FF7Ffmt1/fpRiK1U5XyvVqZ89fbpZruJQewfvT7G1mnamxfGove+GzyDgBykACkNO0spIpNzzjq9&#10;bALlmFJGlkoIY9WVnwJdAb5KCWO0UoKIMkFRiqIo9nbmdV0aY4yWKYkY4+7uFAAkCmOVUjLGOAzD&#10;GCpYFFXTtMMQAGDbdMMwtG2faei8T0w55rQdhnT24sv3Pv2Z51YhSilzpkw+3bkfUT15Yzuv61ra&#10;TJw5WWeuHc5zZucM84xC44qCUa6bbtthrLOSnEOvqmpoYyYCQkzQNs16ue5anxAnu7vzGGe8S0Sr&#10;1coYU1WVccJai8QMVLpCKFnU1cHh4YU89d6HMHgfN5ttztx1YbW6h1YeHhwf7F3b3dkZ2qHv2xiG&#10;nGMIW631jYNSSblo42MchoiMUkZJZm43TRCoJSqBTbtBJUGgtdYIWZaVVoKyRwjAEgCBIaUuRZHi&#10;oCR1/RJQEOdhCE4avCpdMiMBM45sI2AAwQKZmXJmwPzo0UMxjl631lrnjJTYds1qtQg5MvN0VpfW&#10;EJESsnDOWmOSRMScs61LoVBKtE4bo5hzjj5FP0pcJSAAcKYUe2YGhT55oiRQCWWEMnnomq2PIe6h&#10;MyYzCSEUMDBRSj6mDnuFjwKFmTlmopi86EurtFRAFL3PzCBAKQUCgZKQUkvUEo0SWqIAJEQGJaU0&#10;tphMJlq7zbY7P1tTBt83RTEopXLORWEZp9XE7OzOKzsV4ARqLXXiwEwC2RpFDUgEFEoAISJTyhmB&#10;U4qcYkCRq8rN5u7NN0VKcLDjVh2cLYeubT/1hebateuve+LJwpmu61brrq7m52ermOhisVyv11pL&#10;EOhDJvK+b7vWQ4YQQk7BGFMf6j7GpulOF4uUkiSAOAjKm2EYhmHVdZPJxNWTnZ3ZbL5X5xn5xWO2&#10;92PFkpTStx6AkIkzESVkmTGiYGBxdnp699VXmbksy4ODg+vXr7/+mWfu3r+dCO6cDq+cJKfFtf3y&#10;1qETQhTarwJf33fHe0REJ0u6aBHQiMyUgTK0wxBiZMacUopkiixQAMYQM+SsRJIKtSWpJxeL9aZp&#10;Yswg2WpRFmVduot2LYw04stBmgwM4stw4uPaMxaPmOix3/gV2ChEQlBKIowTvkwZMKMQgnL25Mc3&#10;Z0QI+XFgghRCgJJSayVRII8QYlCmHDdt1iohRMyklGKU/RBGVsRjB6/x3S6cI6KchZDjORMKVKNF&#10;jnPV+Dc5RwA2xoxxJDn2ShS/+i9+/U3/4U+/cf0ib156bRHLotitJjmkorCTehJjDADdtu233Zfu&#10;3L1eHudXfnV2/oc/9ed//O/+77+RfNryZtt7QImTJ5abl6RUHNt3PDWfTmYf/8xzkesQYt/3OWcQ&#10;yMzrAa9PgT/4Lbx5Sb3pL/3zX/wVq1VmAunA3y7L6nSxNqDXm62RwvfU9m09OZqb+trN4773IcV+&#10;dVpWjkkMPTszM8bG1JU1LM6xdjMllRJ6f39/Nq1TCtO6eLhtkXLhrHIqhmHTNl3vM8O9u1+aTN3+&#10;tWlVK5Q42y33u91NE21x7Mq+UF6omGLnh9D1PiTut8tY11VVOueqwiEiUEopMeRRGKiU1EZaq5US&#10;UgIlMfqPjVZ2+SrwiU0hDg53Dw8PnTbEmDISa8rsnMs5c6YQQt+GEEIKw5jsXrjq7v2HY9PTNG0I&#10;Ifi4czAXZdlFf7FcPby82AzpweVqE/K2zdXEonMpiNON9y/ff3jRVNZ87dveVha1MFhV9uBgtlld&#10;5rguC125qSqKZgiXi9W275pJsTOptBLsc07eqaIw1qBsluuLB2frZbJzeePGjcl0SkTE6eLsfNym&#10;RYhG6TwEo/X+7p4ymiQKrXZ2J6tVBhZFUSilmEAI1bbtan0a2mYoyv29a4eH+wCwXC8WiwtI0jn3&#10;9A3LxOvGMyXgTEQSEIVWQgqQORNkQBLK6i62Bh2DIBTW2no2res6pGiEk1KkNOpMKYbYdV0IIcTe&#10;GkeUvPfKlKNZXAiBw5U362NjU6bRojVl4piZmUPfC7oiKBmNRWG1kX3o+5gIWUpJUutSxxhBCFsp&#10;pYVUYzIFpxQSJ1uYuiomZUUh+n4IYUiRc/CZjCSVyackAFmAIkEElAGGmCH6zTa0LVEW+2wE2tGT&#10;VwhmYGPBOmGEHTdPr+WqEFHbNFVVKan6sZVA7il1fjiez6y1I/UjpWStHZW2AsB73/XemhpYIRjf&#10;Q9O083qWPIQ+ZQ4A1A9NSBMUpUBndIlsxy18VVitVQh9Chm1MFIIeRUxJRBQcPQhhailrCt3c1+F&#10;GKZW7k/k8/dDznT/IvVRqsHffuWlMPhuu9m9cW2IPQk4vH6jqiZ73ZQ5d/32zW/7agTd90MOYJQm&#10;TjkOxqjNtpvvHWwT7Z6ehRBrY+fOTcui9cOotk4pGqtCGEKzyDlP5/a1XLbHPO9ZWfd9v1o3iRMN&#10;OVPmDAR8edlcNWpSDsNw586d27dvM/Pbv+qNhTV1URNjIjhZpZfuX8zs8Jan962z+oqa7w934NaR&#10;sdbdubsRZGOcolIxUc55CGkYBmAkhhAzJeLsrYKiVCkSyXx2cbleN0IIlGiMqSfOGrm/u2sECyE4&#10;pSwBkK7CkOlRwLSUYwTj+EEDSxQIgAwZUUqhpaTRLWicX9JVB4bMQAm6FMfS6L0fDXzHVlVIGrnr&#10;hTXGKIGcc84pZJaIMaUkDAa5wQAAIABJREFUpB4ZFVJKoUzXbGO8iu8Zhc9jW+aHQEYxs8iAgqRE&#10;IYRyzjEzhSvV2Kg+yUwxJx9D4uislRL+r49++C1v+bq0eQlQgKrE/E3i2b/wzz/1fF1NY0hFYaui&#10;8sLrqjpLtL1cP7zzHMxrAODt3a9519uq8qOQPacR/WQU1lX1v/vGW9/x9V9jXvk57v7gT/7w3/17&#10;/+gfSXmls86Ux+p/cHiD2wcAkO996K3PfuB8+bxAtcDrc/+78+kM8aFSauijM3mxPt804foTrzO2&#10;avvFvfv3pcL9epLBNE079HlkHm7bxfWbcxpKIeDk9MHt27cpxXz9oLCmKOyurC7PT5frpTXCGpUy&#10;r5vtZtvNSj2ZHWfq795bEEjn9qfTstmuFuvBqLiJS9+eUG5tacvJvCrKHFoiit5L5KKqtZFx8N6P&#10;zX0aE+qUElqPu2omSkqpUcOYcuQ8Wv1KIWG6U+0d7HKGoR18yJzJe4LNZqxhxIlSZGajRFEUmXE+&#10;n4/6zRDSer32Q0gpuXmdmLd9ePXByQsv39kGyqBAWWN1Rp0ze5KA2AbyF2sK3hLevHGjchUI3tuZ&#10;Ku5T5P29WW6FK2sWnvli07SZqSzLoqqSkDFEzNEapJzBM+ZUaus5FHXVB79ZLYhIWzWpagBYd80V&#10;+CBEYW1kWi6Xy2bjdFqvm6qq62oefM6Zy7Iui+lsKieT+WS2V9UTZVRmMk6VdTl1E6uV1v7l+81m&#10;sxmG4Wp3rDSlzIxa27q0UiCkmBLZwhnj/FhkGBAxUer7zhUq5phSsqYolGIQ2VMims0q5+qhDaP2&#10;P+fc9/12ux05if86p8OiTCmHmAEghqCREFEpFcKQKYoMQ/BDDFIrZhhSHjgMwXOmiQMfY0oMnBE1&#10;SErZh9gLbRgscRSSnVWbTeu9T8kpCUCZBEtmhuyqK+zFxxxC7IZEoI0ry3JqdBnJExEjK4VF6QBK&#10;v4Wxdx9L13iSSqlJVR8dHc0n0z741g+R87LbXiwXXdeNfZt8lOo7PvLqSbVYLNu2n01DXU93dq8r&#10;ZTfr7eXJMgRPTKYwdV3t7e0cXT+8+cRRjiyMZkbvo9LZWqsld9sVohoHP9pIZ2XpjHVCSFpctDF6&#10;ELQzUUczHPrh5tw+WFCM0YfwhdvbFMPq4hw4782mR0dHF9sza0qjqy4sVs1ZjPHa8eFuXd+++1LO&#10;3G+7nLNRevDtZn1JlCvYe+rZN7r5biFNSnG9XK7aTmba8hqRp3Vprd7fmyuJMrRAabUesVM93g+P&#10;CYrNNgghqrqYTKvMSASJ8gjH/St9ydh2vPTiC8oao50ry9l8d2e+u7e3E0L63INBga9Ne7wrlZRS&#10;y5RyP6wPZ+J4r+Cni9un/nQZNh03bcvM2lhEhdnkSJyc1WS0UbJo2u7i4qLv+7KaCS2cs85Y5HR8&#10;dC36VgIR0dhdISIgS6keF4xx+4iIwzAAWGAYbfcZEa68oYETiREMoHE8KBHG0bBkZmLMmBKIDCxR&#10;IsqYA0YOKaYUHZnCaCFBSSNJEnFKCTITUd/3fd9LTagUjmHQzunR0p8IEfvNloGu2jNgqVAIqRSb&#10;GOOo8hcCCuuEwDD44Kl0hRO27/rY509+7vP5278fz37v/Os/+PwffbjJavWJV79479wPsWs9sNQW&#10;M2pKCYRmbW8+89X8yn97NTkrD992bBHKPSeBMjCxX/7Vv/QT5R//TPr4f5f9EgCO33a+6be6qM43&#10;669948H7vu59f+vn/g+U8nLd6Hf/FY4Nnf/hd33vj14/+IXf/uxLL9+7905aHR+/+7MvfHGz2aYk&#10;vI9vfuLZy+lCxoUphpTzm98waZom6g4ZDutbdV3euD7/lx/97ZdvP7z3cOdouvPSKy8fXj/eqa5d&#10;Ns3qxcW73vFWPzQ0LBz0aiqsKZUupCmkKucz79P5EOn8rB+GoLWJRds07WbxIAt0s0lZzwstALp6&#10;ql2lCOLh3rNAdH5yD8lLYYaBInOQUJsZ+SysnE7KUmGhtBJq6JPCzDkDalQaM+c4aImllhM5yy30&#10;22gLB0oN25ZC5EwTO9k0q75vfeiGYbCmlPU0pyxmk5PFYlaVpStWm+XF5iJLqYpi0w1lNbt97/7v&#10;fuKFi20njA1IBHl3j9711e8YOv7Mp59fN8O2pd4Ha+2LdxpW69mss1LOih07u5HbyybRjpROwvV5&#10;Ub3+yYujXZ+SNBZQaYm+0Gfr5pn9Y6vkar2YHE5OVmFHT8/u3hca6rro+74PuG4HY5xW+4vlmfdR&#10;Tc0yp9Vqs1purC0E4M7ucYrxldt3mWJhNfC2LMvM2/nO0Y3rh0JWXR/b1sdO+C3ovb2ZXgmhl1uZ&#10;fKhcIbW9c/feodM706KqpVaD0lQXZU66bXuVgHJbWh1So1BuVpeUwKpKCUopaWkEoh8GADBaKoXD&#10;EK3lhPngcH56se5CN9LZFWl8zfF4RsKYOJMzJoSgtE6xV9YkoLIumnaz3W7Kwl6/dphzTkQxBOim&#10;lXRCi9qWhSnvnLP3UUo9CaXRtnYHMachGRCiHRZDzomhmk5CYh97RJSMxljykrHu/VaqXJaWku8D&#10;C3DT8sBUZrI7xXbV9siMfmC/NZwO59MmjyMyqUCoTDAMQx/CTHTI225Iy/Vm0/cgFTEXQqI0e/UM&#10;fOKcNSEPUWXIkRbLjXVlVfmiFCmTUp21GXhr3JQoo2BjRFFaVHZ56TmvnrnhSh27boVKSF0tz9uP&#10;f/RTuztHXg7G4nRa7O/Oq6rIKSyXl5vNBsN2VpW6mLzhumq6/KZjK4Rc9zD0yy+dwvXjaeiDb41k&#10;UKiai7VUk0LtpUbfvd+nlHzYfOm5l4VMVO7PpjuU9GY1UGqBKXnBQHUZ8u0HSp2FEJWsBM9i2qNs&#10;9o/U4LfbYcVaRDmNopfzKofe4lVEyGiGokYnS+JijNTQSmkxhrTFmIlgs+pTjDFGAFBSCimIKMc8&#10;rQ+EEIlpaGOKC98HVxZCCCNAKbsN+pMvdjF3TxxWTxwVhVXG6vVylVK8ea28sa+328350tEz14Qs&#10;79y5c+/uXUp5PplO64kWJjR4rxm6IH2gnFdFobFEpY022umEY6iBVgTAmaQQVitg0kozpxhTzpEe&#10;+QszYYyeIUotUdAQ2hAJNEotJaBgAIFEuQud0EoYZcaNZ4wFUlEoAAVXjHmjrFIShRAGpCIlAZhZ&#10;GDVagSCSQJpW1mkchqFQBdjR/hAgRwBAiQBQ7E3EowibnHOOGFiqYRhijMxiTCYdx8KApJTSWoJQ&#10;0Qci3qsLvXkuonruk78JTN/xJ/bUyudv+va//fO/dH7OOefkg08xbpMAMa9mx4c34eU0ru3Jb33r&#10;f/5Dv+zaL8D5J+DZJ9OnIb7w8/bFX4Qn3p+/4/fNH/x4fvjbd8KBMcZHEkL9j3/nbx8vfumPn3/m&#10;137vzv/wv/3T7/meX9n/zA/S+ovHv/2e7569/hv+ys/+zu//zjtvma96wxt/48Mf1FIqJQrrvB+6&#10;rtt27a7GyXSqlJpMJqRN7sD3/tWXXlF4LIhf//QzhwdPLs4vbj315K0nnvDer9aXCiMRLS4vmEQ7&#10;+L7zIFaTeqeezvb29nKm04uGR1Pq3k8mU2OM1oGZrUFXiLp0UAKCLUplCkGQASvMSUibou+6Iees&#10;jC20Ek4U2aBAY5W12hilpZFS5iwzMQmZAYUQSkmjhbX22rVr1aQe90TMPJlMjJBAHEIY+tT3fhh8&#10;1/W9TO02xpjixbnIvKrKwrpt1/pA0mlEAUIu1qvlcpkIiKBtuwhJFy4n9kMI4cvAiABEhouLi+Nr&#10;09lsjiDatm/WTQ7Nzm5x7/Rib29vtrNbz2ssTNt1Q/Ax9NaVThgzSOKgdLG3s9MkcbIaVqsFYJJG&#10;SYmZSQuhClMWdV3tFE5eLk5zGrbNeui3OQ1ZYmJer1MYuq5rq9JJKb0P3geUY2yuGHy/Wm37Po5Q&#10;w+nDk8mxEqiAVVk4YEwhcCZwhZ7t1Ds1YErRrzxJVFhMZIhDHCgxSiW0whHhRwQIXx7zPvIzHY+x&#10;R3HOlWW0jw6Vzb+xD6NMSqG2VkopJUTxyIgBjRRWYCYCiillQJRC4KiGZOblhr33PvDIacoUtdNW&#10;2rbrc85D3y43a9+23oNSCgWEELzvicgYZa1tGvahVZrL0iHo4NFZkUJ/crJAQQyBx4xUZEDKlHLw&#10;eRzj5UQ5DyH0vR+Cj5VZLfrM7Wrb+piEMSglkUBgn6IKfrxJtFJKSRY4t7Zt2+B7o+V8NhnFNsB5&#10;WrpMkTmjIApDt06SY/b9628eU4acqWs7IUJKMJvNtFFHu3tKKeeMkORDH4behyHF4Jw1zl0/FALj&#10;wURIKb9wN+aYPvdyEma2M9t1e1ahVUKPUy5b6slkxiRCIKWUlIyCrNVhdX8+2xnBDCWkNigQlIJT&#10;bI2xy8X69GQRQxS4BjZSqsvzoJSQilKKy9UlcQ/I0+lODP0Vlpgp54wMWmsj1UiIAxzpM4mIELRS&#10;bAyO/SU88k8aB6Uh+PHnSFllhciJohCi7/vJZFZU1c58xgyNz597xQM1haM3P7Vj9LTv+8y0t7e/&#10;twfBex8We2+98cSTtx7cf7haLiOQ0yilPH/xoVJqZ2cnhgGRlFKCod00LFNd10qpvm+JqCgcIi6X&#10;y/lsNn6yj1jsJK5c4b8ikve1x1UL+miQho/kyeMFPu44H7fvOIbAAiQmzHlMLRi6nmikMonRdass&#10;tXMFZHiE1X/FdxI46hof4weIqLquG8fPzKSUEpJRsBDAjEKYZ5565nNf+OOu7/7sB74/vfhj3N79&#10;U6+7l2//Kv3W5yOAvPHNxwfvCJ+/KyR0Pfp+QJSVsd/1vre+wf9GfHy1w4X+vR9K6y8CAD78KACg&#10;mQ7v+Qd/eHv9ru2JvPdB/faf/OBv/oIQYtt0BxXc4D+O9/7Fe9/1/a9/8omf/Pe/VX30T+XmFbHz&#10;FhCKw3qvhDvnC3rn175D+BSj0kJJOXrnSClj8MEnALHddlrrhw8fxIHn1XTw3im9O9+ZTo8mk4Oh&#10;7QjBGDPE4L0HRQAwm80enFx2Xde1gy2K0cdytVmdnV0IHLSyxjgAUdf1bDYTQkyndZa57xbNZb9t&#10;VsBxtjvZO9h1lSPIVmFiRclD28cYiiJLpQFzWSmt3WxaVoVFkJQYQAqBgjgSU86CQWtTVXY6KQ/2&#10;9mxVSq1izkIIq/XQ9dtmc3G+Wq+XPnTMOaWkFAzAXTdsKRqtV8sOiHyMyuhqjoB6K4d+iD5kRkGM&#10;BMggc+Z28OeLdfTQ9t4PkRmv6ECUMrMUGoTp+3Rxvur7S+JJYVyTctismDnnyMwSGGRSApJgqyUC&#10;l6WdzyaXXb6/aJq2oRzJ+zDOjVEKCTH1fSuBgsScYxJgD/bm1w4OyrIaopdStpum2WpnbGnduEL6&#10;cMrMXdc1bWzbgRmJU4jDdrF49+v2Hl6aHNO8mkhtfEyU4XS18mK16T0KSiEys9POWlcC9H2wlZlM&#10;CldMmEb/HoFfuVoeY0Tj6H6UUZdlttaOmJtV9l9vwgAgpywZrHMpJSGY0jAikL5PfRvazhNRNwyJ&#10;8ogyGcHj8NxpQUQxXGlllFHW2kjcdNu+75Gz1tbMpHWstRYChmHYbinGaJ1xzlqjM1nAZIw2xlo9&#10;LYvdwtWnly8PoVeaUULOkRGEYpFZaeGUktoqpUDImFIIMaW0Y8p26Ltth9I4XWjjlDVSqdwvR7L1&#10;WHRHWCzG2KwXRFQ6PancZrMZ/KC1vn7t4KWXT5hZSpRqlJHIFCVl0zTtiGE2TZsTFG62uzfPCaVD&#10;IVhA9D4B5xijwFyUWmXenZrjGWuZdms4X+UUwwuvLEMshmZ7cbIty8nR4Y3pZJISdC3xdrFeN4Pf&#10;brdrAGAWwMraguu+atfJp23TKyGVlhKzUgKwcXYydNi12dnSFVqqrDQ9+eSzSskQB+/bmIbV+qIf&#10;4tAnIXisSTnElBJlGu3fkohSaAAZIw1D9t4zXQmYHmu8Hit2c85WO0TMTDlnoVVRltZaIcTZ2UWM&#10;uej7wpqyLGurEU1KohnyRz91NnH9zX1b17VQNsbUx6iUqUWodLZY5lsHQqrbd+4+/+ILmSQDa6VS&#10;5K7ddo2+fm3v5q3r3XJbFAURxeRH9wDnXFUVTDSe7b+yJ/v/KWBEDAyjFBKEAERmrut6vD0eS7uu&#10;lpKQV0ZZAEAQ85XMLuQ8/sCPvICVUsYYTunxenztQssovfcxRu/9uDCJSF2/dQwAfeeFHKFeOS4S&#10;IcQHvvk7vrn8xPbbf6DjycH9/ymtngeA+Om/DULLG98ib73/Vft1n/rQf22r0llXOLdv83d/2/vf&#10;++anypd/Nn76n732mlG6UYHCmy+Nv1n3dPNwr/yDH+b6yTvF+15Z/ZpAtd1uf+T7/kx64R9iee37&#10;/uxf3H3ur+ePfh8DqLf8iHn7f5K+9I8/uX32n/zsz7rZrfv89BPr//PNr3/2zv3bAPjw5P5sNrtx&#10;61bbd4jYdd3D07OyLInUxE4Odo7a5qIuJ1bp9XJ5987FutuuN5vFZi2EWDUbp3i5XhVOS6G3bd+2&#10;nasrY0w7tK+++urt27encxuJjTFD72MmWxQAUNTF5WqZUUiEurKIjglPzhaJ8u7hU9OqENJqmwWF&#10;kAfOBJhR5LooJtNqPp1VrmjbttlsMiUBEgGIUkpjtJWe1OV0MlksFrptWWIiKoqisLZZrs9OTpqN&#10;32xWOUdj1UgWykTDEEgJIVzXx4uLxTAMpjA7Q5jv5tVma2xpjLG2QOylBBQyxOQFL5ab5DGEnEMG&#10;QMjEmI0zUkpGASApw+Bzu/WbWtb7u0POzXIVw6CUmNTVpCyUKgchqI8AJCVWpZtN621qrTPBSGZg&#10;zAxj5i/nHH2/zUhCkJLQD33fIXABrIa+vfX0TWPc1ini1LddDtk5N5vVQk9y5qZpQhL1pKzKSdM1&#10;IXRaaGB49f6mWW8nk2o2m/YxSilPl+3yslucNUKARKGEUCpI0UvBIXZ7uzNXT5Vx48z5sdvba1fd&#10;uKTpUSbRmM8LAOP6FOrLCx4fpQqM+02gx8Uvj7pUIGya7Xq9aZpmFGdkYKVUoswM1tqiKKSQUgqf&#10;rwhvIYRuaEPkrutTSqW1ylgjMCUa+7oYfV2XxFlrbYyCoBhySoEoa20KV2klmYeyrIRQQmSpMGeQ&#10;SpSV1Rqa5ZkxxlBWNLohoJKgpGIjhzZ0oUUptJEsIzEhK1tWgOhT6odxUB+vWi6Z66qcTCazae2H&#10;TsnCGDOdTq0pmUcSePS+B4C6spOqWCwWIQQAAYwhpKEn51xKqfdbRAxAlDMRCUCllNOqcOqZazyE&#10;dH2OmehkMXCKd0/8m97w1GKxulism2bTD0ngiY8cfNyxQWke/LLr10IIJgVcODtp66oqM2WZUlG4&#10;qgSjNFqhaXUXilkKViSNSsfed7RE2QPdJ6IQvHW6qqqiKNbr5Wq5PjyqxvuBH+EWcEWF9dKhMU4I&#10;4X3MiUMIRDC6KiqlrhoVRIFCSdH3PQICMwBJEAJJSEYkJmw27Wa1dlbuTKfzWVU6YwTMJ3WwGGL5&#10;0gXBWVfa5pkbs4Oja0DYbjeDj8f7WmsC6Eu3+9TT72N5+IlPfPLu3fs78+nB/o7EvN00CKlQbrVa&#10;CSFc4VJK2+02pbS7O08xPhZ1XZ3oWFr+v73fxzKGgFJKEFfRYsZYItJaP/6n+DHxdcQnpUDBQCxH&#10;oiN9Wcs8apyZxyaNgEf1JSKgQAGPuPVEMH5dBdMQqCxZa2skE1FIqR96EdEYY62+f/EAbpH9nT9n&#10;c8jFAQCAKsw7f+rV8ls+/rF/8rk//Nyav5Sn+zsuTFxZWvdX/9xfu/apP8+/9YX8lVerv/qnUdqw&#10;+OyXr3975/CT34/FMa1f0G/78Y/83kdQao3G+/it7/sG+vR/CSh2n/tr+c6vg9tDs0OL5/yLv/zf&#10;/MYrn739/xweXJtoefvlL9zg33/vO//yg7P7gHTr1o2qqvYPdu3WgdJCKSlljHnbDlFy7PN69WA2&#10;l8vVstmm09MGjU45xxh39nYPDnevHc4hDw/vvQrChhCH4INP623T9z1KuPXkzbIyzrlhGIbgbXKM&#10;XBTFbGcWUxN9gJS1VlpbQhhypHSV4gqhEgkwS8ph9Ool6Kq6sNYKoQBEjHkYBiGEkZIFCAamBMBG&#10;FsaYwuiTBw8zUx8DI+zu7u7v7kHKeCWxEF/enuQcAvXdoCa1UmbdDGeXm7ZtjRVD8DlnYyWqDoU5&#10;3N9bt93m8hK0LEonFXZtyAkRpJQMxFIZFBBjQCmUNClhs+23TZ+ZrSkW261EEADKurosZpO6sAYA&#10;GDiuOwEoUVDK2+327Oy827bIJJVQWgqFI2uWCHPiFKGua2Nl1ytjtFK6a4euCw8ePHDODW23Wi2H&#10;rqdIWuthGI5vViOPTmplbFEUmkSxszvdcRJFOFuscwxzOWXBMcbed0/deJ2UUgiJxDkSEQFlRFyn&#10;QcRBlY6VS4ww8qAYEjxeRV/uwx4vQkS01mrtx+YjxjikAb5y0zr+iRQ5phwzhRAQacylBZASUUtp&#10;rVFKjRHRIERKKdH2ChvJKT9e51pLrRCkUGI231XKCMBh2/S+X69XcNXzEQAICThEIQCiBKAYfYxR&#10;SmnMljJ6H21VDtHXEyOVEFopNFKJrvPzg0N1le989ZQaOdDTac0y2kpqZ8Ywp5gTIiqsxvptimI8&#10;w3HsL9Xo1WKMMbPZbDabbTabtm2FVMwMRCnllAMAEDkAIILVaiOFmU7nTHxycjqy0fq8AQDOkFKi&#10;lLWUzjm09taNOqVmYjOifOFeoJQ+/4o/vrYvpT86nj751LG2EwTDrKtqNp3ML++9ImQawjLERimV&#10;kwIqCjeTPSpl263frNsYc7fu+r5LEmiS+r7vW982hIIzbSMtpQ7Pb18YdyTH14+efvqpsnTz+dwY&#10;I0QeCRqCwRgjUYz99EjUesy2N8YgCkQpOY4sGHgE043vMyk5zsNEBiFBADGlURyIACiEkUoKCEM3&#10;tKsY4971p3d3d4yxm6Zdbds+82fvg314uVOqoxk766QSMYUYw+HMzeaT1WJRvPup4Wu+irJ67rnP&#10;3rn9pdm0uH795sNX76WUyrKs63rcZhGR914r9ZrKRPga2fu/8UDE0X5YComIQsrERESLxWJ8wXjV&#10;YwMKADEzERuFQmklkDiN2xRBMK6R8S4axRjjmwlfER59pYuXSiNewbP8yAVYlfPpmHDhvd+2zXab&#10;CVmVppxWnz/54v8Cb3rbuz/itH56r5K/9hax944PLZ55Chf/1jd+T/WZf/nh57/QZZFFNiJrzB/6&#10;7V/7gW/4afzYD0LuX3vB8Y9/FigCAOga3SE3L2NxxKnl9Qvy5rc9J7/1uXu/ljOgFF3XzR0BADDl&#10;O7+uXv/9+eRj7t/51f6X36YPvuaPvvB5Xe4qLbSSD07uwl7/1mef/s2PupSiK22M8aWXXlqtG1vV&#10;tihWq00Iqaj3IsP5YtF37fnFQlpBwFIrVKqaTRNlYj44PHzPe96xvHi4XJxvG57Odqp6OpnPRn7m&#10;3v7Ozt6eUWrU2x8cHBwc7B8cHPRDu2nYaBy2frtpgFgZq62xVTnbmc9qVzkRGiImgAwCQSAh5pRy&#10;jpt1Xi/awtjNZtO129lsMpmWApAAx3pijPp/67ryILuqMv+d7a5v6fdev+5+/dLdWQgOZIAkEFlE&#10;QUCgQHSA1Ci4js7EqUFqZrQQSsRhUGpEK5Yy7swgFApFiQjDIohgIAgBDAkCAkmadKf318tb7rvb&#10;WeeP293GUt8fr07duqfOPXXOd77l953v5zq2bdvFYjEVnAqLOlapVPIcV3Lu+367nQJohFZqGWFM&#10;iCGEJElEmd0Jwm4UC21Uwk2zaVl4Ta2302nlCpWh/v5Opzs/P2cxa6g+ML3QCCOuuFFSi8aCjmMQ&#10;XAVBmnOPGG3a4eFXD80cPoIse2DDoB6pdhda428eXpier9Z6EUC33c22O8aIS2U5zpqRmnfeO/v7&#10;S7OTswvzwexrB5caCwijvnr11PNOcxxPKEhTESqFKbGIPf5W4/BrhyYOjq85ZuT4005qt4M4TrWQ&#10;ruvqSCw25hbnFgChnO9YtsOoJZXhQiipevrL/cODVh3f98jet9+arK8drF8+GCfJbx56anJ0YnD9&#10;hi2nn37hZZdF7eCBn951+MCbSRQhQBqB1gqB1lohZMBoQKZ3oLLp1GNt114VmNVYYqbVslMp88My&#10;cUqS5M8VGABkOowozTmndDnRy7btStlHuGJM2XadjDYlC4MAgSwXq1qkSimkxbLbZ/vtTrTUCmOh&#10;Hcc1XAattuBpp91cuZmUEemCMUYbSTCDozxIQrpKKc4lRpbnW4P1SrWvhzLKqBPEyWvP7l2YmZZc&#10;IrNi6wJCCJjNKoO9Q5vWEEaw0VyKNI2TJFFKYeBHH3CMseWb9UoxxpiFu2HcCULPz6dccqGIBYQQ&#10;ZtmYUUQJQqinXK709vJYGg1SaymMUnp6etr3PcqwxNEy9KIRxRgjQjEt+azkiVaH10uk0TJGwfh0&#10;LDVdV+st95ZmpucmJ8a0QmCsNJEZA3Il7wNScRJIySmlShmjie8VajWXUdt44NioYNkl4yrNqGWl&#10;RuVzRYrzCCyCGRdxygNm4d7SMUKIKOpoIyiDZmuBi1iq2BiWBXsZJowxjHCWCpBILgVEhGutpdQG&#10;jOs6lFKsrewcV0pxzgGW0xpzvgsYSSkTzo0xhFGCkQKT83zBKYD2craXcwlBSjLEuDJ6dHQ05aJc&#10;LlcHaoSQxaWlZjPsBHx8DgjWtTJbV/N8z4/ieHxsynO9kgcW6zDCyqeMtDeNdKN0cWm+UChk/lYY&#10;hgCQz+cppQgZo/Xq+mZLvGzZ/JXIIl5xvLL9hhBadrqF+COyfhTPTifhoI1lWYWcRynVUgCAbVGM&#10;rAzcYoxhRBEYKTXnUsMyxy/AH3miAQDSWCklpVYrEQutNR2bm7Qsh1BQSiVJEkVdhIwv47YIKKVj&#10;4zP/t/vxcr7wvSukJIy0AAAOw0lEQVTOAgAycOYf9r5w9gVnmyfPvKi67YKPfPGOZ56/b+/rCU9D&#10;zCYmJn5/+OUvf/pXpbkH1OxvdWPPysAtd/u+9Def0Iv7DbYAAHmDOFcHzODYHZ03jyAedWNtOaTf&#10;U4Pq96vwujx0T3r2wwem0fFbb4gKW5c6u2q5XgzIGHNkroWPPaHmJbZtIwT9A30Y4/GJSaUBWzZC&#10;tFarc85L/SO+VWhMz2jhU9cqFN1OvGh7NqE2obTbCbUxBw4krouRSnO5nOCyUiFCq2wB83nfYJTy&#10;uNnkSimEjOc7XMn5pfkoioIoEIlwbatUX2PbdsLTZrcTJqHCWoseYUgatUGmmBhlMsqoxECapiKO&#10;ZBIK13K7YYcnsef5GBlEiG0s7WhKcbFQKBaLPXmvt9gbRGEsOLUYpTRN0qgTJGGUpCHnCSaglAEg&#10;WRDY9awkDJMkiaIIEVYsFKUI07jTDTq6kqOgLALaSAuben9vZaCvb6A6s9gM48hIBBJRpXZ8/DNP&#10;PPbgt3f+8Bvf/OqJJ5y0/61X3n/uJZd+YPsVH700TfjSfJMqduI7tv7b9667+l8/teMfr163dsOK&#10;YQYAqNNp3/bjW3/9yO6gEx54420AsG37Rz+6GwB27Lhy/7P7AWD4mLW9g/0D69a/8cLeybcPK6mu&#10;uPxj1z5x444dH3nh8WczS7Ra7x/aOOIwdvz6EzZfsu0vStGL+59vtxuLrrW+vulb/3XXZ676yJ4n&#10;X1qabRoDD97/1IMP339waaJ3/fDi9ELUDW/84s3Fnp7sQ6XglDFjNBhjDLRaS7fsvEGplQJIKzpp&#10;daBMJjNUY1WHHQ0eGGOWGo0kigHA8618uZzZFoRgZJatUdfDA3bRL+Qdx2l3OnEcU4sxxqQmzWbT&#10;GJPZs6uDLswsToxNTU7NGGKXaoOgQMSxxRileULAmIy7RBtjAGmMQC7zX+DMz5NCGwBECTKWkEYq&#10;AEQRJtqQJEkh1bd+/bZioWdl4bI/aLfbX/3GDVI4zPaUBqW1VDYYBEZYnnc0boExxsxijjMxMY4Q&#10;KpVKlNJmswmYdbtd27al4AyYBpOmabsVpGnaCcJWOxiqrfG8XBLLJOEAy+ArQibTpARjwphNLZs5&#10;ju0et4bGcbfkEwR4vqWk0hMNtWagWOkpul45CicnJ+aMxD25AgFihJYaBThW0sQxN5q4LsFEUwqW&#10;YwKSGCPDVMSJQNhKpeAiYZalmtPlcsd1fASWFLjVDLoBp5SlyTilBBOZL1iliqd0ZIA7HsoyDBFC&#10;BJCUMquNpLhIpEIoQTjbNpoQgpABjG1g2WUqJYWSHGNMieXYzBgFYIxRoKVQUhspMFJKeZYd6iwm&#10;DFwDxRiYTSynsdTqdoMMJZmbmUQGisX8yKaN7U4IADEX7U68b5S7Luot5vqr+STpEkIopkrKnMXL&#10;PgVAbxOaKmexFYdhmKQRQshxbNu2CUGu4xBMlVJkmXlupRrhX3HGMMarwbajN0YGtmUu6apGVEqF&#10;3cgY4ypl2zYACMGzsh0E6exNKWUcx9llDyEEIn/0C49uHA2z6RXCSzq3tIAx1lplMJjWGhOIRJx0&#10;UimlTwuK81M3baVTj0qAqPLu16fu3je5uMWu6PmX0JOX/tPGj65fd+U3H7gXjOJJPNHufuv+2049&#10;4X0XDvfAig5jJ33+1nvuvfz871ae/6BJFgBAL+6DxX0AAId/cVrfaeqsf/jfh59kxmw5dkjNPJ31&#10;ImsukGuveOTV5MPr7lNzzxHvHfX+Po2M1lpy0Wx3kFsv0hBjhAnMzc3UanXHcaRCQZwE3aBc7WPU&#10;npye7fGT6Zlpx9EaI69Ytx3HzVVsy1NKMcf2fX9sfHTXrl3lgrf5hOMFF2EYLs7PdrpBPp/v7e8V&#10;QszOzsaRAABCUKsNMzPTts3K5XJfX590AQPKbk025uc5TzQxzPajYFFblhQxI2BZLOEkVTJKUs/W&#10;CAhGgDEQYoEhWekUpRRBJCudbNssn/dLhXyxkDMCt4JOs9nkUkgp4zAyQjJMAHQmMCsBCgGAtJaO&#10;YxkMBoHjuaVKJQpREjejqLs03yiVexk203PT3dbS8GBtzbrhVElm2QAJAII4SoNuvdp3zeeuRwDn&#10;nXPh1s2nPPHkYxe+56LR0QN5z4VYv/Hc68aYU09+l9EGAFUq1U7QufdnPzEGMDJrRzZc+nd/H3bC&#10;5lLwHzfsPOusc4/e9G+9NZc1nn76ya/ccv3AkDljy5nnf/5mANiy5RQAuPbaG7thF8BopR95/IG9&#10;B17UUg5vWrd9+5V/UYpGRw905scNMKUBAWCM33XyuZdcfNl111+dCdbTDzz08q7da4//29bMVK1W&#10;74bBxPTEYN/gYK3+3PO7bccyRq+pj9QHh8Ig/nMFNjvRePPlg0cOTSVhAgAvbtuTq5SPjB3Z/aOf&#10;h+1OoVQ6btvJp19w/qZ3bnvw9jsO/+GNZLG18aQTnXJ+euzImy/v6yw1AWDTO7fW1q1Zmpn7w95X&#10;kjDx8/76Tcf0DJSPHBybG5tNwhgASvU+DXCYwZ1jjewD8uVieaB/oH/wlKG/efbZXWGUrt18Suok&#10;wfTU3NRkc2ayUh/q6R/gaRIsLrRmZ7JebqHgForUYs3paZEk1LFLtYFyf33x7cmx3XvSOAGAwQ0j&#10;fWuH4yCsDw4FQefw+OjqvNcOrx8cXNNtdRcXUyfBWksleXbIaq2FaS2Tk6FlxeO6ru/7ld6+yclJ&#10;LhZ6enooswm1wiiJE26Y8DzP8zygjDgWQYg4DnEcMCiXy4FJeapd1y0WS9W+EsaQ6hgBICDYIIwp&#10;BjLQY4QQOVf3FexGBxFkXj7EXdspFHI532NWad3I8X2VYQbUSMPjxLf9SrnclpNRKBYaYdiVxhgu&#10;Ai0jycP8ZFlJZNpKRcpAyrnkUiAbq0Jvt+m2lYyiII50t420dPK5quW1lNSEAkLMdV0NOkqacRLY&#10;NI8QopRihI0xSiohhFHKGAxgMJCsAiogLWTMhVFgZ6bPqreRebFSLteKExhTRDHGmcuTpqniqTJa&#10;KhPFaSpFwmOlFCJ23vOTOD548KDrsPXrRkRM3nhtf7W/LqTO5fLDxw2nQo8fmX71YPNVQL1FWbDN&#10;UL9vWy7GWAkOYNYOFBgjQVfNLSFF+iKOFhbmu92u41iFfJ5glk1NKZWRwwGAXE3M+9Pfqt46+mF2&#10;4xkAsljfaiBRa80NMcZ4vlvuKdmMcM61FJZlpbFcNQSllELwLLQozTLHymrAMGswgldyZDCjNKuR&#10;RltRhDBGWAseMM+yHEYMKiLHN45K+IJuUgwnH3eCPPA1IM6BRYkRe/rFZ7a9+5Pi9zsBQB78ybnH&#10;kjeO6f/1oUYb87s+97XS5F0gfil/d8/ybN2B56JTn9hz575XXvnKNQ/2j31Tze0x0dQfZ97Ys/mc&#10;m7BNDFHr1tT04pPZc7p++5mf/W4nTC6+/cv21I2Uty9//1X3/fJRwSGM0laQIKcqNEJYYaztQq4V&#10;hwudLmjGLD+OO+NjE/mCzzluJV3HUULGYUhs7Fqom3OV65Xml2YY6PFDCyoZHhoertaIpEJG01Pj&#10;E0Lx4XotV8xzmcYqtmzj4UKSJDGPOdeNRoPZdrnUrwRtBjmEhW1LrZLUpNVKwbaoEEqnQZQCQiiK&#10;ZbOVCCE554Kr1EopCwEzw7AkWqpUq9QhqFwuRVEk49hnrCfvWYCOjE20Wi1kXMpQ0F3ShhdLPa5N&#10;Qymx5cY6wX6Rp2GcJI5lW5hhQxlFGCXSyPXDZYGwMsgaWDtUG5iemp1sLRqWinR+MJ9j1R674NVq&#10;/c+89GK3uVgq9sSpXJyePW/b6We955yg09mwYWOhUKxW+85+1zmbT9y6YcPG88+/GAA+9KGLt27d&#10;du21NwLAV/9zJya43W4hjAhGaZxm2xljKFcLjz5+3759L6VpMjl55FOf+hcAuP32723YcCwAHDj8&#10;VqHSk8YCpNqy5ZSHHrp/dPQAADDbIpQYaS655LJf/erhdju0887PHr33+9//FvypP5dVhV63aeMp&#10;W4d++9SrG4dP1tpQRI3WRptuq2u0+cBFl37sw5/oBMGOz34yk8Zdu3f95qnHf/CdH1erfcNDI9Ri&#10;U1NH9ux55rxzL8IADrF5lwsJjuNQ24m7rdd/99Y7Rk766f/8slrtA4CdO2++5+d3XnT+B6++6ppq&#10;tW9+vvGD225tL8y/9vzzM28f/sJV15111rnXX//vzzyz+4yTz/ju4z/Iet1003UPPf6L07a9+4e7&#10;7sp6feG6z/7umRfOe++FX7zjK9k7N9/8pbvvvfNr/33HqtYfHT34wcvPKdq573z9h4Dg0zs+Ond4&#10;tHdkqFoq/vOHP759+5X33Xf3ztu+DVJ9+5bvrPbav3/v9g9d9L7zLrrp3seysb705Wv27H3+jG1n&#10;3HTj17Oxbrnlxoeeenh5lLcP/fqpxwwsBxLPfe8Fm0/cqpRanJkllgVHoREIocQQowVCkmQovRIY&#10;xxYNrKKdy3m+73Fhut1oYuJNIQwCanSHYFsK6MkXu0GLML75pA2mO2fXqr2V3kaj0elEtYFCpXrS&#10;xMQUIUSnnFJKGAWDgFCbob6KFlJYAs82ZbOrMdXYIeWyb+fzicGIBDE0Q95RwiCJGXZl1J2amye2&#10;AGJLakkfW5Y12FP3baYEL6ZJsZDzXYtz3uVcIGIsV2LbQg0wFkY2Ri5GVCnFRSJEauialIdchI6L&#10;KTONRhw2Y2MIt1NKGTUIlOKcS6kxIIyp4NFyUaWVExkhhBCmeQPEEEIocyyMMaaR0O25Bct1V2Ju&#10;DACEzC5BKyMjgolRWHGkFF5od4MocF3nmMF1XPK8n+9Yabnay7nV4YLRPOYBAyPiZGEx5Ar316tL&#10;3Y7r9cyHsy2FpsdbFa89UrU1IDDEsXNhkiDqVisMG8UYiXoHgoQAwY1Gw/Z9i1IhEZcIIZBSxSnP&#10;uQ4gIqSRWVUAhDUzRmvgy+So2KGIEq21TLlJhVgxAY9WPwDgY1UoFPL5vDFaJClSigCoNNFgjF7B&#10;nglkEKtSiiqSOXOEUMuyssQrKWXBBoQwpg5ltgIjFE9E5/8B05JImSGfyhEAAAAASUVORK5CYI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qiYO&#10;vrYAAAAhAQAAGQAAAGRycy9fcmVscy9lMm9Eb2MueG1sLnJlbHOFj0FqwzAQRfeF3EHMPpadRSjF&#10;sjeh4G1IDjBIY1nEGglJLfXtI8gmgUCX8z//PaYf//wqfillF1hB17QgiHUwjq2C6+V7/wkiF2SD&#10;a2BSsFGGcdh99GdasdRRXlzMolI4K1hKiV9SZr2Qx9yESFybOSSPpZ7Jyoj6hpbkoW2PMj0zYHhh&#10;iskoSJPpQFy2WM3/s8M8O02noH88cXmjkM5XdwVislQUeDIOH2HXRLYgh16+PDbcAV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CJYCABbQ29udGVudF9UeXBlc10ueG1sUEsBAhQACgAAAAAAh07iQAAAAAAAAAAAAAAAAAYAAAAA&#10;AAAAAAAQAAAA71UIAF9yZWxzL1BLAQIUABQAAAAIAIdO4kCKFGY80QAAAJQBAAALAAAAAAAAAAEA&#10;IAAAABNWCABfcmVscy8ucmVsc1BLAQIUAAoAAAAAAIdO4kAAAAAAAAAAAAAAAAAEAAAAAAAAAAAA&#10;EAAAAAAAAABkcnMvUEsBAhQACgAAAAAAh07iQAAAAAAAAAAAAAAAAAoAAAAAAAAAAAAQAAAADVcI&#10;AGRycy9fcmVscy9QSwECFAAUAAAACACHTuJAqiYOvrYAAAAhAQAAGQAAAAAAAAABACAAAAA1VwgA&#10;ZHJzL19yZWxzL2Uyb0RvYy54bWwucmVsc1BLAQIUABQAAAAIAIdO4kDOVvaX1gAAAAUBAAAPAAAA&#10;AAAAAAEAIAAAACIAAABkcnMvZG93bnJldi54bWxQSwECFAAUAAAACACHTuJApOdHUssBAAD/AwAA&#10;DgAAAAAAAAABACAAAAAlAQAAZHJzL2Uyb0RvYy54bWxQSwECFAAKAAAAAACHTuJAAAAAAAAAAAAA&#10;AAAACgAAAAAAAAAAABAAAAAcAwAAZHJzL21lZGlhL1BLAQIUABQAAAAIAIdO4kBVTmXveVIIAClS&#10;CAAUAAAAAAAAAAEAIAAAAEQDAABkcnMvbWVkaWEvaW1hZ2UxLnBuZ1BLBQYAAAAACgAKAFICAABX&#10;WQgAAAA=&#10;">
                        <v:fill on="f" focussize="0,0"/>
                        <v:stroke on="f"/>
                        <v:imagedata r:id="rId27" o:title=""/>
                        <o:lock v:ext="edit" aspectratio="t"/>
                      </v:shape>
                      <v:line id="直线 19" o:spid="_x0000_s1026" o:spt="20" style="position:absolute;left:2513330;top:1001395;flip:x y;height:2594610;width:333375;" filled="f" stroked="t" coordsize="21600,21600" o:gfxdata="UEsDBAoAAAAAAIdO4kAAAAAAAAAAAAAAAAAEAAAAZHJzL1BLAwQUAAAACACHTuJAyLg4rNUAAAAF&#10;AQAADwAAAGRycy9kb3ducmV2LnhtbE2PwU7DMBBE70j9B2srcaN2StRWIU5VVUKVuBEQZyfeJoZ4&#10;7cZuG/h6DBe4rDSa0czbcjvZgV1wDMaRhGwhgCG1ThvqJLy+PN5tgIWoSKvBEUr4xADbanZTqkK7&#10;Kz3jpY4dSyUUCiWhj9EXnIe2R6vCwnmk5B3daFVMcuy4HtU1lduBL4VYcasMpYVeedz32H7UZyvh&#10;eHra1Q1mK3+YTm8HY752uX+X8naeiQdgEaf4F4Yf/IQOVWJq3Jl0YIOE9Ej8vcnb5CID1khY5+t7&#10;4FXJ/9NX31BLAwQUAAAACACHTuJARB38LBUCAAARBAAADgAAAGRycy9lMm9Eb2MueG1srVNLjhMx&#10;EN0jcQfLe9KfkBnSSmcWEwILBJH47Cu2u9uSf7KddHIWrsGKDceZa1B2hxkYhDQLetEqu55f1Xsu&#10;r25OWpGj8EFa09JqVlIiDLNcmr6lnz9tX7yiJEQwHJQ1oqVnEejN+vmz1egaUdvBKi48QRITmtG1&#10;dIjRNUUR2CA0hJl1wmCys15DxKXvC+5hRHatirosr4rReu68ZSIE3N1MSXph9E8htF0nmdhYdtDC&#10;xInVCwURJYVBukDXuduuEyx+6LogIlEtRaUx/7EIxvv0L9YraHoPbpDs0gI8pYVHmjRIg0XvqTYQ&#10;gRy8/ItKS+ZtsF2cMauLSUh2BFVU5SNvPg7gRNaCVgd3b3r4f7Ts/XHnieQ4CRUlBjTe+N3Xb3ff&#10;f5BqmdwZXWgQdGt2/rIKbueT1FPnNemUdG/xMM3RlxSlHAojp5bWi2o+n6PXZ0yUZTVfLibHxSkS&#10;hgDMzq8XlDAE1Ivly6sqX0kxsScm50N8I6wmKWipkiY5Ag0c34WIHSH0FyRtK0NGrFVfl1iVAc5n&#10;h3OBoXaoMZg+Hw5WSb6VSqUjwff7W+XJEXBGtvjh0Yn4D1iqsoEwTLicmrR4ezAcD0AzCOCvDSfx&#10;7NBGg8+Hpm604JQoga8tRRkZQaoHZPQSTK/+gUaFyqDQdBOT9ynaW37Gmzs4L/sBjalyzymDk5Jt&#10;uUx1GsXf15np4SWv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IuDis1QAAAAUBAAAPAAAAAAAA&#10;AAEAIAAAACIAAABkcnMvZG93bnJldi54bWxQSwECFAAUAAAACACHTuJARB38LBUCAAARBAAADgAA&#10;AAAAAAABACAAAAAkAQAAZHJzL2Uyb0RvYy54bWxQSwUGAAAAAAYABgBZAQAAqwUAAAAA&#10;">
                        <v:fill on="f" focussize="0,0"/>
                        <v:stroke weight="1pt" color="#FFFF00" joinstyle="round" endarrow="block"/>
                        <v:imagedata o:title=""/>
                        <o:lock v:ext="edit" aspectratio="f"/>
                      </v:line>
                      <v:shape id="文本框 20" o:spid="_x0000_s1026" o:spt="202" type="#_x0000_t202" style="position:absolute;left:2540000;top:3534410;height:257810;width:1352550;" filled="f" stroked="f" coordsize="21600,21600" o:gfxdata="UEsDBAoAAAAAAIdO4kAAAAAAAAAAAAAAAAAEAAAAZHJzL1BLAwQUAAAACACHTuJABSiRadQAAAAF&#10;AQAADwAAAGRycy9kb3ducmV2LnhtbE2PzU7DMBCE70i8g7VI3Og6EGgJcXoAcQVRfiRu23ibRMTr&#10;KHab8PYYLuWy0mhGM9+W69n16sBj6LwYyBYaFEvtbSeNgbfXx4sVqBBJLPVe2MA3B1hXpyclFdZP&#10;8sKHTWxUKpFQkIE2xqFADHXLjsLCDyzJ2/nRUUxybNCONKVy1+Ol1jfoqJO00NLA9y3XX5u9M/D+&#10;tPv8yPVz8+Cuh8nPGsXdojHnZ5m+AxV5jscw/OIndKgS09bvxQbVG0iPxL+bvFWuM1BbA8t8eQVY&#10;lfifvvoBUEsDBBQAAAAIAIdO4kADIAIJuwEAAGoDAAAOAAAAZHJzL2Uyb0RvYy54bWytU0tu2zAQ&#10;3RfoHQjua8my1QaC5QCBkW6KtkDaA9DU0CLAH0jaki/Q3qCrbrrvuXyODik1SdNNFtGCGg6f3sx7&#10;Q22uR63ICXyQ1rR0uSgpAcNtJ82hpV+/3L65oiREZjqmrIGWniHQ6+3rV5vBNVDZ3qoOPEESE5rB&#10;tbSP0TVFEXgPmoWFdWDwUFivWcStPxSdZwOya1VUZfm2GKzvnLccQsDsbjqkM6N/DqEVQnLYWX7U&#10;YOLE6kGxiJJCL12g29ytEMDjJyECRKJaikpjXrEIxvu0FtsNaw6euV7yuQX2nBaeaNJMGix6T7Vj&#10;kZGjl/9Racm9DVbEBbe6mIRkR1DFsnzizV3PHGQtaHVw96aHl6PlH0+fPZEd3oSKEsM0Tvzy4/vl&#10;5+/Lr2+kygYNLjSIu3OIjOONHRGcjEv5gMmkexRepzcqInhe1esSH0rOLV3Vq/V6OVsNYyQ8Eazq&#10;qq4RwBFR1e+uJkDxwOR8iO/BapKClnocZXaYnT6EiNUR+heSCht7K5XK41TmnwQCpwzk+zB//dB8&#10;iuK4H2dFe9udUejReXnosXCWWiQQjiCXna9LmvHjPcaPf5Ht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UokWnUAAAABQEAAA8AAAAAAAAAAQAgAAAAIgAAAGRycy9kb3ducmV2LnhtbFBLAQIUABQA&#10;AAAIAIdO4kADIAIJuwEAAGoDAAAOAAAAAAAAAAEAIAAAACMBAABkcnMvZTJvRG9jLnhtbFBLBQYA&#10;AAAABgAGAFkBAABQBQAAAAA=&#10;">
                        <v:fill on="f" focussize="0,0"/>
                        <v:stroke on="f"/>
                        <v:imagedata o:title=""/>
                        <o:lock v:ext="edit" aspectratio="f"/>
                        <v:textbox>
                          <w:txbxContent>
                            <w:p w14:paraId="58AEBB07">
                              <w:pPr>
                                <w:rPr>
                                  <w:rFonts w:hint="default" w:eastAsia="宋体"/>
                                  <w:b w:val="0"/>
                                  <w:bCs w:val="0"/>
                                  <w:color w:val="FFFF00"/>
                                  <w:sz w:val="24"/>
                                  <w:szCs w:val="24"/>
                                  <w:lang w:val="en-US" w:eastAsia="zh-CN"/>
                                </w:rPr>
                              </w:pPr>
                              <w:r>
                                <w:rPr>
                                  <w:rFonts w:hint="eastAsia"/>
                                  <w:b w:val="0"/>
                                  <w:bCs w:val="0"/>
                                  <w:color w:val="FFFF00"/>
                                  <w:sz w:val="24"/>
                                  <w:szCs w:val="24"/>
                                  <w:lang w:val="en-US" w:eastAsia="zh-CN"/>
                                </w:rPr>
                                <w:t>罗里村G2</w:t>
                              </w:r>
                            </w:p>
                          </w:txbxContent>
                        </v:textbox>
                      </v:shape>
                      <v:shape id="文本框 20" o:spid="_x0000_s1026" o:spt="202" type="#_x0000_t202" style="position:absolute;left:2042795;top:782955;height:257810;width:823595;" filled="f" stroked="f" coordsize="21600,21600" o:gfxdata="UEsDBAoAAAAAAIdO4kAAAAAAAAAAAAAAAAAEAAAAZHJzL1BLAwQUAAAACACHTuJABSiRadQAAAAF&#10;AQAADwAAAGRycy9kb3ducmV2LnhtbE2PzU7DMBCE70i8g7VI3Og6EGgJcXoAcQVRfiRu23ibRMTr&#10;KHab8PYYLuWy0mhGM9+W69n16sBj6LwYyBYaFEvtbSeNgbfXx4sVqBBJLPVe2MA3B1hXpyclFdZP&#10;8sKHTWxUKpFQkIE2xqFADHXLjsLCDyzJ2/nRUUxybNCONKVy1+Ol1jfoqJO00NLA9y3XX5u9M/D+&#10;tPv8yPVz8+Cuh8nPGsXdojHnZ5m+AxV5jscw/OIndKgS09bvxQbVG0iPxL+bvFWuM1BbA8t8eQVY&#10;lfifvvoBUEsDBBQAAAAIAIdO4kAdu2N3vAEAAGgDAAAOAAAAZHJzL2Uyb0RvYy54bWytU82O0zAQ&#10;viPxDpbvNGkgtBs1XQlVywUB0i4P4DrjxpL/ZLtN+gLwBpy4cOe5+hyMnbC7LJc9cHEmM1++me8b&#10;Z3M9akVO4IO0pqXLRUkJGG47aQ4t/XJ382pNSYjMdExZAy09Q6DX25cvNoNroLK9VR14giQmNINr&#10;aR+ja4oi8B40CwvrwGBRWK9ZxFd/KDrPBmTXqqjK8m0xWN85bzmEgNndVKQzo38OoRVCcthZftRg&#10;4sTqQbGIkkIvXaDbPK0QwOMnIQJEolqKSmM+sQnG+3QW2w1rDp65XvJ5BPacEZ5o0kwabHpPtWOR&#10;kaOX/1Bpyb0NVsQFt7qYhGRHUMWyfOLNbc8cZC1odXD3pof/R8s/nj57Iju8CTUlhmnc+OX7t8uP&#10;X5efX0mVDRpcaBB36xAZx3d2RHAyLuUDJpPuUXidnqiIYL0q31SrK2Q8t3S1rq7qenIaxkg41tfV&#10;6zqVOdarerVe5kbFA4/zIb4Hq0kKWupxkdlfdvoQIvZG6B9IamvsjVQqL1OZvxIInDKQb8P89cPo&#10;KYrjfpz17G13RplH5+Whx8ZZaJFAuIDcdr4sacOP3zF+/IN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FKJFp1AAAAAUBAAAPAAAAAAAAAAEAIAAAACIAAABkcnMvZG93bnJldi54bWxQSwECFAAU&#10;AAAACACHTuJAHbtjd7wBAABoAwAADgAAAAAAAAABACAAAAAjAQAAZHJzL2Uyb0RvYy54bWxQSwUG&#10;AAAAAAYABgBZAQAAUQUAAAAA&#10;">
                        <v:fill on="f" focussize="0,0"/>
                        <v:stroke on="f"/>
                        <v:imagedata o:title=""/>
                        <o:lock v:ext="edit" aspectratio="f"/>
                        <v:textbox>
                          <w:txbxContent>
                            <w:p w14:paraId="4B48418D">
                              <w:pPr>
                                <w:rPr>
                                  <w:rFonts w:hint="default" w:eastAsia="宋体"/>
                                  <w:b w:val="0"/>
                                  <w:bCs w:val="0"/>
                                  <w:color w:val="FFFF00"/>
                                  <w:sz w:val="24"/>
                                  <w:szCs w:val="24"/>
                                  <w:lang w:val="en-US" w:eastAsia="zh-CN"/>
                                </w:rPr>
                              </w:pPr>
                              <w:r>
                                <w:rPr>
                                  <w:rFonts w:hint="eastAsia"/>
                                  <w:b w:val="0"/>
                                  <w:bCs w:val="0"/>
                                  <w:color w:val="FFFF00"/>
                                  <w:sz w:val="24"/>
                                  <w:szCs w:val="24"/>
                                  <w:lang w:val="en-US" w:eastAsia="zh-CN"/>
                                </w:rPr>
                                <w:t>项目地</w:t>
                              </w:r>
                            </w:p>
                          </w:txbxContent>
                        </v:textbox>
                      </v:shape>
                      <w10:wrap type="none"/>
                      <w10:anchorlock/>
                    </v:group>
                  </w:pict>
                </mc:Fallback>
              </mc:AlternateContent>
            </w:r>
            <w:r>
              <w:rPr>
                <w:rFonts w:hint="default" w:ascii="Times New Roman" w:hAnsi="Times New Roman" w:eastAsia="宋体" w:cs="Times New Roman"/>
                <w:b/>
                <w:bCs/>
                <w:color w:val="000000" w:themeColor="text1"/>
                <w:sz w:val="24"/>
                <w:szCs w:val="24"/>
                <w14:textFill>
                  <w14:solidFill>
                    <w14:schemeClr w14:val="tx1"/>
                  </w14:solidFill>
                </w14:textFill>
              </w:rPr>
              <w:drawing>
                <wp:anchor distT="0" distB="0" distL="114300" distR="114300" simplePos="0" relativeHeight="251662336" behindDoc="0" locked="0" layoutInCell="1" allowOverlap="1">
                  <wp:simplePos x="0" y="0"/>
                  <wp:positionH relativeFrom="column">
                    <wp:posOffset>4688840</wp:posOffset>
                  </wp:positionH>
                  <wp:positionV relativeFrom="paragraph">
                    <wp:posOffset>11430</wp:posOffset>
                  </wp:positionV>
                  <wp:extent cx="647700" cy="561975"/>
                  <wp:effectExtent l="9525" t="9525" r="9525" b="19050"/>
                  <wp:wrapNone/>
                  <wp:docPr id="13" name="图片 17" descr="16204640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descr="1620464052(1)"/>
                          <pic:cNvPicPr>
                            <a:picLocks noChangeAspect="1"/>
                          </pic:cNvPicPr>
                        </pic:nvPicPr>
                        <pic:blipFill>
                          <a:blip r:embed="rId28"/>
                          <a:stretch>
                            <a:fillRect/>
                          </a:stretch>
                        </pic:blipFill>
                        <pic:spPr>
                          <a:xfrm>
                            <a:off x="0" y="0"/>
                            <a:ext cx="647700" cy="56197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6FB388C7">
            <w:pPr>
              <w:pStyle w:val="3"/>
              <w:keepNext/>
              <w:keepLines/>
              <w:pageBreakBefore w:val="0"/>
              <w:widowControl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图3-1大气监测点位图</w:t>
            </w:r>
          </w:p>
          <w:p w14:paraId="176C43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3-2</w:t>
            </w:r>
            <w:r>
              <w:rPr>
                <w:rFonts w:hint="eastAsia" w:ascii="Times New Roman" w:hAnsi="Times New Roman" w:cs="Times New Roman"/>
                <w:b/>
                <w:bCs/>
                <w:color w:val="000000" w:themeColor="text1"/>
                <w:sz w:val="24"/>
                <w:lang w:val="en-US" w:eastAsia="zh-CN"/>
                <w14:textFill>
                  <w14:solidFill>
                    <w14:schemeClr w14:val="tx1"/>
                  </w14:solidFill>
                </w14:textFill>
              </w:rPr>
              <w:t>引用监测点位基本信息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1117"/>
              <w:gridCol w:w="1206"/>
              <w:gridCol w:w="1120"/>
              <w:gridCol w:w="722"/>
              <w:gridCol w:w="1966"/>
              <w:gridCol w:w="836"/>
              <w:gridCol w:w="897"/>
            </w:tblGrid>
            <w:tr w14:paraId="4290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46" w:type="dxa"/>
                  <w:gridSpan w:val="2"/>
                  <w:vMerge w:val="restart"/>
                  <w:noWrap w:val="0"/>
                  <w:vAlign w:val="center"/>
                </w:tcPr>
                <w:p w14:paraId="064AAF38">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w:t>
                  </w:r>
                </w:p>
              </w:tc>
              <w:tc>
                <w:tcPr>
                  <w:tcW w:w="2332" w:type="dxa"/>
                  <w:gridSpan w:val="2"/>
                  <w:noWrap w:val="0"/>
                  <w:vAlign w:val="center"/>
                </w:tcPr>
                <w:p w14:paraId="30C2A259">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坐标</w:t>
                  </w:r>
                </w:p>
              </w:tc>
              <w:tc>
                <w:tcPr>
                  <w:tcW w:w="795" w:type="dxa"/>
                  <w:vMerge w:val="restart"/>
                  <w:noWrap w:val="0"/>
                  <w:vAlign w:val="center"/>
                </w:tcPr>
                <w:p w14:paraId="770F1260">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因子</w:t>
                  </w:r>
                </w:p>
              </w:tc>
              <w:tc>
                <w:tcPr>
                  <w:tcW w:w="1184" w:type="dxa"/>
                  <w:vMerge w:val="restart"/>
                  <w:noWrap w:val="0"/>
                  <w:vAlign w:val="center"/>
                </w:tcPr>
                <w:p w14:paraId="67392F67">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时段</w:t>
                  </w:r>
                </w:p>
              </w:tc>
              <w:tc>
                <w:tcPr>
                  <w:tcW w:w="1024" w:type="dxa"/>
                  <w:vMerge w:val="restart"/>
                  <w:noWrap w:val="0"/>
                  <w:vAlign w:val="center"/>
                </w:tcPr>
                <w:p w14:paraId="0529A54B">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对厂址方位</w:t>
                  </w:r>
                </w:p>
              </w:tc>
              <w:tc>
                <w:tcPr>
                  <w:tcW w:w="1028" w:type="dxa"/>
                  <w:vMerge w:val="restart"/>
                  <w:noWrap w:val="0"/>
                  <w:vAlign w:val="center"/>
                </w:tcPr>
                <w:p w14:paraId="087C6851">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对厂址距离/m</w:t>
                  </w:r>
                </w:p>
              </w:tc>
            </w:tr>
            <w:tr w14:paraId="5A2AC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46" w:type="dxa"/>
                  <w:gridSpan w:val="2"/>
                  <w:vMerge w:val="continue"/>
                  <w:noWrap w:val="0"/>
                  <w:vAlign w:val="center"/>
                </w:tcPr>
                <w:p w14:paraId="121C6AE2">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6" w:type="dxa"/>
                  <w:noWrap w:val="0"/>
                  <w:vAlign w:val="center"/>
                </w:tcPr>
                <w:p w14:paraId="5FC7D60F">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度/E</w:t>
                  </w:r>
                </w:p>
              </w:tc>
              <w:tc>
                <w:tcPr>
                  <w:tcW w:w="1126" w:type="dxa"/>
                  <w:noWrap w:val="0"/>
                  <w:vAlign w:val="center"/>
                </w:tcPr>
                <w:p w14:paraId="144A9B91">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纬度/N</w:t>
                  </w:r>
                </w:p>
              </w:tc>
              <w:tc>
                <w:tcPr>
                  <w:tcW w:w="795" w:type="dxa"/>
                  <w:vMerge w:val="continue"/>
                  <w:noWrap w:val="0"/>
                  <w:vAlign w:val="center"/>
                </w:tcPr>
                <w:p w14:paraId="682B9936">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84" w:type="dxa"/>
                  <w:vMerge w:val="continue"/>
                  <w:noWrap w:val="0"/>
                  <w:vAlign w:val="center"/>
                </w:tcPr>
                <w:p w14:paraId="79288411">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024" w:type="dxa"/>
                  <w:vMerge w:val="continue"/>
                  <w:noWrap w:val="0"/>
                  <w:vAlign w:val="center"/>
                </w:tcPr>
                <w:p w14:paraId="4761C1AB">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028" w:type="dxa"/>
                  <w:vMerge w:val="continue"/>
                  <w:noWrap w:val="0"/>
                  <w:vAlign w:val="center"/>
                </w:tcPr>
                <w:p w14:paraId="08192297">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314C6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1" w:type="dxa"/>
                  <w:noWrap w:val="0"/>
                  <w:vAlign w:val="center"/>
                </w:tcPr>
                <w:p w14:paraId="59085199">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G</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1465" w:type="dxa"/>
                  <w:noWrap w:val="0"/>
                  <w:vAlign w:val="center"/>
                </w:tcPr>
                <w:p w14:paraId="2FD6189B">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罗里村</w:t>
                  </w:r>
                </w:p>
              </w:tc>
              <w:tc>
                <w:tcPr>
                  <w:tcW w:w="1206" w:type="dxa"/>
                  <w:noWrap w:val="0"/>
                  <w:vAlign w:val="center"/>
                </w:tcPr>
                <w:p w14:paraId="6882FA13">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16.812683</w:t>
                  </w:r>
                </w:p>
              </w:tc>
              <w:tc>
                <w:tcPr>
                  <w:tcW w:w="1126" w:type="dxa"/>
                  <w:noWrap w:val="0"/>
                  <w:vAlign w:val="center"/>
                </w:tcPr>
                <w:p w14:paraId="345E4C7A">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34.055516</w:t>
                  </w:r>
                </w:p>
              </w:tc>
              <w:tc>
                <w:tcPr>
                  <w:tcW w:w="795" w:type="dxa"/>
                  <w:noWrap w:val="0"/>
                  <w:vAlign w:val="center"/>
                </w:tcPr>
                <w:p w14:paraId="480ED51B">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TSP</w:t>
                  </w:r>
                </w:p>
              </w:tc>
              <w:tc>
                <w:tcPr>
                  <w:tcW w:w="1184" w:type="dxa"/>
                  <w:noWrap w:val="0"/>
                  <w:vAlign w:val="center"/>
                </w:tcPr>
                <w:p w14:paraId="6B48E3DE">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23</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7</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16-2023</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7</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6</w:t>
                  </w:r>
                </w:p>
              </w:tc>
              <w:tc>
                <w:tcPr>
                  <w:tcW w:w="1024" w:type="dxa"/>
                  <w:noWrap w:val="0"/>
                  <w:vAlign w:val="center"/>
                </w:tcPr>
                <w:p w14:paraId="09F36A9A">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SE</w:t>
                  </w:r>
                </w:p>
              </w:tc>
              <w:tc>
                <w:tcPr>
                  <w:tcW w:w="1028" w:type="dxa"/>
                  <w:noWrap w:val="0"/>
                  <w:vAlign w:val="center"/>
                </w:tcPr>
                <w:p w14:paraId="115C7A57">
                  <w:pPr>
                    <w:pStyle w:val="3"/>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267</w:t>
                  </w:r>
                </w:p>
              </w:tc>
            </w:tr>
          </w:tbl>
          <w:p w14:paraId="2C0614E9">
            <w:pPr>
              <w:pStyle w:val="3"/>
              <w:keepNext/>
              <w:keepLines/>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特征污染物引用监测</w:t>
            </w:r>
            <w:r>
              <w:rPr>
                <w:rFonts w:hint="default" w:ascii="Times New Roman" w:hAnsi="Times New Roman" w:eastAsia="宋体" w:cs="Times New Roman"/>
                <w:b w:val="0"/>
                <w:bCs w:val="0"/>
                <w:color w:val="000000" w:themeColor="text1"/>
                <w:sz w:val="24"/>
                <w:szCs w:val="24"/>
                <w14:textFill>
                  <w14:solidFill>
                    <w14:schemeClr w14:val="tx1"/>
                  </w14:solidFill>
                </w14:textFill>
              </w:rPr>
              <w:t>结果见下表。</w:t>
            </w:r>
          </w:p>
          <w:p w14:paraId="35C3B98A">
            <w:pPr>
              <w:adjustRightInd w:val="0"/>
              <w:snapToGrid w:val="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3-3评价区大气环境现状监测及评价结果</w:t>
            </w:r>
          </w:p>
          <w:tbl>
            <w:tblPr>
              <w:tblStyle w:val="33"/>
              <w:tblW w:w="8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3"/>
              <w:gridCol w:w="788"/>
              <w:gridCol w:w="1308"/>
              <w:gridCol w:w="968"/>
              <w:gridCol w:w="1089"/>
              <w:gridCol w:w="562"/>
              <w:gridCol w:w="1089"/>
              <w:gridCol w:w="879"/>
              <w:gridCol w:w="592"/>
            </w:tblGrid>
            <w:tr w14:paraId="0A0E1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43" w:type="dxa"/>
                  <w:vMerge w:val="restart"/>
                  <w:noWrap w:val="0"/>
                  <w:tcMar>
                    <w:top w:w="15" w:type="dxa"/>
                    <w:left w:w="15" w:type="dxa"/>
                    <w:right w:w="15" w:type="dxa"/>
                  </w:tcMar>
                  <w:vAlign w:val="center"/>
                </w:tcPr>
                <w:p w14:paraId="3F13AFA7">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监测点位</w:t>
                  </w:r>
                </w:p>
              </w:tc>
              <w:tc>
                <w:tcPr>
                  <w:tcW w:w="788" w:type="dxa"/>
                  <w:vMerge w:val="restart"/>
                  <w:noWrap w:val="0"/>
                  <w:tcMar>
                    <w:top w:w="15" w:type="dxa"/>
                    <w:left w:w="15" w:type="dxa"/>
                    <w:right w:w="15" w:type="dxa"/>
                  </w:tcMar>
                  <w:vAlign w:val="center"/>
                </w:tcPr>
                <w:p w14:paraId="1710DA86">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监测点位编号</w:t>
                  </w:r>
                </w:p>
              </w:tc>
              <w:tc>
                <w:tcPr>
                  <w:tcW w:w="1308" w:type="dxa"/>
                  <w:vMerge w:val="restart"/>
                  <w:noWrap w:val="0"/>
                  <w:tcMar>
                    <w:top w:w="15" w:type="dxa"/>
                    <w:left w:w="15" w:type="dxa"/>
                    <w:right w:w="15" w:type="dxa"/>
                  </w:tcMar>
                  <w:vAlign w:val="center"/>
                </w:tcPr>
                <w:p w14:paraId="0B96FD73">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项目</w:t>
                  </w:r>
                </w:p>
              </w:tc>
              <w:tc>
                <w:tcPr>
                  <w:tcW w:w="2619" w:type="dxa"/>
                  <w:gridSpan w:val="3"/>
                  <w:noWrap w:val="0"/>
                  <w:tcMar>
                    <w:top w:w="15" w:type="dxa"/>
                    <w:left w:w="15" w:type="dxa"/>
                    <w:right w:w="15" w:type="dxa"/>
                  </w:tcMar>
                  <w:vAlign w:val="center"/>
                </w:tcPr>
                <w:p w14:paraId="76AA6812">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小时值</w:t>
                  </w:r>
                </w:p>
              </w:tc>
              <w:tc>
                <w:tcPr>
                  <w:tcW w:w="2560" w:type="dxa"/>
                  <w:gridSpan w:val="3"/>
                  <w:noWrap w:val="0"/>
                  <w:tcMar>
                    <w:top w:w="15" w:type="dxa"/>
                    <w:left w:w="15" w:type="dxa"/>
                    <w:right w:w="15" w:type="dxa"/>
                  </w:tcMar>
                  <w:vAlign w:val="center"/>
                </w:tcPr>
                <w:p w14:paraId="28380F52">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日均值</w:t>
                  </w:r>
                </w:p>
              </w:tc>
            </w:tr>
            <w:tr w14:paraId="00974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43" w:type="dxa"/>
                  <w:vMerge w:val="continue"/>
                  <w:noWrap w:val="0"/>
                  <w:tcMar>
                    <w:top w:w="15" w:type="dxa"/>
                    <w:left w:w="15" w:type="dxa"/>
                    <w:right w:w="15" w:type="dxa"/>
                  </w:tcMar>
                  <w:vAlign w:val="center"/>
                </w:tcPr>
                <w:p w14:paraId="1A86F326">
                  <w:pPr>
                    <w:jc w:val="center"/>
                    <w:rPr>
                      <w:rFonts w:hint="default" w:ascii="Times New Roman" w:hAnsi="Times New Roman" w:cs="Times New Roman"/>
                      <w:b/>
                      <w:bCs/>
                      <w:color w:val="000000" w:themeColor="text1"/>
                      <w:szCs w:val="21"/>
                      <w:highlight w:val="none"/>
                      <w14:textFill>
                        <w14:solidFill>
                          <w14:schemeClr w14:val="tx1"/>
                        </w14:solidFill>
                      </w14:textFill>
                    </w:rPr>
                  </w:pPr>
                </w:p>
              </w:tc>
              <w:tc>
                <w:tcPr>
                  <w:tcW w:w="788" w:type="dxa"/>
                  <w:vMerge w:val="continue"/>
                  <w:noWrap w:val="0"/>
                  <w:tcMar>
                    <w:top w:w="15" w:type="dxa"/>
                    <w:left w:w="15" w:type="dxa"/>
                    <w:right w:w="15" w:type="dxa"/>
                  </w:tcMar>
                  <w:vAlign w:val="center"/>
                </w:tcPr>
                <w:p w14:paraId="23D6FD7F">
                  <w:pPr>
                    <w:jc w:val="center"/>
                    <w:rPr>
                      <w:rFonts w:hint="default" w:ascii="Times New Roman" w:hAnsi="Times New Roman" w:cs="Times New Roman"/>
                      <w:b/>
                      <w:bCs/>
                      <w:color w:val="000000" w:themeColor="text1"/>
                      <w:szCs w:val="21"/>
                      <w:highlight w:val="none"/>
                      <w14:textFill>
                        <w14:solidFill>
                          <w14:schemeClr w14:val="tx1"/>
                        </w14:solidFill>
                      </w14:textFill>
                    </w:rPr>
                  </w:pPr>
                </w:p>
              </w:tc>
              <w:tc>
                <w:tcPr>
                  <w:tcW w:w="1308" w:type="dxa"/>
                  <w:vMerge w:val="continue"/>
                  <w:noWrap w:val="0"/>
                  <w:tcMar>
                    <w:top w:w="15" w:type="dxa"/>
                    <w:left w:w="15" w:type="dxa"/>
                    <w:right w:w="15" w:type="dxa"/>
                  </w:tcMar>
                  <w:vAlign w:val="center"/>
                </w:tcPr>
                <w:p w14:paraId="4437EA43">
                  <w:pPr>
                    <w:jc w:val="center"/>
                    <w:rPr>
                      <w:rFonts w:hint="default" w:ascii="Times New Roman" w:hAnsi="Times New Roman" w:cs="Times New Roman"/>
                      <w:b/>
                      <w:bCs/>
                      <w:color w:val="000000" w:themeColor="text1"/>
                      <w:szCs w:val="21"/>
                      <w:highlight w:val="none"/>
                      <w14:textFill>
                        <w14:solidFill>
                          <w14:schemeClr w14:val="tx1"/>
                        </w14:solidFill>
                      </w14:textFill>
                    </w:rPr>
                  </w:pPr>
                </w:p>
              </w:tc>
              <w:tc>
                <w:tcPr>
                  <w:tcW w:w="968" w:type="dxa"/>
                  <w:noWrap w:val="0"/>
                  <w:tcMar>
                    <w:top w:w="15" w:type="dxa"/>
                    <w:left w:w="15" w:type="dxa"/>
                    <w:right w:w="15" w:type="dxa"/>
                  </w:tcMar>
                  <w:vAlign w:val="center"/>
                </w:tcPr>
                <w:p w14:paraId="6DF6350A">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浓度范围</w:t>
                  </w:r>
                </w:p>
              </w:tc>
              <w:tc>
                <w:tcPr>
                  <w:tcW w:w="1089" w:type="dxa"/>
                  <w:noWrap w:val="0"/>
                  <w:tcMar>
                    <w:top w:w="15" w:type="dxa"/>
                    <w:left w:w="15" w:type="dxa"/>
                    <w:right w:w="15" w:type="dxa"/>
                  </w:tcMar>
                  <w:vAlign w:val="center"/>
                </w:tcPr>
                <w:p w14:paraId="5523B83C">
                  <w:pPr>
                    <w:jc w:val="center"/>
                    <w:textAlignment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Cs w:val="21"/>
                      <w:highlight w:val="none"/>
                      <w:lang w:val="en-US" w:eastAsia="zh-CN" w:bidi="ar"/>
                      <w14:textFill>
                        <w14:solidFill>
                          <w14:schemeClr w14:val="tx1"/>
                        </w14:solidFill>
                      </w14:textFill>
                    </w:rPr>
                    <w:t>最大占标率%</w:t>
                  </w:r>
                </w:p>
              </w:tc>
              <w:tc>
                <w:tcPr>
                  <w:tcW w:w="562" w:type="dxa"/>
                  <w:noWrap w:val="0"/>
                  <w:tcMar>
                    <w:top w:w="15" w:type="dxa"/>
                    <w:left w:w="15" w:type="dxa"/>
                    <w:right w:w="15" w:type="dxa"/>
                  </w:tcMar>
                  <w:vAlign w:val="center"/>
                </w:tcPr>
                <w:p w14:paraId="0FFB9335">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超标率</w:t>
                  </w:r>
                  <w:r>
                    <w:rPr>
                      <w:rStyle w:val="95"/>
                      <w:rFonts w:hint="default" w:ascii="Times New Roman" w:hAnsi="Times New Roman" w:cs="Times New Roman"/>
                      <w:b/>
                      <w:bCs/>
                      <w:color w:val="000000" w:themeColor="text1"/>
                      <w:highlight w:val="none"/>
                      <w:lang w:bidi="ar"/>
                      <w14:textFill>
                        <w14:solidFill>
                          <w14:schemeClr w14:val="tx1"/>
                        </w14:solidFill>
                      </w14:textFill>
                    </w:rPr>
                    <w:t>%</w:t>
                  </w:r>
                </w:p>
              </w:tc>
              <w:tc>
                <w:tcPr>
                  <w:tcW w:w="1089" w:type="dxa"/>
                  <w:noWrap w:val="0"/>
                  <w:tcMar>
                    <w:top w:w="15" w:type="dxa"/>
                    <w:left w:w="15" w:type="dxa"/>
                    <w:right w:w="15" w:type="dxa"/>
                  </w:tcMar>
                  <w:vAlign w:val="center"/>
                </w:tcPr>
                <w:p w14:paraId="4FD37560">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浓度范围</w:t>
                  </w:r>
                </w:p>
              </w:tc>
              <w:tc>
                <w:tcPr>
                  <w:tcW w:w="879" w:type="dxa"/>
                  <w:noWrap w:val="0"/>
                  <w:tcMar>
                    <w:top w:w="15" w:type="dxa"/>
                    <w:left w:w="15" w:type="dxa"/>
                    <w:right w:w="15" w:type="dxa"/>
                  </w:tcMar>
                  <w:vAlign w:val="center"/>
                </w:tcPr>
                <w:p w14:paraId="4DBF302C">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eastAsia" w:ascii="Times New Roman" w:hAnsi="Times New Roman" w:cs="Times New Roman"/>
                      <w:b/>
                      <w:bCs/>
                      <w:color w:val="000000" w:themeColor="text1"/>
                      <w:kern w:val="0"/>
                      <w:szCs w:val="21"/>
                      <w:highlight w:val="none"/>
                      <w:lang w:val="en-US" w:eastAsia="zh-CN" w:bidi="ar"/>
                      <w14:textFill>
                        <w14:solidFill>
                          <w14:schemeClr w14:val="tx1"/>
                        </w14:solidFill>
                      </w14:textFill>
                    </w:rPr>
                    <w:t>最大占标率%</w:t>
                  </w:r>
                </w:p>
              </w:tc>
              <w:tc>
                <w:tcPr>
                  <w:tcW w:w="592" w:type="dxa"/>
                  <w:noWrap w:val="0"/>
                  <w:tcMar>
                    <w:top w:w="15" w:type="dxa"/>
                    <w:left w:w="15" w:type="dxa"/>
                    <w:right w:w="15" w:type="dxa"/>
                  </w:tcMar>
                  <w:vAlign w:val="center"/>
                </w:tcPr>
                <w:p w14:paraId="06C7E01F">
                  <w:pPr>
                    <w:jc w:val="center"/>
                    <w:textAlignment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kern w:val="0"/>
                      <w:szCs w:val="21"/>
                      <w:highlight w:val="none"/>
                      <w:lang w:bidi="ar"/>
                      <w14:textFill>
                        <w14:solidFill>
                          <w14:schemeClr w14:val="tx1"/>
                        </w14:solidFill>
                      </w14:textFill>
                    </w:rPr>
                    <w:t>超标率</w:t>
                  </w:r>
                  <w:r>
                    <w:rPr>
                      <w:rStyle w:val="95"/>
                      <w:rFonts w:hint="default" w:ascii="Times New Roman" w:hAnsi="Times New Roman" w:cs="Times New Roman"/>
                      <w:b/>
                      <w:bCs/>
                      <w:color w:val="000000" w:themeColor="text1"/>
                      <w:highlight w:val="none"/>
                      <w:lang w:bidi="ar"/>
                      <w14:textFill>
                        <w14:solidFill>
                          <w14:schemeClr w14:val="tx1"/>
                        </w14:solidFill>
                      </w14:textFill>
                    </w:rPr>
                    <w:t>%</w:t>
                  </w:r>
                </w:p>
              </w:tc>
            </w:tr>
            <w:tr w14:paraId="235CD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43" w:type="dxa"/>
                  <w:noWrap w:val="0"/>
                  <w:tcMar>
                    <w:top w:w="15" w:type="dxa"/>
                    <w:left w:w="15" w:type="dxa"/>
                    <w:right w:w="15" w:type="dxa"/>
                  </w:tcMar>
                  <w:vAlign w:val="center"/>
                </w:tcPr>
                <w:p w14:paraId="6B49CD48">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罗里村</w:t>
                  </w:r>
                </w:p>
              </w:tc>
              <w:tc>
                <w:tcPr>
                  <w:tcW w:w="788" w:type="dxa"/>
                  <w:noWrap w:val="0"/>
                  <w:tcMar>
                    <w:top w:w="15" w:type="dxa"/>
                    <w:left w:w="15" w:type="dxa"/>
                    <w:right w:w="15" w:type="dxa"/>
                  </w:tcMar>
                  <w:vAlign w:val="center"/>
                </w:tcPr>
                <w:p w14:paraId="6DD4468C">
                  <w:pPr>
                    <w:jc w:val="center"/>
                    <w:textAlignment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G</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p>
              </w:tc>
              <w:tc>
                <w:tcPr>
                  <w:tcW w:w="1308" w:type="dxa"/>
                  <w:noWrap w:val="0"/>
                  <w:tcMar>
                    <w:top w:w="15" w:type="dxa"/>
                    <w:left w:w="15" w:type="dxa"/>
                    <w:right w:w="15" w:type="dxa"/>
                  </w:tcMar>
                  <w:vAlign w:val="center"/>
                </w:tcPr>
                <w:p w14:paraId="511C0F41">
                  <w:pPr>
                    <w:jc w:val="center"/>
                    <w:textAlignment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Style w:val="96"/>
                      <w:rFonts w:hint="default" w:ascii="Times New Roman" w:hAnsi="Times New Roman" w:cs="Times New Roman"/>
                      <w:color w:val="000000" w:themeColor="text1"/>
                      <w:highlight w:val="none"/>
                      <w:lang w:bidi="ar"/>
                      <w14:textFill>
                        <w14:solidFill>
                          <w14:schemeClr w14:val="tx1"/>
                        </w14:solidFill>
                      </w14:textFill>
                    </w:rPr>
                    <w:t>TSP</w:t>
                  </w:r>
                  <w:r>
                    <w:rPr>
                      <w:rStyle w:val="95"/>
                      <w:rFonts w:hint="eastAsia" w:cs="Times New Roman"/>
                      <w:color w:val="000000" w:themeColor="text1"/>
                      <w:highlight w:val="none"/>
                      <w:lang w:eastAsia="zh-CN" w:bidi="ar"/>
                      <w14:textFill>
                        <w14:solidFill>
                          <w14:schemeClr w14:val="tx1"/>
                        </w14:solidFill>
                      </w14:textFill>
                    </w:rPr>
                    <w:t>（</w:t>
                  </w:r>
                  <w:r>
                    <w:rPr>
                      <w:rStyle w:val="95"/>
                      <w:rFonts w:hint="default" w:ascii="Times New Roman" w:hAnsi="Times New Roman" w:cs="Times New Roman"/>
                      <w:color w:val="000000" w:themeColor="text1"/>
                      <w:highlight w:val="none"/>
                      <w:lang w:bidi="ar"/>
                      <w14:textFill>
                        <w14:solidFill>
                          <w14:schemeClr w14:val="tx1"/>
                        </w14:solidFill>
                      </w14:textFill>
                    </w:rPr>
                    <w:t>mg/m³</w:t>
                  </w:r>
                  <w:r>
                    <w:rPr>
                      <w:rStyle w:val="95"/>
                      <w:rFonts w:hint="eastAsia" w:cs="Times New Roman"/>
                      <w:color w:val="000000" w:themeColor="text1"/>
                      <w:highlight w:val="none"/>
                      <w:lang w:eastAsia="zh-CN" w:bidi="ar"/>
                      <w14:textFill>
                        <w14:solidFill>
                          <w14:schemeClr w14:val="tx1"/>
                        </w14:solidFill>
                      </w14:textFill>
                    </w:rPr>
                    <w:t>）</w:t>
                  </w:r>
                </w:p>
              </w:tc>
              <w:tc>
                <w:tcPr>
                  <w:tcW w:w="968" w:type="dxa"/>
                  <w:noWrap w:val="0"/>
                  <w:tcMar>
                    <w:top w:w="15" w:type="dxa"/>
                    <w:left w:w="15" w:type="dxa"/>
                    <w:right w:w="15" w:type="dxa"/>
                  </w:tcMar>
                  <w:vAlign w:val="center"/>
                </w:tcPr>
                <w:p w14:paraId="3AE60854">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w:t>
                  </w:r>
                </w:p>
              </w:tc>
              <w:tc>
                <w:tcPr>
                  <w:tcW w:w="1089" w:type="dxa"/>
                  <w:noWrap w:val="0"/>
                  <w:tcMar>
                    <w:top w:w="15" w:type="dxa"/>
                    <w:left w:w="15" w:type="dxa"/>
                    <w:right w:w="15" w:type="dxa"/>
                  </w:tcMar>
                  <w:vAlign w:val="center"/>
                </w:tcPr>
                <w:p w14:paraId="6A7C4E9F">
                  <w:pPr>
                    <w:jc w:val="center"/>
                    <w:textAlignment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w:t>
                  </w:r>
                </w:p>
              </w:tc>
              <w:tc>
                <w:tcPr>
                  <w:tcW w:w="562" w:type="dxa"/>
                  <w:noWrap w:val="0"/>
                  <w:tcMar>
                    <w:top w:w="15" w:type="dxa"/>
                    <w:left w:w="15" w:type="dxa"/>
                    <w:right w:w="15" w:type="dxa"/>
                  </w:tcMar>
                  <w:vAlign w:val="center"/>
                </w:tcPr>
                <w:p w14:paraId="7E925176">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w:t>
                  </w:r>
                </w:p>
              </w:tc>
              <w:tc>
                <w:tcPr>
                  <w:tcW w:w="1089" w:type="dxa"/>
                  <w:noWrap w:val="0"/>
                  <w:tcMar>
                    <w:top w:w="15" w:type="dxa"/>
                    <w:left w:w="15" w:type="dxa"/>
                    <w:right w:w="15" w:type="dxa"/>
                  </w:tcMar>
                  <w:vAlign w:val="center"/>
                </w:tcPr>
                <w:p w14:paraId="27908E46">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val="en-US" w:eastAsia="zh-CN" w:bidi="ar"/>
                      <w14:textFill>
                        <w14:solidFill>
                          <w14:schemeClr w14:val="tx1"/>
                        </w14:solidFill>
                      </w14:textFill>
                    </w:rPr>
                    <w:t>0.117~0.122</w:t>
                  </w:r>
                </w:p>
              </w:tc>
              <w:tc>
                <w:tcPr>
                  <w:tcW w:w="879" w:type="dxa"/>
                  <w:noWrap w:val="0"/>
                  <w:tcMar>
                    <w:top w:w="15" w:type="dxa"/>
                    <w:left w:w="15" w:type="dxa"/>
                    <w:right w:w="15" w:type="dxa"/>
                  </w:tcMar>
                  <w:vAlign w:val="center"/>
                </w:tcPr>
                <w:p w14:paraId="59A0DB4D">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val="en-US" w:eastAsia="zh-CN" w:bidi="ar"/>
                      <w14:textFill>
                        <w14:solidFill>
                          <w14:schemeClr w14:val="tx1"/>
                        </w14:solidFill>
                      </w14:textFill>
                    </w:rPr>
                    <w:t>40.7</w:t>
                  </w:r>
                </w:p>
              </w:tc>
              <w:tc>
                <w:tcPr>
                  <w:tcW w:w="592" w:type="dxa"/>
                  <w:noWrap w:val="0"/>
                  <w:tcMar>
                    <w:top w:w="15" w:type="dxa"/>
                    <w:left w:w="15" w:type="dxa"/>
                    <w:right w:w="15" w:type="dxa"/>
                  </w:tcMar>
                  <w:vAlign w:val="center"/>
                </w:tcPr>
                <w:p w14:paraId="09D00419">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val="en-US" w:eastAsia="zh-CN" w:bidi="ar"/>
                      <w14:textFill>
                        <w14:solidFill>
                          <w14:schemeClr w14:val="tx1"/>
                        </w14:solidFill>
                      </w14:textFill>
                    </w:rPr>
                    <w:t>0</w:t>
                  </w:r>
                </w:p>
              </w:tc>
            </w:tr>
          </w:tbl>
          <w:p w14:paraId="326ADA40">
            <w:pPr>
              <w:adjustRightInd w:val="0"/>
              <w:snapToGrid w:val="0"/>
              <w:spacing w:line="360" w:lineRule="auto"/>
              <w:ind w:firstLine="480" w:firstLineChars="200"/>
              <w:jc w:val="left"/>
              <w:rPr>
                <w:rFonts w:hint="default" w:ascii="Times New Roman" w:hAnsi="Times New Roman" w:cs="Times New Roman"/>
                <w:color w:val="000000" w:themeColor="text1"/>
                <w:sz w:val="24"/>
                <w:szCs w:val="32"/>
                <w:highlight w:val="none"/>
                <w14:textFill>
                  <w14:solidFill>
                    <w14:schemeClr w14:val="tx1"/>
                  </w14:solidFill>
                </w14:textFill>
              </w:rPr>
            </w:pPr>
            <w:r>
              <w:rPr>
                <w:rFonts w:hint="default" w:ascii="Times New Roman" w:hAnsi="Times New Roman" w:cs="Times New Roman"/>
                <w:color w:val="000000" w:themeColor="text1"/>
                <w:sz w:val="24"/>
                <w:szCs w:val="32"/>
                <w:highlight w:val="none"/>
                <w14:textFill>
                  <w14:solidFill>
                    <w14:schemeClr w14:val="tx1"/>
                  </w14:solidFill>
                </w14:textFill>
              </w:rPr>
              <w:t>由上表可知，监测点位的</w:t>
            </w:r>
            <w:r>
              <w:rPr>
                <w:rFonts w:hint="default" w:ascii="Times New Roman" w:hAnsi="Times New Roman" w:cs="Times New Roman"/>
                <w:color w:val="000000" w:themeColor="text1"/>
                <w:kern w:val="0"/>
                <w:sz w:val="24"/>
                <w:highlight w:val="none"/>
                <w14:textFill>
                  <w14:solidFill>
                    <w14:schemeClr w14:val="tx1"/>
                  </w14:solidFill>
                </w14:textFill>
              </w:rPr>
              <w:t>TSP日均值能够满足《环境空气质量标准》（GB3095-2012）及其修改单二级标准限值要求</w:t>
            </w:r>
            <w:r>
              <w:rPr>
                <w:rFonts w:hint="default" w:ascii="Times New Roman" w:hAnsi="Times New Roman" w:cs="Times New Roman"/>
                <w:color w:val="000000" w:themeColor="text1"/>
                <w:sz w:val="24"/>
                <w:szCs w:val="32"/>
                <w14:textFill>
                  <w14:solidFill>
                    <w14:schemeClr w14:val="tx1"/>
                  </w14:solidFill>
                </w14:textFill>
              </w:rPr>
              <w:t>。</w:t>
            </w:r>
          </w:p>
          <w:p w14:paraId="0B20F902">
            <w:pPr>
              <w:adjustRightInd w:val="0"/>
              <w:spacing w:line="360" w:lineRule="auto"/>
              <w:ind w:firstLine="480"/>
              <w:textAlignment w:val="baseline"/>
              <w:rPr>
                <w:rFonts w:hint="default"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highlight w:val="none"/>
                <w:lang w:val="zh-CN"/>
                <w14:textFill>
                  <w14:solidFill>
                    <w14:schemeClr w14:val="tx1"/>
                  </w14:solidFill>
                </w14:textFill>
              </w:rPr>
              <w:t>地表水环境质量现状评价</w:t>
            </w:r>
          </w:p>
          <w:p w14:paraId="7C93E3FA">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根据</w:t>
            </w:r>
            <w:r>
              <w:rPr>
                <w:rFonts w:hint="default" w:ascii="Times New Roman" w:hAnsi="Times New Roman" w:cs="Times New Roman"/>
                <w:color w:val="000000" w:themeColor="text1"/>
                <w:sz w:val="24"/>
                <w:highlight w:val="none"/>
                <w14:textFill>
                  <w14:solidFill>
                    <w14:schemeClr w14:val="tx1"/>
                  </w14:solidFill>
                </w14:textFill>
              </w:rPr>
              <w:t>202</w:t>
            </w:r>
            <w:r>
              <w:rPr>
                <w:rFonts w:hint="eastAsia" w:ascii="Times New Roman" w:hAnsi="Times New Roman" w:cs="Times New Roman"/>
                <w:color w:val="000000" w:themeColor="text1"/>
                <w:sz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highlight w:val="none"/>
                <w14:textFill>
                  <w14:solidFill>
                    <w14:schemeClr w14:val="tx1"/>
                  </w14:solidFill>
                </w14:textFill>
              </w:rPr>
              <w:t>年度淮北市生态环境状况公报</w:t>
            </w:r>
            <w:r>
              <w:rPr>
                <w:rFonts w:hint="eastAsia" w:ascii="Times New Roman" w:hAnsi="Times New Roman" w:cs="Times New Roman"/>
                <w:color w:val="000000" w:themeColor="text1"/>
                <w:sz w:val="24"/>
                <w:highlight w:val="none"/>
                <w:lang w:val="en-US" w:eastAsia="zh-CN"/>
                <w14:textFill>
                  <w14:solidFill>
                    <w14:schemeClr w14:val="tx1"/>
                  </w14:solidFill>
                </w14:textFill>
              </w:rPr>
              <w:t>可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024年淮北市地表水共监测27个断面，地表水环境质量总体为轻度污染，水质指数为4.8313。水质达到Ⅲ类比例为29.6%</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8个</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Ⅳ类水质断面占66.7%</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8个</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Ⅴ类水质断面占3.7%</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个</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无劣Ⅴ类断面，主要污染指标为化学需氧量、氟化物和高锰酸盐指数。</w:t>
            </w:r>
          </w:p>
          <w:p w14:paraId="3843B81A">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024年萧濉新河、沱河、浍河及澥河等四条主要河流水质情况：</w:t>
            </w:r>
          </w:p>
          <w:p w14:paraId="2FBBA36A">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萧濉新河水系共11个监测断面，水质状况轻度污染，整体水质以Ⅳ类为主，同比水质无明显变化。其中，水质达到或优于Ⅲ类有4个，占比36.4%；Ⅳ类水质断面7个，占比63.6%；符离闸断面</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水质为Ⅳ类。</w:t>
            </w:r>
          </w:p>
          <w:p w14:paraId="0EA7CFB6">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沱河水系上共设有11个监测断面，水质状况轻度污染，整体水质以Ⅳ类为主，同比水质有所好转。其中，水质达到或优于Ⅲ类有2个，占比18.2%；Ⅳ类水质断面8个，占比72.7%；Ⅴ类水质断面1个，占比9.1%；后常桥断面</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水质为Ⅳ类。</w:t>
            </w:r>
          </w:p>
          <w:p w14:paraId="073D16E3">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浍河水系上共设有3个监测断面，水质状况轻度污染，整体水质类别为Ⅳ类，同比水质无明显变化。其中，水质达到或优于Ⅲ类有1个，占比33.3%；Ⅳ类水质断面2个，占比33.7%；东坪集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Ⅲ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好于三姓楼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入境，Ⅳ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6DEFC723">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澥河共设2个监测断面，整体水质类别为Ⅲ类，水质状况良好，同比水质无明显变化。李大桥闸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Ⅳ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劣于任桥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入境，Ⅲ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26FA0E3E">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024年水污染防治考核目标责任书确定的淮北市4个国控地表水考核断面中，扣除氟化物本底值影响后，水质达标率为50%。浍河东坪集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Ⅲ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和澥河李大桥闸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Ⅲ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达标，萧濉新河符离闸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Ⅳ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和沱河后常桥断面水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出境，Ⅳ类</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未达标。</w:t>
            </w:r>
          </w:p>
          <w:p w14:paraId="0E2A6D1D">
            <w:pPr>
              <w:adjustRightInd w:val="0"/>
              <w:spacing w:line="360" w:lineRule="auto"/>
              <w:ind w:firstLine="480"/>
              <w:textAlignment w:val="baseline"/>
              <w:rPr>
                <w:rFonts w:hint="default" w:ascii="Times New Roman" w:hAnsi="Times New Roman" w:cs="Times New Roman"/>
                <w:color w:val="000000" w:themeColor="text1"/>
                <w:sz w:val="24"/>
                <w:lang w:val="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声环境质量现状监测与评价</w:t>
            </w:r>
          </w:p>
          <w:p w14:paraId="2CE22F68">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租赁</w:t>
            </w:r>
            <w:r>
              <w:rPr>
                <w:rFonts w:hint="eastAsia"/>
                <w:color w:val="000000" w:themeColor="text1"/>
                <w:sz w:val="24"/>
                <w:lang w:eastAsia="zh-CN"/>
                <w14:textFill>
                  <w14:solidFill>
                    <w14:schemeClr w14:val="tx1"/>
                  </w14:solidFill>
                </w14:textFill>
              </w:rPr>
              <w:t>淮北市杜集区朔里镇罗里村</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标准化厂房及场地</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shd w:val="clear"/>
                <w:lang w:val="en-US" w:eastAsia="zh-CN" w:bidi="ar-SA"/>
                <w14:textFill>
                  <w14:solidFill>
                    <w14:schemeClr w14:val="tx1"/>
                  </w14:solidFill>
                </w14:textFill>
              </w:rPr>
              <w:t>根据</w:t>
            </w:r>
            <w:r>
              <w:rPr>
                <w:rFonts w:hint="eastAsia" w:eastAsia="宋体" w:cs="Times New Roman"/>
                <w:color w:val="000000" w:themeColor="text1"/>
                <w:kern w:val="2"/>
                <w:sz w:val="24"/>
                <w:szCs w:val="24"/>
                <w:highlight w:val="none"/>
                <w:shd w:val="clear"/>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shd w:val="clear"/>
                <w:lang w:val="en-US" w:eastAsia="zh-CN" w:bidi="ar-SA"/>
                <w14:textFill>
                  <w14:solidFill>
                    <w14:schemeClr w14:val="tx1"/>
                  </w14:solidFill>
                </w14:textFill>
              </w:rPr>
              <w:t>声环境功能区划分</w:t>
            </w:r>
            <w:r>
              <w:rPr>
                <w:rFonts w:hint="eastAsia" w:eastAsia="宋体" w:cs="Times New Roman"/>
                <w:color w:val="000000" w:themeColor="text1"/>
                <w:kern w:val="2"/>
                <w:sz w:val="24"/>
                <w:szCs w:val="24"/>
                <w:highlight w:val="none"/>
                <w:shd w:val="clear"/>
                <w:lang w:val="en-US" w:eastAsia="zh-CN" w:bidi="ar-SA"/>
                <w14:textFill>
                  <w14:solidFill>
                    <w14:schemeClr w14:val="tx1"/>
                  </w14:solidFill>
                </w14:textFill>
              </w:rPr>
              <w:t>技术规范》（GB/T15190-2014），</w:t>
            </w:r>
            <w:r>
              <w:rPr>
                <w:rFonts w:hint="eastAsia" w:ascii="Times New Roman" w:hAnsi="Times New Roman" w:eastAsia="宋体" w:cs="Times New Roman"/>
                <w:color w:val="000000" w:themeColor="text1"/>
                <w:kern w:val="2"/>
                <w:sz w:val="24"/>
                <w:szCs w:val="24"/>
                <w:highlight w:val="none"/>
                <w:shd w:val="clear"/>
                <w:lang w:val="en-US" w:eastAsia="zh-CN" w:bidi="ar-SA"/>
                <w14:textFill>
                  <w14:solidFill>
                    <w14:schemeClr w14:val="tx1"/>
                  </w14:solidFill>
                </w14:textFill>
              </w:rPr>
              <w:t>项目所在区域属于声环境</w:t>
            </w:r>
            <w:r>
              <w:rPr>
                <w:rFonts w:hint="eastAsia" w:eastAsia="宋体" w:cs="Times New Roman"/>
                <w:color w:val="000000" w:themeColor="text1"/>
                <w:kern w:val="2"/>
                <w:sz w:val="24"/>
                <w:szCs w:val="24"/>
                <w:highlight w:val="none"/>
                <w:shd w:val="clear"/>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shd w:val="clear"/>
                <w:lang w:val="en-US" w:eastAsia="zh-CN" w:bidi="ar-SA"/>
                <w14:textFill>
                  <w14:solidFill>
                    <w14:schemeClr w14:val="tx1"/>
                  </w14:solidFill>
                </w14:textFill>
              </w:rPr>
              <w:t>类区域</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为了解项目所在地声环境现状，本项</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目委托潍坊伟华检测服务有限公司对项目</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厂界</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0米</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范围</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内敏感点设置噪声监测点，共设置</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个噪声监测点，监测项目为连续等效A声级，监测时间为20</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w:t>
            </w:r>
            <w:r>
              <w:rPr>
                <w:rFonts w:hint="eastAsia" w:cs="Times New Roman"/>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年</w:t>
            </w:r>
            <w:r>
              <w:rPr>
                <w:rFonts w:hint="eastAsia" w:cs="Times New Roman"/>
                <w:color w:val="000000" w:themeColor="text1"/>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w:t>
            </w:r>
            <w:r>
              <w:rPr>
                <w:rFonts w:hint="eastAsia" w:cs="Times New Roman"/>
                <w:color w:val="000000" w:themeColor="text1"/>
                <w:kern w:val="2"/>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日，监测结果</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见下表：</w:t>
            </w:r>
          </w:p>
          <w:p w14:paraId="297884DC">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表3-</w:t>
            </w:r>
            <w:r>
              <w:rPr>
                <w:rFonts w:hint="eastAsia" w:cs="Times New Roman"/>
                <w:b/>
                <w:bCs/>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噪声监测数据及达标情况（单位：dB</w:t>
            </w:r>
            <w:r>
              <w:rPr>
                <w:rFonts w:hint="eastAsia" w:cs="Times New Roman"/>
                <w:b/>
                <w:bCs/>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A</w:t>
            </w:r>
            <w:r>
              <w:rPr>
                <w:rFonts w:hint="eastAsia" w:cs="Times New Roman"/>
                <w:b/>
                <w:bCs/>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2065"/>
              <w:gridCol w:w="1315"/>
              <w:gridCol w:w="1868"/>
              <w:gridCol w:w="1999"/>
            </w:tblGrid>
            <w:tr w14:paraId="7512E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89" w:type="pct"/>
                  <w:vMerge w:val="restart"/>
                  <w:noWrap w:val="0"/>
                  <w:vAlign w:val="center"/>
                </w:tcPr>
                <w:p w14:paraId="401A850E">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测点编号</w:t>
                  </w:r>
                </w:p>
              </w:tc>
              <w:tc>
                <w:tcPr>
                  <w:tcW w:w="1228" w:type="pct"/>
                  <w:vMerge w:val="restart"/>
                  <w:noWrap w:val="0"/>
                  <w:vAlign w:val="center"/>
                </w:tcPr>
                <w:p w14:paraId="0D9684BE">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监测点位置</w:t>
                  </w:r>
                </w:p>
              </w:tc>
              <w:tc>
                <w:tcPr>
                  <w:tcW w:w="3082" w:type="pct"/>
                  <w:gridSpan w:val="3"/>
                  <w:noWrap w:val="0"/>
                  <w:vAlign w:val="center"/>
                </w:tcPr>
                <w:p w14:paraId="503C19C9">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监测时间：2025年8月29日</w:t>
                  </w:r>
                </w:p>
              </w:tc>
            </w:tr>
            <w:tr w14:paraId="40AD5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89" w:type="pct"/>
                  <w:vMerge w:val="continue"/>
                  <w:noWrap w:val="0"/>
                  <w:vAlign w:val="center"/>
                </w:tcPr>
                <w:p w14:paraId="64B90E71">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p>
              </w:tc>
              <w:tc>
                <w:tcPr>
                  <w:tcW w:w="1228" w:type="pct"/>
                  <w:vMerge w:val="continue"/>
                  <w:noWrap w:val="0"/>
                  <w:vAlign w:val="center"/>
                </w:tcPr>
                <w:p w14:paraId="298E8149">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p>
              </w:tc>
              <w:tc>
                <w:tcPr>
                  <w:tcW w:w="782" w:type="pct"/>
                  <w:noWrap w:val="0"/>
                  <w:vAlign w:val="center"/>
                </w:tcPr>
                <w:p w14:paraId="393BCA70">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监测时段</w:t>
                  </w:r>
                </w:p>
              </w:tc>
              <w:tc>
                <w:tcPr>
                  <w:tcW w:w="1111" w:type="pct"/>
                  <w:noWrap w:val="0"/>
                  <w:vAlign w:val="center"/>
                </w:tcPr>
                <w:p w14:paraId="24D9BEDB">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监测结果dB（A）</w:t>
                  </w:r>
                </w:p>
              </w:tc>
              <w:tc>
                <w:tcPr>
                  <w:tcW w:w="1189" w:type="pct"/>
                  <w:noWrap w:val="0"/>
                  <w:vAlign w:val="center"/>
                </w:tcPr>
                <w:p w14:paraId="3DCDED99">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标准</w:t>
                  </w:r>
                </w:p>
              </w:tc>
            </w:tr>
            <w:tr w14:paraId="1C80F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89" w:type="pct"/>
                  <w:vMerge w:val="restart"/>
                  <w:noWrap w:val="0"/>
                  <w:vAlign w:val="center"/>
                </w:tcPr>
                <w:p w14:paraId="7EEA916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N1</w:t>
                  </w:r>
                </w:p>
              </w:tc>
              <w:tc>
                <w:tcPr>
                  <w:tcW w:w="1228" w:type="pct"/>
                  <w:vMerge w:val="restart"/>
                  <w:noWrap w:val="0"/>
                  <w:vAlign w:val="center"/>
                </w:tcPr>
                <w:p w14:paraId="56C754A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刘尧村</w:t>
                  </w:r>
                </w:p>
              </w:tc>
              <w:tc>
                <w:tcPr>
                  <w:tcW w:w="782" w:type="pct"/>
                  <w:noWrap w:val="0"/>
                  <w:vAlign w:val="center"/>
                </w:tcPr>
                <w:p w14:paraId="5C31F888">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昼间</w:t>
                  </w:r>
                </w:p>
              </w:tc>
              <w:tc>
                <w:tcPr>
                  <w:tcW w:w="1111" w:type="pct"/>
                  <w:noWrap w:val="0"/>
                  <w:vAlign w:val="center"/>
                </w:tcPr>
                <w:p w14:paraId="3915C6F6">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55</w:t>
                  </w:r>
                </w:p>
              </w:tc>
              <w:tc>
                <w:tcPr>
                  <w:tcW w:w="1189" w:type="pct"/>
                  <w:noWrap w:val="0"/>
                  <w:vAlign w:val="center"/>
                </w:tcPr>
                <w:p w14:paraId="50C9B376">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60</w:t>
                  </w:r>
                </w:p>
              </w:tc>
            </w:tr>
            <w:tr w14:paraId="5AB5B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89" w:type="pct"/>
                  <w:vMerge w:val="continue"/>
                  <w:noWrap w:val="0"/>
                  <w:vAlign w:val="center"/>
                </w:tcPr>
                <w:p w14:paraId="3168FED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1228" w:type="pct"/>
                  <w:vMerge w:val="continue"/>
                  <w:noWrap w:val="0"/>
                  <w:vAlign w:val="center"/>
                </w:tcPr>
                <w:p w14:paraId="645977F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p>
              </w:tc>
              <w:tc>
                <w:tcPr>
                  <w:tcW w:w="782" w:type="pct"/>
                  <w:noWrap w:val="0"/>
                  <w:vAlign w:val="center"/>
                </w:tcPr>
                <w:p w14:paraId="25AACD1F">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夜间</w:t>
                  </w:r>
                </w:p>
              </w:tc>
              <w:tc>
                <w:tcPr>
                  <w:tcW w:w="1111" w:type="pct"/>
                  <w:noWrap w:val="0"/>
                  <w:vAlign w:val="center"/>
                </w:tcPr>
                <w:p w14:paraId="10A24703">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3</w:t>
                  </w:r>
                </w:p>
              </w:tc>
              <w:tc>
                <w:tcPr>
                  <w:tcW w:w="1189" w:type="pct"/>
                  <w:noWrap w:val="0"/>
                  <w:vAlign w:val="center"/>
                </w:tcPr>
                <w:p w14:paraId="32E481BB">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50</w:t>
                  </w:r>
                </w:p>
              </w:tc>
            </w:tr>
          </w:tbl>
          <w:p w14:paraId="7862BEE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由上表可知，本项目</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东南侧敏感点刘尧村</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满足《声环境质量标准》（GB3096-2008）</w:t>
            </w:r>
            <w:r>
              <w:rPr>
                <w:rFonts w:hint="eastAsia" w:cs="Times New Roman"/>
                <w:b w:val="0"/>
                <w:bCs w:val="0"/>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类标准限值要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因此项目所在区域声环境现状良好</w:t>
            </w:r>
            <w:bookmarkStart w:id="12" w:name="_Toc5959"/>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bookmarkEnd w:id="12"/>
          </w:p>
          <w:p w14:paraId="067D4E3D">
            <w:pPr>
              <w:adjustRightInd w:val="0"/>
              <w:spacing w:line="360" w:lineRule="auto"/>
              <w:ind w:firstLine="480"/>
              <w:textAlignment w:val="baseline"/>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4、电磁辐射</w:t>
            </w:r>
          </w:p>
          <w:p w14:paraId="39BAB8C8">
            <w:pPr>
              <w:adjustRightInd w:val="0"/>
              <w:spacing w:line="360" w:lineRule="auto"/>
              <w:ind w:firstLine="480"/>
              <w:textAlignment w:val="baseline"/>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项目不属于电磁辐射类项目，因此不需要对项目电磁辐射现状开展监测与评价。</w:t>
            </w:r>
          </w:p>
          <w:p w14:paraId="1BF9A989">
            <w:pPr>
              <w:adjustRightInd w:val="0"/>
              <w:spacing w:line="360" w:lineRule="auto"/>
              <w:ind w:firstLine="480"/>
              <w:textAlignment w:val="baseline"/>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5、地下水、土壤环境</w:t>
            </w:r>
          </w:p>
          <w:p w14:paraId="09D3A6C1">
            <w:pPr>
              <w:pStyle w:val="2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项目厂界外500m范围内不涉及地下水集中式饮用水水源和热水、矿泉水、温泉等特殊地下水资源等地下水环境敏感目标</w:t>
            </w:r>
            <w:r>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本项目使用的</w:t>
            </w:r>
            <w:r>
              <w:rPr>
                <w:rFonts w:hint="eastAsia" w:cs="Times New Roman"/>
                <w:color w:val="000000" w:themeColor="text1"/>
                <w:kern w:val="2"/>
                <w:sz w:val="24"/>
                <w:szCs w:val="24"/>
                <w:highlight w:val="none"/>
                <w:lang w:val="en-US" w:eastAsia="zh-CN" w:bidi="ar-SA"/>
                <w14:textFill>
                  <w14:solidFill>
                    <w14:schemeClr w14:val="tx1"/>
                  </w14:solidFill>
                </w14:textFill>
              </w:rPr>
              <w:t>水性醇酸漆</w:t>
            </w:r>
            <w:r>
              <w:rPr>
                <w:rFonts w:hint="eastAsia"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为密闭桶装，储存在油漆存放区域</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地面采取防腐防渗措施，设置防泄漏托盘</w:t>
            </w:r>
            <w:r>
              <w:rPr>
                <w:rFonts w:hint="eastAsia"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采取防</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渗措施后，可以有效防止</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地下水和土壤污染，无需开展土壤及地下水</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现状监测</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w:t>
            </w:r>
          </w:p>
          <w:p w14:paraId="37E6825B">
            <w:pPr>
              <w:adjustRightInd w:val="0"/>
              <w:spacing w:line="360" w:lineRule="auto"/>
              <w:ind w:firstLine="480"/>
              <w:textAlignment w:val="baseline"/>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6、生态环境</w:t>
            </w:r>
          </w:p>
          <w:p w14:paraId="0C8D399D">
            <w:pPr>
              <w:widowControl/>
              <w:autoSpaceDE w:val="0"/>
              <w:autoSpaceDN w:val="0"/>
              <w:spacing w:line="360" w:lineRule="auto"/>
              <w:ind w:firstLine="480" w:firstLineChars="200"/>
              <w:rPr>
                <w:color w:val="000000" w:themeColor="text1"/>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本项目租赁</w:t>
            </w:r>
            <w:r>
              <w:rPr>
                <w:rFonts w:hint="eastAsia" w:cs="Times New Roman"/>
                <w:color w:val="000000" w:themeColor="text1"/>
                <w:sz w:val="24"/>
                <w:lang w:val="en-US" w:eastAsia="zh-CN"/>
                <w14:textFill>
                  <w14:solidFill>
                    <w14:schemeClr w14:val="tx1"/>
                  </w14:solidFill>
                </w14:textFill>
              </w:rPr>
              <w:t>淮北市杜集区朔里镇罗里村</w:t>
            </w:r>
            <w:r>
              <w:rPr>
                <w:rFonts w:hint="eastAsia" w:ascii="Times New Roman" w:hAnsi="Times New Roman" w:cs="Times New Roman"/>
                <w:color w:val="000000" w:themeColor="text1"/>
                <w:sz w:val="24"/>
                <w:lang w:val="en-US" w:eastAsia="zh-CN"/>
                <w14:textFill>
                  <w14:solidFill>
                    <w14:schemeClr w14:val="tx1"/>
                  </w14:solidFill>
                </w14:textFill>
              </w:rPr>
              <w:t>标准化厂房与场地，且用地范围内不含有生态环境保护目标，因此不需要进行生态现状调查</w:t>
            </w:r>
            <w:r>
              <w:rPr>
                <w:color w:val="000000" w:themeColor="text1"/>
                <w:sz w:val="24"/>
                <w14:textFill>
                  <w14:solidFill>
                    <w14:schemeClr w14:val="tx1"/>
                  </w14:solidFill>
                </w14:textFill>
              </w:rPr>
              <w:t>。</w:t>
            </w:r>
          </w:p>
        </w:tc>
      </w:tr>
      <w:tr w14:paraId="20F40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7FBF0505">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14:paraId="5E309FA1">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14:paraId="0A68C56C">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190" w:type="dxa"/>
          </w:tcPr>
          <w:p w14:paraId="2BCC5729">
            <w:pPr>
              <w:adjustRightInd w:val="0"/>
              <w:snapToGrid w:val="0"/>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位于安徽省</w:t>
            </w:r>
            <w:r>
              <w:rPr>
                <w:rFonts w:hint="eastAsia"/>
                <w:color w:val="000000" w:themeColor="text1"/>
                <w:sz w:val="24"/>
                <w:highlight w:val="none"/>
                <w:lang w:eastAsia="zh-CN"/>
                <w14:textFill>
                  <w14:solidFill>
                    <w14:schemeClr w14:val="tx1"/>
                  </w14:solidFill>
                </w14:textFill>
              </w:rPr>
              <w:t>淮北市杜集区朔里镇罗里村</w:t>
            </w:r>
            <w:r>
              <w:rPr>
                <w:rFonts w:hint="eastAsia"/>
                <w:color w:val="000000" w:themeColor="text1"/>
                <w:sz w:val="24"/>
                <w:highlight w:val="none"/>
                <w14:textFill>
                  <w14:solidFill>
                    <w14:schemeClr w14:val="tx1"/>
                  </w14:solidFill>
                </w14:textFill>
              </w:rPr>
              <w:t>北标准化厂房，评价范围内无自然保护区、风景旅游点和文物古迹等需要特殊保护的环境敏感对象。总体上不因本项目的实施而改变区域环境现有功能，根据现场踏勘及建设项目周边情况，确定建设项目具体环境保护目标如下表，敏感目标分布图见附图</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w:t>
            </w:r>
          </w:p>
          <w:p w14:paraId="4DCEC8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241" w:firstLineChars="100"/>
              <w:jc w:val="center"/>
              <w:textAlignment w:val="auto"/>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表</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3-</w:t>
            </w:r>
            <w:r>
              <w:rPr>
                <w:rFonts w:hint="eastAsia"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cs="Times New Roman"/>
                <w:b/>
                <w:color w:val="000000" w:themeColor="text1"/>
                <w:sz w:val="24"/>
                <w:szCs w:val="24"/>
                <w:highlight w:val="none"/>
                <w:lang w:val="en-US" w:eastAsia="zh-CN"/>
                <w14:textFill>
                  <w14:solidFill>
                    <w14:schemeClr w14:val="tx1"/>
                  </w14:solidFill>
                </w14:textFill>
              </w:rPr>
              <w:t>本</w:t>
            </w:r>
            <w:r>
              <w:rPr>
                <w:rFonts w:hint="default" w:ascii="Times New Roman" w:hAnsi="Times New Roman" w:cs="Times New Roman"/>
                <w:b/>
                <w:bCs/>
                <w:color w:val="000000" w:themeColor="text1"/>
                <w:sz w:val="24"/>
                <w:szCs w:val="24"/>
                <w:highlight w:val="none"/>
                <w14:textFill>
                  <w14:solidFill>
                    <w14:schemeClr w14:val="tx1"/>
                  </w14:solidFill>
                </w14:textFill>
              </w:rPr>
              <w:t>项目环境保护目标一览</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37"/>
              <w:gridCol w:w="985"/>
              <w:gridCol w:w="603"/>
              <w:gridCol w:w="622"/>
              <w:gridCol w:w="612"/>
              <w:gridCol w:w="1027"/>
              <w:gridCol w:w="835"/>
              <w:gridCol w:w="997"/>
              <w:gridCol w:w="1688"/>
            </w:tblGrid>
            <w:tr w14:paraId="40E59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restart"/>
                  <w:noWrap w:val="0"/>
                  <w:vAlign w:val="center"/>
                </w:tcPr>
                <w:p w14:paraId="2630D59A">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类别</w:t>
                  </w:r>
                </w:p>
              </w:tc>
              <w:tc>
                <w:tcPr>
                  <w:tcW w:w="985" w:type="dxa"/>
                  <w:vMerge w:val="restart"/>
                  <w:noWrap w:val="0"/>
                  <w:vAlign w:val="center"/>
                </w:tcPr>
                <w:p w14:paraId="3EACA827">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保护目标</w:t>
                  </w:r>
                </w:p>
              </w:tc>
              <w:tc>
                <w:tcPr>
                  <w:tcW w:w="1225" w:type="dxa"/>
                  <w:gridSpan w:val="2"/>
                  <w:noWrap w:val="0"/>
                  <w:vAlign w:val="center"/>
                </w:tcPr>
                <w:p w14:paraId="2B53EE02">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坐标</w:t>
                  </w:r>
                </w:p>
              </w:tc>
              <w:tc>
                <w:tcPr>
                  <w:tcW w:w="612" w:type="dxa"/>
                  <w:vMerge w:val="restart"/>
                  <w:noWrap w:val="0"/>
                  <w:vAlign w:val="center"/>
                </w:tcPr>
                <w:p w14:paraId="73503E86">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保护对象</w:t>
                  </w:r>
                </w:p>
              </w:tc>
              <w:tc>
                <w:tcPr>
                  <w:tcW w:w="1027" w:type="dxa"/>
                  <w:vMerge w:val="restart"/>
                  <w:noWrap w:val="0"/>
                  <w:vAlign w:val="center"/>
                </w:tcPr>
                <w:p w14:paraId="50C000A5">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保护内容</w:t>
                  </w:r>
                </w:p>
              </w:tc>
              <w:tc>
                <w:tcPr>
                  <w:tcW w:w="835" w:type="dxa"/>
                  <w:vMerge w:val="restart"/>
                  <w:noWrap w:val="0"/>
                  <w:vAlign w:val="center"/>
                </w:tcPr>
                <w:p w14:paraId="73ACDF75">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相对厂址</w:t>
                  </w:r>
                  <w:r>
                    <w:rPr>
                      <w:rFonts w:hint="default" w:ascii="Times New Roman" w:hAnsi="Times New Roman" w:cs="Times New Roman"/>
                      <w:b/>
                      <w:bCs/>
                      <w:color w:val="000000" w:themeColor="text1"/>
                      <w:sz w:val="21"/>
                      <w:szCs w:val="21"/>
                      <w14:textFill>
                        <w14:solidFill>
                          <w14:schemeClr w14:val="tx1"/>
                        </w14:solidFill>
                      </w14:textFill>
                    </w:rPr>
                    <w:t>方位</w:t>
                  </w:r>
                </w:p>
              </w:tc>
              <w:tc>
                <w:tcPr>
                  <w:tcW w:w="997" w:type="dxa"/>
                  <w:vMerge w:val="restart"/>
                  <w:noWrap w:val="0"/>
                  <w:vAlign w:val="center"/>
                </w:tcPr>
                <w:p w14:paraId="4FF10E92">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相对</w:t>
                  </w:r>
                  <w:r>
                    <w:rPr>
                      <w:rFonts w:hint="default" w:ascii="Times New Roman" w:hAnsi="Times New Roman" w:cs="Times New Roman"/>
                      <w:b/>
                      <w:bCs/>
                      <w:color w:val="000000" w:themeColor="text1"/>
                      <w:sz w:val="21"/>
                      <w:szCs w:val="21"/>
                      <w14:textFill>
                        <w14:solidFill>
                          <w14:schemeClr w14:val="tx1"/>
                        </w14:solidFill>
                      </w14:textFill>
                    </w:rPr>
                    <w:t>厂界</w:t>
                  </w:r>
                  <w:r>
                    <w:rPr>
                      <w:rFonts w:hint="eastAsia" w:ascii="Times New Roman" w:hAnsi="Times New Roman" w:cs="Times New Roman"/>
                      <w:b/>
                      <w:bCs/>
                      <w:color w:val="000000" w:themeColor="text1"/>
                      <w:sz w:val="21"/>
                      <w:szCs w:val="21"/>
                      <w:lang w:val="en-US" w:eastAsia="zh-CN"/>
                      <w14:textFill>
                        <w14:solidFill>
                          <w14:schemeClr w14:val="tx1"/>
                        </w14:solidFill>
                      </w14:textFill>
                    </w:rPr>
                    <w:t>最近</w:t>
                  </w:r>
                  <w:r>
                    <w:rPr>
                      <w:rFonts w:hint="default" w:ascii="Times New Roman" w:hAnsi="Times New Roman" w:cs="Times New Roman"/>
                      <w:b/>
                      <w:bCs/>
                      <w:color w:val="000000" w:themeColor="text1"/>
                      <w:sz w:val="21"/>
                      <w:szCs w:val="21"/>
                      <w14:textFill>
                        <w14:solidFill>
                          <w14:schemeClr w14:val="tx1"/>
                        </w14:solidFill>
                      </w14:textFill>
                    </w:rPr>
                    <w:t>距离</w:t>
                  </w:r>
                  <w:r>
                    <w:rPr>
                      <w:rFonts w:hint="eastAsia" w:ascii="Times New Roman" w:hAnsi="Times New Roman" w:cs="Times New Roman"/>
                      <w:b/>
                      <w:bCs/>
                      <w:color w:val="000000" w:themeColor="text1"/>
                      <w:sz w:val="21"/>
                      <w:szCs w:val="21"/>
                      <w:lang w:val="en-US" w:eastAsia="zh-CN"/>
                      <w14:textFill>
                        <w14:solidFill>
                          <w14:schemeClr w14:val="tx1"/>
                        </w14:solidFill>
                      </w14:textFill>
                    </w:rPr>
                    <w:t>/</w:t>
                  </w:r>
                  <w:r>
                    <w:rPr>
                      <w:rFonts w:hint="default" w:ascii="Times New Roman" w:hAnsi="Times New Roman" w:cs="Times New Roman"/>
                      <w:b/>
                      <w:bCs/>
                      <w:color w:val="000000" w:themeColor="text1"/>
                      <w:sz w:val="21"/>
                      <w:szCs w:val="21"/>
                      <w14:textFill>
                        <w14:solidFill>
                          <w14:schemeClr w14:val="tx1"/>
                        </w14:solidFill>
                      </w14:textFill>
                    </w:rPr>
                    <w:t>m</w:t>
                  </w:r>
                </w:p>
              </w:tc>
              <w:tc>
                <w:tcPr>
                  <w:tcW w:w="1688" w:type="dxa"/>
                  <w:vMerge w:val="restart"/>
                  <w:noWrap w:val="0"/>
                  <w:vAlign w:val="center"/>
                </w:tcPr>
                <w:p w14:paraId="1B85557B">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功能</w:t>
                  </w:r>
                </w:p>
              </w:tc>
            </w:tr>
            <w:tr w14:paraId="4F83F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61E87BD9">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985" w:type="dxa"/>
                  <w:vMerge w:val="continue"/>
                  <w:noWrap w:val="0"/>
                  <w:vAlign w:val="center"/>
                </w:tcPr>
                <w:p w14:paraId="034656E3">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603" w:type="dxa"/>
                  <w:noWrap w:val="0"/>
                  <w:vAlign w:val="center"/>
                </w:tcPr>
                <w:p w14:paraId="76B965BA">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X</w:t>
                  </w:r>
                </w:p>
              </w:tc>
              <w:tc>
                <w:tcPr>
                  <w:tcW w:w="622" w:type="dxa"/>
                  <w:noWrap w:val="0"/>
                  <w:vAlign w:val="center"/>
                </w:tcPr>
                <w:p w14:paraId="14DA19C8">
                  <w:pPr>
                    <w:pStyle w:val="99"/>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Y</w:t>
                  </w:r>
                </w:p>
              </w:tc>
              <w:tc>
                <w:tcPr>
                  <w:tcW w:w="612" w:type="dxa"/>
                  <w:vMerge w:val="continue"/>
                  <w:noWrap w:val="0"/>
                  <w:vAlign w:val="center"/>
                </w:tcPr>
                <w:p w14:paraId="5966227C">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1027" w:type="dxa"/>
                  <w:vMerge w:val="continue"/>
                  <w:noWrap w:val="0"/>
                  <w:vAlign w:val="center"/>
                </w:tcPr>
                <w:p w14:paraId="1ABC3439">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noWrap w:val="0"/>
                  <w:vAlign w:val="center"/>
                </w:tcPr>
                <w:p w14:paraId="52B0A4C6">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997" w:type="dxa"/>
                  <w:vMerge w:val="continue"/>
                  <w:noWrap w:val="0"/>
                  <w:vAlign w:val="center"/>
                </w:tcPr>
                <w:p w14:paraId="5387F39D">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1688" w:type="dxa"/>
                  <w:vMerge w:val="continue"/>
                  <w:noWrap w:val="0"/>
                  <w:vAlign w:val="center"/>
                </w:tcPr>
                <w:p w14:paraId="4A60528F">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r>
            <w:tr w14:paraId="6ECE5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restart"/>
                  <w:noWrap w:val="0"/>
                  <w:vAlign w:val="center"/>
                </w:tcPr>
                <w:p w14:paraId="0B499870">
                  <w:pPr>
                    <w:pStyle w:val="99"/>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环境（500m范围）</w:t>
                  </w:r>
                </w:p>
              </w:tc>
              <w:tc>
                <w:tcPr>
                  <w:tcW w:w="985" w:type="dxa"/>
                  <w:noWrap w:val="0"/>
                  <w:vAlign w:val="center"/>
                </w:tcPr>
                <w:p w14:paraId="2312018B">
                  <w:pPr>
                    <w:jc w:val="center"/>
                    <w:rPr>
                      <w:rFonts w:hint="default"/>
                      <w:color w:val="000000" w:themeColor="text1"/>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刘尧村</w:t>
                  </w:r>
                </w:p>
              </w:tc>
              <w:tc>
                <w:tcPr>
                  <w:tcW w:w="603" w:type="dxa"/>
                  <w:noWrap w:val="0"/>
                  <w:vAlign w:val="center"/>
                </w:tcPr>
                <w:p w14:paraId="32043569">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w:t>
                  </w:r>
                </w:p>
              </w:tc>
              <w:tc>
                <w:tcPr>
                  <w:tcW w:w="622" w:type="dxa"/>
                  <w:noWrap w:val="0"/>
                  <w:vAlign w:val="center"/>
                </w:tcPr>
                <w:p w14:paraId="140AE7FA">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w:t>
                  </w:r>
                </w:p>
              </w:tc>
              <w:tc>
                <w:tcPr>
                  <w:tcW w:w="612" w:type="dxa"/>
                  <w:noWrap w:val="0"/>
                  <w:vAlign w:val="center"/>
                </w:tcPr>
                <w:p w14:paraId="734A3036">
                  <w:pPr>
                    <w:pStyle w:val="9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民</w:t>
                  </w:r>
                </w:p>
              </w:tc>
              <w:tc>
                <w:tcPr>
                  <w:tcW w:w="1027" w:type="dxa"/>
                  <w:noWrap w:val="0"/>
                  <w:vAlign w:val="center"/>
                </w:tcPr>
                <w:p w14:paraId="23070F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约</w:t>
                  </w:r>
                  <w:r>
                    <w:rPr>
                      <w:rFonts w:hint="eastAsia"/>
                      <w:color w:val="000000" w:themeColor="text1"/>
                      <w:szCs w:val="21"/>
                      <w:highlight w:val="none"/>
                      <w14:textFill>
                        <w14:solidFill>
                          <w14:schemeClr w14:val="tx1"/>
                        </w14:solidFill>
                      </w14:textFill>
                    </w:rPr>
                    <w:t>260</w:t>
                  </w:r>
                  <w:r>
                    <w:rPr>
                      <w:color w:val="000000" w:themeColor="text1"/>
                      <w:szCs w:val="21"/>
                      <w:highlight w:val="none"/>
                      <w14:textFill>
                        <w14:solidFill>
                          <w14:schemeClr w14:val="tx1"/>
                        </w14:solidFill>
                      </w14:textFill>
                    </w:rPr>
                    <w:t>人</w:t>
                  </w:r>
                </w:p>
              </w:tc>
              <w:tc>
                <w:tcPr>
                  <w:tcW w:w="835" w:type="dxa"/>
                  <w:noWrap w:val="0"/>
                  <w:vAlign w:val="center"/>
                </w:tcPr>
                <w:p w14:paraId="13CD51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SE</w:t>
                  </w:r>
                </w:p>
              </w:tc>
              <w:tc>
                <w:tcPr>
                  <w:tcW w:w="997" w:type="dxa"/>
                  <w:noWrap w:val="0"/>
                  <w:vAlign w:val="center"/>
                </w:tcPr>
                <w:p w14:paraId="46437C80">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3</w:t>
                  </w:r>
                  <w:r>
                    <w:rPr>
                      <w:color w:val="000000" w:themeColor="text1"/>
                      <w:highlight w:val="none"/>
                      <w14:textFill>
                        <w14:solidFill>
                          <w14:schemeClr w14:val="tx1"/>
                        </w14:solidFill>
                      </w14:textFill>
                    </w:rPr>
                    <w:t>m</w:t>
                  </w:r>
                </w:p>
              </w:tc>
              <w:tc>
                <w:tcPr>
                  <w:tcW w:w="1688" w:type="dxa"/>
                  <w:vMerge w:val="restart"/>
                  <w:noWrap w:val="0"/>
                  <w:vAlign w:val="center"/>
                </w:tcPr>
                <w:p w14:paraId="31D2AE76">
                  <w:pPr>
                    <w:pStyle w:val="99"/>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095-2012中二级标准</w:t>
                  </w:r>
                </w:p>
              </w:tc>
            </w:tr>
            <w:tr w14:paraId="42EDE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4B086443">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985" w:type="dxa"/>
                  <w:noWrap w:val="0"/>
                  <w:vAlign w:val="center"/>
                </w:tcPr>
                <w:p w14:paraId="2B43DC98">
                  <w:pPr>
                    <w:jc w:val="center"/>
                    <w:rPr>
                      <w:rFonts w:hint="default"/>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程蒋山村</w:t>
                  </w:r>
                </w:p>
              </w:tc>
              <w:tc>
                <w:tcPr>
                  <w:tcW w:w="603" w:type="dxa"/>
                  <w:noWrap w:val="0"/>
                  <w:vAlign w:val="center"/>
                </w:tcPr>
                <w:p w14:paraId="42822B33">
                  <w:pPr>
                    <w:jc w:val="center"/>
                    <w:rPr>
                      <w:rFonts w:hint="default"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2</w:t>
                  </w:r>
                </w:p>
              </w:tc>
              <w:tc>
                <w:tcPr>
                  <w:tcW w:w="622" w:type="dxa"/>
                  <w:noWrap w:val="0"/>
                  <w:vAlign w:val="center"/>
                </w:tcPr>
                <w:p w14:paraId="15B67A06">
                  <w:pPr>
                    <w:jc w:val="center"/>
                    <w:rPr>
                      <w:rFonts w:hint="default"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84</w:t>
                  </w:r>
                </w:p>
              </w:tc>
              <w:tc>
                <w:tcPr>
                  <w:tcW w:w="612" w:type="dxa"/>
                  <w:noWrap w:val="0"/>
                  <w:vAlign w:val="center"/>
                </w:tcPr>
                <w:p w14:paraId="65B469EC">
                  <w:pPr>
                    <w:pStyle w:val="99"/>
                    <w:keepNext w:val="0"/>
                    <w:keepLines w:val="0"/>
                    <w:suppressLineNumbers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居民</w:t>
                  </w:r>
                </w:p>
              </w:tc>
              <w:tc>
                <w:tcPr>
                  <w:tcW w:w="1027" w:type="dxa"/>
                  <w:noWrap w:val="0"/>
                  <w:vAlign w:val="center"/>
                </w:tcPr>
                <w:p w14:paraId="0E0F7310">
                  <w:pPr>
                    <w:spacing w:line="480" w:lineRule="exact"/>
                    <w:jc w:val="center"/>
                    <w:rPr>
                      <w:rFonts w:hint="default"/>
                      <w:color w:val="000000" w:themeColor="text1"/>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约</w:t>
                  </w:r>
                  <w:r>
                    <w:rPr>
                      <w:rFonts w:hint="eastAsia"/>
                      <w:color w:val="000000" w:themeColor="text1"/>
                      <w:szCs w:val="21"/>
                      <w:highlight w:val="none"/>
                      <w14:textFill>
                        <w14:solidFill>
                          <w14:schemeClr w14:val="tx1"/>
                        </w14:solidFill>
                      </w14:textFill>
                    </w:rPr>
                    <w:t>800</w:t>
                  </w:r>
                  <w:r>
                    <w:rPr>
                      <w:color w:val="000000" w:themeColor="text1"/>
                      <w:szCs w:val="21"/>
                      <w:highlight w:val="none"/>
                      <w14:textFill>
                        <w14:solidFill>
                          <w14:schemeClr w14:val="tx1"/>
                        </w14:solidFill>
                      </w14:textFill>
                    </w:rPr>
                    <w:t>人</w:t>
                  </w:r>
                </w:p>
              </w:tc>
              <w:tc>
                <w:tcPr>
                  <w:tcW w:w="835" w:type="dxa"/>
                  <w:noWrap w:val="0"/>
                  <w:vAlign w:val="center"/>
                </w:tcPr>
                <w:p w14:paraId="1D33D0E9">
                  <w:pPr>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NW</w:t>
                  </w:r>
                </w:p>
              </w:tc>
              <w:tc>
                <w:tcPr>
                  <w:tcW w:w="997" w:type="dxa"/>
                  <w:noWrap w:val="0"/>
                  <w:vAlign w:val="center"/>
                </w:tcPr>
                <w:p w14:paraId="63F4ACA6">
                  <w:pPr>
                    <w:jc w:val="center"/>
                    <w:rPr>
                      <w:rFonts w:hint="default" w:cs="Times New Roman"/>
                      <w:color w:val="000000" w:themeColor="text1"/>
                      <w:sz w:val="21"/>
                      <w:szCs w:val="2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6</w:t>
                  </w:r>
                  <w:r>
                    <w:rPr>
                      <w:color w:val="000000" w:themeColor="text1"/>
                      <w:highlight w:val="none"/>
                      <w14:textFill>
                        <w14:solidFill>
                          <w14:schemeClr w14:val="tx1"/>
                        </w14:solidFill>
                      </w14:textFill>
                    </w:rPr>
                    <w:t>m</w:t>
                  </w:r>
                </w:p>
              </w:tc>
              <w:tc>
                <w:tcPr>
                  <w:tcW w:w="1688" w:type="dxa"/>
                  <w:vMerge w:val="continue"/>
                  <w:noWrap w:val="0"/>
                  <w:vAlign w:val="center"/>
                </w:tcPr>
                <w:p w14:paraId="35E30FD8">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r>
            <w:tr w14:paraId="1D985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noWrap w:val="0"/>
                  <w:vAlign w:val="center"/>
                </w:tcPr>
                <w:p w14:paraId="125D6786">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w:t>
                  </w:r>
                </w:p>
              </w:tc>
              <w:tc>
                <w:tcPr>
                  <w:tcW w:w="985" w:type="dxa"/>
                  <w:noWrap w:val="0"/>
                  <w:vAlign w:val="center"/>
                </w:tcPr>
                <w:p w14:paraId="5BFBD060">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刘尧村</w:t>
                  </w:r>
                </w:p>
              </w:tc>
              <w:tc>
                <w:tcPr>
                  <w:tcW w:w="603" w:type="dxa"/>
                  <w:noWrap w:val="0"/>
                  <w:vAlign w:val="center"/>
                </w:tcPr>
                <w:p w14:paraId="1C80A326">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w:t>
                  </w:r>
                </w:p>
              </w:tc>
              <w:tc>
                <w:tcPr>
                  <w:tcW w:w="622" w:type="dxa"/>
                  <w:noWrap w:val="0"/>
                  <w:vAlign w:val="center"/>
                </w:tcPr>
                <w:p w14:paraId="567821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8</w:t>
                  </w:r>
                </w:p>
              </w:tc>
              <w:tc>
                <w:tcPr>
                  <w:tcW w:w="612" w:type="dxa"/>
                  <w:noWrap w:val="0"/>
                  <w:vAlign w:val="center"/>
                </w:tcPr>
                <w:p w14:paraId="4EBC1835">
                  <w:pPr>
                    <w:pStyle w:val="9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居民</w:t>
                  </w:r>
                </w:p>
              </w:tc>
              <w:tc>
                <w:tcPr>
                  <w:tcW w:w="1027" w:type="dxa"/>
                  <w:noWrap w:val="0"/>
                  <w:vAlign w:val="center"/>
                </w:tcPr>
                <w:p w14:paraId="4375CB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约</w:t>
                  </w:r>
                  <w:r>
                    <w:rPr>
                      <w:rFonts w:hint="eastAsia"/>
                      <w:color w:val="000000" w:themeColor="text1"/>
                      <w:szCs w:val="21"/>
                      <w:highlight w:val="none"/>
                      <w14:textFill>
                        <w14:solidFill>
                          <w14:schemeClr w14:val="tx1"/>
                        </w14:solidFill>
                      </w14:textFill>
                    </w:rPr>
                    <w:t>260</w:t>
                  </w:r>
                  <w:r>
                    <w:rPr>
                      <w:color w:val="000000" w:themeColor="text1"/>
                      <w:szCs w:val="21"/>
                      <w:highlight w:val="none"/>
                      <w14:textFill>
                        <w14:solidFill>
                          <w14:schemeClr w14:val="tx1"/>
                        </w14:solidFill>
                      </w14:textFill>
                    </w:rPr>
                    <w:t>人</w:t>
                  </w:r>
                </w:p>
              </w:tc>
              <w:tc>
                <w:tcPr>
                  <w:tcW w:w="835" w:type="dxa"/>
                  <w:noWrap w:val="0"/>
                  <w:vAlign w:val="center"/>
                </w:tcPr>
                <w:p w14:paraId="7A742D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SE</w:t>
                  </w:r>
                </w:p>
              </w:tc>
              <w:tc>
                <w:tcPr>
                  <w:tcW w:w="997" w:type="dxa"/>
                  <w:noWrap w:val="0"/>
                  <w:vAlign w:val="center"/>
                </w:tcPr>
                <w:p w14:paraId="1E07AD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33</w:t>
                  </w:r>
                  <w:r>
                    <w:rPr>
                      <w:color w:val="000000" w:themeColor="text1"/>
                      <w:highlight w:val="none"/>
                      <w14:textFill>
                        <w14:solidFill>
                          <w14:schemeClr w14:val="tx1"/>
                        </w14:solidFill>
                      </w14:textFill>
                    </w:rPr>
                    <w:t>m</w:t>
                  </w:r>
                </w:p>
              </w:tc>
              <w:tc>
                <w:tcPr>
                  <w:tcW w:w="1688" w:type="dxa"/>
                  <w:noWrap w:val="0"/>
                  <w:vAlign w:val="center"/>
                </w:tcPr>
                <w:p w14:paraId="746590E6">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096-2008</w:t>
                  </w:r>
                  <w:r>
                    <w:rPr>
                      <w:rFonts w:hint="eastAsia" w:cs="Times New Roman"/>
                      <w:color w:val="000000" w:themeColor="text1"/>
                      <w:sz w:val="21"/>
                      <w:szCs w:val="21"/>
                      <w:lang w:val="en-US" w:eastAsia="zh-CN"/>
                      <w14:textFill>
                        <w14:solidFill>
                          <w14:schemeClr w14:val="tx1"/>
                        </w14:solidFill>
                      </w14:textFill>
                    </w:rPr>
                    <w:t>中2</w:t>
                  </w:r>
                  <w:r>
                    <w:rPr>
                      <w:rFonts w:hint="default" w:ascii="Times New Roman" w:hAnsi="Times New Roman" w:cs="Times New Roman"/>
                      <w:color w:val="000000" w:themeColor="text1"/>
                      <w:sz w:val="21"/>
                      <w:szCs w:val="21"/>
                      <w14:textFill>
                        <w14:solidFill>
                          <w14:schemeClr w14:val="tx1"/>
                        </w14:solidFill>
                      </w14:textFill>
                    </w:rPr>
                    <w:t>类标准</w:t>
                  </w:r>
                </w:p>
              </w:tc>
            </w:tr>
            <w:tr w14:paraId="029BE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noWrap w:val="0"/>
                  <w:vAlign w:val="center"/>
                </w:tcPr>
                <w:p w14:paraId="6B23C2C8">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环境</w:t>
                  </w:r>
                </w:p>
              </w:tc>
              <w:tc>
                <w:tcPr>
                  <w:tcW w:w="5681" w:type="dxa"/>
                  <w:gridSpan w:val="7"/>
                  <w:noWrap w:val="0"/>
                  <w:vAlign w:val="center"/>
                </w:tcPr>
                <w:p w14:paraId="0ADD365E">
                  <w:pPr>
                    <w:pStyle w:val="100"/>
                    <w:keepNext w:val="0"/>
                    <w:keepLines w:val="0"/>
                    <w:suppressLineNumbers w:val="0"/>
                    <w:spacing w:before="48" w:beforeAutospacing="0" w:after="48" w:afterAutospacing="0"/>
                    <w:ind w:left="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厂界外500m范围内无地下水集中式饮用水水源和热水、矿泉水、温泉等特殊地下水资源</w:t>
                  </w:r>
                </w:p>
              </w:tc>
              <w:tc>
                <w:tcPr>
                  <w:tcW w:w="1688" w:type="dxa"/>
                  <w:noWrap w:val="0"/>
                  <w:vAlign w:val="center"/>
                </w:tcPr>
                <w:p w14:paraId="05BF0878">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0F4A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noWrap w:val="0"/>
                  <w:vAlign w:val="center"/>
                </w:tcPr>
                <w:p w14:paraId="3CE606FF">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环境</w:t>
                  </w:r>
                </w:p>
              </w:tc>
              <w:tc>
                <w:tcPr>
                  <w:tcW w:w="5681" w:type="dxa"/>
                  <w:gridSpan w:val="7"/>
                  <w:noWrap w:val="0"/>
                  <w:vAlign w:val="center"/>
                </w:tcPr>
                <w:p w14:paraId="0AB7B786">
                  <w:pPr>
                    <w:pStyle w:val="101"/>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租赁现有闲置厂区，</w:t>
                  </w:r>
                  <w:r>
                    <w:rPr>
                      <w:rFonts w:hint="default" w:ascii="Times New Roman" w:hAnsi="Times New Roman" w:cs="Times New Roman"/>
                      <w:color w:val="000000" w:themeColor="text1"/>
                      <w:sz w:val="21"/>
                      <w:szCs w:val="21"/>
                      <w14:textFill>
                        <w14:solidFill>
                          <w14:schemeClr w14:val="tx1"/>
                        </w14:solidFill>
                      </w14:textFill>
                    </w:rPr>
                    <w:t>不涉及产业园区外建设项目新增用地。</w:t>
                  </w:r>
                </w:p>
              </w:tc>
              <w:tc>
                <w:tcPr>
                  <w:tcW w:w="1688" w:type="dxa"/>
                  <w:noWrap w:val="0"/>
                  <w:vAlign w:val="center"/>
                </w:tcPr>
                <w:p w14:paraId="6C156816">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2DE7A12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color w:val="000000" w:themeColor="text1"/>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注：以</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本项目</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厂区</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东</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南角为坐标原点，</w:t>
            </w:r>
            <w:r>
              <w:rPr>
                <w:rFonts w:hint="default" w:ascii="Times New Roman" w:hAnsi="Times New Roman" w:cs="Times New Roman"/>
                <w:b/>
                <w:color w:val="000000" w:themeColor="text1"/>
                <w:sz w:val="21"/>
                <w:szCs w:val="21"/>
                <w14:textFill>
                  <w14:solidFill>
                    <w14:schemeClr w14:val="tx1"/>
                  </w14:solidFill>
                </w14:textFill>
              </w:rPr>
              <w:t>东西向为</w:t>
            </w:r>
            <w:r>
              <w:rPr>
                <w:rFonts w:hint="eastAsia" w:ascii="Times New Roman" w:hAnsi="Times New Roman" w:cs="Times New Roman"/>
                <w:b/>
                <w:color w:val="000000" w:themeColor="text1"/>
                <w:sz w:val="21"/>
                <w:szCs w:val="21"/>
                <w:lang w:val="en-US" w:eastAsia="zh-CN"/>
                <w14:textFill>
                  <w14:solidFill>
                    <w14:schemeClr w14:val="tx1"/>
                  </w14:solidFill>
                </w14:textFill>
              </w:rPr>
              <w:t>X</w:t>
            </w:r>
            <w:r>
              <w:rPr>
                <w:rFonts w:hint="default" w:ascii="Times New Roman" w:hAnsi="Times New Roman" w:cs="Times New Roman"/>
                <w:b/>
                <w:color w:val="000000" w:themeColor="text1"/>
                <w:sz w:val="21"/>
                <w:szCs w:val="21"/>
                <w14:textFill>
                  <w14:solidFill>
                    <w14:schemeClr w14:val="tx1"/>
                  </w14:solidFill>
                </w14:textFill>
              </w:rPr>
              <w:t>轴，南北向为</w:t>
            </w:r>
            <w:r>
              <w:rPr>
                <w:rFonts w:hint="eastAsia" w:ascii="Times New Roman" w:hAnsi="Times New Roman" w:cs="Times New Roman"/>
                <w:b/>
                <w:color w:val="000000" w:themeColor="text1"/>
                <w:sz w:val="21"/>
                <w:szCs w:val="21"/>
                <w:lang w:val="en-US" w:eastAsia="zh-CN"/>
                <w14:textFill>
                  <w14:solidFill>
                    <w14:schemeClr w14:val="tx1"/>
                  </w14:solidFill>
                </w14:textFill>
              </w:rPr>
              <w:t>Y</w:t>
            </w:r>
            <w:r>
              <w:rPr>
                <w:rFonts w:hint="default" w:ascii="Times New Roman" w:hAnsi="Times New Roman" w:cs="Times New Roman"/>
                <w:b/>
                <w:color w:val="000000" w:themeColor="text1"/>
                <w:sz w:val="21"/>
                <w:szCs w:val="21"/>
                <w14:textFill>
                  <w14:solidFill>
                    <w14:schemeClr w14:val="tx1"/>
                  </w14:solidFill>
                </w14:textFill>
              </w:rPr>
              <w:t>轴</w:t>
            </w:r>
            <w:r>
              <w:rPr>
                <w:rFonts w:hint="eastAsia" w:ascii="Times New Roman" w:hAnsi="Times New Roman" w:cs="Times New Roman"/>
                <w:b/>
                <w:color w:val="000000" w:themeColor="text1"/>
                <w:sz w:val="21"/>
                <w:szCs w:val="21"/>
                <w:lang w:eastAsia="zh-CN"/>
                <w14:textFill>
                  <w14:solidFill>
                    <w14:schemeClr w14:val="tx1"/>
                  </w14:solidFill>
                </w14:textFill>
              </w:rPr>
              <w:t>，</w:t>
            </w:r>
            <w:r>
              <w:rPr>
                <w:rFonts w:hint="eastAsia" w:ascii="Times New Roman" w:hAnsi="Times New Roman" w:cs="Times New Roman"/>
                <w:b/>
                <w:color w:val="000000" w:themeColor="text1"/>
                <w:sz w:val="21"/>
                <w:szCs w:val="21"/>
                <w:lang w:val="en-US" w:eastAsia="zh-CN"/>
                <w14:textFill>
                  <w14:solidFill>
                    <w14:schemeClr w14:val="tx1"/>
                  </w14:solidFill>
                </w14:textFill>
              </w:rPr>
              <w:t>正东为X轴正方向，正北为Y轴正方向。</w:t>
            </w:r>
          </w:p>
        </w:tc>
      </w:tr>
      <w:tr w14:paraId="0C321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tcMar>
              <w:left w:w="28" w:type="dxa"/>
              <w:right w:w="28" w:type="dxa"/>
            </w:tcMar>
            <w:vAlign w:val="center"/>
          </w:tcPr>
          <w:p w14:paraId="4C1F6C78">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14:paraId="6C9125A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14:paraId="175EBE15">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14:paraId="28AEDE82">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14:paraId="579AE18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8190" w:type="dxa"/>
            <w:vAlign w:val="center"/>
          </w:tcPr>
          <w:p w14:paraId="6BCA58F2">
            <w:pPr>
              <w:pStyle w:val="62"/>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1、</w:t>
            </w:r>
            <w:r>
              <w:rPr>
                <w:b w:val="0"/>
                <w:bCs/>
                <w:color w:val="000000" w:themeColor="text1"/>
                <w:sz w:val="24"/>
                <w14:textFill>
                  <w14:solidFill>
                    <w14:schemeClr w14:val="tx1"/>
                  </w14:solidFill>
                </w14:textFill>
              </w:rPr>
              <w:t>废水</w:t>
            </w:r>
          </w:p>
          <w:p w14:paraId="667D68A5">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14:textFill>
                  <w14:solidFill>
                    <w14:schemeClr w14:val="tx1"/>
                  </w14:solidFill>
                </w14:textFill>
              </w:rPr>
              <w:t>本项目排水采用雨、污分流制，雨水进入市政雨水管网，项目生活污水</w:t>
            </w:r>
            <w:r>
              <w:rPr>
                <w:rFonts w:hint="eastAsia"/>
                <w:color w:val="000000" w:themeColor="text1"/>
                <w:sz w:val="24"/>
                <w:lang w:val="en-US" w:eastAsia="zh-CN"/>
                <w14:textFill>
                  <w14:solidFill>
                    <w14:schemeClr w14:val="tx1"/>
                  </w14:solidFill>
                </w14:textFill>
              </w:rPr>
              <w:t>经</w:t>
            </w:r>
            <w:r>
              <w:rPr>
                <w:rFonts w:hint="eastAsia"/>
                <w:color w:val="000000" w:themeColor="text1"/>
                <w:sz w:val="24"/>
                <w14:textFill>
                  <w14:solidFill>
                    <w14:schemeClr w14:val="tx1"/>
                  </w14:solidFill>
                </w14:textFill>
              </w:rPr>
              <w:t>化粪池预处理后由市政污水管网排入</w:t>
            </w:r>
            <w:r>
              <w:rPr>
                <w:rFonts w:hint="eastAsia"/>
                <w:color w:val="000000" w:themeColor="text1"/>
                <w:sz w:val="24"/>
                <w:highlight w:val="none"/>
                <w:lang w:eastAsia="zh-CN"/>
                <w14:textFill>
                  <w14:solidFill>
                    <w14:schemeClr w14:val="tx1"/>
                  </w14:solidFill>
                </w14:textFill>
              </w:rPr>
              <w:t>淮北市龙湖污水处理厂</w:t>
            </w:r>
            <w:r>
              <w:rPr>
                <w:rFonts w:hint="eastAsia"/>
                <w:color w:val="000000" w:themeColor="text1"/>
                <w:sz w:val="24"/>
                <w14:textFill>
                  <w14:solidFill>
                    <w14:schemeClr w14:val="tx1"/>
                  </w14:solidFill>
                </w14:textFill>
              </w:rPr>
              <w:t>深度处理，项目废水排放执行</w:t>
            </w:r>
            <w:r>
              <w:rPr>
                <w:rFonts w:hint="eastAsia" w:cs="Times New Roman"/>
                <w:color w:val="000000" w:themeColor="text1"/>
                <w:sz w:val="24"/>
                <w:lang w:eastAsia="zh-CN"/>
                <w14:textFill>
                  <w14:solidFill>
                    <w14:schemeClr w14:val="tx1"/>
                  </w14:solidFill>
                </w14:textFill>
              </w:rPr>
              <w:t>淮北市龙湖污水处理厂</w:t>
            </w:r>
            <w:r>
              <w:rPr>
                <w:rFonts w:hint="default" w:ascii="Times New Roman" w:hAnsi="Times New Roman" w:cs="Times New Roman"/>
                <w:color w:val="000000" w:themeColor="text1"/>
                <w:sz w:val="24"/>
                <w14:textFill>
                  <w14:solidFill>
                    <w14:schemeClr w14:val="tx1"/>
                  </w14:solidFill>
                </w14:textFill>
              </w:rPr>
              <w:t>接管</w:t>
            </w:r>
            <w:r>
              <w:rPr>
                <w:rFonts w:hint="eastAsia"/>
                <w:color w:val="000000" w:themeColor="text1"/>
                <w:sz w:val="24"/>
                <w14:textFill>
                  <w14:solidFill>
                    <w14:schemeClr w14:val="tx1"/>
                  </w14:solidFill>
                </w14:textFill>
              </w:rPr>
              <w:t>限值和《污水综合排放标准》（GB8978-1996）三级标准，</w:t>
            </w:r>
            <w:r>
              <w:rPr>
                <w:rFonts w:hint="eastAsia"/>
                <w:color w:val="000000" w:themeColor="text1"/>
                <w:sz w:val="24"/>
                <w:highlight w:val="none"/>
                <w:lang w:eastAsia="zh-CN"/>
                <w14:textFill>
                  <w14:solidFill>
                    <w14:schemeClr w14:val="tx1"/>
                  </w14:solidFill>
                </w14:textFill>
              </w:rPr>
              <w:t>淮北市龙湖污水处理厂</w:t>
            </w:r>
            <w:r>
              <w:rPr>
                <w:rFonts w:hint="eastAsia"/>
                <w:color w:val="000000" w:themeColor="text1"/>
                <w:sz w:val="24"/>
                <w14:textFill>
                  <w14:solidFill>
                    <w14:schemeClr w14:val="tx1"/>
                  </w14:solidFill>
                </w14:textFill>
              </w:rPr>
              <w:t>尾水排放执行《城镇污水处理厂污染物排放标准》（GB18918-2002）一级标准中A类标准</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具体标准值见下表</w:t>
            </w:r>
            <w:r>
              <w:rPr>
                <w:rFonts w:hint="eastAsia"/>
                <w:color w:val="000000" w:themeColor="text1"/>
                <w:sz w:val="24"/>
                <w:highlight w:val="none"/>
                <w14:textFill>
                  <w14:solidFill>
                    <w14:schemeClr w14:val="tx1"/>
                  </w14:solidFill>
                </w14:textFill>
              </w:rPr>
              <w:t>。</w:t>
            </w:r>
          </w:p>
          <w:p w14:paraId="2278C34C">
            <w:pPr>
              <w:widowControl/>
              <w:numPr>
                <w:ilvl w:val="0"/>
                <w:numId w:val="0"/>
              </w:numPr>
              <w:ind w:leftChars="0"/>
              <w:jc w:val="center"/>
              <w:rPr>
                <w:b/>
                <w:color w:val="000000" w:themeColor="text1"/>
                <w:kern w:val="0"/>
                <w:sz w:val="24"/>
                <w:szCs w:val="24"/>
                <w:highlight w:val="none"/>
                <w14:textFill>
                  <w14:solidFill>
                    <w14:schemeClr w14:val="tx1"/>
                  </w14:solidFill>
                </w14:textFill>
              </w:rPr>
            </w:pPr>
            <w:r>
              <w:rPr>
                <w:rFonts w:hint="eastAsia"/>
                <w:b/>
                <w:color w:val="000000" w:themeColor="text1"/>
                <w:kern w:val="0"/>
                <w:sz w:val="24"/>
                <w:szCs w:val="24"/>
                <w:highlight w:val="none"/>
                <w:lang w:val="en-US" w:eastAsia="zh-CN"/>
                <w14:textFill>
                  <w14:solidFill>
                    <w14:schemeClr w14:val="tx1"/>
                  </w14:solidFill>
                </w14:textFill>
              </w:rPr>
              <w:t>表3-6</w:t>
            </w:r>
            <w:r>
              <w:rPr>
                <w:b/>
                <w:color w:val="000000" w:themeColor="text1"/>
                <w:kern w:val="0"/>
                <w:sz w:val="24"/>
                <w:szCs w:val="24"/>
                <w:highlight w:val="none"/>
                <w14:textFill>
                  <w14:solidFill>
                    <w14:schemeClr w14:val="tx1"/>
                  </w14:solidFill>
                </w14:textFill>
              </w:rPr>
              <w:t>废</w:t>
            </w:r>
            <w:r>
              <w:rPr>
                <w:rFonts w:hint="eastAsia"/>
                <w:b/>
                <w:color w:val="000000" w:themeColor="text1"/>
                <w:kern w:val="0"/>
                <w:sz w:val="24"/>
                <w:szCs w:val="24"/>
                <w:highlight w:val="none"/>
                <w14:textFill>
                  <w14:solidFill>
                    <w14:schemeClr w14:val="tx1"/>
                  </w14:solidFill>
                </w14:textFill>
              </w:rPr>
              <w:t>水</w:t>
            </w:r>
            <w:r>
              <w:rPr>
                <w:b/>
                <w:color w:val="000000" w:themeColor="text1"/>
                <w:kern w:val="0"/>
                <w:sz w:val="24"/>
                <w:szCs w:val="24"/>
                <w:highlight w:val="none"/>
                <w14:textFill>
                  <w14:solidFill>
                    <w14:schemeClr w14:val="tx1"/>
                  </w14:solidFill>
                </w14:textFill>
              </w:rPr>
              <w:t>排放标准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4"/>
              <w:gridCol w:w="841"/>
              <w:gridCol w:w="1067"/>
              <w:gridCol w:w="1157"/>
              <w:gridCol w:w="1011"/>
              <w:gridCol w:w="1284"/>
            </w:tblGrid>
            <w:tr w14:paraId="49A5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pct"/>
                  <w:vAlign w:val="center"/>
                </w:tcPr>
                <w:p w14:paraId="21E2CBD0">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污染物</w:t>
                  </w:r>
                </w:p>
              </w:tc>
              <w:tc>
                <w:tcPr>
                  <w:tcW w:w="500" w:type="pct"/>
                  <w:vAlign w:val="center"/>
                </w:tcPr>
                <w:p w14:paraId="2E6AEC3F">
                  <w:pPr>
                    <w:tabs>
                      <w:tab w:val="right" w:leader="middleDot" w:pos="8505"/>
                    </w:tabs>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pH</w:t>
                  </w:r>
                </w:p>
              </w:tc>
              <w:tc>
                <w:tcPr>
                  <w:tcW w:w="634" w:type="pct"/>
                  <w:vAlign w:val="center"/>
                </w:tcPr>
                <w:p w14:paraId="286FB2A9">
                  <w:pPr>
                    <w:tabs>
                      <w:tab w:val="right" w:leader="middleDot" w:pos="8505"/>
                    </w:tabs>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COD</w:t>
                  </w:r>
                </w:p>
              </w:tc>
              <w:tc>
                <w:tcPr>
                  <w:tcW w:w="688" w:type="pct"/>
                  <w:vAlign w:val="center"/>
                </w:tcPr>
                <w:p w14:paraId="3F733142">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BOD</w:t>
                  </w:r>
                  <w:r>
                    <w:rPr>
                      <w:b/>
                      <w:color w:val="000000" w:themeColor="text1"/>
                      <w:szCs w:val="21"/>
                      <w:highlight w:val="none"/>
                      <w:vertAlign w:val="subscript"/>
                      <w14:textFill>
                        <w14:solidFill>
                          <w14:schemeClr w14:val="tx1"/>
                        </w14:solidFill>
                      </w14:textFill>
                    </w:rPr>
                    <w:t>5</w:t>
                  </w:r>
                </w:p>
              </w:tc>
              <w:tc>
                <w:tcPr>
                  <w:tcW w:w="601" w:type="pct"/>
                  <w:vAlign w:val="center"/>
                </w:tcPr>
                <w:p w14:paraId="36AAFCDE">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SS</w:t>
                  </w:r>
                </w:p>
              </w:tc>
              <w:tc>
                <w:tcPr>
                  <w:tcW w:w="763" w:type="pct"/>
                  <w:vAlign w:val="center"/>
                </w:tcPr>
                <w:p w14:paraId="5A503833">
                  <w:pPr>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NH</w:t>
                  </w:r>
                  <w:r>
                    <w:rPr>
                      <w:b/>
                      <w:color w:val="000000" w:themeColor="text1"/>
                      <w:szCs w:val="21"/>
                      <w:highlight w:val="none"/>
                      <w:vertAlign w:val="subscript"/>
                      <w14:textFill>
                        <w14:solidFill>
                          <w14:schemeClr w14:val="tx1"/>
                        </w14:solidFill>
                      </w14:textFill>
                    </w:rPr>
                    <w:t>3</w:t>
                  </w:r>
                  <w:r>
                    <w:rPr>
                      <w:b/>
                      <w:color w:val="000000" w:themeColor="text1"/>
                      <w:szCs w:val="21"/>
                      <w:highlight w:val="none"/>
                      <w14:textFill>
                        <w14:solidFill>
                          <w14:schemeClr w14:val="tx1"/>
                        </w14:solidFill>
                      </w14:textFill>
                    </w:rPr>
                    <w:t>-N</w:t>
                  </w:r>
                </w:p>
              </w:tc>
            </w:tr>
            <w:tr w14:paraId="5669D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pct"/>
                  <w:vAlign w:val="center"/>
                </w:tcPr>
                <w:p w14:paraId="022F3D9B">
                  <w:pPr>
                    <w:jc w:val="center"/>
                    <w:rPr>
                      <w:color w:val="000000" w:themeColor="text1"/>
                      <w:szCs w:val="21"/>
                      <w:highlight w:val="none"/>
                      <w14:textFill>
                        <w14:solidFill>
                          <w14:schemeClr w14:val="tx1"/>
                        </w14:solidFill>
                      </w14:textFill>
                    </w:rPr>
                  </w:pPr>
                  <w:r>
                    <w:rPr>
                      <w:rFonts w:hint="eastAsia"/>
                      <w:bCs/>
                      <w:color w:val="000000" w:themeColor="text1"/>
                      <w:szCs w:val="21"/>
                      <w:highlight w:val="none"/>
                      <w:lang w:eastAsia="zh-CN"/>
                      <w14:textFill>
                        <w14:solidFill>
                          <w14:schemeClr w14:val="tx1"/>
                        </w14:solidFill>
                      </w14:textFill>
                    </w:rPr>
                    <w:t>淮北市龙湖污水处理厂</w:t>
                  </w:r>
                  <w:r>
                    <w:rPr>
                      <w:bCs/>
                      <w:color w:val="000000" w:themeColor="text1"/>
                      <w:szCs w:val="21"/>
                      <w:highlight w:val="none"/>
                      <w14:textFill>
                        <w14:solidFill>
                          <w14:schemeClr w14:val="tx1"/>
                        </w14:solidFill>
                      </w14:textFill>
                    </w:rPr>
                    <w:t>接管限值</w:t>
                  </w:r>
                </w:p>
              </w:tc>
              <w:tc>
                <w:tcPr>
                  <w:tcW w:w="500" w:type="pct"/>
                  <w:vAlign w:val="center"/>
                </w:tcPr>
                <w:p w14:paraId="449A8B4E">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6~9</w:t>
                  </w:r>
                </w:p>
              </w:tc>
              <w:tc>
                <w:tcPr>
                  <w:tcW w:w="634" w:type="pct"/>
                  <w:vAlign w:val="center"/>
                </w:tcPr>
                <w:p w14:paraId="27AB7BBC">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500</w:t>
                  </w:r>
                </w:p>
              </w:tc>
              <w:tc>
                <w:tcPr>
                  <w:tcW w:w="688" w:type="pct"/>
                  <w:vAlign w:val="center"/>
                </w:tcPr>
                <w:p w14:paraId="0F6E928E">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300</w:t>
                  </w:r>
                </w:p>
              </w:tc>
              <w:tc>
                <w:tcPr>
                  <w:tcW w:w="601" w:type="pct"/>
                  <w:vAlign w:val="center"/>
                </w:tcPr>
                <w:p w14:paraId="4708833F">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r>
                    <w:rPr>
                      <w:rFonts w:hint="eastAsia"/>
                      <w:color w:val="000000" w:themeColor="text1"/>
                      <w:kern w:val="2"/>
                      <w:sz w:val="21"/>
                      <w:szCs w:val="21"/>
                      <w:highlight w:val="none"/>
                      <w14:textFill>
                        <w14:solidFill>
                          <w14:schemeClr w14:val="tx1"/>
                        </w14:solidFill>
                      </w14:textFill>
                    </w:rPr>
                    <w:t>250</w:t>
                  </w:r>
                </w:p>
              </w:tc>
              <w:tc>
                <w:tcPr>
                  <w:tcW w:w="763" w:type="pct"/>
                  <w:vAlign w:val="center"/>
                </w:tcPr>
                <w:p w14:paraId="556C6E65">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3</w:t>
                  </w:r>
                  <w:r>
                    <w:rPr>
                      <w:rFonts w:hint="eastAsia"/>
                      <w:color w:val="000000" w:themeColor="text1"/>
                      <w:kern w:val="2"/>
                      <w:sz w:val="21"/>
                      <w:szCs w:val="21"/>
                      <w:highlight w:val="none"/>
                      <w14:textFill>
                        <w14:solidFill>
                          <w14:schemeClr w14:val="tx1"/>
                        </w14:solidFill>
                      </w14:textFill>
                    </w:rPr>
                    <w:t>0</w:t>
                  </w:r>
                </w:p>
              </w:tc>
            </w:tr>
            <w:tr w14:paraId="3F647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pct"/>
                  <w:vAlign w:val="center"/>
                </w:tcPr>
                <w:p w14:paraId="67B9DAAA">
                  <w:pPr>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GB8978-1996）表4中三级标准</w:t>
                  </w:r>
                </w:p>
              </w:tc>
              <w:tc>
                <w:tcPr>
                  <w:tcW w:w="500" w:type="pct"/>
                  <w:vAlign w:val="center"/>
                </w:tcPr>
                <w:p w14:paraId="0BB177BD">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6~9</w:t>
                  </w:r>
                </w:p>
              </w:tc>
              <w:tc>
                <w:tcPr>
                  <w:tcW w:w="634" w:type="pct"/>
                  <w:vAlign w:val="center"/>
                </w:tcPr>
                <w:p w14:paraId="18883D94">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500</w:t>
                  </w:r>
                </w:p>
              </w:tc>
              <w:tc>
                <w:tcPr>
                  <w:tcW w:w="688" w:type="pct"/>
                  <w:vAlign w:val="center"/>
                </w:tcPr>
                <w:p w14:paraId="4A1A03C5">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300</w:t>
                  </w:r>
                </w:p>
              </w:tc>
              <w:tc>
                <w:tcPr>
                  <w:tcW w:w="601" w:type="pct"/>
                  <w:vAlign w:val="center"/>
                </w:tcPr>
                <w:p w14:paraId="553E0F83">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400</w:t>
                  </w:r>
                </w:p>
              </w:tc>
              <w:tc>
                <w:tcPr>
                  <w:tcW w:w="763" w:type="pct"/>
                  <w:vAlign w:val="center"/>
                </w:tcPr>
                <w:p w14:paraId="3242AC28">
                  <w:pPr>
                    <w:pStyle w:val="22"/>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p>
              </w:tc>
            </w:tr>
            <w:tr w14:paraId="0DC7A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pct"/>
                  <w:vAlign w:val="center"/>
                </w:tcPr>
                <w:p w14:paraId="0DBE09FB">
                  <w:pPr>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本项目废水排放标准</w:t>
                  </w:r>
                </w:p>
              </w:tc>
              <w:tc>
                <w:tcPr>
                  <w:tcW w:w="500" w:type="pct"/>
                  <w:vAlign w:val="center"/>
                </w:tcPr>
                <w:p w14:paraId="482BFC36">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6~9</w:t>
                  </w:r>
                </w:p>
              </w:tc>
              <w:tc>
                <w:tcPr>
                  <w:tcW w:w="634" w:type="pct"/>
                  <w:vAlign w:val="center"/>
                </w:tcPr>
                <w:p w14:paraId="3165E58E">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500</w:t>
                  </w:r>
                </w:p>
              </w:tc>
              <w:tc>
                <w:tcPr>
                  <w:tcW w:w="688" w:type="pct"/>
                  <w:vAlign w:val="center"/>
                </w:tcPr>
                <w:p w14:paraId="3902A4A7">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00</w:t>
                  </w:r>
                </w:p>
              </w:tc>
              <w:tc>
                <w:tcPr>
                  <w:tcW w:w="601" w:type="pct"/>
                  <w:vAlign w:val="center"/>
                </w:tcPr>
                <w:p w14:paraId="0ADADFFF">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50</w:t>
                  </w:r>
                </w:p>
              </w:tc>
              <w:tc>
                <w:tcPr>
                  <w:tcW w:w="763" w:type="pct"/>
                  <w:vAlign w:val="center"/>
                </w:tcPr>
                <w:p w14:paraId="37C2790B">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0</w:t>
                  </w:r>
                </w:p>
              </w:tc>
            </w:tr>
            <w:tr w14:paraId="0E246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0" w:type="pct"/>
                  <w:vAlign w:val="center"/>
                </w:tcPr>
                <w:p w14:paraId="725CF06D">
                  <w:pPr>
                    <w:jc w:val="center"/>
                    <w:rPr>
                      <w:color w:val="000000" w:themeColor="text1"/>
                      <w:szCs w:val="21"/>
                      <w:highlight w:val="none"/>
                      <w:lang w:bidi="ar"/>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w:t>
                  </w:r>
                  <w:r>
                    <w:rPr>
                      <w:rFonts w:hint="eastAsia"/>
                      <w:color w:val="000000" w:themeColor="text1"/>
                      <w:kern w:val="0"/>
                      <w:sz w:val="21"/>
                      <w:szCs w:val="21"/>
                      <w:lang w:val="en-US" w:eastAsia="zh-CN"/>
                      <w14:textFill>
                        <w14:solidFill>
                          <w14:schemeClr w14:val="tx1"/>
                        </w14:solidFill>
                      </w14:textFill>
                    </w:rPr>
                    <w:t>GB</w:t>
                  </w:r>
                  <w:r>
                    <w:rPr>
                      <w:rFonts w:hint="default" w:ascii="Times New Roman" w:hAnsi="Times New Roman" w:cs="Times New Roman"/>
                      <w:color w:val="000000" w:themeColor="text1"/>
                      <w:kern w:val="0"/>
                      <w:sz w:val="21"/>
                      <w:szCs w:val="21"/>
                      <w:lang w:val="en-US" w:eastAsia="zh-CN"/>
                      <w14:textFill>
                        <w14:solidFill>
                          <w14:schemeClr w14:val="tx1"/>
                        </w14:solidFill>
                      </w14:textFill>
                    </w:rPr>
                    <w:t>18918</w:t>
                  </w:r>
                  <w:r>
                    <w:rPr>
                      <w:rFonts w:hint="eastAsia"/>
                      <w:color w:val="000000" w:themeColor="text1"/>
                      <w:kern w:val="0"/>
                      <w:sz w:val="21"/>
                      <w:szCs w:val="21"/>
                      <w:lang w:val="en-US" w:eastAsia="zh-CN"/>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2002</w:t>
                  </w:r>
                  <w:r>
                    <w:rPr>
                      <w:rFonts w:hint="eastAsia"/>
                      <w:color w:val="000000" w:themeColor="text1"/>
                      <w:kern w:val="0"/>
                      <w:sz w:val="21"/>
                      <w:szCs w:val="21"/>
                      <w:lang w:eastAsia="zh-CN"/>
                      <w14:textFill>
                        <w14:solidFill>
                          <w14:schemeClr w14:val="tx1"/>
                        </w14:solidFill>
                      </w14:textFill>
                    </w:rPr>
                    <w:t>）一级</w:t>
                  </w:r>
                  <w:r>
                    <w:rPr>
                      <w:rFonts w:hint="eastAsia"/>
                      <w:color w:val="000000" w:themeColor="text1"/>
                      <w:kern w:val="0"/>
                      <w:sz w:val="21"/>
                      <w:szCs w:val="21"/>
                      <w:lang w:val="en-US" w:eastAsia="zh-CN"/>
                      <w14:textFill>
                        <w14:solidFill>
                          <w14:schemeClr w14:val="tx1"/>
                        </w14:solidFill>
                      </w14:textFill>
                    </w:rPr>
                    <w:t>A标准</w:t>
                  </w:r>
                </w:p>
              </w:tc>
              <w:tc>
                <w:tcPr>
                  <w:tcW w:w="500" w:type="pct"/>
                  <w:vAlign w:val="center"/>
                </w:tcPr>
                <w:p w14:paraId="3EBE1779">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6~9</w:t>
                  </w:r>
                </w:p>
              </w:tc>
              <w:tc>
                <w:tcPr>
                  <w:tcW w:w="634" w:type="pct"/>
                  <w:vAlign w:val="center"/>
                </w:tcPr>
                <w:p w14:paraId="5293B947">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50</w:t>
                  </w:r>
                </w:p>
              </w:tc>
              <w:tc>
                <w:tcPr>
                  <w:tcW w:w="688" w:type="pct"/>
                  <w:vAlign w:val="center"/>
                </w:tcPr>
                <w:p w14:paraId="5157DABA">
                  <w:pPr>
                    <w:pStyle w:val="22"/>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0</w:t>
                  </w:r>
                </w:p>
              </w:tc>
              <w:tc>
                <w:tcPr>
                  <w:tcW w:w="601" w:type="pct"/>
                  <w:vAlign w:val="center"/>
                </w:tcPr>
                <w:p w14:paraId="37C95357">
                  <w:pPr>
                    <w:pStyle w:val="22"/>
                    <w:jc w:val="center"/>
                    <w:rPr>
                      <w:rFonts w:ascii="Times New Roman" w:hAnsi="Times New Roman" w:eastAsia="宋体" w:cs="Times New Roman"/>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0</w:t>
                  </w:r>
                </w:p>
              </w:tc>
              <w:tc>
                <w:tcPr>
                  <w:tcW w:w="763" w:type="pct"/>
                  <w:vAlign w:val="center"/>
                </w:tcPr>
                <w:p w14:paraId="1D166DAC">
                  <w:pPr>
                    <w:pStyle w:val="22"/>
                    <w:jc w:val="center"/>
                    <w:rPr>
                      <w:rFonts w:ascii="Times New Roman" w:hAnsi="Times New Roman" w:eastAsia="宋体" w:cs="Times New Roman"/>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5</w:t>
                  </w:r>
                </w:p>
              </w:tc>
            </w:tr>
          </w:tbl>
          <w:p w14:paraId="6B2F9F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b w:val="0"/>
                <w:bCs w:val="0"/>
                <w:color w:val="000000" w:themeColor="text1"/>
                <w:sz w:val="24"/>
                <w:highlight w:val="none"/>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2、</w:t>
            </w:r>
            <w:r>
              <w:rPr>
                <w:b w:val="0"/>
                <w:bCs w:val="0"/>
                <w:color w:val="000000" w:themeColor="text1"/>
                <w:sz w:val="24"/>
                <w:highlight w:val="none"/>
                <w14:textFill>
                  <w14:solidFill>
                    <w14:schemeClr w14:val="tx1"/>
                  </w14:solidFill>
                </w14:textFill>
              </w:rPr>
              <w:t>大气污染物排放标准</w:t>
            </w:r>
          </w:p>
          <w:p w14:paraId="11E34C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Theme="minorEastAsia"/>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t>有组织</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非甲烷总烃</w:t>
            </w:r>
            <w:r>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t>排放执行安徽省地方标准《固定源挥发性有机物综合排放标准第6部分：其他行业》（DB34/4812.6-2024）中</w:t>
            </w:r>
            <w:r>
              <w:rPr>
                <w:rFonts w:hint="eastAsia" w:cs="Times New Roman" w:eastAsiaTheme="minorEastAsia"/>
                <w:color w:val="000000" w:themeColor="text1"/>
                <w:sz w:val="24"/>
                <w:szCs w:val="24"/>
                <w:highlight w:val="none"/>
                <w:lang w:val="en-US" w:eastAsia="zh-CN"/>
                <w14:textFill>
                  <w14:solidFill>
                    <w14:schemeClr w14:val="tx1"/>
                  </w14:solidFill>
                </w14:textFill>
              </w:rPr>
              <w:t>相关</w:t>
            </w:r>
            <w:r>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t>限值要求，</w:t>
            </w:r>
            <w:r>
              <w:rPr>
                <w:rFonts w:hint="eastAsia" w:ascii="Times New Roman" w:hAnsi="Times New Roman" w:eastAsia="宋体" w:cs="宋体"/>
                <w:b w:val="0"/>
                <w:bCs w:val="0"/>
                <w:color w:val="000000" w:themeColor="text1"/>
                <w:sz w:val="24"/>
                <w:szCs w:val="24"/>
                <w:lang w:val="en-US" w:eastAsia="zh-CN"/>
                <w14:textFill>
                  <w14:solidFill>
                    <w14:schemeClr w14:val="tx1"/>
                  </w14:solidFill>
                </w14:textFill>
              </w:rPr>
              <w:t>无组织</w:t>
            </w:r>
            <w:r>
              <w:rPr>
                <w:rFonts w:hint="eastAsia" w:ascii="Times New Roman" w:hAnsi="Times New Roman" w:cs="Times New Roman"/>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eastAsiaTheme="minorEastAsia"/>
                <w:color w:val="000000" w:themeColor="text1"/>
                <w:sz w:val="24"/>
                <w:szCs w:val="24"/>
                <w:lang w:val="en-US"/>
                <w14:textFill>
                  <w14:solidFill>
                    <w14:schemeClr w14:val="tx1"/>
                  </w14:solidFill>
                </w14:textFill>
              </w:rPr>
              <w:t>执行《合成树脂工业污染物排放标准》（GB31572-2015）及其修改单中表9企业边界限值要求，</w:t>
            </w:r>
            <w:r>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t>颗粒物排放执行《大气污染物综合排放标准》（GB16297-1996）</w:t>
            </w:r>
            <w:r>
              <w:rPr>
                <w:rFonts w:hint="eastAsia" w:cs="Times New Roman" w:eastAsiaTheme="minorEastAsia"/>
                <w:color w:val="000000" w:themeColor="text1"/>
                <w:sz w:val="24"/>
                <w:szCs w:val="24"/>
                <w:highlight w:val="none"/>
                <w:lang w:val="en-US" w:eastAsia="zh-CN"/>
                <w14:textFill>
                  <w14:solidFill>
                    <w14:schemeClr w14:val="tx1"/>
                  </w14:solidFill>
                </w14:textFill>
              </w:rPr>
              <w:t>中</w:t>
            </w:r>
            <w:r>
              <w:rPr>
                <w:rFonts w:hint="default" w:ascii="Times New Roman" w:hAnsi="Times New Roman" w:cs="Times New Roman" w:eastAsiaTheme="minorEastAsia"/>
                <w:color w:val="000000" w:themeColor="text1"/>
                <w:sz w:val="24"/>
                <w:szCs w:val="24"/>
                <w:highlight w:val="none"/>
                <w:lang w:val="en-US"/>
                <w14:textFill>
                  <w14:solidFill>
                    <w14:schemeClr w14:val="tx1"/>
                  </w14:solidFill>
                </w14:textFill>
              </w:rPr>
              <w:t>限值要求，</w:t>
            </w:r>
            <w:r>
              <w:rPr>
                <w:rFonts w:hint="default" w:ascii="Times New Roman" w:hAnsi="Times New Roman" w:cs="Times New Roman" w:eastAsiaTheme="minorEastAsia"/>
                <w:color w:val="000000" w:themeColor="text1"/>
                <w:sz w:val="24"/>
                <w:szCs w:val="24"/>
                <w:lang w:val="en-US"/>
                <w14:textFill>
                  <w14:solidFill>
                    <w14:schemeClr w14:val="tx1"/>
                  </w14:solidFill>
                </w14:textFill>
              </w:rPr>
              <w:t>厂区内</w:t>
            </w:r>
            <w:r>
              <w:rPr>
                <w:rFonts w:hint="eastAsia" w:cs="Times New Roman" w:eastAsiaTheme="minorEastAsia"/>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eastAsiaTheme="minorEastAsia"/>
                <w:color w:val="000000" w:themeColor="text1"/>
                <w:sz w:val="24"/>
                <w:szCs w:val="24"/>
                <w:lang w:val="en-US"/>
                <w14:textFill>
                  <w14:solidFill>
                    <w14:schemeClr w14:val="tx1"/>
                  </w14:solidFill>
                </w14:textFill>
              </w:rPr>
              <w:t>无组织执行《固定源挥发性有机物综合排放标准第6部分：其他行业》（DB34/4812.6-2024）中</w:t>
            </w:r>
            <w:r>
              <w:rPr>
                <w:rFonts w:hint="eastAsia" w:cs="Times New Roman" w:eastAsiaTheme="minorEastAsia"/>
                <w:color w:val="000000" w:themeColor="text1"/>
                <w:sz w:val="24"/>
                <w:szCs w:val="24"/>
                <w:lang w:val="en-US" w:eastAsia="zh-CN"/>
                <w14:textFill>
                  <w14:solidFill>
                    <w14:schemeClr w14:val="tx1"/>
                  </w14:solidFill>
                </w14:textFill>
              </w:rPr>
              <w:t>相关</w:t>
            </w:r>
            <w:r>
              <w:rPr>
                <w:rFonts w:hint="default" w:ascii="Times New Roman" w:hAnsi="Times New Roman" w:cs="Times New Roman" w:eastAsiaTheme="minorEastAsia"/>
                <w:color w:val="000000" w:themeColor="text1"/>
                <w:sz w:val="24"/>
                <w:szCs w:val="24"/>
                <w:lang w:val="en-US"/>
                <w14:textFill>
                  <w14:solidFill>
                    <w14:schemeClr w14:val="tx1"/>
                  </w14:solidFill>
                </w14:textFill>
              </w:rPr>
              <w:t>要求</w:t>
            </w:r>
            <w:r>
              <w:rPr>
                <w:rFonts w:hint="eastAsia" w:cs="Times New Roman" w:eastAsiaTheme="minorEastAsia"/>
                <w:color w:val="000000" w:themeColor="text1"/>
                <w:sz w:val="24"/>
                <w:szCs w:val="24"/>
                <w:lang w:val="en-US" w:eastAsia="zh-CN"/>
                <w14:textFill>
                  <w14:solidFill>
                    <w14:schemeClr w14:val="tx1"/>
                  </w14:solidFill>
                </w14:textFill>
              </w:rPr>
              <w:t>。</w:t>
            </w:r>
          </w:p>
          <w:p w14:paraId="51DB38B8">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b/>
                <w:bCs/>
                <w:color w:val="000000" w:themeColor="text1"/>
                <w:sz w:val="24"/>
                <w:szCs w:val="24"/>
                <w:lang w:val="en-US"/>
                <w14:textFill>
                  <w14:solidFill>
                    <w14:schemeClr w14:val="tx1"/>
                  </w14:solidFill>
                </w14:textFill>
              </w:rPr>
            </w:pPr>
            <w:r>
              <w:rPr>
                <w:rFonts w:hint="default"/>
                <w:b/>
                <w:bCs/>
                <w:color w:val="000000" w:themeColor="text1"/>
                <w:sz w:val="24"/>
                <w:szCs w:val="24"/>
                <w:lang w:val="en-US"/>
                <w14:textFill>
                  <w14:solidFill>
                    <w14:schemeClr w14:val="tx1"/>
                  </w14:solidFill>
                </w14:textFill>
              </w:rPr>
              <w:t>表3-</w:t>
            </w:r>
            <w:r>
              <w:rPr>
                <w:rFonts w:hint="eastAsia"/>
                <w:b/>
                <w:bCs/>
                <w:color w:val="000000" w:themeColor="text1"/>
                <w:sz w:val="24"/>
                <w:szCs w:val="24"/>
                <w:lang w:val="en-US" w:eastAsia="zh-CN"/>
                <w14:textFill>
                  <w14:solidFill>
                    <w14:schemeClr w14:val="tx1"/>
                  </w14:solidFill>
                </w14:textFill>
              </w:rPr>
              <w:t>7</w:t>
            </w:r>
            <w:r>
              <w:rPr>
                <w:rFonts w:hint="default"/>
                <w:b/>
                <w:bCs/>
                <w:color w:val="000000" w:themeColor="text1"/>
                <w:sz w:val="24"/>
                <w:szCs w:val="24"/>
                <w:lang w:val="en-US"/>
                <w14:textFill>
                  <w14:solidFill>
                    <w14:schemeClr w14:val="tx1"/>
                  </w14:solidFill>
                </w14:textFill>
              </w:rPr>
              <w:t>本项目废气排放执行标准</w:t>
            </w:r>
          </w:p>
          <w:tbl>
            <w:tblPr>
              <w:tblStyle w:val="3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74"/>
              <w:gridCol w:w="2016"/>
              <w:gridCol w:w="2166"/>
              <w:gridCol w:w="2850"/>
            </w:tblGrid>
            <w:tr w14:paraId="67F9D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817" w:type="pct"/>
                  <w:tcBorders>
                    <w:tl2br w:val="nil"/>
                    <w:tr2bl w:val="nil"/>
                  </w:tcBorders>
                  <w:shd w:val="clear" w:color="auto" w:fill="auto"/>
                  <w:vAlign w:val="center"/>
                </w:tcPr>
                <w:p w14:paraId="5CCE50D5">
                  <w:pPr>
                    <w:spacing w:line="240" w:lineRule="auto"/>
                    <w:jc w:val="center"/>
                    <w:rPr>
                      <w:rFonts w:hint="default"/>
                      <w:b/>
                      <w:bCs/>
                      <w:color w:val="000000" w:themeColor="text1"/>
                      <w:sz w:val="21"/>
                      <w:szCs w:val="21"/>
                      <w14:textFill>
                        <w14:solidFill>
                          <w14:schemeClr w14:val="tx1"/>
                        </w14:solidFill>
                      </w14:textFill>
                    </w:rPr>
                  </w:pPr>
                  <w:r>
                    <w:rPr>
                      <w:rFonts w:hint="default"/>
                      <w:b/>
                      <w:bCs/>
                      <w:color w:val="000000" w:themeColor="text1"/>
                      <w:sz w:val="21"/>
                      <w:szCs w:val="21"/>
                      <w14:textFill>
                        <w14:solidFill>
                          <w14:schemeClr w14:val="tx1"/>
                        </w14:solidFill>
                      </w14:textFill>
                    </w:rPr>
                    <w:t>污染物</w:t>
                  </w:r>
                </w:p>
              </w:tc>
              <w:tc>
                <w:tcPr>
                  <w:tcW w:w="1199" w:type="pct"/>
                  <w:tcBorders>
                    <w:tl2br w:val="nil"/>
                    <w:tr2bl w:val="nil"/>
                  </w:tcBorders>
                  <w:shd w:val="clear" w:color="auto" w:fill="auto"/>
                  <w:vAlign w:val="center"/>
                </w:tcPr>
                <w:p w14:paraId="71FFEC25">
                  <w:pPr>
                    <w:spacing w:line="240" w:lineRule="auto"/>
                    <w:jc w:val="center"/>
                    <w:rPr>
                      <w:rFonts w:hint="default"/>
                      <w:b/>
                      <w:bCs/>
                      <w:color w:val="000000" w:themeColor="text1"/>
                      <w:sz w:val="21"/>
                      <w:szCs w:val="21"/>
                      <w14:textFill>
                        <w14:solidFill>
                          <w14:schemeClr w14:val="tx1"/>
                        </w14:solidFill>
                      </w14:textFill>
                    </w:rPr>
                  </w:pPr>
                  <w:r>
                    <w:rPr>
                      <w:rFonts w:hint="default"/>
                      <w:b/>
                      <w:bCs/>
                      <w:color w:val="000000" w:themeColor="text1"/>
                      <w:sz w:val="21"/>
                      <w:szCs w:val="21"/>
                      <w14:textFill>
                        <w14:solidFill>
                          <w14:schemeClr w14:val="tx1"/>
                        </w14:solidFill>
                      </w14:textFill>
                    </w:rPr>
                    <w:t>最高允许排放浓度</w:t>
                  </w:r>
                </w:p>
                <w:p w14:paraId="02132F72">
                  <w:pPr>
                    <w:spacing w:line="240" w:lineRule="auto"/>
                    <w:jc w:val="center"/>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default"/>
                      <w:b/>
                      <w:bCs/>
                      <w:color w:val="000000" w:themeColor="text1"/>
                      <w:sz w:val="21"/>
                      <w:szCs w:val="21"/>
                      <w14:textFill>
                        <w14:solidFill>
                          <w14:schemeClr w14:val="tx1"/>
                        </w14:solidFill>
                      </w14:textFill>
                    </w:rPr>
                    <w:t>mg/m</w:t>
                  </w:r>
                  <w:r>
                    <w:rPr>
                      <w:rFonts w:hint="default"/>
                      <w:b/>
                      <w:bCs/>
                      <w:color w:val="000000" w:themeColor="text1"/>
                      <w:sz w:val="21"/>
                      <w:szCs w:val="21"/>
                      <w:vertAlign w:val="superscript"/>
                      <w14:textFill>
                        <w14:solidFill>
                          <w14:schemeClr w14:val="tx1"/>
                        </w14:solidFill>
                      </w14:textFill>
                    </w:rPr>
                    <w:t>3</w:t>
                  </w:r>
                  <w:r>
                    <w:rPr>
                      <w:rFonts w:hint="eastAsia"/>
                      <w:b/>
                      <w:bCs/>
                      <w:color w:val="000000" w:themeColor="text1"/>
                      <w:sz w:val="21"/>
                      <w:szCs w:val="21"/>
                      <w:lang w:eastAsia="zh-CN"/>
                      <w14:textFill>
                        <w14:solidFill>
                          <w14:schemeClr w14:val="tx1"/>
                        </w14:solidFill>
                      </w14:textFill>
                    </w:rPr>
                    <w:t>）</w:t>
                  </w:r>
                </w:p>
              </w:tc>
              <w:tc>
                <w:tcPr>
                  <w:tcW w:w="1288" w:type="pct"/>
                  <w:tcBorders>
                    <w:tl2br w:val="nil"/>
                    <w:tr2bl w:val="nil"/>
                  </w:tcBorders>
                  <w:shd w:val="clear" w:color="auto" w:fill="auto"/>
                  <w:vAlign w:val="center"/>
                </w:tcPr>
                <w:p w14:paraId="350FE063">
                  <w:pPr>
                    <w:spacing w:line="240" w:lineRule="auto"/>
                    <w:jc w:val="center"/>
                    <w:rPr>
                      <w:rFonts w:hint="default"/>
                      <w:b/>
                      <w:bCs/>
                      <w:color w:val="000000" w:themeColor="text1"/>
                      <w:sz w:val="21"/>
                      <w:szCs w:val="21"/>
                      <w14:textFill>
                        <w14:solidFill>
                          <w14:schemeClr w14:val="tx1"/>
                        </w14:solidFill>
                      </w14:textFill>
                    </w:rPr>
                  </w:pPr>
                  <w:r>
                    <w:rPr>
                      <w:rFonts w:hint="default"/>
                      <w:b/>
                      <w:bCs/>
                      <w:color w:val="000000" w:themeColor="text1"/>
                      <w:sz w:val="21"/>
                      <w:szCs w:val="21"/>
                      <w14:textFill>
                        <w14:solidFill>
                          <w14:schemeClr w14:val="tx1"/>
                        </w14:solidFill>
                      </w14:textFill>
                    </w:rPr>
                    <w:t>最高允许排放速率</w:t>
                  </w:r>
                </w:p>
                <w:p w14:paraId="3D2003BE">
                  <w:pPr>
                    <w:spacing w:line="240" w:lineRule="auto"/>
                    <w:jc w:val="center"/>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w:t>
                  </w:r>
                  <w:r>
                    <w:rPr>
                      <w:rFonts w:hint="default"/>
                      <w:b/>
                      <w:bCs/>
                      <w:color w:val="000000" w:themeColor="text1"/>
                      <w:sz w:val="21"/>
                      <w:szCs w:val="21"/>
                      <w14:textFill>
                        <w14:solidFill>
                          <w14:schemeClr w14:val="tx1"/>
                        </w14:solidFill>
                      </w14:textFill>
                    </w:rPr>
                    <w:t>kg/h</w:t>
                  </w:r>
                  <w:r>
                    <w:rPr>
                      <w:rFonts w:hint="eastAsia"/>
                      <w:b/>
                      <w:bCs/>
                      <w:color w:val="000000" w:themeColor="text1"/>
                      <w:sz w:val="21"/>
                      <w:szCs w:val="21"/>
                      <w:lang w:eastAsia="zh-CN"/>
                      <w14:textFill>
                        <w14:solidFill>
                          <w14:schemeClr w14:val="tx1"/>
                        </w14:solidFill>
                      </w14:textFill>
                    </w:rPr>
                    <w:t>）</w:t>
                  </w:r>
                </w:p>
              </w:tc>
              <w:tc>
                <w:tcPr>
                  <w:tcW w:w="1694" w:type="pct"/>
                  <w:tcBorders>
                    <w:tl2br w:val="nil"/>
                    <w:tr2bl w:val="nil"/>
                  </w:tcBorders>
                  <w:shd w:val="clear" w:color="auto" w:fill="auto"/>
                  <w:vAlign w:val="center"/>
                </w:tcPr>
                <w:p w14:paraId="6E630669">
                  <w:pPr>
                    <w:spacing w:line="240" w:lineRule="auto"/>
                    <w:jc w:val="center"/>
                    <w:rPr>
                      <w:rFonts w:hint="default"/>
                      <w:b/>
                      <w:bCs/>
                      <w:color w:val="000000" w:themeColor="text1"/>
                      <w:sz w:val="21"/>
                      <w:szCs w:val="21"/>
                      <w14:textFill>
                        <w14:solidFill>
                          <w14:schemeClr w14:val="tx1"/>
                        </w14:solidFill>
                      </w14:textFill>
                    </w:rPr>
                  </w:pPr>
                  <w:r>
                    <w:rPr>
                      <w:rFonts w:hint="default"/>
                      <w:b/>
                      <w:bCs/>
                      <w:color w:val="000000" w:themeColor="text1"/>
                      <w:sz w:val="21"/>
                      <w:szCs w:val="21"/>
                      <w14:textFill>
                        <w14:solidFill>
                          <w14:schemeClr w14:val="tx1"/>
                        </w14:solidFill>
                      </w14:textFill>
                    </w:rPr>
                    <w:t>标准来源</w:t>
                  </w:r>
                </w:p>
              </w:tc>
            </w:tr>
            <w:tr w14:paraId="01F2E3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17" w:type="pct"/>
                  <w:tcBorders>
                    <w:tl2br w:val="nil"/>
                    <w:tr2bl w:val="nil"/>
                  </w:tcBorders>
                  <w:shd w:val="clear" w:color="auto" w:fill="auto"/>
                  <w:vAlign w:val="center"/>
                </w:tcPr>
                <w:p w14:paraId="55F70A6C">
                  <w:pPr>
                    <w:spacing w:line="240" w:lineRule="auto"/>
                    <w:jc w:val="center"/>
                    <w:rPr>
                      <w:rFonts w:hint="default"/>
                      <w:b w:val="0"/>
                      <w:color w:val="000000" w:themeColor="text1"/>
                      <w:sz w:val="21"/>
                      <w:szCs w:val="21"/>
                      <w:lang w:val="en-US"/>
                      <w14:textFill>
                        <w14:solidFill>
                          <w14:schemeClr w14:val="tx1"/>
                        </w14:solidFill>
                      </w14:textFill>
                    </w:rPr>
                  </w:pPr>
                  <w:r>
                    <w:rPr>
                      <w:rFonts w:hint="default"/>
                      <w:b w:val="0"/>
                      <w:color w:val="000000" w:themeColor="text1"/>
                      <w:sz w:val="21"/>
                      <w:szCs w:val="21"/>
                      <w:lang w:val="en-US"/>
                      <w14:textFill>
                        <w14:solidFill>
                          <w14:schemeClr w14:val="tx1"/>
                        </w14:solidFill>
                      </w14:textFill>
                    </w:rPr>
                    <w:t>非甲烷总烃</w:t>
                  </w:r>
                </w:p>
              </w:tc>
              <w:tc>
                <w:tcPr>
                  <w:tcW w:w="1199" w:type="pct"/>
                  <w:tcBorders>
                    <w:tl2br w:val="nil"/>
                    <w:tr2bl w:val="nil"/>
                  </w:tcBorders>
                  <w:shd w:val="clear" w:color="auto" w:fill="auto"/>
                  <w:vAlign w:val="center"/>
                </w:tcPr>
                <w:p w14:paraId="0157C48E">
                  <w:pPr>
                    <w:spacing w:line="240" w:lineRule="auto"/>
                    <w:jc w:val="center"/>
                    <w:rPr>
                      <w:rFonts w:hint="default"/>
                      <w:b w:val="0"/>
                      <w:color w:val="000000" w:themeColor="text1"/>
                      <w:sz w:val="21"/>
                      <w:szCs w:val="21"/>
                      <w:lang w:val="en-US"/>
                      <w14:textFill>
                        <w14:solidFill>
                          <w14:schemeClr w14:val="tx1"/>
                        </w14:solidFill>
                      </w14:textFill>
                    </w:rPr>
                  </w:pPr>
                  <w:r>
                    <w:rPr>
                      <w:rFonts w:hint="default"/>
                      <w:b w:val="0"/>
                      <w:color w:val="000000" w:themeColor="text1"/>
                      <w:sz w:val="21"/>
                      <w:szCs w:val="21"/>
                      <w:lang w:val="en-US"/>
                      <w14:textFill>
                        <w14:solidFill>
                          <w14:schemeClr w14:val="tx1"/>
                        </w14:solidFill>
                      </w14:textFill>
                    </w:rPr>
                    <w:t>40</w:t>
                  </w:r>
                </w:p>
              </w:tc>
              <w:tc>
                <w:tcPr>
                  <w:tcW w:w="1288" w:type="pct"/>
                  <w:tcBorders>
                    <w:tl2br w:val="nil"/>
                    <w:tr2bl w:val="nil"/>
                  </w:tcBorders>
                  <w:shd w:val="clear" w:color="auto" w:fill="auto"/>
                  <w:vAlign w:val="center"/>
                </w:tcPr>
                <w:p w14:paraId="1F1C1D9B">
                  <w:pPr>
                    <w:spacing w:line="240" w:lineRule="auto"/>
                    <w:jc w:val="center"/>
                    <w:rPr>
                      <w:rFonts w:hint="default"/>
                      <w:b w:val="0"/>
                      <w:color w:val="000000" w:themeColor="text1"/>
                      <w:sz w:val="21"/>
                      <w:szCs w:val="21"/>
                      <w:lang w:val="en-US"/>
                      <w14:textFill>
                        <w14:solidFill>
                          <w14:schemeClr w14:val="tx1"/>
                        </w14:solidFill>
                      </w14:textFill>
                    </w:rPr>
                  </w:pPr>
                  <w:r>
                    <w:rPr>
                      <w:rFonts w:hint="default"/>
                      <w:b w:val="0"/>
                      <w:color w:val="000000" w:themeColor="text1"/>
                      <w:sz w:val="21"/>
                      <w:szCs w:val="21"/>
                      <w:lang w:val="en-US"/>
                      <w14:textFill>
                        <w14:solidFill>
                          <w14:schemeClr w14:val="tx1"/>
                        </w14:solidFill>
                      </w14:textFill>
                    </w:rPr>
                    <w:t>1.6</w:t>
                  </w:r>
                </w:p>
              </w:tc>
              <w:tc>
                <w:tcPr>
                  <w:tcW w:w="1694" w:type="pct"/>
                  <w:tcBorders>
                    <w:tl2br w:val="nil"/>
                    <w:tr2bl w:val="nil"/>
                  </w:tcBorders>
                  <w:shd w:val="clear" w:color="auto" w:fill="auto"/>
                  <w:vAlign w:val="center"/>
                </w:tcPr>
                <w:p w14:paraId="208DFB6A">
                  <w:pPr>
                    <w:spacing w:line="240" w:lineRule="auto"/>
                    <w:jc w:val="center"/>
                    <w:rPr>
                      <w:rFonts w:hint="default"/>
                      <w:b w:val="0"/>
                      <w:color w:val="000000" w:themeColor="text1"/>
                      <w:sz w:val="21"/>
                      <w:szCs w:val="21"/>
                      <w14:textFill>
                        <w14:solidFill>
                          <w14:schemeClr w14:val="tx1"/>
                        </w14:solidFill>
                      </w14:textFill>
                    </w:rPr>
                  </w:pPr>
                  <w:r>
                    <w:rPr>
                      <w:rFonts w:hint="default"/>
                      <w:b w:val="0"/>
                      <w:color w:val="000000" w:themeColor="text1"/>
                      <w:sz w:val="21"/>
                      <w:szCs w:val="21"/>
                      <w:lang w:val="en-US"/>
                      <w14:textFill>
                        <w14:solidFill>
                          <w14:schemeClr w14:val="tx1"/>
                        </w14:solidFill>
                      </w14:textFill>
                    </w:rPr>
                    <w:t>DB34/4812.6-2024</w:t>
                  </w:r>
                </w:p>
              </w:tc>
            </w:tr>
            <w:tr w14:paraId="483036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817" w:type="pct"/>
                  <w:tcBorders>
                    <w:tl2br w:val="nil"/>
                    <w:tr2bl w:val="nil"/>
                  </w:tcBorders>
                  <w:shd w:val="clear" w:color="auto" w:fill="auto"/>
                  <w:vAlign w:val="center"/>
                </w:tcPr>
                <w:p w14:paraId="364985D3">
                  <w:pPr>
                    <w:jc w:val="center"/>
                    <w:rPr>
                      <w:rFonts w:hint="eastAsia"/>
                      <w:color w:val="000000" w:themeColor="text1"/>
                      <w:spacing w:val="2"/>
                      <w:sz w:val="21"/>
                      <w:szCs w:val="21"/>
                      <w:lang w:val="en-US" w:eastAsia="zh-CN"/>
                      <w14:textFill>
                        <w14:solidFill>
                          <w14:schemeClr w14:val="tx1"/>
                        </w14:solidFill>
                      </w14:textFill>
                    </w:rPr>
                  </w:pPr>
                  <w:r>
                    <w:rPr>
                      <w:rFonts w:hint="eastAsia"/>
                      <w:color w:val="000000" w:themeColor="text1"/>
                      <w:spacing w:val="2"/>
                      <w:sz w:val="21"/>
                      <w:szCs w:val="21"/>
                      <w:lang w:val="en-US" w:eastAsia="zh-CN"/>
                      <w14:textFill>
                        <w14:solidFill>
                          <w14:schemeClr w14:val="tx1"/>
                        </w14:solidFill>
                      </w14:textFill>
                    </w:rPr>
                    <w:t>颗粒物</w:t>
                  </w:r>
                </w:p>
              </w:tc>
              <w:tc>
                <w:tcPr>
                  <w:tcW w:w="1199" w:type="pct"/>
                  <w:tcBorders>
                    <w:tl2br w:val="nil"/>
                    <w:tr2bl w:val="nil"/>
                  </w:tcBorders>
                  <w:shd w:val="clear" w:color="auto" w:fill="auto"/>
                  <w:vAlign w:val="center"/>
                </w:tcPr>
                <w:p w14:paraId="26054B28">
                  <w:pPr>
                    <w:jc w:val="center"/>
                    <w:rPr>
                      <w:rFonts w:hint="eastAsia" w:ascii="Times New Roman" w:hAnsi="Times New Roman"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120</w:t>
                  </w:r>
                </w:p>
              </w:tc>
              <w:tc>
                <w:tcPr>
                  <w:tcW w:w="1288" w:type="pct"/>
                  <w:tcBorders>
                    <w:tl2br w:val="nil"/>
                    <w:tr2bl w:val="nil"/>
                  </w:tcBorders>
                  <w:shd w:val="clear" w:color="auto" w:fill="auto"/>
                  <w:vAlign w:val="center"/>
                </w:tcPr>
                <w:p w14:paraId="5A518926">
                  <w:pPr>
                    <w:jc w:val="center"/>
                    <w:rPr>
                      <w:rFonts w:hint="eastAsia"/>
                      <w:b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3.5</w:t>
                  </w:r>
                </w:p>
              </w:tc>
              <w:tc>
                <w:tcPr>
                  <w:tcW w:w="1694" w:type="pct"/>
                  <w:tcBorders>
                    <w:tl2br w:val="nil"/>
                    <w:tr2bl w:val="nil"/>
                  </w:tcBorders>
                  <w:shd w:val="clear" w:color="auto" w:fill="auto"/>
                  <w:vAlign w:val="center"/>
                </w:tcPr>
                <w:p w14:paraId="21BBAC09">
                  <w:pPr>
                    <w:jc w:val="center"/>
                    <w:rPr>
                      <w:rFonts w:hint="default"/>
                      <w:b w:val="0"/>
                      <w:color w:val="000000" w:themeColor="text1"/>
                      <w:sz w:val="21"/>
                      <w:szCs w:val="21"/>
                      <w:lang w:val="en-US"/>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GB16297-1996</w:t>
                  </w:r>
                </w:p>
              </w:tc>
            </w:tr>
          </w:tbl>
          <w:p w14:paraId="33C53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4"/>
                <w:szCs w:val="24"/>
                <w:lang w:val="en-US"/>
                <w14:textFill>
                  <w14:solidFill>
                    <w14:schemeClr w14:val="tx1"/>
                  </w14:solidFill>
                </w14:textFill>
              </w:rPr>
            </w:pPr>
            <w:r>
              <w:rPr>
                <w:rFonts w:hint="default" w:ascii="Times New Roman" w:hAnsi="Times New Roman" w:eastAsia="宋体" w:cs="Times New Roman"/>
                <w:b/>
                <w:bCs/>
                <w:color w:val="000000" w:themeColor="text1"/>
                <w:sz w:val="24"/>
                <w:szCs w:val="24"/>
                <w:lang w:val="en-US"/>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大气污染物</w:t>
            </w:r>
            <w:r>
              <w:rPr>
                <w:rFonts w:hint="default" w:ascii="Times New Roman" w:hAnsi="Times New Roman" w:eastAsia="宋体" w:cs="Times New Roman"/>
                <w:b/>
                <w:bCs/>
                <w:color w:val="000000" w:themeColor="text1"/>
                <w:sz w:val="24"/>
                <w:szCs w:val="24"/>
                <w:lang w:val="en-US"/>
                <w14:textFill>
                  <w14:solidFill>
                    <w14:schemeClr w14:val="tx1"/>
                  </w14:solidFill>
                </w14:textFill>
              </w:rPr>
              <w:t>无组织排放限值</w:t>
            </w:r>
            <w:r>
              <w:rPr>
                <w:rFonts w:hint="eastAsia" w:ascii="Times New Roman" w:hAnsi="Times New Roman" w:eastAsia="宋体" w:cs="Times New Roman"/>
                <w:b/>
                <w:bCs/>
                <w:color w:val="000000" w:themeColor="text1"/>
                <w:sz w:val="24"/>
                <w:szCs w:val="24"/>
                <w:lang w:val="en-US"/>
                <w14:textFill>
                  <w14:solidFill>
                    <w14:schemeClr w14:val="tx1"/>
                  </w14:solidFill>
                </w14:textFill>
              </w:rPr>
              <w:t>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584"/>
              <w:gridCol w:w="2129"/>
              <w:gridCol w:w="3366"/>
            </w:tblGrid>
            <w:tr w14:paraId="0FC6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789" w:type="pct"/>
                  <w:vAlign w:val="center"/>
                </w:tcPr>
                <w:p w14:paraId="29C148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14:textFill>
                        <w14:solidFill>
                          <w14:schemeClr w14:val="tx1"/>
                        </w14:solidFill>
                      </w14:textFill>
                    </w:rPr>
                  </w:pPr>
                  <w:r>
                    <w:rPr>
                      <w:rFonts w:hint="default" w:ascii="Times New Roman" w:hAnsi="Times New Roman" w:eastAsia="宋体" w:cs="宋体"/>
                      <w:b/>
                      <w:bCs/>
                      <w:color w:val="000000" w:themeColor="text1"/>
                      <w:sz w:val="21"/>
                      <w:szCs w:val="21"/>
                      <w14:textFill>
                        <w14:solidFill>
                          <w14:schemeClr w14:val="tx1"/>
                        </w14:solidFill>
                      </w14:textFill>
                    </w:rPr>
                    <w:t>污染物项目</w:t>
                  </w:r>
                </w:p>
              </w:tc>
              <w:tc>
                <w:tcPr>
                  <w:tcW w:w="942" w:type="pct"/>
                  <w:vAlign w:val="center"/>
                </w:tcPr>
                <w:p w14:paraId="6B1B6D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14:textFill>
                        <w14:solidFill>
                          <w14:schemeClr w14:val="tx1"/>
                        </w14:solidFill>
                      </w14:textFill>
                    </w:rPr>
                  </w:pPr>
                  <w:r>
                    <w:rPr>
                      <w:rFonts w:hint="default" w:ascii="Times New Roman" w:hAnsi="Times New Roman" w:eastAsia="宋体" w:cs="宋体"/>
                      <w:b/>
                      <w:bCs/>
                      <w:color w:val="000000" w:themeColor="text1"/>
                      <w:sz w:val="21"/>
                      <w:szCs w:val="21"/>
                      <w14:textFill>
                        <w14:solidFill>
                          <w14:schemeClr w14:val="tx1"/>
                        </w14:solidFill>
                      </w14:textFill>
                    </w:rPr>
                    <w:t>排放限值（mg/m</w:t>
                  </w:r>
                  <w:r>
                    <w:rPr>
                      <w:rFonts w:hint="default" w:ascii="Times New Roman" w:hAnsi="Times New Roman" w:eastAsia="宋体" w:cs="宋体"/>
                      <w:b/>
                      <w:bCs/>
                      <w:color w:val="000000" w:themeColor="text1"/>
                      <w:sz w:val="21"/>
                      <w:szCs w:val="21"/>
                      <w:vertAlign w:val="superscript"/>
                      <w14:textFill>
                        <w14:solidFill>
                          <w14:schemeClr w14:val="tx1"/>
                        </w14:solidFill>
                      </w14:textFill>
                    </w:rPr>
                    <w:t>3</w:t>
                  </w:r>
                  <w:r>
                    <w:rPr>
                      <w:rFonts w:hint="default" w:ascii="Times New Roman" w:hAnsi="Times New Roman" w:eastAsia="宋体" w:cs="宋体"/>
                      <w:b/>
                      <w:bCs/>
                      <w:color w:val="000000" w:themeColor="text1"/>
                      <w:sz w:val="21"/>
                      <w:szCs w:val="21"/>
                      <w14:textFill>
                        <w14:solidFill>
                          <w14:schemeClr w14:val="tx1"/>
                        </w14:solidFill>
                      </w14:textFill>
                    </w:rPr>
                    <w:t>）</w:t>
                  </w:r>
                </w:p>
              </w:tc>
              <w:tc>
                <w:tcPr>
                  <w:tcW w:w="1266" w:type="pct"/>
                  <w:vAlign w:val="center"/>
                </w:tcPr>
                <w:p w14:paraId="46CC8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14:textFill>
                        <w14:solidFill>
                          <w14:schemeClr w14:val="tx1"/>
                        </w14:solidFill>
                      </w14:textFill>
                    </w:rPr>
                  </w:pPr>
                  <w:r>
                    <w:rPr>
                      <w:rFonts w:hint="default" w:ascii="Times New Roman" w:hAnsi="Times New Roman" w:eastAsia="宋体" w:cs="宋体"/>
                      <w:b/>
                      <w:bCs/>
                      <w:color w:val="000000" w:themeColor="text1"/>
                      <w:sz w:val="21"/>
                      <w:szCs w:val="21"/>
                      <w14:textFill>
                        <w14:solidFill>
                          <w14:schemeClr w14:val="tx1"/>
                        </w14:solidFill>
                      </w14:textFill>
                    </w:rPr>
                    <w:t>无组织排放监控位置</w:t>
                  </w:r>
                </w:p>
              </w:tc>
              <w:tc>
                <w:tcPr>
                  <w:tcW w:w="2001" w:type="pct"/>
                  <w:vAlign w:val="center"/>
                </w:tcPr>
                <w:p w14:paraId="3D7818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b/>
                      <w:bCs/>
                      <w:color w:val="000000" w:themeColor="text1"/>
                      <w:sz w:val="21"/>
                      <w:szCs w:val="21"/>
                      <w14:textFill>
                        <w14:solidFill>
                          <w14:schemeClr w14:val="tx1"/>
                        </w14:solidFill>
                      </w14:textFill>
                    </w:rPr>
                  </w:pPr>
                  <w:r>
                    <w:rPr>
                      <w:rFonts w:hint="default" w:ascii="Times New Roman" w:hAnsi="Times New Roman" w:eastAsia="宋体" w:cs="宋体"/>
                      <w:b/>
                      <w:bCs/>
                      <w:color w:val="000000" w:themeColor="text1"/>
                      <w:sz w:val="21"/>
                      <w:szCs w:val="21"/>
                      <w14:textFill>
                        <w14:solidFill>
                          <w14:schemeClr w14:val="tx1"/>
                        </w14:solidFill>
                      </w14:textFill>
                    </w:rPr>
                    <w:t>标准来源</w:t>
                  </w:r>
                </w:p>
              </w:tc>
            </w:tr>
            <w:tr w14:paraId="20ABB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9" w:type="pct"/>
                  <w:vAlign w:val="center"/>
                </w:tcPr>
                <w:p w14:paraId="33D20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颗粒物</w:t>
                  </w:r>
                </w:p>
              </w:tc>
              <w:tc>
                <w:tcPr>
                  <w:tcW w:w="942" w:type="pct"/>
                  <w:vAlign w:val="center"/>
                </w:tcPr>
                <w:p w14:paraId="1A60DC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1.0</w:t>
                  </w:r>
                </w:p>
              </w:tc>
              <w:tc>
                <w:tcPr>
                  <w:tcW w:w="1266" w:type="pct"/>
                  <w:vMerge w:val="restart"/>
                  <w:vAlign w:val="center"/>
                </w:tcPr>
                <w:p w14:paraId="537D5C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14:textFill>
                        <w14:solidFill>
                          <w14:schemeClr w14:val="tx1"/>
                        </w14:solidFill>
                      </w14:textFill>
                    </w:rPr>
                  </w:pPr>
                  <w:r>
                    <w:rPr>
                      <w:rFonts w:hint="default" w:ascii="Times New Roman" w:hAnsi="Times New Roman" w:eastAsia="宋体" w:cs="宋体"/>
                      <w:color w:val="000000" w:themeColor="text1"/>
                      <w:sz w:val="21"/>
                      <w:szCs w:val="21"/>
                      <w14:textFill>
                        <w14:solidFill>
                          <w14:schemeClr w14:val="tx1"/>
                        </w14:solidFill>
                      </w14:textFill>
                    </w:rPr>
                    <w:t>周界外浓度最高点</w:t>
                  </w:r>
                </w:p>
              </w:tc>
              <w:tc>
                <w:tcPr>
                  <w:tcW w:w="2001" w:type="pct"/>
                  <w:vAlign w:val="center"/>
                </w:tcPr>
                <w:p w14:paraId="143D0F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GB16297-1996</w:t>
                  </w:r>
                </w:p>
              </w:tc>
            </w:tr>
            <w:tr w14:paraId="532D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9" w:type="pct"/>
                  <w:vAlign w:val="center"/>
                </w:tcPr>
                <w:p w14:paraId="5C9B5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非甲烷总烃</w:t>
                  </w:r>
                </w:p>
              </w:tc>
              <w:tc>
                <w:tcPr>
                  <w:tcW w:w="942" w:type="pct"/>
                  <w:vAlign w:val="center"/>
                </w:tcPr>
                <w:p w14:paraId="359BD0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4.0</w:t>
                  </w:r>
                </w:p>
              </w:tc>
              <w:tc>
                <w:tcPr>
                  <w:tcW w:w="1266" w:type="pct"/>
                  <w:vMerge w:val="continue"/>
                  <w:vAlign w:val="center"/>
                </w:tcPr>
                <w:p w14:paraId="177B8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宋体"/>
                      <w:color w:val="000000" w:themeColor="text1"/>
                      <w:sz w:val="21"/>
                      <w:szCs w:val="21"/>
                      <w14:textFill>
                        <w14:solidFill>
                          <w14:schemeClr w14:val="tx1"/>
                        </w14:solidFill>
                      </w14:textFill>
                    </w:rPr>
                  </w:pPr>
                </w:p>
              </w:tc>
              <w:tc>
                <w:tcPr>
                  <w:tcW w:w="2001" w:type="pct"/>
                  <w:vAlign w:val="center"/>
                </w:tcPr>
                <w:p w14:paraId="60BF0C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宋体"/>
                      <w:color w:val="000000" w:themeColor="text1"/>
                      <w:sz w:val="21"/>
                      <w:szCs w:val="21"/>
                      <w:lang w:val="en-US" w:eastAsia="zh-CN"/>
                      <w14:textFill>
                        <w14:solidFill>
                          <w14:schemeClr w14:val="tx1"/>
                        </w14:solidFill>
                      </w14:textFill>
                    </w:rPr>
                  </w:pPr>
                  <w:r>
                    <w:rPr>
                      <w:bCs/>
                      <w:color w:val="000000" w:themeColor="text1"/>
                      <w:highlight w:val="none"/>
                      <w14:textFill>
                        <w14:solidFill>
                          <w14:schemeClr w14:val="tx1"/>
                        </w14:solidFill>
                      </w14:textFill>
                    </w:rPr>
                    <w:t>GB</w:t>
                  </w:r>
                  <w:r>
                    <w:rPr>
                      <w:rFonts w:hint="eastAsia"/>
                      <w:bCs/>
                      <w:color w:val="000000" w:themeColor="text1"/>
                      <w:highlight w:val="none"/>
                      <w:lang w:val="en-US" w:eastAsia="zh-CN"/>
                      <w14:textFill>
                        <w14:solidFill>
                          <w14:schemeClr w14:val="tx1"/>
                        </w14:solidFill>
                      </w14:textFill>
                    </w:rPr>
                    <w:t>31572-2015</w:t>
                  </w:r>
                  <w:r>
                    <w:rPr>
                      <w:rFonts w:hint="eastAsia"/>
                      <w:bCs/>
                      <w:color w:val="000000" w:themeColor="text1"/>
                      <w:highlight w:val="none"/>
                      <w:lang w:eastAsia="zh-CN"/>
                      <w14:textFill>
                        <w14:solidFill>
                          <w14:schemeClr w14:val="tx1"/>
                        </w14:solidFill>
                      </w14:textFill>
                    </w:rPr>
                    <w:t>及</w:t>
                  </w:r>
                  <w:r>
                    <w:rPr>
                      <w:rFonts w:hint="eastAsia"/>
                      <w:bCs/>
                      <w:color w:val="000000" w:themeColor="text1"/>
                      <w:highlight w:val="none"/>
                      <w:lang w:val="en-US" w:eastAsia="zh-CN"/>
                      <w14:textFill>
                        <w14:solidFill>
                          <w14:schemeClr w14:val="tx1"/>
                        </w14:solidFill>
                      </w14:textFill>
                    </w:rPr>
                    <w:t>2024年修改单</w:t>
                  </w:r>
                </w:p>
              </w:tc>
            </w:tr>
          </w:tbl>
          <w:p w14:paraId="1874D321">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000000" w:themeColor="text1"/>
                <w:sz w:val="24"/>
                <w:szCs w:val="24"/>
                <w:lang w:val="en-US"/>
                <w14:textFill>
                  <w14:solidFill>
                    <w14:schemeClr w14:val="tx1"/>
                  </w14:solidFill>
                </w14:textFill>
              </w:rPr>
            </w:pPr>
            <w:r>
              <w:rPr>
                <w:rFonts w:hint="default" w:ascii="Times New Roman" w:hAnsi="Times New Roman" w:eastAsia="宋体" w:cs="Times New Roman"/>
                <w:b/>
                <w:bCs/>
                <w:color w:val="000000" w:themeColor="text1"/>
                <w:sz w:val="24"/>
                <w:szCs w:val="24"/>
                <w:lang w:val="en-US"/>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eastAsia"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lang w:val="en-US"/>
                <w14:textFill>
                  <w14:solidFill>
                    <w14:schemeClr w14:val="tx1"/>
                  </w14:solidFill>
                </w14:textFill>
              </w:rPr>
              <w:t>厂区内VOCs无组织排放限值</w:t>
            </w:r>
          </w:p>
          <w:tbl>
            <w:tblPr>
              <w:tblStyle w:val="33"/>
              <w:tblW w:w="4998" w:type="pct"/>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11"/>
              <w:gridCol w:w="1428"/>
              <w:gridCol w:w="2550"/>
              <w:gridCol w:w="1372"/>
              <w:gridCol w:w="1845"/>
            </w:tblGrid>
            <w:tr w14:paraId="78020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83" w:hRule="atLeast"/>
              </w:trPr>
              <w:tc>
                <w:tcPr>
                  <w:tcW w:w="720" w:type="pct"/>
                  <w:tcBorders>
                    <w:tl2br w:val="nil"/>
                    <w:tr2bl w:val="nil"/>
                  </w:tcBorders>
                  <w:shd w:val="clear" w:color="auto" w:fill="auto"/>
                  <w:vAlign w:val="center"/>
                </w:tcPr>
                <w:p w14:paraId="0322D43D">
                  <w:pPr>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污染物项目</w:t>
                  </w:r>
                </w:p>
              </w:tc>
              <w:tc>
                <w:tcPr>
                  <w:tcW w:w="849" w:type="pct"/>
                  <w:tcBorders>
                    <w:tl2br w:val="nil"/>
                    <w:tr2bl w:val="nil"/>
                  </w:tcBorders>
                  <w:shd w:val="clear" w:color="auto" w:fill="auto"/>
                  <w:vAlign w:val="center"/>
                </w:tcPr>
                <w:p w14:paraId="45D0839D">
                  <w:pPr>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特别排放限值（mg/m</w:t>
                  </w:r>
                  <w:r>
                    <w:rPr>
                      <w:rFonts w:hint="default"/>
                      <w:b/>
                      <w:bCs/>
                      <w:color w:val="000000" w:themeColor="text1"/>
                      <w:szCs w:val="21"/>
                      <w:vertAlign w:val="superscript"/>
                      <w14:textFill>
                        <w14:solidFill>
                          <w14:schemeClr w14:val="tx1"/>
                        </w14:solidFill>
                      </w14:textFill>
                    </w:rPr>
                    <w:t>3</w:t>
                  </w:r>
                  <w:r>
                    <w:rPr>
                      <w:rFonts w:hint="default"/>
                      <w:b/>
                      <w:bCs/>
                      <w:color w:val="000000" w:themeColor="text1"/>
                      <w:szCs w:val="21"/>
                      <w14:textFill>
                        <w14:solidFill>
                          <w14:schemeClr w14:val="tx1"/>
                        </w14:solidFill>
                      </w14:textFill>
                    </w:rPr>
                    <w:t>）</w:t>
                  </w:r>
                </w:p>
              </w:tc>
              <w:tc>
                <w:tcPr>
                  <w:tcW w:w="1516" w:type="pct"/>
                  <w:tcBorders>
                    <w:tl2br w:val="nil"/>
                    <w:tr2bl w:val="nil"/>
                  </w:tcBorders>
                  <w:shd w:val="clear" w:color="auto" w:fill="auto"/>
                  <w:vAlign w:val="center"/>
                </w:tcPr>
                <w:p w14:paraId="041A432B">
                  <w:pPr>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限值含义</w:t>
                  </w:r>
                </w:p>
              </w:tc>
              <w:tc>
                <w:tcPr>
                  <w:tcW w:w="816" w:type="pct"/>
                  <w:tcBorders>
                    <w:tl2br w:val="nil"/>
                    <w:tr2bl w:val="nil"/>
                  </w:tcBorders>
                  <w:shd w:val="clear" w:color="auto" w:fill="auto"/>
                  <w:vAlign w:val="center"/>
                </w:tcPr>
                <w:p w14:paraId="3984DD33">
                  <w:pPr>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无组织排放监控位置</w:t>
                  </w:r>
                </w:p>
              </w:tc>
              <w:tc>
                <w:tcPr>
                  <w:tcW w:w="1097" w:type="pct"/>
                  <w:tcBorders>
                    <w:tl2br w:val="nil"/>
                    <w:tr2bl w:val="nil"/>
                  </w:tcBorders>
                  <w:shd w:val="clear" w:color="auto" w:fill="auto"/>
                  <w:vAlign w:val="center"/>
                </w:tcPr>
                <w:p w14:paraId="5BB417CD">
                  <w:pPr>
                    <w:jc w:val="center"/>
                    <w:rPr>
                      <w:rFonts w:hint="default"/>
                      <w:b/>
                      <w:bCs/>
                      <w:color w:val="000000" w:themeColor="text1"/>
                      <w:szCs w:val="21"/>
                      <w:lang w:val="en-US"/>
                      <w14:textFill>
                        <w14:solidFill>
                          <w14:schemeClr w14:val="tx1"/>
                        </w14:solidFill>
                      </w14:textFill>
                    </w:rPr>
                  </w:pPr>
                  <w:r>
                    <w:rPr>
                      <w:rFonts w:hint="default"/>
                      <w:b/>
                      <w:bCs/>
                      <w:color w:val="000000" w:themeColor="text1"/>
                      <w:szCs w:val="21"/>
                      <w:lang w:val="en-US"/>
                      <w14:textFill>
                        <w14:solidFill>
                          <w14:schemeClr w14:val="tx1"/>
                        </w14:solidFill>
                      </w14:textFill>
                    </w:rPr>
                    <w:t>标准来源</w:t>
                  </w:r>
                </w:p>
              </w:tc>
            </w:tr>
            <w:tr w14:paraId="5140D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720" w:type="pct"/>
                  <w:vMerge w:val="restart"/>
                  <w:tcBorders>
                    <w:tl2br w:val="nil"/>
                    <w:tr2bl w:val="nil"/>
                  </w:tcBorders>
                  <w:shd w:val="clear" w:color="auto" w:fill="auto"/>
                  <w:vAlign w:val="center"/>
                </w:tcPr>
                <w:p w14:paraId="01302BD9">
                  <w:pPr>
                    <w:jc w:val="center"/>
                    <w:rPr>
                      <w:rFonts w:hint="default"/>
                      <w:b w:val="0"/>
                      <w:color w:val="000000" w:themeColor="text1"/>
                      <w:szCs w:val="21"/>
                      <w:lang w:val="en-US"/>
                      <w14:textFill>
                        <w14:solidFill>
                          <w14:schemeClr w14:val="tx1"/>
                        </w14:solidFill>
                      </w14:textFill>
                    </w:rPr>
                  </w:pPr>
                  <w:r>
                    <w:rPr>
                      <w:rFonts w:hint="default"/>
                      <w:b w:val="0"/>
                      <w:color w:val="000000" w:themeColor="text1"/>
                      <w:szCs w:val="21"/>
                      <w:lang w:val="en-US"/>
                      <w14:textFill>
                        <w14:solidFill>
                          <w14:schemeClr w14:val="tx1"/>
                        </w14:solidFill>
                      </w14:textFill>
                    </w:rPr>
                    <w:t>NMHC（非甲烷总烃）</w:t>
                  </w:r>
                </w:p>
              </w:tc>
              <w:tc>
                <w:tcPr>
                  <w:tcW w:w="849" w:type="pct"/>
                  <w:tcBorders>
                    <w:tl2br w:val="nil"/>
                    <w:tr2bl w:val="nil"/>
                  </w:tcBorders>
                  <w:shd w:val="clear" w:color="auto" w:fill="auto"/>
                  <w:vAlign w:val="center"/>
                </w:tcPr>
                <w:p w14:paraId="4F3757DE">
                  <w:pPr>
                    <w:jc w:val="center"/>
                    <w:rPr>
                      <w:rFonts w:hint="default"/>
                      <w:b w:val="0"/>
                      <w:color w:val="000000" w:themeColor="text1"/>
                      <w:szCs w:val="21"/>
                      <w14:textFill>
                        <w14:solidFill>
                          <w14:schemeClr w14:val="tx1"/>
                        </w14:solidFill>
                      </w14:textFill>
                    </w:rPr>
                  </w:pPr>
                  <w:r>
                    <w:rPr>
                      <w:rFonts w:hint="default"/>
                      <w:b w:val="0"/>
                      <w:color w:val="000000" w:themeColor="text1"/>
                      <w:szCs w:val="21"/>
                      <w:lang w:val="en-US"/>
                      <w14:textFill>
                        <w14:solidFill>
                          <w14:schemeClr w14:val="tx1"/>
                        </w14:solidFill>
                      </w14:textFill>
                    </w:rPr>
                    <w:t>6</w:t>
                  </w:r>
                </w:p>
              </w:tc>
              <w:tc>
                <w:tcPr>
                  <w:tcW w:w="1516" w:type="pct"/>
                  <w:tcBorders>
                    <w:tl2br w:val="nil"/>
                    <w:tr2bl w:val="nil"/>
                  </w:tcBorders>
                  <w:shd w:val="clear" w:color="auto" w:fill="auto"/>
                  <w:vAlign w:val="center"/>
                </w:tcPr>
                <w:p w14:paraId="08F6AD52">
                  <w:pPr>
                    <w:jc w:val="center"/>
                    <w:rPr>
                      <w:rFonts w:hint="default"/>
                      <w:b w:val="0"/>
                      <w:color w:val="000000" w:themeColor="text1"/>
                      <w:szCs w:val="21"/>
                      <w:lang w:val="en-US"/>
                      <w14:textFill>
                        <w14:solidFill>
                          <w14:schemeClr w14:val="tx1"/>
                        </w14:solidFill>
                      </w14:textFill>
                    </w:rPr>
                  </w:pPr>
                  <w:r>
                    <w:rPr>
                      <w:rFonts w:hint="default"/>
                      <w:b w:val="0"/>
                      <w:color w:val="000000" w:themeColor="text1"/>
                      <w:szCs w:val="21"/>
                      <w14:textFill>
                        <w14:solidFill>
                          <w14:schemeClr w14:val="tx1"/>
                        </w14:solidFill>
                      </w14:textFill>
                    </w:rPr>
                    <w:t>监控点处</w:t>
                  </w:r>
                  <w:r>
                    <w:rPr>
                      <w:rFonts w:hint="default"/>
                      <w:b w:val="0"/>
                      <w:color w:val="000000" w:themeColor="text1"/>
                      <w:szCs w:val="21"/>
                      <w:lang w:val="en-US"/>
                      <w14:textFill>
                        <w14:solidFill>
                          <w14:schemeClr w14:val="tx1"/>
                        </w14:solidFill>
                      </w14:textFill>
                    </w:rPr>
                    <w:t>1h平均浓度值</w:t>
                  </w:r>
                </w:p>
              </w:tc>
              <w:tc>
                <w:tcPr>
                  <w:tcW w:w="816" w:type="pct"/>
                  <w:vMerge w:val="restart"/>
                  <w:tcBorders>
                    <w:tl2br w:val="nil"/>
                    <w:tr2bl w:val="nil"/>
                  </w:tcBorders>
                  <w:shd w:val="clear" w:color="auto" w:fill="auto"/>
                  <w:vAlign w:val="center"/>
                </w:tcPr>
                <w:p w14:paraId="27940EA4">
                  <w:pPr>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在厂房外设置监控点</w:t>
                  </w:r>
                </w:p>
              </w:tc>
              <w:tc>
                <w:tcPr>
                  <w:tcW w:w="1097" w:type="pct"/>
                  <w:vMerge w:val="restart"/>
                  <w:tcBorders>
                    <w:tl2br w:val="nil"/>
                    <w:tr2bl w:val="nil"/>
                  </w:tcBorders>
                  <w:shd w:val="clear" w:color="auto" w:fill="auto"/>
                  <w:vAlign w:val="center"/>
                </w:tcPr>
                <w:p w14:paraId="32C58D9A">
                  <w:pPr>
                    <w:jc w:val="center"/>
                    <w:rPr>
                      <w:rFonts w:hint="default"/>
                      <w:b w:val="0"/>
                      <w:color w:val="000000" w:themeColor="text1"/>
                      <w:szCs w:val="21"/>
                      <w14:textFill>
                        <w14:solidFill>
                          <w14:schemeClr w14:val="tx1"/>
                        </w14:solidFill>
                      </w14:textFill>
                    </w:rPr>
                  </w:pPr>
                  <w:r>
                    <w:rPr>
                      <w:rFonts w:hint="default"/>
                      <w:b w:val="0"/>
                      <w:color w:val="000000" w:themeColor="text1"/>
                      <w:szCs w:val="21"/>
                      <w:lang w:val="en-US"/>
                      <w14:textFill>
                        <w14:solidFill>
                          <w14:schemeClr w14:val="tx1"/>
                        </w14:solidFill>
                      </w14:textFill>
                    </w:rPr>
                    <w:t>DB34/4812.6-2024</w:t>
                  </w:r>
                </w:p>
              </w:tc>
            </w:tr>
            <w:tr w14:paraId="6F23E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720" w:type="pct"/>
                  <w:vMerge w:val="continue"/>
                  <w:tcBorders>
                    <w:tl2br w:val="nil"/>
                    <w:tr2bl w:val="nil"/>
                  </w:tcBorders>
                  <w:shd w:val="clear" w:color="auto" w:fill="auto"/>
                  <w:vAlign w:val="center"/>
                </w:tcPr>
                <w:p w14:paraId="7186FA46">
                  <w:pPr>
                    <w:jc w:val="center"/>
                    <w:rPr>
                      <w:rFonts w:hint="default"/>
                      <w:b w:val="0"/>
                      <w:color w:val="000000" w:themeColor="text1"/>
                      <w:szCs w:val="21"/>
                      <w14:textFill>
                        <w14:solidFill>
                          <w14:schemeClr w14:val="tx1"/>
                        </w14:solidFill>
                      </w14:textFill>
                    </w:rPr>
                  </w:pPr>
                </w:p>
              </w:tc>
              <w:tc>
                <w:tcPr>
                  <w:tcW w:w="849" w:type="pct"/>
                  <w:tcBorders>
                    <w:tl2br w:val="nil"/>
                    <w:tr2bl w:val="nil"/>
                  </w:tcBorders>
                  <w:shd w:val="clear" w:color="auto" w:fill="auto"/>
                  <w:vAlign w:val="center"/>
                </w:tcPr>
                <w:p w14:paraId="4AF2101A">
                  <w:pPr>
                    <w:jc w:val="center"/>
                    <w:rPr>
                      <w:rFonts w:hint="default"/>
                      <w:b w:val="0"/>
                      <w:color w:val="000000" w:themeColor="text1"/>
                      <w:szCs w:val="21"/>
                      <w14:textFill>
                        <w14:solidFill>
                          <w14:schemeClr w14:val="tx1"/>
                        </w14:solidFill>
                      </w14:textFill>
                    </w:rPr>
                  </w:pPr>
                  <w:r>
                    <w:rPr>
                      <w:rFonts w:hint="default"/>
                      <w:b w:val="0"/>
                      <w:color w:val="000000" w:themeColor="text1"/>
                      <w:szCs w:val="21"/>
                      <w:lang w:val="en-US"/>
                      <w14:textFill>
                        <w14:solidFill>
                          <w14:schemeClr w14:val="tx1"/>
                        </w14:solidFill>
                      </w14:textFill>
                    </w:rPr>
                    <w:t>20</w:t>
                  </w:r>
                </w:p>
              </w:tc>
              <w:tc>
                <w:tcPr>
                  <w:tcW w:w="1516" w:type="pct"/>
                  <w:tcBorders>
                    <w:tl2br w:val="nil"/>
                    <w:tr2bl w:val="nil"/>
                  </w:tcBorders>
                  <w:shd w:val="clear" w:color="auto" w:fill="auto"/>
                  <w:vAlign w:val="center"/>
                </w:tcPr>
                <w:p w14:paraId="4532B26B">
                  <w:pPr>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监控点处任意一次浓度值</w:t>
                  </w:r>
                </w:p>
              </w:tc>
              <w:tc>
                <w:tcPr>
                  <w:tcW w:w="816" w:type="pct"/>
                  <w:vMerge w:val="continue"/>
                  <w:tcBorders>
                    <w:tl2br w:val="nil"/>
                    <w:tr2bl w:val="nil"/>
                  </w:tcBorders>
                  <w:shd w:val="clear" w:color="auto" w:fill="auto"/>
                  <w:vAlign w:val="center"/>
                </w:tcPr>
                <w:p w14:paraId="4950ACFD">
                  <w:pPr>
                    <w:jc w:val="center"/>
                    <w:rPr>
                      <w:rFonts w:hint="default"/>
                      <w:b w:val="0"/>
                      <w:color w:val="000000" w:themeColor="text1"/>
                      <w:szCs w:val="21"/>
                      <w14:textFill>
                        <w14:solidFill>
                          <w14:schemeClr w14:val="tx1"/>
                        </w14:solidFill>
                      </w14:textFill>
                    </w:rPr>
                  </w:pPr>
                </w:p>
              </w:tc>
              <w:tc>
                <w:tcPr>
                  <w:tcW w:w="1097" w:type="pct"/>
                  <w:vMerge w:val="continue"/>
                  <w:tcBorders>
                    <w:tl2br w:val="nil"/>
                    <w:tr2bl w:val="nil"/>
                  </w:tcBorders>
                  <w:shd w:val="clear" w:color="auto" w:fill="auto"/>
                  <w:vAlign w:val="center"/>
                </w:tcPr>
                <w:p w14:paraId="00B9FEE2">
                  <w:pPr>
                    <w:jc w:val="center"/>
                    <w:rPr>
                      <w:rFonts w:hint="default"/>
                      <w:b w:val="0"/>
                      <w:color w:val="000000" w:themeColor="text1"/>
                      <w:szCs w:val="21"/>
                      <w14:textFill>
                        <w14:solidFill>
                          <w14:schemeClr w14:val="tx1"/>
                        </w14:solidFill>
                      </w14:textFill>
                    </w:rPr>
                  </w:pPr>
                </w:p>
              </w:tc>
            </w:tr>
          </w:tbl>
          <w:p w14:paraId="48B131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000000" w:themeColor="text1"/>
                <w:sz w:val="24"/>
                <w14:textFill>
                  <w14:solidFill>
                    <w14:schemeClr w14:val="tx1"/>
                  </w14:solidFill>
                </w14:textFill>
              </w:rPr>
            </w:pPr>
            <w:r>
              <w:rPr>
                <w:b w:val="0"/>
                <w:bCs w:val="0"/>
                <w:color w:val="000000" w:themeColor="text1"/>
                <w:sz w:val="24"/>
                <w14:textFill>
                  <w14:solidFill>
                    <w14:schemeClr w14:val="tx1"/>
                  </w14:solidFill>
                </w14:textFill>
              </w:rPr>
              <w:t>3、噪声排放标准</w:t>
            </w:r>
          </w:p>
          <w:p w14:paraId="50BA1F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项目噪声排放执行《工业企业厂界环境噪声排放标准》（GB12348-2008）</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类标准。</w:t>
            </w:r>
          </w:p>
          <w:p w14:paraId="0F5C9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1</w:t>
            </w:r>
            <w:r>
              <w:rPr>
                <w:rFonts w:hint="eastAsia"/>
                <w:b/>
                <w:bCs/>
                <w:color w:val="000000" w:themeColor="text1"/>
                <w:sz w:val="24"/>
                <w:lang w:val="en-US" w:eastAsia="zh-CN"/>
                <w14:textFill>
                  <w14:solidFill>
                    <w14:schemeClr w14:val="tx1"/>
                  </w14:solidFill>
                </w14:textFill>
              </w:rPr>
              <w:t>0</w:t>
            </w:r>
            <w:r>
              <w:rPr>
                <w:b/>
                <w:bCs/>
                <w:color w:val="000000" w:themeColor="text1"/>
                <w:sz w:val="24"/>
                <w14:textFill>
                  <w14:solidFill>
                    <w14:schemeClr w14:val="tx1"/>
                  </w14:solidFill>
                </w14:textFill>
              </w:rPr>
              <w:t>环境噪声排放标准单位：dB（A）</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75"/>
              <w:gridCol w:w="1467"/>
              <w:gridCol w:w="1450"/>
              <w:gridCol w:w="3417"/>
            </w:tblGrid>
            <w:tr w14:paraId="29E6A3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75" w:type="dxa"/>
                  <w:tcBorders>
                    <w:top w:val="single" w:color="000000" w:sz="4" w:space="0"/>
                    <w:left w:val="single" w:color="000000" w:sz="4" w:space="0"/>
                    <w:bottom w:val="single" w:color="000000" w:sz="4" w:space="0"/>
                    <w:right w:val="single" w:color="000000" w:sz="4" w:space="0"/>
                  </w:tcBorders>
                  <w:vAlign w:val="center"/>
                </w:tcPr>
                <w:p w14:paraId="6E50F3E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时段</w:t>
                  </w:r>
                </w:p>
              </w:tc>
              <w:tc>
                <w:tcPr>
                  <w:tcW w:w="1467" w:type="dxa"/>
                  <w:tcBorders>
                    <w:top w:val="single" w:color="000000" w:sz="4" w:space="0"/>
                    <w:left w:val="single" w:color="000000" w:sz="4" w:space="0"/>
                    <w:bottom w:val="single" w:color="000000" w:sz="4" w:space="0"/>
                    <w:right w:val="single" w:color="000000" w:sz="4" w:space="0"/>
                  </w:tcBorders>
                  <w:vAlign w:val="center"/>
                </w:tcPr>
                <w:p w14:paraId="32AAB2E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1450" w:type="dxa"/>
                  <w:tcBorders>
                    <w:top w:val="single" w:color="000000" w:sz="4" w:space="0"/>
                    <w:left w:val="single" w:color="000000" w:sz="4" w:space="0"/>
                    <w:bottom w:val="single" w:color="000000" w:sz="4" w:space="0"/>
                    <w:right w:val="single" w:color="000000" w:sz="4" w:space="0"/>
                  </w:tcBorders>
                  <w:vAlign w:val="center"/>
                </w:tcPr>
                <w:p w14:paraId="599D04E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w:t>
                  </w:r>
                </w:p>
              </w:tc>
              <w:tc>
                <w:tcPr>
                  <w:tcW w:w="3417" w:type="dxa"/>
                  <w:tcBorders>
                    <w:top w:val="single" w:color="000000" w:sz="4" w:space="0"/>
                    <w:left w:val="single" w:color="000000" w:sz="4" w:space="0"/>
                    <w:bottom w:val="single" w:color="000000" w:sz="4" w:space="0"/>
                    <w:right w:val="single" w:color="000000" w:sz="4" w:space="0"/>
                  </w:tcBorders>
                  <w:vAlign w:val="center"/>
                </w:tcPr>
                <w:p w14:paraId="77D10CD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w:t>
                  </w:r>
                </w:p>
              </w:tc>
            </w:tr>
            <w:tr w14:paraId="33267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075" w:type="dxa"/>
                  <w:tcBorders>
                    <w:top w:val="single" w:color="000000" w:sz="4" w:space="0"/>
                    <w:left w:val="single" w:color="000000" w:sz="4" w:space="0"/>
                    <w:bottom w:val="single" w:color="000000" w:sz="4" w:space="0"/>
                    <w:right w:val="single" w:color="000000" w:sz="4" w:space="0"/>
                  </w:tcBorders>
                  <w:vAlign w:val="center"/>
                </w:tcPr>
                <w:p w14:paraId="102A51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行期</w:t>
                  </w:r>
                </w:p>
              </w:tc>
              <w:tc>
                <w:tcPr>
                  <w:tcW w:w="1467" w:type="dxa"/>
                  <w:tcBorders>
                    <w:top w:val="single" w:color="000000" w:sz="4" w:space="0"/>
                    <w:left w:val="single" w:color="000000" w:sz="4" w:space="0"/>
                    <w:bottom w:val="single" w:color="000000" w:sz="4" w:space="0"/>
                    <w:right w:val="single" w:color="000000" w:sz="4" w:space="0"/>
                  </w:tcBorders>
                  <w:vAlign w:val="center"/>
                </w:tcPr>
                <w:p w14:paraId="42873B08">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1450" w:type="dxa"/>
                  <w:tcBorders>
                    <w:top w:val="single" w:color="000000" w:sz="4" w:space="0"/>
                    <w:left w:val="single" w:color="000000" w:sz="4" w:space="0"/>
                    <w:bottom w:val="single" w:color="000000" w:sz="4" w:space="0"/>
                    <w:right w:val="single" w:color="000000" w:sz="4" w:space="0"/>
                  </w:tcBorders>
                  <w:vAlign w:val="center"/>
                </w:tcPr>
                <w:p w14:paraId="58F06D35">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3417" w:type="dxa"/>
                  <w:tcBorders>
                    <w:top w:val="single" w:color="000000" w:sz="4" w:space="0"/>
                    <w:left w:val="single" w:color="000000" w:sz="4" w:space="0"/>
                    <w:bottom w:val="single" w:color="000000" w:sz="4" w:space="0"/>
                    <w:right w:val="single" w:color="000000" w:sz="4" w:space="0"/>
                  </w:tcBorders>
                  <w:vAlign w:val="center"/>
                </w:tcPr>
                <w:p w14:paraId="1A9A79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w:t>
                  </w:r>
                </w:p>
              </w:tc>
            </w:tr>
          </w:tbl>
          <w:p w14:paraId="662516F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 w:val="0"/>
                <w:bCs w:val="0"/>
                <w:color w:val="000000" w:themeColor="text1"/>
                <w:sz w:val="24"/>
                <w14:textFill>
                  <w14:solidFill>
                    <w14:schemeClr w14:val="tx1"/>
                  </w14:solidFill>
                </w14:textFill>
              </w:rPr>
            </w:pPr>
            <w:r>
              <w:rPr>
                <w:b w:val="0"/>
                <w:bCs w:val="0"/>
                <w:color w:val="000000" w:themeColor="text1"/>
                <w:sz w:val="24"/>
                <w14:textFill>
                  <w14:solidFill>
                    <w14:schemeClr w14:val="tx1"/>
                  </w14:solidFill>
                </w14:textFill>
              </w:rPr>
              <w:t>4、固废</w:t>
            </w:r>
          </w:p>
          <w:p w14:paraId="37EFF90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eastAsia="宋体"/>
                <w:b/>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一般工业固体废物</w:t>
            </w:r>
            <w:r>
              <w:rPr>
                <w:rFonts w:hint="default" w:ascii="Times New Roman" w:hAnsi="Times New Roman" w:cs="Times New Roman"/>
                <w:color w:val="000000" w:themeColor="text1"/>
                <w:sz w:val="24"/>
                <w14:textFill>
                  <w14:solidFill>
                    <w14:schemeClr w14:val="tx1"/>
                  </w14:solidFill>
                </w14:textFill>
              </w:rPr>
              <w:t>的贮存、处置执行《中华人民共和国固体废物污染环境防治法》</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并参照执行《一般工业固体废物贮存和填埋污染控制标准》</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GB18599-2020</w:t>
            </w:r>
            <w:r>
              <w:rPr>
                <w:rFonts w:hint="eastAsia" w:cs="Times New Roman"/>
                <w:color w:val="000000" w:themeColor="text1"/>
                <w:sz w:val="24"/>
                <w:lang w:eastAsia="zh-CN"/>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sz w:val="24"/>
                <w14:textFill>
                  <w14:solidFill>
                    <w14:schemeClr w14:val="tx1"/>
                  </w14:solidFill>
                </w14:textFill>
              </w:rPr>
              <w:t>危险废物的暂存执行《危险废物贮存污染控制标准》（GB18597-2023）中要求</w:t>
            </w:r>
            <w:r>
              <w:rPr>
                <w:color w:val="000000" w:themeColor="text1"/>
                <w:sz w:val="24"/>
                <w14:textFill>
                  <w14:solidFill>
                    <w14:schemeClr w14:val="tx1"/>
                  </w14:solidFill>
                </w14:textFill>
              </w:rPr>
              <w:t>。</w:t>
            </w:r>
          </w:p>
        </w:tc>
      </w:tr>
      <w:tr w14:paraId="741A3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785BAFEE">
            <w:pPr>
              <w:adjustRightInd w:val="0"/>
              <w:snapToGrid w:val="0"/>
              <w:jc w:val="both"/>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量</w:t>
            </w:r>
          </w:p>
          <w:p w14:paraId="707939F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控制</w:t>
            </w:r>
          </w:p>
          <w:p w14:paraId="75B29AEA">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指标</w:t>
            </w:r>
          </w:p>
        </w:tc>
        <w:tc>
          <w:tcPr>
            <w:tcW w:w="8190" w:type="dxa"/>
          </w:tcPr>
          <w:p w14:paraId="1FCF59D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参照</w:t>
            </w:r>
            <w:r>
              <w:rPr>
                <w:rFonts w:hint="default" w:ascii="Times New Roman" w:hAnsi="Times New Roman" w:cs="Times New Roman"/>
                <w:snapToGrid w:val="0"/>
                <w:color w:val="000000" w:themeColor="text1"/>
                <w:sz w:val="24"/>
                <w:szCs w:val="24"/>
                <w14:textFill>
                  <w14:solidFill>
                    <w14:schemeClr w14:val="tx1"/>
                  </w14:solidFill>
                </w14:textFill>
              </w:rPr>
              <w:t>安徽省环保厅《关于进一步加强建设项目新增大气主要污染物总量指标管理工作的通知》（皖环发〔2017〕19号），国家对SO</w:t>
            </w:r>
            <w:r>
              <w:rPr>
                <w:rFonts w:hint="default" w:ascii="Times New Roman" w:hAnsi="Times New Roman" w:cs="Times New Roman"/>
                <w:snapToGrid w:val="0"/>
                <w:color w:val="000000" w:themeColor="text1"/>
                <w:sz w:val="24"/>
                <w:szCs w:val="24"/>
                <w:vertAlign w:val="subscript"/>
                <w14:textFill>
                  <w14:solidFill>
                    <w14:schemeClr w14:val="tx1"/>
                  </w14:solidFill>
                </w14:textFill>
              </w:rPr>
              <w:t>2</w:t>
            </w:r>
            <w:r>
              <w:rPr>
                <w:rFonts w:hint="default" w:ascii="Times New Roman" w:hAnsi="Times New Roman" w:cs="Times New Roman"/>
                <w:snapToGrid w:val="0"/>
                <w:color w:val="000000" w:themeColor="text1"/>
                <w:sz w:val="24"/>
                <w:szCs w:val="24"/>
                <w14:textFill>
                  <w14:solidFill>
                    <w14:schemeClr w14:val="tx1"/>
                  </w14:solidFill>
                </w14:textFill>
              </w:rPr>
              <w:t>、NOx、COD、NH</w:t>
            </w:r>
            <w:r>
              <w:rPr>
                <w:rFonts w:hint="default" w:ascii="Times New Roman" w:hAnsi="Times New Roman" w:cs="Times New Roman"/>
                <w:snapToGrid w:val="0"/>
                <w:color w:val="000000" w:themeColor="text1"/>
                <w:sz w:val="24"/>
                <w:szCs w:val="24"/>
                <w:vertAlign w:val="subscript"/>
                <w14:textFill>
                  <w14:solidFill>
                    <w14:schemeClr w14:val="tx1"/>
                  </w14:solidFill>
                </w14:textFill>
              </w:rPr>
              <w:t>3</w:t>
            </w:r>
            <w:r>
              <w:rPr>
                <w:rFonts w:hint="default" w:ascii="Times New Roman" w:hAnsi="Times New Roman" w:cs="Times New Roman"/>
                <w:snapToGrid w:val="0"/>
                <w:color w:val="000000" w:themeColor="text1"/>
                <w:sz w:val="24"/>
                <w:szCs w:val="24"/>
                <w14:textFill>
                  <w14:solidFill>
                    <w14:schemeClr w14:val="tx1"/>
                  </w14:solidFill>
                </w14:textFill>
              </w:rPr>
              <w:t>-N、颗粒物、</w:t>
            </w:r>
            <w:r>
              <w:rPr>
                <w:rFonts w:hint="default" w:ascii="Times New Roman" w:hAnsi="Times New Roman" w:eastAsia="宋体" w:cs="Times New Roman"/>
                <w:color w:val="000000" w:themeColor="text1"/>
                <w:kern w:val="0"/>
                <w:sz w:val="24"/>
                <w:szCs w:val="20"/>
                <w14:textFill>
                  <w14:solidFill>
                    <w14:schemeClr w14:val="tx1"/>
                  </w14:solidFill>
                </w14:textFill>
              </w:rPr>
              <w:t>VOCs实施总量控制。</w:t>
            </w:r>
          </w:p>
          <w:p w14:paraId="41272CC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大气主要污染物总量指标实行区域内等量或倍量削减替代。上年度空气质量不达标的城市，相应污染物指标应执行“倍量替代”。其中，上年度PM</w:t>
            </w:r>
            <w:r>
              <w:rPr>
                <w:rFonts w:hint="default" w:ascii="Times New Roman" w:hAnsi="Times New Roman" w:eastAsia="宋体" w:cs="Times New Roman"/>
                <w:color w:val="000000" w:themeColor="text1"/>
                <w:kern w:val="0"/>
                <w:sz w:val="24"/>
                <w:szCs w:val="20"/>
                <w:vertAlign w:val="subscript"/>
                <w14:textFill>
                  <w14:solidFill>
                    <w14:schemeClr w14:val="tx1"/>
                  </w14:solidFill>
                </w14:textFill>
              </w:rPr>
              <w:t>2.5</w:t>
            </w:r>
            <w:r>
              <w:rPr>
                <w:rFonts w:hint="default" w:ascii="Times New Roman" w:hAnsi="Times New Roman" w:eastAsia="宋体" w:cs="Times New Roman"/>
                <w:color w:val="000000" w:themeColor="text1"/>
                <w:kern w:val="0"/>
                <w:sz w:val="24"/>
                <w:szCs w:val="20"/>
                <w14:textFill>
                  <w14:solidFill>
                    <w14:schemeClr w14:val="tx1"/>
                  </w14:solidFill>
                </w14:textFill>
              </w:rPr>
              <w:t>不达标的城市，新增SO</w:t>
            </w:r>
            <w:r>
              <w:rPr>
                <w:rFonts w:hint="default" w:ascii="Times New Roman" w:hAnsi="Times New Roman" w:eastAsia="宋体" w:cs="Times New Roman"/>
                <w:color w:val="000000" w:themeColor="text1"/>
                <w:kern w:val="0"/>
                <w:sz w:val="24"/>
                <w:szCs w:val="20"/>
                <w:vertAlign w:val="subscript"/>
                <w14:textFill>
                  <w14:solidFill>
                    <w14:schemeClr w14:val="tx1"/>
                  </w14:solidFill>
                </w14:textFill>
              </w:rPr>
              <w:t>2</w:t>
            </w:r>
            <w:r>
              <w:rPr>
                <w:rFonts w:hint="default" w:ascii="Times New Roman" w:hAnsi="Times New Roman" w:eastAsia="宋体" w:cs="Times New Roman"/>
                <w:color w:val="000000" w:themeColor="text1"/>
                <w:kern w:val="0"/>
                <w:sz w:val="24"/>
                <w:szCs w:val="20"/>
                <w14:textFill>
                  <w14:solidFill>
                    <w14:schemeClr w14:val="tx1"/>
                  </w14:solidFill>
                </w14:textFill>
              </w:rPr>
              <w:t>、NOx和VOCs指标均要执行“倍量替代”。上年度PM</w:t>
            </w:r>
            <w:r>
              <w:rPr>
                <w:rFonts w:hint="default" w:ascii="Times New Roman" w:hAnsi="Times New Roman" w:eastAsia="宋体" w:cs="Times New Roman"/>
                <w:color w:val="000000" w:themeColor="text1"/>
                <w:kern w:val="0"/>
                <w:sz w:val="24"/>
                <w:szCs w:val="20"/>
                <w:vertAlign w:val="subscript"/>
                <w14:textFill>
                  <w14:solidFill>
                    <w14:schemeClr w14:val="tx1"/>
                  </w14:solidFill>
                </w14:textFill>
              </w:rPr>
              <w:t>10</w:t>
            </w:r>
            <w:r>
              <w:rPr>
                <w:rFonts w:hint="default" w:ascii="Times New Roman" w:hAnsi="Times New Roman" w:eastAsia="宋体" w:cs="Times New Roman"/>
                <w:color w:val="000000" w:themeColor="text1"/>
                <w:kern w:val="0"/>
                <w:sz w:val="24"/>
                <w:szCs w:val="20"/>
                <w14:textFill>
                  <w14:solidFill>
                    <w14:schemeClr w14:val="tx1"/>
                  </w14:solidFill>
                </w14:textFill>
              </w:rPr>
              <w:t>不达标的城市，新增烟（粉）尘指标要执行“倍量替代”。达到超低排放标准的新建火电项目无需执行“倍量替代”。</w:t>
            </w:r>
          </w:p>
          <w:p w14:paraId="375B7F1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项目所在区域为淮北市，上年度PM</w:t>
            </w:r>
            <w:r>
              <w:rPr>
                <w:rFonts w:hint="default" w:ascii="Times New Roman" w:hAnsi="Times New Roman" w:eastAsia="宋体" w:cs="Times New Roman"/>
                <w:color w:val="000000" w:themeColor="text1"/>
                <w:kern w:val="0"/>
                <w:sz w:val="24"/>
                <w:szCs w:val="20"/>
                <w:vertAlign w:val="subscript"/>
                <w14:textFill>
                  <w14:solidFill>
                    <w14:schemeClr w14:val="tx1"/>
                  </w14:solidFill>
                </w14:textFill>
              </w:rPr>
              <w:t>2.5</w:t>
            </w:r>
            <w:r>
              <w:rPr>
                <w:rFonts w:hint="default" w:ascii="Times New Roman" w:hAnsi="Times New Roman" w:eastAsia="宋体" w:cs="Times New Roman"/>
                <w:color w:val="000000" w:themeColor="text1"/>
                <w:kern w:val="0"/>
                <w:sz w:val="24"/>
                <w:szCs w:val="20"/>
                <w14:textFill>
                  <w14:solidFill>
                    <w14:schemeClr w14:val="tx1"/>
                  </w14:solidFill>
                </w14:textFill>
              </w:rPr>
              <w:t>不达标，新增VOCs指标</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需</w:t>
            </w:r>
            <w:r>
              <w:rPr>
                <w:rFonts w:hint="default" w:ascii="Times New Roman" w:hAnsi="Times New Roman" w:eastAsia="宋体" w:cs="Times New Roman"/>
                <w:color w:val="000000" w:themeColor="text1"/>
                <w:kern w:val="0"/>
                <w:sz w:val="24"/>
                <w:szCs w:val="20"/>
                <w14:textFill>
                  <w14:solidFill>
                    <w14:schemeClr w14:val="tx1"/>
                  </w14:solidFill>
                </w14:textFill>
              </w:rPr>
              <w:t>执行“倍量替代”。</w:t>
            </w:r>
          </w:p>
          <w:p w14:paraId="0F3C0F6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运营期大气污染物需求量为：</w:t>
            </w:r>
            <w:r>
              <w:rPr>
                <w:color w:val="000000" w:themeColor="text1"/>
                <w:kern w:val="0"/>
                <w:sz w:val="24"/>
                <w:szCs w:val="24"/>
                <w:highlight w:val="none"/>
                <w:lang w:bidi="ar"/>
                <w14:textFill>
                  <w14:solidFill>
                    <w14:schemeClr w14:val="tx1"/>
                  </w14:solidFill>
                </w14:textFill>
              </w:rPr>
              <w:t>VOCs</w:t>
            </w:r>
            <w:r>
              <w:rPr>
                <w:rFonts w:hint="eastAsia"/>
                <w:color w:val="000000" w:themeColor="text1"/>
                <w:kern w:val="0"/>
                <w:sz w:val="24"/>
                <w:szCs w:val="24"/>
                <w:highlight w:val="none"/>
                <w:lang w:bidi="ar"/>
                <w14:textFill>
                  <w14:solidFill>
                    <w14:schemeClr w14:val="tx1"/>
                  </w14:solidFill>
                </w14:textFill>
              </w:rPr>
              <w:t>（以非甲烷总烃计）</w:t>
            </w:r>
            <w:r>
              <w:rPr>
                <w:rFonts w:hint="eastAsia" w:ascii="宋体" w:hAnsi="宋体" w:cs="宋体"/>
                <w:color w:val="000000" w:themeColor="text1"/>
                <w:kern w:val="0"/>
                <w:sz w:val="24"/>
                <w:szCs w:val="24"/>
                <w:highlight w:val="none"/>
                <w:lang w:bidi="ar"/>
                <w14:textFill>
                  <w14:solidFill>
                    <w14:schemeClr w14:val="tx1"/>
                  </w14:solidFill>
                </w14:textFill>
              </w:rPr>
              <w:t>为</w:t>
            </w:r>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0.</w:t>
            </w:r>
            <w:r>
              <w:rPr>
                <w:rFonts w:hint="eastAsia" w:cs="Times New Roman"/>
                <w:color w:val="000000" w:themeColor="text1"/>
                <w:kern w:val="0"/>
                <w:sz w:val="24"/>
                <w:szCs w:val="24"/>
                <w:highlight w:val="none"/>
                <w:lang w:val="en-US" w:eastAsia="zh-CN" w:bidi="ar"/>
                <w14:textFill>
                  <w14:solidFill>
                    <w14:schemeClr w14:val="tx1"/>
                  </w14:solidFill>
                </w14:textFill>
              </w:rPr>
              <w:t>498</w:t>
            </w:r>
            <w:r>
              <w:rPr>
                <w:color w:val="000000" w:themeColor="text1"/>
                <w:kern w:val="0"/>
                <w:sz w:val="24"/>
                <w:szCs w:val="24"/>
                <w:highlight w:val="none"/>
                <w:lang w:bidi="ar"/>
                <w14:textFill>
                  <w14:solidFill>
                    <w14:schemeClr w14:val="tx1"/>
                  </w14:solidFill>
                </w14:textFill>
              </w:rPr>
              <w:t>t/a</w:t>
            </w:r>
            <w:r>
              <w:rPr>
                <w:rFonts w:hint="eastAsia"/>
                <w:color w:val="000000" w:themeColor="text1"/>
                <w:kern w:val="0"/>
                <w:sz w:val="24"/>
                <w:szCs w:val="24"/>
                <w:highlight w:val="none"/>
                <w:lang w:eastAsia="zh-CN" w:bidi="ar"/>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烟（粉）尘</w:t>
            </w:r>
            <w:r>
              <w:rPr>
                <w:rFonts w:hint="eastAsia" w:ascii="宋体" w:hAnsi="宋体" w:cs="宋体"/>
                <w:color w:val="000000" w:themeColor="text1"/>
                <w:kern w:val="0"/>
                <w:sz w:val="24"/>
                <w:szCs w:val="24"/>
                <w:highlight w:val="none"/>
                <w:lang w:bidi="ar"/>
                <w14:textFill>
                  <w14:solidFill>
                    <w14:schemeClr w14:val="tx1"/>
                  </w14:solidFill>
                </w14:textFill>
              </w:rPr>
              <w:t>为</w:t>
            </w:r>
            <w:r>
              <w:rPr>
                <w:rFonts w:hint="eastAsia" w:cs="Times New Roman"/>
                <w:color w:val="000000" w:themeColor="text1"/>
                <w:kern w:val="0"/>
                <w:sz w:val="24"/>
                <w:szCs w:val="24"/>
                <w:highlight w:val="none"/>
                <w:lang w:val="en-US" w:eastAsia="zh-CN" w:bidi="ar"/>
                <w14:textFill>
                  <w14:solidFill>
                    <w14:schemeClr w14:val="tx1"/>
                  </w14:solidFill>
                </w14:textFill>
              </w:rPr>
              <w:t>0.146</w:t>
            </w:r>
            <w:r>
              <w:rPr>
                <w:color w:val="000000" w:themeColor="text1"/>
                <w:kern w:val="0"/>
                <w:sz w:val="24"/>
                <w:szCs w:val="24"/>
                <w:highlight w:val="none"/>
                <w:lang w:bidi="ar"/>
                <w14:textFill>
                  <w14:solidFill>
                    <w14:schemeClr w14:val="tx1"/>
                  </w14:solidFill>
                </w14:textFill>
              </w:rPr>
              <w:t>t/a</w:t>
            </w:r>
            <w:r>
              <w:rPr>
                <w:rFonts w:hint="eastAsia" w:ascii="Times New Roman" w:hAnsi="Times New Roman" w:eastAsia="宋体" w:cs="Times New Roman"/>
                <w:color w:val="000000" w:themeColor="text1"/>
                <w:sz w:val="24"/>
                <w:szCs w:val="24"/>
                <w14:textFill>
                  <w14:solidFill>
                    <w14:schemeClr w14:val="tx1"/>
                  </w14:solidFill>
                </w14:textFill>
              </w:rPr>
              <w:t>。</w:t>
            </w:r>
          </w:p>
          <w:p w14:paraId="21E7B67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本项目</w:t>
            </w:r>
            <w:r>
              <w:rPr>
                <w:rFonts w:hint="default" w:ascii="Times New Roman" w:hAnsi="Times New Roman" w:eastAsia="宋体" w:cs="Times New Roman"/>
                <w:color w:val="000000" w:themeColor="text1"/>
                <w:kern w:val="0"/>
                <w:sz w:val="24"/>
                <w:szCs w:val="20"/>
                <w:lang w:eastAsia="zh-CN"/>
                <w14:textFill>
                  <w14:solidFill>
                    <w14:schemeClr w14:val="tx1"/>
                  </w14:solidFill>
                </w14:textFill>
              </w:rPr>
              <w:t>废水</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主要为生活污水，</w:t>
            </w:r>
            <w:r>
              <w:rPr>
                <w:rFonts w:hint="default" w:ascii="Times New Roman" w:hAnsi="Times New Roman" w:eastAsia="宋体" w:cs="Times New Roman"/>
                <w:color w:val="000000" w:themeColor="text1"/>
                <w:kern w:val="0"/>
                <w:sz w:val="24"/>
                <w:szCs w:val="20"/>
                <w14:textFill>
                  <w14:solidFill>
                    <w14:schemeClr w14:val="tx1"/>
                  </w14:solidFill>
                </w14:textFill>
              </w:rPr>
              <w:t>经</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化粪池</w:t>
            </w:r>
            <w:r>
              <w:rPr>
                <w:rFonts w:hint="default" w:ascii="Times New Roman" w:hAnsi="Times New Roman" w:eastAsia="宋体" w:cs="Times New Roman"/>
                <w:color w:val="000000" w:themeColor="text1"/>
                <w:kern w:val="0"/>
                <w:sz w:val="24"/>
                <w:szCs w:val="20"/>
                <w14:textFill>
                  <w14:solidFill>
                    <w14:schemeClr w14:val="tx1"/>
                  </w14:solidFill>
                </w14:textFill>
              </w:rPr>
              <w:t>预处理</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后</w:t>
            </w:r>
            <w:r>
              <w:rPr>
                <w:rFonts w:hint="default" w:ascii="Times New Roman" w:hAnsi="Times New Roman" w:eastAsia="宋体" w:cs="Times New Roman"/>
                <w:color w:val="000000" w:themeColor="text1"/>
                <w:kern w:val="0"/>
                <w:sz w:val="24"/>
                <w:szCs w:val="20"/>
                <w14:textFill>
                  <w14:solidFill>
                    <w14:schemeClr w14:val="tx1"/>
                  </w14:solidFill>
                </w14:textFill>
              </w:rPr>
              <w:t>接管至</w:t>
            </w:r>
            <w:r>
              <w:rPr>
                <w:rFonts w:hint="eastAsia"/>
                <w:color w:val="000000" w:themeColor="text1"/>
                <w:sz w:val="24"/>
                <w:highlight w:val="none"/>
                <w:lang w:eastAsia="zh-CN"/>
                <w14:textFill>
                  <w14:solidFill>
                    <w14:schemeClr w14:val="tx1"/>
                  </w14:solidFill>
                </w14:textFill>
              </w:rPr>
              <w:t>淮北市龙湖污水处理厂</w:t>
            </w:r>
            <w:r>
              <w:rPr>
                <w:rFonts w:hint="eastAsia" w:eastAsia="宋体" w:cs="宋体"/>
                <w:color w:val="000000" w:themeColor="text1"/>
                <w:sz w:val="24"/>
                <w:lang w:val="en-US" w:eastAsia="zh-CN"/>
                <w14:textFill>
                  <w14:solidFill>
                    <w14:schemeClr w14:val="tx1"/>
                  </w14:solidFill>
                </w14:textFill>
              </w:rPr>
              <w:t>进一步处理</w:t>
            </w:r>
            <w:r>
              <w:rPr>
                <w:rFonts w:hint="default" w:ascii="Times New Roman" w:hAnsi="Times New Roman" w:eastAsia="宋体" w:cs="Times New Roman"/>
                <w:color w:val="000000" w:themeColor="text1"/>
                <w:kern w:val="0"/>
                <w:sz w:val="24"/>
                <w:szCs w:val="20"/>
                <w14:textFill>
                  <w14:solidFill>
                    <w14:schemeClr w14:val="tx1"/>
                  </w14:solidFill>
                </w14:textFill>
              </w:rPr>
              <w:t>。</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本项目水污染物最终纳入</w:t>
            </w:r>
            <w:r>
              <w:rPr>
                <w:rFonts w:hint="eastAsia"/>
                <w:color w:val="000000" w:themeColor="text1"/>
                <w:sz w:val="24"/>
                <w:highlight w:val="none"/>
                <w:lang w:eastAsia="zh-CN"/>
                <w14:textFill>
                  <w14:solidFill>
                    <w14:schemeClr w14:val="tx1"/>
                  </w14:solidFill>
                </w14:textFill>
              </w:rPr>
              <w:t>淮北市龙湖污水处理厂</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总量范围内，本项目废水无需申请总量。</w:t>
            </w:r>
          </w:p>
        </w:tc>
      </w:tr>
    </w:tbl>
    <w:p w14:paraId="75B01961">
      <w:pPr>
        <w:pStyle w:val="30"/>
        <w:jc w:val="center"/>
        <w:outlineLvl w:val="0"/>
        <w:rPr>
          <w:rFonts w:ascii="Times New Roman" w:hAnsi="Times New Roman" w:eastAsia="黑体"/>
          <w:snapToGrid w:val="0"/>
          <w:color w:val="000000" w:themeColor="text1"/>
          <w:sz w:val="36"/>
          <w:szCs w:val="36"/>
          <w14:textFill>
            <w14:solidFill>
              <w14:schemeClr w14:val="tx1"/>
            </w14:solidFill>
          </w14:textFill>
        </w:rPr>
        <w:sectPr>
          <w:pgSz w:w="11907" w:h="16840"/>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p w14:paraId="2C3E5D27">
      <w:pPr>
        <w:pStyle w:val="2"/>
        <w:bidi w:val="0"/>
        <w:rPr>
          <w:color w:val="000000" w:themeColor="text1"/>
          <w14:textFill>
            <w14:solidFill>
              <w14:schemeClr w14:val="tx1"/>
            </w14:solidFill>
          </w14:textFill>
        </w:rPr>
      </w:pPr>
      <w:bookmarkStart w:id="13" w:name="_Toc26665"/>
      <w:r>
        <w:rPr>
          <w:color w:val="000000" w:themeColor="text1"/>
          <w14:textFill>
            <w14:solidFill>
              <w14:schemeClr w14:val="tx1"/>
            </w14:solidFill>
          </w14:textFill>
        </w:rPr>
        <w:t>四、主要环境影响和保护措施</w:t>
      </w:r>
      <w:bookmarkEnd w:id="13"/>
    </w:p>
    <w:tbl>
      <w:tblPr>
        <w:tblStyle w:val="33"/>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3700"/>
      </w:tblGrid>
      <w:tr w14:paraId="21AAA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469" w:type="dxa"/>
            <w:tcMar>
              <w:left w:w="28" w:type="dxa"/>
              <w:right w:w="28" w:type="dxa"/>
            </w:tcMar>
            <w:vAlign w:val="center"/>
          </w:tcPr>
          <w:p w14:paraId="50A7A74B">
            <w:pPr>
              <w:pStyle w:val="30"/>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14:paraId="215B715C">
            <w:pPr>
              <w:pStyle w:val="30"/>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14:paraId="3C96AC11">
            <w:pPr>
              <w:pStyle w:val="30"/>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14:paraId="46A852E5">
            <w:pPr>
              <w:pStyle w:val="30"/>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14:paraId="7C878E95">
            <w:pPr>
              <w:pStyle w:val="30"/>
              <w:adjustRightInd w:val="0"/>
              <w:snapToGrid w:val="0"/>
              <w:spacing w:before="0" w:beforeAutospacing="0" w:after="0" w:afterAutospacing="0"/>
              <w:jc w:val="center"/>
              <w:rPr>
                <w:bCs/>
                <w:color w:val="000000" w:themeColor="text1"/>
                <w:sz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13924" w:type="dxa"/>
            <w:vAlign w:val="center"/>
          </w:tcPr>
          <w:p w14:paraId="63E62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w:t>
            </w:r>
            <w:r>
              <w:rPr>
                <w:rFonts w:hint="eastAsia"/>
                <w:color w:val="000000" w:themeColor="text1"/>
                <w:sz w:val="24"/>
                <w:szCs w:val="24"/>
                <w14:textFill>
                  <w14:solidFill>
                    <w14:schemeClr w14:val="tx1"/>
                  </w14:solidFill>
                </w14:textFill>
              </w:rPr>
              <w:t>项目</w:t>
            </w:r>
            <w:r>
              <w:rPr>
                <w:rFonts w:hint="eastAsia"/>
                <w:color w:val="000000" w:themeColor="text1"/>
                <w:sz w:val="24"/>
                <w:szCs w:val="24"/>
                <w:lang w:val="en-US" w:eastAsia="zh-CN"/>
                <w14:textFill>
                  <w14:solidFill>
                    <w14:schemeClr w14:val="tx1"/>
                  </w14:solidFill>
                </w14:textFill>
              </w:rPr>
              <w:t>租赁</w:t>
            </w:r>
            <w:r>
              <w:rPr>
                <w:rFonts w:hint="eastAsia"/>
                <w:color w:val="000000" w:themeColor="text1"/>
                <w:sz w:val="24"/>
                <w:szCs w:val="24"/>
                <w14:textFill>
                  <w14:solidFill>
                    <w14:schemeClr w14:val="tx1"/>
                  </w14:solidFill>
                </w14:textFill>
              </w:rPr>
              <w:t>厂房进行项目的建设，厂房为已建成厂房，施工期污染物主要为设备安装时期施工人员产生的少量生活污水和垃圾，故本次评价对施工期环境影响</w:t>
            </w:r>
            <w:r>
              <w:rPr>
                <w:rFonts w:hint="eastAsia"/>
                <w:color w:val="000000" w:themeColor="text1"/>
                <w:sz w:val="24"/>
                <w:szCs w:val="24"/>
                <w:lang w:eastAsia="zh-CN"/>
                <w14:textFill>
                  <w14:solidFill>
                    <w14:schemeClr w14:val="tx1"/>
                  </w14:solidFill>
                </w14:textFill>
              </w:rPr>
              <w:t>不作</w:t>
            </w:r>
            <w:r>
              <w:rPr>
                <w:rFonts w:hint="eastAsia"/>
                <w:color w:val="000000" w:themeColor="text1"/>
                <w:sz w:val="24"/>
                <w:szCs w:val="24"/>
                <w14:textFill>
                  <w14:solidFill>
                    <w14:schemeClr w14:val="tx1"/>
                  </w14:solidFill>
                </w14:textFill>
              </w:rPr>
              <w:t>分析。</w:t>
            </w:r>
          </w:p>
        </w:tc>
      </w:tr>
      <w:tr w14:paraId="7BB2F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163" w:type="pct"/>
            <w:tcMar>
              <w:left w:w="28" w:type="dxa"/>
              <w:right w:w="28" w:type="dxa"/>
            </w:tcMar>
            <w:vAlign w:val="center"/>
          </w:tcPr>
          <w:p w14:paraId="7AC670A0">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14:paraId="23A5D343">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14:paraId="31A56034">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14:paraId="547F969D">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14:paraId="70DB06C0">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14:paraId="0F2A88B7">
            <w:pPr>
              <w:pStyle w:val="30"/>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bCs/>
                <w:color w:val="000000" w:themeColor="text1"/>
                <w:sz w:val="24"/>
                <w14:textFill>
                  <w14:solidFill>
                    <w14:schemeClr w14:val="tx1"/>
                  </w14:solidFill>
                </w14:textFill>
              </w:rPr>
              <w:t>措施</w:t>
            </w:r>
          </w:p>
        </w:tc>
        <w:tc>
          <w:tcPr>
            <w:tcW w:w="4836" w:type="pct"/>
            <w:vAlign w:val="center"/>
          </w:tcPr>
          <w:p w14:paraId="39842221">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废气</w:t>
            </w:r>
          </w:p>
          <w:p w14:paraId="25FF3582">
            <w:pPr>
              <w:pStyle w:val="78"/>
              <w:keepNext w:val="0"/>
              <w:keepLines w:val="0"/>
              <w:pageBreakBefore w:val="0"/>
              <w:widowControl w:val="0"/>
              <w:kinsoku/>
              <w:wordWrap/>
              <w:overflowPunct/>
              <w:topLinePunct w:val="0"/>
              <w:autoSpaceDE/>
              <w:autoSpaceDN/>
              <w:bidi w:val="0"/>
              <w:adjustRightInd/>
              <w:snapToGrid/>
              <w:spacing w:line="360" w:lineRule="auto"/>
              <w:ind w:left="0" w:firstLine="468" w:firstLineChars="200"/>
              <w:textAlignment w:val="auto"/>
              <w:rPr>
                <w:rFonts w:hint="default" w:ascii="Times New Roman" w:hAnsi="Times New Roman" w:cs="Times New Roman"/>
                <w:b w:val="0"/>
                <w:bCs w:val="0"/>
                <w:color w:val="000000" w:themeColor="text1"/>
                <w:spacing w:val="-3"/>
                <w:sz w:val="24"/>
                <w:szCs w:val="24"/>
                <w14:textFill>
                  <w14:solidFill>
                    <w14:schemeClr w14:val="tx1"/>
                  </w14:solidFill>
                </w14:textFill>
              </w:rPr>
            </w:pPr>
            <w:r>
              <w:rPr>
                <w:rFonts w:hint="eastAsia" w:ascii="Times New Roman" w:hAnsi="Times New Roman" w:cs="Times New Roman"/>
                <w:b w:val="0"/>
                <w:bCs w:val="0"/>
                <w:color w:val="000000" w:themeColor="text1"/>
                <w:spacing w:val="-3"/>
                <w:sz w:val="24"/>
                <w:szCs w:val="24"/>
                <w:lang w:val="en-US" w:eastAsia="zh-CN"/>
                <w14:textFill>
                  <w14:solidFill>
                    <w14:schemeClr w14:val="tx1"/>
                  </w14:solidFill>
                </w14:textFill>
              </w:rPr>
              <w:t>1.1</w:t>
            </w:r>
            <w:r>
              <w:rPr>
                <w:rFonts w:hint="default" w:ascii="Times New Roman" w:hAnsi="Times New Roman" w:cs="Times New Roman"/>
                <w:b w:val="0"/>
                <w:bCs w:val="0"/>
                <w:color w:val="000000" w:themeColor="text1"/>
                <w:spacing w:val="-3"/>
                <w:sz w:val="24"/>
                <w:szCs w:val="24"/>
                <w14:textFill>
                  <w14:solidFill>
                    <w14:schemeClr w14:val="tx1"/>
                  </w14:solidFill>
                </w14:textFill>
              </w:rPr>
              <w:t>废气污染源强核算结果及相关参数一览</w:t>
            </w:r>
          </w:p>
          <w:p w14:paraId="43AC2621">
            <w:pPr>
              <w:pStyle w:val="78"/>
              <w:keepNext w:val="0"/>
              <w:keepLines w:val="0"/>
              <w:pageBreakBefore w:val="0"/>
              <w:widowControl w:val="0"/>
              <w:kinsoku/>
              <w:wordWrap/>
              <w:overflowPunct/>
              <w:topLinePunct w:val="0"/>
              <w:autoSpaceDE/>
              <w:autoSpaceDN/>
              <w:bidi w:val="0"/>
              <w:adjustRightInd/>
              <w:snapToGrid/>
              <w:spacing w:line="360" w:lineRule="auto"/>
              <w:ind w:left="0" w:firstLine="468"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3"/>
                <w:sz w:val="24"/>
                <w:szCs w:val="24"/>
                <w14:textFill>
                  <w14:solidFill>
                    <w14:schemeClr w14:val="tx1"/>
                  </w14:solidFill>
                </w14:textFill>
              </w:rPr>
              <w:t>项目废气污染物排放源详见下表。</w:t>
            </w:r>
          </w:p>
          <w:p w14:paraId="0BBE9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建设项目正常工况</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有组织废气排放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397"/>
              <w:gridCol w:w="689"/>
              <w:gridCol w:w="714"/>
              <w:gridCol w:w="621"/>
              <w:gridCol w:w="625"/>
              <w:gridCol w:w="397"/>
              <w:gridCol w:w="397"/>
              <w:gridCol w:w="397"/>
              <w:gridCol w:w="397"/>
              <w:gridCol w:w="668"/>
              <w:gridCol w:w="714"/>
              <w:gridCol w:w="621"/>
              <w:gridCol w:w="625"/>
              <w:gridCol w:w="714"/>
              <w:gridCol w:w="560"/>
              <w:gridCol w:w="746"/>
              <w:gridCol w:w="441"/>
              <w:gridCol w:w="441"/>
              <w:gridCol w:w="412"/>
              <w:gridCol w:w="1348"/>
              <w:gridCol w:w="398"/>
              <w:gridCol w:w="576"/>
            </w:tblGrid>
            <w:tr w14:paraId="4497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vMerge w:val="restart"/>
                  <w:tcBorders>
                    <w:tl2br w:val="nil"/>
                    <w:tr2bl w:val="nil"/>
                  </w:tcBorders>
                  <w:noWrap w:val="0"/>
                  <w:vAlign w:val="center"/>
                </w:tcPr>
                <w:p w14:paraId="7969D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产排污</w:t>
                  </w:r>
                </w:p>
                <w:p w14:paraId="0D8FA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环节</w:t>
                  </w:r>
                </w:p>
              </w:tc>
              <w:tc>
                <w:tcPr>
                  <w:tcW w:w="147" w:type="pct"/>
                  <w:vMerge w:val="restart"/>
                  <w:tcBorders>
                    <w:tl2br w:val="nil"/>
                    <w:tr2bl w:val="nil"/>
                  </w:tcBorders>
                  <w:noWrap w:val="0"/>
                  <w:vAlign w:val="center"/>
                </w:tcPr>
                <w:p w14:paraId="4B1F39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排放</w:t>
                  </w:r>
                </w:p>
                <w:p w14:paraId="769BE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形式</w:t>
                  </w:r>
                </w:p>
              </w:tc>
              <w:tc>
                <w:tcPr>
                  <w:tcW w:w="256" w:type="pct"/>
                  <w:vMerge w:val="restart"/>
                  <w:tcBorders>
                    <w:tl2br w:val="nil"/>
                    <w:tr2bl w:val="nil"/>
                  </w:tcBorders>
                  <w:noWrap w:val="0"/>
                  <w:vAlign w:val="center"/>
                </w:tcPr>
                <w:p w14:paraId="6AE638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污染物种类</w:t>
                  </w:r>
                </w:p>
              </w:tc>
              <w:tc>
                <w:tcPr>
                  <w:tcW w:w="726" w:type="pct"/>
                  <w:gridSpan w:val="3"/>
                  <w:tcBorders>
                    <w:tl2br w:val="nil"/>
                    <w:tr2bl w:val="nil"/>
                  </w:tcBorders>
                  <w:noWrap w:val="0"/>
                  <w:vAlign w:val="center"/>
                </w:tcPr>
                <w:p w14:paraId="79530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污染物产生量和浓度</w:t>
                  </w:r>
                </w:p>
              </w:tc>
              <w:tc>
                <w:tcPr>
                  <w:tcW w:w="836" w:type="pct"/>
                  <w:gridSpan w:val="5"/>
                  <w:tcBorders>
                    <w:tl2br w:val="nil"/>
                    <w:tr2bl w:val="nil"/>
                  </w:tcBorders>
                  <w:noWrap w:val="0"/>
                  <w:vAlign w:val="center"/>
                </w:tcPr>
                <w:p w14:paraId="119FE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污染治理设施</w:t>
                  </w:r>
                </w:p>
              </w:tc>
              <w:tc>
                <w:tcPr>
                  <w:tcW w:w="726" w:type="pct"/>
                  <w:gridSpan w:val="3"/>
                  <w:tcBorders>
                    <w:tl2br w:val="nil"/>
                    <w:tr2bl w:val="nil"/>
                  </w:tcBorders>
                  <w:noWrap w:val="0"/>
                  <w:vAlign w:val="center"/>
                </w:tcPr>
                <w:p w14:paraId="6E832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污染物排放量和浓度</w:t>
                  </w:r>
                </w:p>
              </w:tc>
              <w:tc>
                <w:tcPr>
                  <w:tcW w:w="472" w:type="pct"/>
                  <w:gridSpan w:val="2"/>
                  <w:tcBorders>
                    <w:tl2br w:val="nil"/>
                    <w:tr2bl w:val="nil"/>
                  </w:tcBorders>
                  <w:noWrap w:val="0"/>
                  <w:vAlign w:val="center"/>
                </w:tcPr>
                <w:p w14:paraId="140718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执行标准</w:t>
                  </w:r>
                </w:p>
              </w:tc>
              <w:tc>
                <w:tcPr>
                  <w:tcW w:w="1406" w:type="pct"/>
                  <w:gridSpan w:val="6"/>
                  <w:tcBorders>
                    <w:tl2br w:val="nil"/>
                    <w:tr2bl w:val="nil"/>
                  </w:tcBorders>
                  <w:noWrap w:val="0"/>
                  <w:vAlign w:val="center"/>
                </w:tcPr>
                <w:p w14:paraId="491704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排放源参数</w:t>
                  </w:r>
                </w:p>
              </w:tc>
              <w:tc>
                <w:tcPr>
                  <w:tcW w:w="214" w:type="pct"/>
                  <w:vMerge w:val="restart"/>
                  <w:tcBorders>
                    <w:tl2br w:val="nil"/>
                    <w:tr2bl w:val="nil"/>
                  </w:tcBorders>
                  <w:noWrap w:val="0"/>
                  <w:vAlign w:val="center"/>
                </w:tcPr>
                <w:p w14:paraId="1EC6AB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年排放时间</w:t>
                  </w:r>
                </w:p>
              </w:tc>
            </w:tr>
            <w:tr w14:paraId="1BB1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vMerge w:val="continue"/>
                  <w:tcBorders>
                    <w:tl2br w:val="nil"/>
                    <w:tr2bl w:val="nil"/>
                  </w:tcBorders>
                  <w:noWrap w:val="0"/>
                  <w:vAlign w:val="center"/>
                </w:tcPr>
                <w:p w14:paraId="2A76F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47" w:type="pct"/>
                  <w:vMerge w:val="continue"/>
                  <w:tcBorders>
                    <w:tl2br w:val="nil"/>
                    <w:tr2bl w:val="nil"/>
                  </w:tcBorders>
                  <w:noWrap w:val="0"/>
                  <w:vAlign w:val="center"/>
                </w:tcPr>
                <w:p w14:paraId="22396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56" w:type="pct"/>
                  <w:vMerge w:val="continue"/>
                  <w:tcBorders>
                    <w:tl2br w:val="nil"/>
                    <w:tr2bl w:val="nil"/>
                  </w:tcBorders>
                  <w:noWrap w:val="0"/>
                  <w:vAlign w:val="center"/>
                </w:tcPr>
                <w:p w14:paraId="6EFD2C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64" w:type="pct"/>
                  <w:tcBorders>
                    <w:tl2br w:val="nil"/>
                    <w:tr2bl w:val="nil"/>
                  </w:tcBorders>
                  <w:noWrap w:val="0"/>
                  <w:vAlign w:val="center"/>
                </w:tcPr>
                <w:p w14:paraId="26DA9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产生</w:t>
                  </w:r>
                </w:p>
                <w:p w14:paraId="1D148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浓度</w:t>
                  </w:r>
                </w:p>
              </w:tc>
              <w:tc>
                <w:tcPr>
                  <w:tcW w:w="230" w:type="pct"/>
                  <w:tcBorders>
                    <w:tl2br w:val="nil"/>
                    <w:tr2bl w:val="nil"/>
                  </w:tcBorders>
                  <w:noWrap w:val="0"/>
                  <w:vAlign w:val="center"/>
                </w:tcPr>
                <w:p w14:paraId="5EF48DD2">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t>速率</w:t>
                  </w:r>
                </w:p>
              </w:tc>
              <w:tc>
                <w:tcPr>
                  <w:tcW w:w="231" w:type="pct"/>
                  <w:tcBorders>
                    <w:tl2br w:val="nil"/>
                    <w:tr2bl w:val="nil"/>
                  </w:tcBorders>
                  <w:noWrap w:val="0"/>
                  <w:vAlign w:val="center"/>
                </w:tcPr>
                <w:p w14:paraId="3B98C5F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t>产生</w:t>
                  </w:r>
                </w:p>
                <w:p w14:paraId="3DD2183E">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t>量</w:t>
                  </w:r>
                </w:p>
              </w:tc>
              <w:tc>
                <w:tcPr>
                  <w:tcW w:w="147" w:type="pct"/>
                  <w:vMerge w:val="restart"/>
                  <w:tcBorders>
                    <w:tl2br w:val="nil"/>
                    <w:tr2bl w:val="nil"/>
                  </w:tcBorders>
                  <w:noWrap w:val="0"/>
                  <w:vAlign w:val="center"/>
                </w:tcPr>
                <w:p w14:paraId="1139A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lang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处理工艺</w:t>
                  </w:r>
                </w:p>
              </w:tc>
              <w:tc>
                <w:tcPr>
                  <w:tcW w:w="147" w:type="pct"/>
                  <w:tcBorders>
                    <w:tl2br w:val="nil"/>
                    <w:tr2bl w:val="nil"/>
                  </w:tcBorders>
                  <w:noWrap w:val="0"/>
                  <w:vAlign w:val="center"/>
                </w:tcPr>
                <w:p w14:paraId="5E8697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收集效率</w:t>
                  </w:r>
                </w:p>
              </w:tc>
              <w:tc>
                <w:tcPr>
                  <w:tcW w:w="147" w:type="pct"/>
                  <w:tcBorders>
                    <w:tl2br w:val="nil"/>
                    <w:tr2bl w:val="nil"/>
                  </w:tcBorders>
                  <w:noWrap w:val="0"/>
                  <w:vAlign w:val="center"/>
                </w:tcPr>
                <w:p w14:paraId="241C51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去除效率</w:t>
                  </w:r>
                </w:p>
              </w:tc>
              <w:tc>
                <w:tcPr>
                  <w:tcW w:w="147" w:type="pct"/>
                  <w:vMerge w:val="restart"/>
                  <w:tcBorders>
                    <w:tl2br w:val="nil"/>
                    <w:tr2bl w:val="nil"/>
                  </w:tcBorders>
                  <w:noWrap w:val="0"/>
                  <w:vAlign w:val="center"/>
                </w:tcPr>
                <w:p w14:paraId="4B877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是否可行技术</w:t>
                  </w:r>
                </w:p>
              </w:tc>
              <w:tc>
                <w:tcPr>
                  <w:tcW w:w="247" w:type="pct"/>
                  <w:tcBorders>
                    <w:tl2br w:val="nil"/>
                    <w:tr2bl w:val="nil"/>
                  </w:tcBorders>
                  <w:noWrap w:val="0"/>
                  <w:vAlign w:val="center"/>
                </w:tcPr>
                <w:p w14:paraId="75E4F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风量</w:t>
                  </w:r>
                </w:p>
              </w:tc>
              <w:tc>
                <w:tcPr>
                  <w:tcW w:w="264" w:type="pct"/>
                  <w:tcBorders>
                    <w:tl2br w:val="nil"/>
                    <w:tr2bl w:val="nil"/>
                  </w:tcBorders>
                  <w:noWrap w:val="0"/>
                  <w:vAlign w:val="center"/>
                </w:tcPr>
                <w:p w14:paraId="6CCE2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排放</w:t>
                  </w:r>
                </w:p>
                <w:p w14:paraId="779E4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浓度</w:t>
                  </w:r>
                </w:p>
              </w:tc>
              <w:tc>
                <w:tcPr>
                  <w:tcW w:w="230" w:type="pct"/>
                  <w:tcBorders>
                    <w:tl2br w:val="nil"/>
                    <w:tr2bl w:val="nil"/>
                  </w:tcBorders>
                  <w:noWrap w:val="0"/>
                  <w:vAlign w:val="center"/>
                </w:tcPr>
                <w:p w14:paraId="69133A07">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t>速率</w:t>
                  </w:r>
                </w:p>
              </w:tc>
              <w:tc>
                <w:tcPr>
                  <w:tcW w:w="231" w:type="pct"/>
                  <w:tcBorders>
                    <w:tl2br w:val="nil"/>
                    <w:tr2bl w:val="nil"/>
                  </w:tcBorders>
                  <w:noWrap w:val="0"/>
                  <w:vAlign w:val="center"/>
                </w:tcPr>
                <w:p w14:paraId="492C1A06">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t>排放量</w:t>
                  </w:r>
                </w:p>
              </w:tc>
              <w:tc>
                <w:tcPr>
                  <w:tcW w:w="264" w:type="pct"/>
                  <w:tcBorders>
                    <w:tl2br w:val="nil"/>
                    <w:tr2bl w:val="nil"/>
                  </w:tcBorders>
                  <w:noWrap w:val="0"/>
                  <w:vAlign w:val="center"/>
                </w:tcPr>
                <w:p w14:paraId="5A498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浓度</w:t>
                  </w:r>
                </w:p>
              </w:tc>
              <w:tc>
                <w:tcPr>
                  <w:tcW w:w="207" w:type="pct"/>
                  <w:tcBorders>
                    <w:tl2br w:val="nil"/>
                    <w:tr2bl w:val="nil"/>
                  </w:tcBorders>
                  <w:noWrap w:val="0"/>
                  <w:vAlign w:val="center"/>
                </w:tcPr>
                <w:p w14:paraId="47356B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速率</w:t>
                  </w:r>
                </w:p>
              </w:tc>
              <w:tc>
                <w:tcPr>
                  <w:tcW w:w="277" w:type="pct"/>
                  <w:vMerge w:val="restart"/>
                  <w:tcBorders>
                    <w:tl2br w:val="nil"/>
                    <w:tr2bl w:val="nil"/>
                  </w:tcBorders>
                  <w:noWrap w:val="0"/>
                  <w:vAlign w:val="center"/>
                </w:tcPr>
                <w:p w14:paraId="6FD416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lang w:val="en-US" w:eastAsia="zh-CN"/>
                      <w14:textFill>
                        <w14:solidFill>
                          <w14:schemeClr w14:val="tx1"/>
                        </w14:solidFill>
                      </w14:textFill>
                    </w:rPr>
                    <w:t>排气筒名称</w:t>
                  </w:r>
                </w:p>
              </w:tc>
              <w:tc>
                <w:tcPr>
                  <w:tcW w:w="164" w:type="pct"/>
                  <w:tcBorders>
                    <w:tl2br w:val="nil"/>
                    <w:tr2bl w:val="nil"/>
                  </w:tcBorders>
                  <w:noWrap w:val="0"/>
                  <w:vAlign w:val="center"/>
                </w:tcPr>
                <w:p w14:paraId="49B299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高度</w:t>
                  </w:r>
                </w:p>
              </w:tc>
              <w:tc>
                <w:tcPr>
                  <w:tcW w:w="164" w:type="pct"/>
                  <w:tcBorders>
                    <w:tl2br w:val="nil"/>
                    <w:tr2bl w:val="nil"/>
                  </w:tcBorders>
                  <w:noWrap w:val="0"/>
                  <w:vAlign w:val="center"/>
                </w:tcPr>
                <w:p w14:paraId="118A3E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直径</w:t>
                  </w:r>
                </w:p>
              </w:tc>
              <w:tc>
                <w:tcPr>
                  <w:tcW w:w="153" w:type="pct"/>
                  <w:tcBorders>
                    <w:tl2br w:val="nil"/>
                    <w:tr2bl w:val="nil"/>
                  </w:tcBorders>
                  <w:noWrap w:val="0"/>
                  <w:vAlign w:val="center"/>
                </w:tcPr>
                <w:p w14:paraId="03ACB9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温度</w:t>
                  </w:r>
                </w:p>
              </w:tc>
              <w:tc>
                <w:tcPr>
                  <w:tcW w:w="500" w:type="pct"/>
                  <w:vMerge w:val="restart"/>
                  <w:tcBorders>
                    <w:tl2br w:val="nil"/>
                    <w:tr2bl w:val="nil"/>
                  </w:tcBorders>
                  <w:noWrap w:val="0"/>
                  <w:vAlign w:val="center"/>
                </w:tcPr>
                <w:p w14:paraId="2C616A12">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地理坐标</w:t>
                  </w:r>
                </w:p>
              </w:tc>
              <w:tc>
                <w:tcPr>
                  <w:tcW w:w="147" w:type="pct"/>
                  <w:vMerge w:val="restart"/>
                  <w:tcBorders>
                    <w:tl2br w:val="nil"/>
                    <w:tr2bl w:val="nil"/>
                  </w:tcBorders>
                  <w:noWrap w:val="0"/>
                  <w:vAlign w:val="center"/>
                </w:tcPr>
                <w:p w14:paraId="653F5372">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t>排放口类型</w:t>
                  </w:r>
                </w:p>
              </w:tc>
              <w:tc>
                <w:tcPr>
                  <w:tcW w:w="214" w:type="pct"/>
                  <w:vMerge w:val="continue"/>
                  <w:tcBorders>
                    <w:tl2br w:val="nil"/>
                    <w:tr2bl w:val="nil"/>
                  </w:tcBorders>
                  <w:noWrap w:val="0"/>
                  <w:vAlign w:val="center"/>
                </w:tcPr>
                <w:p w14:paraId="742B540B">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sz w:val="18"/>
                      <w:szCs w:val="18"/>
                      <w:lang w:val="en-US" w:eastAsia="zh-CN"/>
                      <w14:textFill>
                        <w14:solidFill>
                          <w14:schemeClr w14:val="tx1"/>
                        </w14:solidFill>
                      </w14:textFill>
                    </w:rPr>
                  </w:pPr>
                </w:p>
              </w:tc>
            </w:tr>
            <w:tr w14:paraId="0925C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vMerge w:val="continue"/>
                  <w:tcBorders>
                    <w:tl2br w:val="nil"/>
                    <w:tr2bl w:val="nil"/>
                  </w:tcBorders>
                  <w:noWrap w:val="0"/>
                  <w:vAlign w:val="center"/>
                </w:tcPr>
                <w:p w14:paraId="7FE90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47" w:type="pct"/>
                  <w:vMerge w:val="continue"/>
                  <w:tcBorders>
                    <w:tl2br w:val="nil"/>
                    <w:tr2bl w:val="nil"/>
                  </w:tcBorders>
                  <w:noWrap w:val="0"/>
                  <w:vAlign w:val="center"/>
                </w:tcPr>
                <w:p w14:paraId="3586B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56" w:type="pct"/>
                  <w:vMerge w:val="continue"/>
                  <w:tcBorders>
                    <w:tl2br w:val="nil"/>
                    <w:tr2bl w:val="nil"/>
                  </w:tcBorders>
                  <w:noWrap w:val="0"/>
                  <w:vAlign w:val="center"/>
                </w:tcPr>
                <w:p w14:paraId="00B79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64" w:type="pct"/>
                  <w:tcBorders>
                    <w:tl2br w:val="nil"/>
                    <w:tr2bl w:val="nil"/>
                  </w:tcBorders>
                  <w:noWrap w:val="0"/>
                  <w:vAlign w:val="center"/>
                </w:tcPr>
                <w:p w14:paraId="7482E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mg/m</w:t>
                  </w:r>
                  <w:r>
                    <w:rPr>
                      <w:rFonts w:hint="default" w:ascii="Times New Roman" w:hAnsi="Times New Roman" w:eastAsia="宋体" w:cs="Times New Roman"/>
                      <w:b/>
                      <w:bCs/>
                      <w:color w:val="000000" w:themeColor="text1"/>
                      <w:sz w:val="18"/>
                      <w:szCs w:val="18"/>
                      <w:vertAlign w:val="superscript"/>
                      <w14:textFill>
                        <w14:solidFill>
                          <w14:schemeClr w14:val="tx1"/>
                        </w14:solidFill>
                      </w14:textFill>
                    </w:rPr>
                    <w:t>3</w:t>
                  </w:r>
                </w:p>
              </w:tc>
              <w:tc>
                <w:tcPr>
                  <w:tcW w:w="230" w:type="pct"/>
                  <w:tcBorders>
                    <w:tl2br w:val="nil"/>
                    <w:tr2bl w:val="nil"/>
                  </w:tcBorders>
                  <w:noWrap w:val="0"/>
                  <w:vAlign w:val="center"/>
                </w:tcPr>
                <w:p w14:paraId="72A4F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kg/h</w:t>
                  </w:r>
                </w:p>
              </w:tc>
              <w:tc>
                <w:tcPr>
                  <w:tcW w:w="231" w:type="pct"/>
                  <w:tcBorders>
                    <w:tl2br w:val="nil"/>
                    <w:tr2bl w:val="nil"/>
                  </w:tcBorders>
                  <w:noWrap w:val="0"/>
                  <w:vAlign w:val="center"/>
                </w:tcPr>
                <w:p w14:paraId="0B81D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t/a</w:t>
                  </w:r>
                </w:p>
              </w:tc>
              <w:tc>
                <w:tcPr>
                  <w:tcW w:w="147" w:type="pct"/>
                  <w:vMerge w:val="continue"/>
                  <w:tcBorders>
                    <w:tl2br w:val="nil"/>
                    <w:tr2bl w:val="nil"/>
                  </w:tcBorders>
                  <w:noWrap w:val="0"/>
                  <w:vAlign w:val="center"/>
                </w:tcPr>
                <w:p w14:paraId="7AE27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47" w:type="pct"/>
                  <w:tcBorders>
                    <w:tl2br w:val="nil"/>
                    <w:tr2bl w:val="nil"/>
                  </w:tcBorders>
                  <w:noWrap w:val="0"/>
                  <w:vAlign w:val="center"/>
                </w:tcPr>
                <w:p w14:paraId="667AF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w:t>
                  </w:r>
                </w:p>
              </w:tc>
              <w:tc>
                <w:tcPr>
                  <w:tcW w:w="147" w:type="pct"/>
                  <w:tcBorders>
                    <w:tl2br w:val="nil"/>
                    <w:tr2bl w:val="nil"/>
                  </w:tcBorders>
                  <w:noWrap w:val="0"/>
                  <w:vAlign w:val="center"/>
                </w:tcPr>
                <w:p w14:paraId="00987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w:t>
                  </w:r>
                </w:p>
              </w:tc>
              <w:tc>
                <w:tcPr>
                  <w:tcW w:w="147" w:type="pct"/>
                  <w:vMerge w:val="continue"/>
                  <w:tcBorders>
                    <w:tl2br w:val="nil"/>
                    <w:tr2bl w:val="nil"/>
                  </w:tcBorders>
                  <w:noWrap w:val="0"/>
                  <w:vAlign w:val="center"/>
                </w:tcPr>
                <w:p w14:paraId="5F427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47" w:type="pct"/>
                  <w:tcBorders>
                    <w:tl2br w:val="nil"/>
                    <w:tr2bl w:val="nil"/>
                  </w:tcBorders>
                  <w:noWrap w:val="0"/>
                  <w:vAlign w:val="center"/>
                </w:tcPr>
                <w:p w14:paraId="6BEBC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m</w:t>
                  </w:r>
                  <w:r>
                    <w:rPr>
                      <w:rFonts w:hint="default" w:ascii="Times New Roman" w:hAnsi="Times New Roman" w:eastAsia="宋体" w:cs="Times New Roman"/>
                      <w:b/>
                      <w:bCs/>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b/>
                      <w:bCs/>
                      <w:color w:val="000000" w:themeColor="text1"/>
                      <w:sz w:val="18"/>
                      <w:szCs w:val="18"/>
                      <w14:textFill>
                        <w14:solidFill>
                          <w14:schemeClr w14:val="tx1"/>
                        </w14:solidFill>
                      </w14:textFill>
                    </w:rPr>
                    <w:t>/h</w:t>
                  </w:r>
                </w:p>
              </w:tc>
              <w:tc>
                <w:tcPr>
                  <w:tcW w:w="264" w:type="pct"/>
                  <w:tcBorders>
                    <w:tl2br w:val="nil"/>
                    <w:tr2bl w:val="nil"/>
                  </w:tcBorders>
                  <w:noWrap w:val="0"/>
                  <w:vAlign w:val="center"/>
                </w:tcPr>
                <w:p w14:paraId="19FA6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mg/m</w:t>
                  </w:r>
                  <w:r>
                    <w:rPr>
                      <w:rFonts w:hint="default" w:ascii="Times New Roman" w:hAnsi="Times New Roman" w:eastAsia="宋体" w:cs="Times New Roman"/>
                      <w:b/>
                      <w:bCs/>
                      <w:color w:val="000000" w:themeColor="text1"/>
                      <w:sz w:val="18"/>
                      <w:szCs w:val="18"/>
                      <w:vertAlign w:val="superscript"/>
                      <w14:textFill>
                        <w14:solidFill>
                          <w14:schemeClr w14:val="tx1"/>
                        </w14:solidFill>
                      </w14:textFill>
                    </w:rPr>
                    <w:t>3</w:t>
                  </w:r>
                </w:p>
              </w:tc>
              <w:tc>
                <w:tcPr>
                  <w:tcW w:w="230" w:type="pct"/>
                  <w:tcBorders>
                    <w:tl2br w:val="nil"/>
                    <w:tr2bl w:val="nil"/>
                  </w:tcBorders>
                  <w:noWrap w:val="0"/>
                  <w:vAlign w:val="center"/>
                </w:tcPr>
                <w:p w14:paraId="17C7F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kg/h</w:t>
                  </w:r>
                </w:p>
              </w:tc>
              <w:tc>
                <w:tcPr>
                  <w:tcW w:w="231" w:type="pct"/>
                  <w:tcBorders>
                    <w:tl2br w:val="nil"/>
                    <w:tr2bl w:val="nil"/>
                  </w:tcBorders>
                  <w:noWrap w:val="0"/>
                  <w:vAlign w:val="center"/>
                </w:tcPr>
                <w:p w14:paraId="257D2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t/a</w:t>
                  </w:r>
                </w:p>
              </w:tc>
              <w:tc>
                <w:tcPr>
                  <w:tcW w:w="264" w:type="pct"/>
                  <w:tcBorders>
                    <w:tl2br w:val="nil"/>
                    <w:tr2bl w:val="nil"/>
                  </w:tcBorders>
                  <w:noWrap w:val="0"/>
                  <w:vAlign w:val="center"/>
                </w:tcPr>
                <w:p w14:paraId="7EBCF7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mg/m</w:t>
                  </w:r>
                  <w:r>
                    <w:rPr>
                      <w:rFonts w:hint="default" w:ascii="Times New Roman" w:hAnsi="Times New Roman" w:eastAsia="宋体" w:cs="Times New Roman"/>
                      <w:b/>
                      <w:bCs/>
                      <w:color w:val="000000" w:themeColor="text1"/>
                      <w:sz w:val="18"/>
                      <w:szCs w:val="18"/>
                      <w:vertAlign w:val="superscript"/>
                      <w14:textFill>
                        <w14:solidFill>
                          <w14:schemeClr w14:val="tx1"/>
                        </w14:solidFill>
                      </w14:textFill>
                    </w:rPr>
                    <w:t>3</w:t>
                  </w:r>
                </w:p>
              </w:tc>
              <w:tc>
                <w:tcPr>
                  <w:tcW w:w="207" w:type="pct"/>
                  <w:tcBorders>
                    <w:tl2br w:val="nil"/>
                    <w:tr2bl w:val="nil"/>
                  </w:tcBorders>
                  <w:noWrap w:val="0"/>
                  <w:vAlign w:val="center"/>
                </w:tcPr>
                <w:p w14:paraId="23CF51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kg/h</w:t>
                  </w:r>
                </w:p>
              </w:tc>
              <w:tc>
                <w:tcPr>
                  <w:tcW w:w="277" w:type="pct"/>
                  <w:vMerge w:val="continue"/>
                  <w:tcBorders>
                    <w:tl2br w:val="nil"/>
                    <w:tr2bl w:val="nil"/>
                  </w:tcBorders>
                  <w:noWrap w:val="0"/>
                  <w:vAlign w:val="center"/>
                </w:tcPr>
                <w:p w14:paraId="2BB5D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64" w:type="pct"/>
                  <w:tcBorders>
                    <w:tl2br w:val="nil"/>
                    <w:tr2bl w:val="nil"/>
                  </w:tcBorders>
                  <w:noWrap w:val="0"/>
                  <w:vAlign w:val="center"/>
                </w:tcPr>
                <w:p w14:paraId="65C9B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m</w:t>
                  </w:r>
                </w:p>
              </w:tc>
              <w:tc>
                <w:tcPr>
                  <w:tcW w:w="164" w:type="pct"/>
                  <w:tcBorders>
                    <w:tl2br w:val="nil"/>
                    <w:tr2bl w:val="nil"/>
                  </w:tcBorders>
                  <w:noWrap w:val="0"/>
                  <w:vAlign w:val="center"/>
                </w:tcPr>
                <w:p w14:paraId="004D6C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m</w:t>
                  </w:r>
                </w:p>
              </w:tc>
              <w:tc>
                <w:tcPr>
                  <w:tcW w:w="153" w:type="pct"/>
                  <w:tcBorders>
                    <w:tl2br w:val="nil"/>
                    <w:tr2bl w:val="nil"/>
                  </w:tcBorders>
                  <w:noWrap w:val="0"/>
                  <w:vAlign w:val="center"/>
                </w:tcPr>
                <w:p w14:paraId="47334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w:t>
                  </w:r>
                </w:p>
              </w:tc>
              <w:tc>
                <w:tcPr>
                  <w:tcW w:w="500" w:type="pct"/>
                  <w:vMerge w:val="continue"/>
                  <w:tcBorders>
                    <w:tl2br w:val="nil"/>
                    <w:tr2bl w:val="nil"/>
                  </w:tcBorders>
                  <w:noWrap w:val="0"/>
                  <w:vAlign w:val="center"/>
                </w:tcPr>
                <w:p w14:paraId="1AA84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3F8B2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p>
              </w:tc>
              <w:tc>
                <w:tcPr>
                  <w:tcW w:w="214" w:type="pct"/>
                  <w:tcBorders>
                    <w:tl2br w:val="nil"/>
                    <w:tr2bl w:val="nil"/>
                  </w:tcBorders>
                  <w:noWrap w:val="0"/>
                  <w:vAlign w:val="center"/>
                </w:tcPr>
                <w:p w14:paraId="6D47C3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h</w:t>
                  </w:r>
                </w:p>
              </w:tc>
            </w:tr>
            <w:tr w14:paraId="24EFF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tcBorders>
                    <w:tl2br w:val="nil"/>
                    <w:tr2bl w:val="nil"/>
                  </w:tcBorders>
                  <w:noWrap w:val="0"/>
                  <w:vAlign w:val="center"/>
                </w:tcPr>
                <w:p w14:paraId="0B1DB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注塑</w:t>
                  </w:r>
                </w:p>
              </w:tc>
              <w:tc>
                <w:tcPr>
                  <w:tcW w:w="147" w:type="pct"/>
                  <w:tcBorders>
                    <w:tl2br w:val="nil"/>
                    <w:tr2bl w:val="nil"/>
                  </w:tcBorders>
                  <w:noWrap w:val="0"/>
                  <w:vAlign w:val="center"/>
                </w:tcPr>
                <w:p w14:paraId="0DE69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有组织</w:t>
                  </w:r>
                </w:p>
              </w:tc>
              <w:tc>
                <w:tcPr>
                  <w:tcW w:w="256" w:type="pct"/>
                  <w:tcBorders>
                    <w:tl2br w:val="nil"/>
                    <w:tr2bl w:val="nil"/>
                  </w:tcBorders>
                  <w:noWrap w:val="0"/>
                  <w:vAlign w:val="center"/>
                </w:tcPr>
                <w:p w14:paraId="71C4B48B">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非甲烷总烃</w:t>
                  </w:r>
                </w:p>
              </w:tc>
              <w:tc>
                <w:tcPr>
                  <w:tcW w:w="264" w:type="pct"/>
                  <w:tcBorders>
                    <w:tl2br w:val="nil"/>
                    <w:tr2bl w:val="nil"/>
                  </w:tcBorders>
                  <w:noWrap w:val="0"/>
                  <w:vAlign w:val="center"/>
                </w:tcPr>
                <w:p w14:paraId="161945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46.364</w:t>
                  </w:r>
                </w:p>
              </w:tc>
              <w:tc>
                <w:tcPr>
                  <w:tcW w:w="230" w:type="pct"/>
                  <w:tcBorders>
                    <w:tl2br w:val="nil"/>
                    <w:tr2bl w:val="nil"/>
                  </w:tcBorders>
                  <w:noWrap w:val="0"/>
                  <w:vAlign w:val="center"/>
                </w:tcPr>
                <w:p w14:paraId="309EF4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02</w:t>
                  </w:r>
                </w:p>
              </w:tc>
              <w:tc>
                <w:tcPr>
                  <w:tcW w:w="231" w:type="pct"/>
                  <w:tcBorders>
                    <w:tl2br w:val="nil"/>
                    <w:tr2bl w:val="nil"/>
                  </w:tcBorders>
                  <w:noWrap w:val="0"/>
                  <w:vAlign w:val="center"/>
                </w:tcPr>
                <w:p w14:paraId="0C2CFC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96</w:t>
                  </w:r>
                </w:p>
              </w:tc>
              <w:tc>
                <w:tcPr>
                  <w:tcW w:w="147" w:type="pct"/>
                  <w:tcBorders>
                    <w:tl2br w:val="nil"/>
                    <w:tr2bl w:val="nil"/>
                  </w:tcBorders>
                  <w:noWrap w:val="0"/>
                  <w:vAlign w:val="center"/>
                </w:tcPr>
                <w:p w14:paraId="726946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级活性炭吸附</w:t>
                  </w:r>
                </w:p>
              </w:tc>
              <w:tc>
                <w:tcPr>
                  <w:tcW w:w="147" w:type="pct"/>
                  <w:tcBorders>
                    <w:tl2br w:val="nil"/>
                    <w:tr2bl w:val="nil"/>
                  </w:tcBorders>
                  <w:noWrap w:val="0"/>
                  <w:vAlign w:val="center"/>
                </w:tcPr>
                <w:p w14:paraId="03E71A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0</w:t>
                  </w:r>
                </w:p>
              </w:tc>
              <w:tc>
                <w:tcPr>
                  <w:tcW w:w="147" w:type="pct"/>
                  <w:tcBorders>
                    <w:tl2br w:val="nil"/>
                    <w:tr2bl w:val="nil"/>
                  </w:tcBorders>
                  <w:noWrap w:val="0"/>
                  <w:vAlign w:val="center"/>
                </w:tcPr>
                <w:p w14:paraId="06022D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0</w:t>
                  </w:r>
                </w:p>
              </w:tc>
              <w:tc>
                <w:tcPr>
                  <w:tcW w:w="147" w:type="pct"/>
                  <w:tcBorders>
                    <w:tl2br w:val="nil"/>
                    <w:tr2bl w:val="nil"/>
                  </w:tcBorders>
                  <w:noWrap w:val="0"/>
                  <w:vAlign w:val="center"/>
                </w:tcPr>
                <w:p w14:paraId="7F458C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是</w:t>
                  </w:r>
                </w:p>
              </w:tc>
              <w:tc>
                <w:tcPr>
                  <w:tcW w:w="247" w:type="pct"/>
                  <w:tcBorders>
                    <w:tl2br w:val="nil"/>
                    <w:tr2bl w:val="nil"/>
                  </w:tcBorders>
                  <w:noWrap w:val="0"/>
                  <w:vAlign w:val="center"/>
                </w:tcPr>
                <w:p w14:paraId="019543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r>
                    <w:rPr>
                      <w:rFonts w:hint="eastAsia" w:cs="Times New Roman"/>
                      <w:i w:val="0"/>
                      <w:iCs w:val="0"/>
                      <w:color w:val="000000" w:themeColor="text1"/>
                      <w:kern w:val="0"/>
                      <w:sz w:val="18"/>
                      <w:szCs w:val="18"/>
                      <w:u w:val="none"/>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0</w:t>
                  </w:r>
                </w:p>
              </w:tc>
              <w:tc>
                <w:tcPr>
                  <w:tcW w:w="264" w:type="pct"/>
                  <w:tcBorders>
                    <w:tl2br w:val="nil"/>
                    <w:tr2bl w:val="nil"/>
                  </w:tcBorders>
                  <w:noWrap w:val="0"/>
                  <w:vAlign w:val="center"/>
                </w:tcPr>
                <w:p w14:paraId="185011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4.173</w:t>
                  </w:r>
                </w:p>
              </w:tc>
              <w:tc>
                <w:tcPr>
                  <w:tcW w:w="230" w:type="pct"/>
                  <w:tcBorders>
                    <w:tl2br w:val="nil"/>
                    <w:tr2bl w:val="nil"/>
                  </w:tcBorders>
                  <w:noWrap w:val="0"/>
                  <w:vAlign w:val="center"/>
                </w:tcPr>
                <w:p w14:paraId="1D0C39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w:t>
                  </w:r>
                  <w:r>
                    <w:rPr>
                      <w:rFonts w:hint="eastAsia" w:cs="Times New Roman"/>
                      <w:i w:val="0"/>
                      <w:iCs w:val="0"/>
                      <w:color w:val="000000" w:themeColor="text1"/>
                      <w:kern w:val="0"/>
                      <w:sz w:val="18"/>
                      <w:szCs w:val="18"/>
                      <w:u w:val="none"/>
                      <w:lang w:val="en-US" w:eastAsia="zh-CN" w:bidi="ar"/>
                      <w14:textFill>
                        <w14:solidFill>
                          <w14:schemeClr w14:val="tx1"/>
                        </w14:solidFill>
                      </w14:textFill>
                    </w:rPr>
                    <w:t>92</w:t>
                  </w:r>
                </w:p>
              </w:tc>
              <w:tc>
                <w:tcPr>
                  <w:tcW w:w="231" w:type="pct"/>
                  <w:tcBorders>
                    <w:tl2br w:val="nil"/>
                    <w:tr2bl w:val="nil"/>
                  </w:tcBorders>
                  <w:noWrap w:val="0"/>
                  <w:vAlign w:val="center"/>
                </w:tcPr>
                <w:p w14:paraId="75EC16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441</w:t>
                  </w:r>
                </w:p>
              </w:tc>
              <w:tc>
                <w:tcPr>
                  <w:tcW w:w="264" w:type="pct"/>
                  <w:tcBorders>
                    <w:tl2br w:val="nil"/>
                    <w:tr2bl w:val="nil"/>
                  </w:tcBorders>
                  <w:noWrap w:val="0"/>
                  <w:vAlign w:val="center"/>
                </w:tcPr>
                <w:p w14:paraId="73B732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207" w:type="pct"/>
                  <w:tcBorders>
                    <w:tl2br w:val="nil"/>
                    <w:tr2bl w:val="nil"/>
                  </w:tcBorders>
                  <w:noWrap w:val="0"/>
                  <w:vAlign w:val="center"/>
                </w:tcPr>
                <w:p w14:paraId="1CAC5A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277" w:type="pct"/>
                  <w:tcBorders>
                    <w:tl2br w:val="nil"/>
                    <w:tr2bl w:val="nil"/>
                  </w:tcBorders>
                  <w:noWrap w:val="0"/>
                  <w:vAlign w:val="center"/>
                </w:tcPr>
                <w:p w14:paraId="6886F1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A001</w:t>
                  </w:r>
                </w:p>
              </w:tc>
              <w:tc>
                <w:tcPr>
                  <w:tcW w:w="164" w:type="pct"/>
                  <w:tcBorders>
                    <w:tl2br w:val="nil"/>
                    <w:tr2bl w:val="nil"/>
                  </w:tcBorders>
                  <w:noWrap w:val="0"/>
                  <w:vAlign w:val="center"/>
                </w:tcPr>
                <w:p w14:paraId="47D88E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164" w:type="pct"/>
                  <w:tcBorders>
                    <w:tl2br w:val="nil"/>
                    <w:tr2bl w:val="nil"/>
                  </w:tcBorders>
                  <w:noWrap w:val="0"/>
                  <w:vAlign w:val="center"/>
                </w:tcPr>
                <w:p w14:paraId="23ABE1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r>
                    <w:rPr>
                      <w:rFonts w:hint="eastAsia" w:cs="Times New Roman"/>
                      <w:i w:val="0"/>
                      <w:iCs w:val="0"/>
                      <w:color w:val="000000" w:themeColor="text1"/>
                      <w:kern w:val="0"/>
                      <w:sz w:val="18"/>
                      <w:szCs w:val="18"/>
                      <w:u w:val="none"/>
                      <w:lang w:val="en-US" w:eastAsia="zh-CN" w:bidi="ar"/>
                      <w14:textFill>
                        <w14:solidFill>
                          <w14:schemeClr w14:val="tx1"/>
                        </w14:solidFill>
                      </w14:textFill>
                    </w:rPr>
                    <w:t>3</w:t>
                  </w:r>
                </w:p>
              </w:tc>
              <w:tc>
                <w:tcPr>
                  <w:tcW w:w="153" w:type="pct"/>
                  <w:tcBorders>
                    <w:tl2br w:val="nil"/>
                    <w:tr2bl w:val="nil"/>
                  </w:tcBorders>
                  <w:noWrap w:val="0"/>
                  <w:vAlign w:val="center"/>
                </w:tcPr>
                <w:p w14:paraId="710D13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w:t>
                  </w:r>
                </w:p>
              </w:tc>
              <w:tc>
                <w:tcPr>
                  <w:tcW w:w="500" w:type="pct"/>
                  <w:tcBorders>
                    <w:tl2br w:val="nil"/>
                    <w:tr2bl w:val="nil"/>
                  </w:tcBorders>
                  <w:noWrap w:val="0"/>
                  <w:vAlign w:val="center"/>
                </w:tcPr>
                <w:p w14:paraId="16758B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6°48′24.729″</w:t>
                  </w:r>
                </w:p>
                <w:p w14:paraId="6BB757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4′34.875″</w:t>
                  </w:r>
                </w:p>
              </w:tc>
              <w:tc>
                <w:tcPr>
                  <w:tcW w:w="147" w:type="pct"/>
                  <w:tcBorders>
                    <w:tl2br w:val="nil"/>
                    <w:tr2bl w:val="nil"/>
                  </w:tcBorders>
                  <w:noWrap w:val="0"/>
                  <w:vAlign w:val="center"/>
                </w:tcPr>
                <w:p w14:paraId="34B141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般排放口</w:t>
                  </w:r>
                </w:p>
              </w:tc>
              <w:tc>
                <w:tcPr>
                  <w:tcW w:w="214" w:type="pct"/>
                  <w:tcBorders>
                    <w:tl2br w:val="nil"/>
                    <w:tr2bl w:val="nil"/>
                  </w:tcBorders>
                  <w:noWrap w:val="0"/>
                  <w:vAlign w:val="center"/>
                </w:tcPr>
                <w:p w14:paraId="2BCE91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4800</w:t>
                  </w:r>
                </w:p>
              </w:tc>
            </w:tr>
            <w:tr w14:paraId="53B9F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tcBorders>
                    <w:tl2br w:val="nil"/>
                    <w:tr2bl w:val="nil"/>
                  </w:tcBorders>
                  <w:noWrap w:val="0"/>
                  <w:vAlign w:val="center"/>
                </w:tcPr>
                <w:p w14:paraId="0F5763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切割</w:t>
                  </w:r>
                </w:p>
              </w:tc>
              <w:tc>
                <w:tcPr>
                  <w:tcW w:w="147" w:type="pct"/>
                  <w:tcBorders>
                    <w:tl2br w:val="nil"/>
                    <w:tr2bl w:val="nil"/>
                  </w:tcBorders>
                  <w:noWrap w:val="0"/>
                  <w:vAlign w:val="center"/>
                </w:tcPr>
                <w:p w14:paraId="27DEF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有组织</w:t>
                  </w:r>
                </w:p>
              </w:tc>
              <w:tc>
                <w:tcPr>
                  <w:tcW w:w="256" w:type="pct"/>
                  <w:tcBorders>
                    <w:tl2br w:val="nil"/>
                    <w:tr2bl w:val="nil"/>
                  </w:tcBorders>
                  <w:noWrap w:val="0"/>
                  <w:vAlign w:val="center"/>
                </w:tcPr>
                <w:p w14:paraId="68281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颗粒物</w:t>
                  </w:r>
                </w:p>
              </w:tc>
              <w:tc>
                <w:tcPr>
                  <w:tcW w:w="264" w:type="pct"/>
                  <w:tcBorders>
                    <w:tl2br w:val="nil"/>
                    <w:tr2bl w:val="nil"/>
                  </w:tcBorders>
                  <w:noWrap w:val="0"/>
                  <w:vAlign w:val="center"/>
                </w:tcPr>
                <w:p w14:paraId="2A3AAD20">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pacing w:val="-2"/>
                      <w:kern w:val="2"/>
                      <w:sz w:val="18"/>
                      <w:szCs w:val="18"/>
                      <w:lang w:val="en-US" w:eastAsia="zh-CN" w:bidi="ar-SA"/>
                      <w14:textFill>
                        <w14:solidFill>
                          <w14:schemeClr w14:val="tx1"/>
                        </w14:solidFill>
                      </w14:textFill>
                    </w:rPr>
                    <w:t>220</w:t>
                  </w:r>
                </w:p>
              </w:tc>
              <w:tc>
                <w:tcPr>
                  <w:tcW w:w="230" w:type="pct"/>
                  <w:tcBorders>
                    <w:tl2br w:val="nil"/>
                    <w:tr2bl w:val="nil"/>
                  </w:tcBorders>
                  <w:noWrap w:val="0"/>
                  <w:vAlign w:val="center"/>
                </w:tcPr>
                <w:p w14:paraId="4E6D781A">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pacing w:val="-2"/>
                      <w:kern w:val="2"/>
                      <w:sz w:val="18"/>
                      <w:szCs w:val="18"/>
                      <w:lang w:val="en-US" w:eastAsia="zh-CN" w:bidi="ar-SA"/>
                      <w14:textFill>
                        <w14:solidFill>
                          <w14:schemeClr w14:val="tx1"/>
                        </w14:solidFill>
                      </w14:textFill>
                    </w:rPr>
                    <w:t>1.980</w:t>
                  </w:r>
                </w:p>
              </w:tc>
              <w:tc>
                <w:tcPr>
                  <w:tcW w:w="231" w:type="pct"/>
                  <w:tcBorders>
                    <w:tl2br w:val="nil"/>
                    <w:tr2bl w:val="nil"/>
                  </w:tcBorders>
                  <w:noWrap w:val="0"/>
                  <w:vAlign w:val="center"/>
                </w:tcPr>
                <w:p w14:paraId="1D451EE8">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990</w:t>
                  </w:r>
                </w:p>
              </w:tc>
              <w:tc>
                <w:tcPr>
                  <w:tcW w:w="147" w:type="pct"/>
                  <w:vMerge w:val="restart"/>
                  <w:tcBorders>
                    <w:tl2br w:val="nil"/>
                    <w:tr2bl w:val="nil"/>
                  </w:tcBorders>
                  <w:noWrap w:val="0"/>
                  <w:vAlign w:val="center"/>
                </w:tcPr>
                <w:p w14:paraId="7B1DA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布袋除尘器</w:t>
                  </w:r>
                </w:p>
              </w:tc>
              <w:tc>
                <w:tcPr>
                  <w:tcW w:w="147" w:type="pct"/>
                  <w:vMerge w:val="restart"/>
                  <w:tcBorders>
                    <w:tl2br w:val="nil"/>
                    <w:tr2bl w:val="nil"/>
                  </w:tcBorders>
                  <w:noWrap w:val="0"/>
                  <w:vAlign w:val="center"/>
                </w:tcPr>
                <w:p w14:paraId="02363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147" w:type="pct"/>
                  <w:vMerge w:val="restart"/>
                  <w:tcBorders>
                    <w:tl2br w:val="nil"/>
                    <w:tr2bl w:val="nil"/>
                  </w:tcBorders>
                  <w:noWrap w:val="0"/>
                  <w:vAlign w:val="center"/>
                </w:tcPr>
                <w:p w14:paraId="44559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5</w:t>
                  </w:r>
                </w:p>
              </w:tc>
              <w:tc>
                <w:tcPr>
                  <w:tcW w:w="147" w:type="pct"/>
                  <w:vMerge w:val="restart"/>
                  <w:tcBorders>
                    <w:tl2br w:val="nil"/>
                    <w:tr2bl w:val="nil"/>
                  </w:tcBorders>
                  <w:noWrap w:val="0"/>
                  <w:vAlign w:val="center"/>
                </w:tcPr>
                <w:p w14:paraId="0438D2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是</w:t>
                  </w:r>
                </w:p>
              </w:tc>
              <w:tc>
                <w:tcPr>
                  <w:tcW w:w="247" w:type="pct"/>
                  <w:tcBorders>
                    <w:tl2br w:val="nil"/>
                    <w:tr2bl w:val="nil"/>
                  </w:tcBorders>
                  <w:noWrap w:val="0"/>
                  <w:vAlign w:val="center"/>
                </w:tcPr>
                <w:p w14:paraId="214984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3500</w:t>
                  </w:r>
                </w:p>
              </w:tc>
              <w:tc>
                <w:tcPr>
                  <w:tcW w:w="714" w:type="dxa"/>
                  <w:tcBorders>
                    <w:tl2br w:val="nil"/>
                    <w:tr2bl w:val="nil"/>
                  </w:tcBorders>
                  <w:noWrap w:val="0"/>
                  <w:vAlign w:val="center"/>
                </w:tcPr>
                <w:p w14:paraId="561D6D79">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color w:val="000000" w:themeColor="text1"/>
                      <w:spacing w:val="-2"/>
                      <w:kern w:val="2"/>
                      <w:sz w:val="18"/>
                      <w:szCs w:val="18"/>
                      <w:lang w:val="en-US" w:eastAsia="zh-CN" w:bidi="ar-SA"/>
                      <w14:textFill>
                        <w14:solidFill>
                          <w14:schemeClr w14:val="tx1"/>
                        </w14:solidFill>
                      </w14:textFill>
                    </w:rPr>
                    <w:t>25.457</w:t>
                  </w:r>
                </w:p>
              </w:tc>
              <w:tc>
                <w:tcPr>
                  <w:tcW w:w="621" w:type="dxa"/>
                  <w:tcBorders>
                    <w:tl2br w:val="nil"/>
                    <w:tr2bl w:val="nil"/>
                  </w:tcBorders>
                  <w:noWrap w:val="0"/>
                  <w:vAlign w:val="center"/>
                </w:tcPr>
                <w:p w14:paraId="1EE677C6">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color w:val="000000" w:themeColor="text1"/>
                      <w:spacing w:val="-2"/>
                      <w:kern w:val="2"/>
                      <w:sz w:val="18"/>
                      <w:szCs w:val="18"/>
                      <w:lang w:val="en-US" w:eastAsia="zh-CN" w:bidi="ar-SA"/>
                      <w14:textFill>
                        <w14:solidFill>
                          <w14:schemeClr w14:val="tx1"/>
                        </w14:solidFill>
                      </w14:textFill>
                    </w:rPr>
                    <w:t>0.089</w:t>
                  </w:r>
                </w:p>
              </w:tc>
              <w:tc>
                <w:tcPr>
                  <w:tcW w:w="625" w:type="dxa"/>
                  <w:tcBorders>
                    <w:tl2br w:val="nil"/>
                    <w:tr2bl w:val="nil"/>
                  </w:tcBorders>
                  <w:noWrap w:val="0"/>
                  <w:vAlign w:val="center"/>
                </w:tcPr>
                <w:p w14:paraId="5529C239">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45</w:t>
                  </w:r>
                </w:p>
              </w:tc>
              <w:tc>
                <w:tcPr>
                  <w:tcW w:w="264" w:type="pct"/>
                  <w:tcBorders>
                    <w:tl2br w:val="nil"/>
                    <w:tr2bl w:val="nil"/>
                  </w:tcBorders>
                  <w:noWrap w:val="0"/>
                  <w:vAlign w:val="center"/>
                </w:tcPr>
                <w:p w14:paraId="6D3BFA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0</w:t>
                  </w:r>
                </w:p>
              </w:tc>
              <w:tc>
                <w:tcPr>
                  <w:tcW w:w="207" w:type="pct"/>
                  <w:tcBorders>
                    <w:tl2br w:val="nil"/>
                    <w:tr2bl w:val="nil"/>
                  </w:tcBorders>
                  <w:noWrap w:val="0"/>
                  <w:vAlign w:val="center"/>
                </w:tcPr>
                <w:p w14:paraId="0AABD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5</w:t>
                  </w:r>
                </w:p>
              </w:tc>
              <w:tc>
                <w:tcPr>
                  <w:tcW w:w="277" w:type="pct"/>
                  <w:vMerge w:val="restart"/>
                  <w:tcBorders>
                    <w:tl2br w:val="nil"/>
                    <w:tr2bl w:val="nil"/>
                  </w:tcBorders>
                  <w:noWrap w:val="0"/>
                  <w:vAlign w:val="center"/>
                </w:tcPr>
                <w:p w14:paraId="1A6A9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DA002</w:t>
                  </w:r>
                </w:p>
              </w:tc>
              <w:tc>
                <w:tcPr>
                  <w:tcW w:w="164" w:type="pct"/>
                  <w:vMerge w:val="restart"/>
                  <w:tcBorders>
                    <w:tl2br w:val="nil"/>
                    <w:tr2bl w:val="nil"/>
                  </w:tcBorders>
                  <w:noWrap w:val="0"/>
                  <w:vAlign w:val="center"/>
                </w:tcPr>
                <w:p w14:paraId="1FF5D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5</w:t>
                  </w:r>
                </w:p>
              </w:tc>
              <w:tc>
                <w:tcPr>
                  <w:tcW w:w="164" w:type="pct"/>
                  <w:vMerge w:val="restart"/>
                  <w:tcBorders>
                    <w:tl2br w:val="nil"/>
                    <w:tr2bl w:val="nil"/>
                  </w:tcBorders>
                  <w:noWrap w:val="0"/>
                  <w:vAlign w:val="center"/>
                </w:tcPr>
                <w:p w14:paraId="0F6C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153" w:type="pct"/>
                  <w:vMerge w:val="restart"/>
                  <w:tcBorders>
                    <w:tl2br w:val="nil"/>
                    <w:tr2bl w:val="nil"/>
                  </w:tcBorders>
                  <w:noWrap w:val="0"/>
                  <w:vAlign w:val="center"/>
                </w:tcPr>
                <w:p w14:paraId="08CBB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w:t>
                  </w:r>
                </w:p>
              </w:tc>
              <w:tc>
                <w:tcPr>
                  <w:tcW w:w="500" w:type="pct"/>
                  <w:vMerge w:val="restart"/>
                  <w:tcBorders>
                    <w:tl2br w:val="nil"/>
                    <w:tr2bl w:val="nil"/>
                  </w:tcBorders>
                  <w:noWrap w:val="0"/>
                  <w:vAlign w:val="center"/>
                </w:tcPr>
                <w:p w14:paraId="4C7D5B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16°48′25.067″</w:t>
                  </w:r>
                </w:p>
                <w:p w14:paraId="295D2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4°4′34.605″</w:t>
                  </w:r>
                </w:p>
              </w:tc>
              <w:tc>
                <w:tcPr>
                  <w:tcW w:w="147" w:type="pct"/>
                  <w:vMerge w:val="restart"/>
                  <w:tcBorders>
                    <w:tl2br w:val="nil"/>
                    <w:tr2bl w:val="nil"/>
                  </w:tcBorders>
                  <w:noWrap w:val="0"/>
                  <w:vAlign w:val="center"/>
                </w:tcPr>
                <w:p w14:paraId="7AA1D6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般排放口</w:t>
                  </w:r>
                </w:p>
              </w:tc>
              <w:tc>
                <w:tcPr>
                  <w:tcW w:w="214" w:type="pct"/>
                  <w:tcBorders>
                    <w:tl2br w:val="nil"/>
                    <w:tr2bl w:val="nil"/>
                  </w:tcBorders>
                  <w:noWrap w:val="0"/>
                  <w:vAlign w:val="center"/>
                </w:tcPr>
                <w:p w14:paraId="005E0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00</w:t>
                  </w:r>
                </w:p>
              </w:tc>
            </w:tr>
            <w:tr w14:paraId="3B6D7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tcBorders>
                    <w:tl2br w:val="nil"/>
                    <w:tr2bl w:val="nil"/>
                  </w:tcBorders>
                  <w:noWrap w:val="0"/>
                  <w:vAlign w:val="center"/>
                </w:tcPr>
                <w:p w14:paraId="61390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抛光</w:t>
                  </w:r>
                </w:p>
              </w:tc>
              <w:tc>
                <w:tcPr>
                  <w:tcW w:w="147" w:type="pct"/>
                  <w:tcBorders>
                    <w:tl2br w:val="nil"/>
                    <w:tr2bl w:val="nil"/>
                  </w:tcBorders>
                  <w:noWrap w:val="0"/>
                  <w:vAlign w:val="center"/>
                </w:tcPr>
                <w:p w14:paraId="73432E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有组织</w:t>
                  </w:r>
                </w:p>
              </w:tc>
              <w:tc>
                <w:tcPr>
                  <w:tcW w:w="256" w:type="pct"/>
                  <w:tcBorders>
                    <w:tl2br w:val="nil"/>
                    <w:tr2bl w:val="nil"/>
                  </w:tcBorders>
                  <w:noWrap w:val="0"/>
                  <w:vAlign w:val="center"/>
                </w:tcPr>
                <w:p w14:paraId="32AAB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颗粒物</w:t>
                  </w:r>
                </w:p>
              </w:tc>
              <w:tc>
                <w:tcPr>
                  <w:tcW w:w="264" w:type="pct"/>
                  <w:tcBorders>
                    <w:tl2br w:val="nil"/>
                    <w:tr2bl w:val="nil"/>
                  </w:tcBorders>
                  <w:noWrap w:val="0"/>
                  <w:vAlign w:val="center"/>
                </w:tcPr>
                <w:p w14:paraId="17327C26">
                  <w:pPr>
                    <w:keepNext w:val="0"/>
                    <w:keepLines w:val="0"/>
                    <w:widowControl/>
                    <w:suppressLineNumbers w:val="0"/>
                    <w:jc w:val="center"/>
                    <w:textAlignment w:val="center"/>
                    <w:rPr>
                      <w:rFonts w:hint="default"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19</w:t>
                  </w:r>
                </w:p>
              </w:tc>
              <w:tc>
                <w:tcPr>
                  <w:tcW w:w="230" w:type="pct"/>
                  <w:tcBorders>
                    <w:tl2br w:val="nil"/>
                    <w:tr2bl w:val="nil"/>
                  </w:tcBorders>
                  <w:noWrap w:val="0"/>
                  <w:vAlign w:val="center"/>
                </w:tcPr>
                <w:p w14:paraId="2F6522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971</w:t>
                  </w:r>
                </w:p>
              </w:tc>
              <w:tc>
                <w:tcPr>
                  <w:tcW w:w="231" w:type="pct"/>
                  <w:tcBorders>
                    <w:tl2br w:val="nil"/>
                    <w:tr2bl w:val="nil"/>
                  </w:tcBorders>
                  <w:noWrap w:val="0"/>
                  <w:vAlign w:val="center"/>
                </w:tcPr>
                <w:p w14:paraId="6957E7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971</w:t>
                  </w:r>
                </w:p>
              </w:tc>
              <w:tc>
                <w:tcPr>
                  <w:tcW w:w="147" w:type="pct"/>
                  <w:vMerge w:val="continue"/>
                  <w:tcBorders>
                    <w:tl2br w:val="nil"/>
                    <w:tr2bl w:val="nil"/>
                  </w:tcBorders>
                  <w:noWrap w:val="0"/>
                  <w:vAlign w:val="center"/>
                </w:tcPr>
                <w:p w14:paraId="07006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4FE93E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07BEBC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2DF18D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247" w:type="pct"/>
                  <w:tcBorders>
                    <w:tl2br w:val="nil"/>
                    <w:tr2bl w:val="nil"/>
                  </w:tcBorders>
                  <w:noWrap w:val="0"/>
                  <w:vAlign w:val="center"/>
                </w:tcPr>
                <w:p w14:paraId="56F5E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000</w:t>
                  </w:r>
                </w:p>
              </w:tc>
              <w:tc>
                <w:tcPr>
                  <w:tcW w:w="714" w:type="dxa"/>
                  <w:tcBorders>
                    <w:tl2br w:val="nil"/>
                    <w:tr2bl w:val="nil"/>
                  </w:tcBorders>
                  <w:noWrap w:val="0"/>
                  <w:vAlign w:val="center"/>
                </w:tcPr>
                <w:p w14:paraId="236B58A4">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7.739</w:t>
                  </w:r>
                </w:p>
              </w:tc>
              <w:tc>
                <w:tcPr>
                  <w:tcW w:w="621" w:type="dxa"/>
                  <w:tcBorders>
                    <w:tl2br w:val="nil"/>
                    <w:tr2bl w:val="nil"/>
                  </w:tcBorders>
                  <w:noWrap w:val="0"/>
                  <w:vAlign w:val="center"/>
                </w:tcPr>
                <w:p w14:paraId="2BE6C4F3">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89</w:t>
                  </w:r>
                </w:p>
              </w:tc>
              <w:tc>
                <w:tcPr>
                  <w:tcW w:w="625" w:type="dxa"/>
                  <w:tcBorders>
                    <w:tl2br w:val="nil"/>
                    <w:tr2bl w:val="nil"/>
                  </w:tcBorders>
                  <w:noWrap w:val="0"/>
                  <w:vAlign w:val="center"/>
                </w:tcPr>
                <w:p w14:paraId="0C1A6858">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89</w:t>
                  </w:r>
                </w:p>
              </w:tc>
              <w:tc>
                <w:tcPr>
                  <w:tcW w:w="714" w:type="dxa"/>
                  <w:tcBorders>
                    <w:tl2br w:val="nil"/>
                    <w:tr2bl w:val="nil"/>
                  </w:tcBorders>
                  <w:noWrap w:val="0"/>
                  <w:vAlign w:val="center"/>
                </w:tcPr>
                <w:p w14:paraId="777D7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0</w:t>
                  </w:r>
                </w:p>
              </w:tc>
              <w:tc>
                <w:tcPr>
                  <w:tcW w:w="560" w:type="dxa"/>
                  <w:tcBorders>
                    <w:tl2br w:val="nil"/>
                    <w:tr2bl w:val="nil"/>
                  </w:tcBorders>
                  <w:noWrap w:val="0"/>
                  <w:vAlign w:val="center"/>
                </w:tcPr>
                <w:p w14:paraId="49B35E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5</w:t>
                  </w:r>
                </w:p>
              </w:tc>
              <w:tc>
                <w:tcPr>
                  <w:tcW w:w="277" w:type="pct"/>
                  <w:vMerge w:val="continue"/>
                  <w:tcBorders>
                    <w:tl2br w:val="nil"/>
                    <w:tr2bl w:val="nil"/>
                  </w:tcBorders>
                  <w:noWrap w:val="0"/>
                  <w:vAlign w:val="center"/>
                </w:tcPr>
                <w:p w14:paraId="2AEBD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64" w:type="pct"/>
                  <w:vMerge w:val="continue"/>
                  <w:tcBorders>
                    <w:tl2br w:val="nil"/>
                    <w:tr2bl w:val="nil"/>
                  </w:tcBorders>
                  <w:noWrap w:val="0"/>
                  <w:vAlign w:val="center"/>
                </w:tcPr>
                <w:p w14:paraId="556ED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64" w:type="pct"/>
                  <w:vMerge w:val="continue"/>
                  <w:tcBorders>
                    <w:tl2br w:val="nil"/>
                    <w:tr2bl w:val="nil"/>
                  </w:tcBorders>
                  <w:noWrap w:val="0"/>
                  <w:vAlign w:val="center"/>
                </w:tcPr>
                <w:p w14:paraId="6DFEBA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18"/>
                      <w:szCs w:val="18"/>
                      <w:lang w:val="en-US" w:eastAsia="zh-CN"/>
                      <w14:textFill>
                        <w14:solidFill>
                          <w14:schemeClr w14:val="tx1"/>
                        </w14:solidFill>
                      </w14:textFill>
                    </w:rPr>
                  </w:pPr>
                </w:p>
              </w:tc>
              <w:tc>
                <w:tcPr>
                  <w:tcW w:w="153" w:type="pct"/>
                  <w:vMerge w:val="continue"/>
                  <w:tcBorders>
                    <w:tl2br w:val="nil"/>
                    <w:tr2bl w:val="nil"/>
                  </w:tcBorders>
                  <w:noWrap w:val="0"/>
                  <w:vAlign w:val="center"/>
                </w:tcPr>
                <w:p w14:paraId="2B39C8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00" w:type="pct"/>
                  <w:vMerge w:val="continue"/>
                  <w:tcBorders>
                    <w:tl2br w:val="nil"/>
                    <w:tr2bl w:val="nil"/>
                  </w:tcBorders>
                  <w:noWrap w:val="0"/>
                  <w:vAlign w:val="center"/>
                </w:tcPr>
                <w:p w14:paraId="28A2D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29B114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p>
              </w:tc>
              <w:tc>
                <w:tcPr>
                  <w:tcW w:w="214" w:type="pct"/>
                  <w:tcBorders>
                    <w:tl2br w:val="nil"/>
                    <w:tr2bl w:val="nil"/>
                  </w:tcBorders>
                  <w:noWrap w:val="0"/>
                  <w:vAlign w:val="center"/>
                </w:tcPr>
                <w:p w14:paraId="4096DF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000</w:t>
                  </w:r>
                </w:p>
              </w:tc>
            </w:tr>
            <w:tr w14:paraId="53560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tcBorders>
                    <w:tl2br w:val="nil"/>
                    <w:tr2bl w:val="nil"/>
                  </w:tcBorders>
                  <w:noWrap w:val="0"/>
                  <w:vAlign w:val="center"/>
                </w:tcPr>
                <w:p w14:paraId="76B6FA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焊接</w:t>
                  </w:r>
                </w:p>
              </w:tc>
              <w:tc>
                <w:tcPr>
                  <w:tcW w:w="147" w:type="pct"/>
                  <w:tcBorders>
                    <w:tl2br w:val="nil"/>
                    <w:tr2bl w:val="nil"/>
                  </w:tcBorders>
                  <w:noWrap w:val="0"/>
                  <w:vAlign w:val="center"/>
                </w:tcPr>
                <w:p w14:paraId="34DCC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有组织</w:t>
                  </w:r>
                </w:p>
              </w:tc>
              <w:tc>
                <w:tcPr>
                  <w:tcW w:w="256" w:type="pct"/>
                  <w:tcBorders>
                    <w:tl2br w:val="nil"/>
                    <w:tr2bl w:val="nil"/>
                  </w:tcBorders>
                  <w:noWrap w:val="0"/>
                  <w:vAlign w:val="center"/>
                </w:tcPr>
                <w:p w14:paraId="051D3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颗粒物</w:t>
                  </w:r>
                </w:p>
              </w:tc>
              <w:tc>
                <w:tcPr>
                  <w:tcW w:w="264" w:type="pct"/>
                  <w:tcBorders>
                    <w:tl2br w:val="nil"/>
                    <w:tr2bl w:val="nil"/>
                  </w:tcBorders>
                  <w:noWrap w:val="0"/>
                  <w:vAlign w:val="center"/>
                </w:tcPr>
                <w:p w14:paraId="7EE03739">
                  <w:pPr>
                    <w:keepNext w:val="0"/>
                    <w:keepLines w:val="0"/>
                    <w:widowControl/>
                    <w:suppressLineNumbers w:val="0"/>
                    <w:jc w:val="center"/>
                    <w:textAlignment w:val="center"/>
                    <w:rPr>
                      <w:rFonts w:hint="eastAsia"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3.333</w:t>
                  </w:r>
                </w:p>
              </w:tc>
              <w:tc>
                <w:tcPr>
                  <w:tcW w:w="230" w:type="pct"/>
                  <w:tcBorders>
                    <w:tl2br w:val="nil"/>
                    <w:tr2bl w:val="nil"/>
                  </w:tcBorders>
                  <w:noWrap w:val="0"/>
                  <w:vAlign w:val="center"/>
                </w:tcPr>
                <w:p w14:paraId="34033F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3</w:t>
                  </w:r>
                </w:p>
              </w:tc>
              <w:tc>
                <w:tcPr>
                  <w:tcW w:w="231" w:type="pct"/>
                  <w:tcBorders>
                    <w:tl2br w:val="nil"/>
                    <w:tr2bl w:val="nil"/>
                  </w:tcBorders>
                  <w:noWrap w:val="0"/>
                  <w:vAlign w:val="center"/>
                </w:tcPr>
                <w:p w14:paraId="5EA152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18</w:t>
                  </w:r>
                </w:p>
              </w:tc>
              <w:tc>
                <w:tcPr>
                  <w:tcW w:w="147" w:type="pct"/>
                  <w:vMerge w:val="continue"/>
                  <w:tcBorders>
                    <w:tl2br w:val="nil"/>
                    <w:tr2bl w:val="nil"/>
                  </w:tcBorders>
                  <w:noWrap w:val="0"/>
                  <w:vAlign w:val="center"/>
                </w:tcPr>
                <w:p w14:paraId="6DAC9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55ADA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55638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4A1B5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247" w:type="pct"/>
                  <w:tcBorders>
                    <w:tl2br w:val="nil"/>
                    <w:tr2bl w:val="nil"/>
                  </w:tcBorders>
                  <w:noWrap w:val="0"/>
                  <w:vAlign w:val="center"/>
                </w:tcPr>
                <w:p w14:paraId="3D7E5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00</w:t>
                  </w:r>
                </w:p>
              </w:tc>
              <w:tc>
                <w:tcPr>
                  <w:tcW w:w="714" w:type="dxa"/>
                  <w:tcBorders>
                    <w:tl2br w:val="nil"/>
                    <w:tr2bl w:val="nil"/>
                  </w:tcBorders>
                  <w:noWrap w:val="0"/>
                  <w:vAlign w:val="center"/>
                </w:tcPr>
                <w:p w14:paraId="2A5F5324">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7</w:t>
                  </w:r>
                </w:p>
              </w:tc>
              <w:tc>
                <w:tcPr>
                  <w:tcW w:w="621" w:type="dxa"/>
                  <w:tcBorders>
                    <w:tl2br w:val="nil"/>
                    <w:tr2bl w:val="nil"/>
                  </w:tcBorders>
                  <w:noWrap w:val="0"/>
                  <w:vAlign w:val="center"/>
                </w:tcPr>
                <w:p w14:paraId="53E8A9CC">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01</w:t>
                  </w:r>
                </w:p>
              </w:tc>
              <w:tc>
                <w:tcPr>
                  <w:tcW w:w="625" w:type="dxa"/>
                  <w:tcBorders>
                    <w:tl2br w:val="nil"/>
                    <w:tr2bl w:val="nil"/>
                  </w:tcBorders>
                  <w:noWrap w:val="0"/>
                  <w:vAlign w:val="center"/>
                </w:tcPr>
                <w:p w14:paraId="4774612F">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01</w:t>
                  </w:r>
                </w:p>
              </w:tc>
              <w:tc>
                <w:tcPr>
                  <w:tcW w:w="714" w:type="dxa"/>
                  <w:tcBorders>
                    <w:tl2br w:val="nil"/>
                    <w:tr2bl w:val="nil"/>
                  </w:tcBorders>
                  <w:noWrap w:val="0"/>
                  <w:vAlign w:val="center"/>
                </w:tcPr>
                <w:p w14:paraId="60C9D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0</w:t>
                  </w:r>
                </w:p>
              </w:tc>
              <w:tc>
                <w:tcPr>
                  <w:tcW w:w="560" w:type="dxa"/>
                  <w:tcBorders>
                    <w:tl2br w:val="nil"/>
                    <w:tr2bl w:val="nil"/>
                  </w:tcBorders>
                  <w:noWrap w:val="0"/>
                  <w:vAlign w:val="center"/>
                </w:tcPr>
                <w:p w14:paraId="5FA0B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5</w:t>
                  </w:r>
                </w:p>
              </w:tc>
              <w:tc>
                <w:tcPr>
                  <w:tcW w:w="277" w:type="pct"/>
                  <w:vMerge w:val="continue"/>
                  <w:tcBorders>
                    <w:tl2br w:val="nil"/>
                    <w:tr2bl w:val="nil"/>
                  </w:tcBorders>
                  <w:noWrap w:val="0"/>
                  <w:vAlign w:val="center"/>
                </w:tcPr>
                <w:p w14:paraId="7B285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64" w:type="pct"/>
                  <w:vMerge w:val="continue"/>
                  <w:tcBorders>
                    <w:tl2br w:val="nil"/>
                    <w:tr2bl w:val="nil"/>
                  </w:tcBorders>
                  <w:noWrap w:val="0"/>
                  <w:vAlign w:val="center"/>
                </w:tcPr>
                <w:p w14:paraId="644587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64" w:type="pct"/>
                  <w:vMerge w:val="continue"/>
                  <w:tcBorders>
                    <w:tl2br w:val="nil"/>
                    <w:tr2bl w:val="nil"/>
                  </w:tcBorders>
                  <w:noWrap w:val="0"/>
                  <w:vAlign w:val="center"/>
                </w:tcPr>
                <w:p w14:paraId="234AD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18"/>
                      <w:szCs w:val="18"/>
                      <w:lang w:val="en-US" w:eastAsia="zh-CN"/>
                      <w14:textFill>
                        <w14:solidFill>
                          <w14:schemeClr w14:val="tx1"/>
                        </w14:solidFill>
                      </w14:textFill>
                    </w:rPr>
                  </w:pPr>
                </w:p>
              </w:tc>
              <w:tc>
                <w:tcPr>
                  <w:tcW w:w="153" w:type="pct"/>
                  <w:vMerge w:val="continue"/>
                  <w:tcBorders>
                    <w:tl2br w:val="nil"/>
                    <w:tr2bl w:val="nil"/>
                  </w:tcBorders>
                  <w:noWrap w:val="0"/>
                  <w:vAlign w:val="center"/>
                </w:tcPr>
                <w:p w14:paraId="337C6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00" w:type="pct"/>
                  <w:vMerge w:val="continue"/>
                  <w:tcBorders>
                    <w:tl2br w:val="nil"/>
                    <w:tr2bl w:val="nil"/>
                  </w:tcBorders>
                  <w:noWrap w:val="0"/>
                  <w:vAlign w:val="center"/>
                </w:tcPr>
                <w:p w14:paraId="7619FE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3BC4F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p>
              </w:tc>
              <w:tc>
                <w:tcPr>
                  <w:tcW w:w="214" w:type="pct"/>
                  <w:tcBorders>
                    <w:tl2br w:val="nil"/>
                    <w:tr2bl w:val="nil"/>
                  </w:tcBorders>
                  <w:noWrap w:val="0"/>
                  <w:vAlign w:val="center"/>
                </w:tcPr>
                <w:p w14:paraId="4AB718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600</w:t>
                  </w:r>
                </w:p>
              </w:tc>
            </w:tr>
            <w:tr w14:paraId="186B5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vMerge w:val="restart"/>
                  <w:tcBorders>
                    <w:tl2br w:val="nil"/>
                    <w:tr2bl w:val="nil"/>
                  </w:tcBorders>
                  <w:shd w:val="clear" w:color="auto" w:fill="auto"/>
                  <w:noWrap w:val="0"/>
                  <w:vAlign w:val="center"/>
                </w:tcPr>
                <w:p w14:paraId="35F1746C">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调漆、</w:t>
                  </w:r>
                  <w:r>
                    <w:rPr>
                      <w:rFonts w:hint="default" w:ascii="Times New Roman" w:hAnsi="Times New Roman" w:eastAsia="宋体" w:cs="Times New Roman"/>
                      <w:color w:val="000000" w:themeColor="text1"/>
                      <w:sz w:val="18"/>
                      <w:szCs w:val="18"/>
                      <w:highlight w:val="none"/>
                      <w14:textFill>
                        <w14:solidFill>
                          <w14:schemeClr w14:val="tx1"/>
                        </w14:solidFill>
                      </w14:textFill>
                    </w:rPr>
                    <w:t>喷漆</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w:t>
                  </w: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晾干</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废气</w:t>
                  </w:r>
                </w:p>
              </w:tc>
              <w:tc>
                <w:tcPr>
                  <w:tcW w:w="147" w:type="pct"/>
                  <w:vMerge w:val="restart"/>
                  <w:tcBorders>
                    <w:tl2br w:val="nil"/>
                    <w:tr2bl w:val="nil"/>
                  </w:tcBorders>
                  <w:shd w:val="clear" w:color="auto" w:fill="auto"/>
                  <w:noWrap w:val="0"/>
                  <w:vAlign w:val="center"/>
                </w:tcPr>
                <w:p w14:paraId="31E030FE">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有组织</w:t>
                  </w:r>
                </w:p>
              </w:tc>
              <w:tc>
                <w:tcPr>
                  <w:tcW w:w="256" w:type="pct"/>
                  <w:tcBorders>
                    <w:tl2br w:val="nil"/>
                    <w:tr2bl w:val="nil"/>
                  </w:tcBorders>
                  <w:noWrap w:val="0"/>
                  <w:vAlign w:val="center"/>
                </w:tcPr>
                <w:p w14:paraId="694F3794">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pacing w:val="-2"/>
                      <w:sz w:val="18"/>
                      <w:szCs w:val="18"/>
                      <w:lang w:val="en-US" w:eastAsia="zh-CN"/>
                      <w14:textFill>
                        <w14:solidFill>
                          <w14:schemeClr w14:val="tx1"/>
                        </w14:solidFill>
                      </w14:textFill>
                    </w:rPr>
                    <w:t>非甲烷总烃</w:t>
                  </w:r>
                </w:p>
              </w:tc>
              <w:tc>
                <w:tcPr>
                  <w:tcW w:w="264" w:type="pct"/>
                  <w:tcBorders>
                    <w:tl2br w:val="nil"/>
                    <w:tr2bl w:val="nil"/>
                  </w:tcBorders>
                  <w:noWrap w:val="0"/>
                  <w:vAlign w:val="center"/>
                </w:tcPr>
                <w:p w14:paraId="6E366E64">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color w:val="000000" w:themeColor="text1"/>
                      <w:spacing w:val="-2"/>
                      <w:kern w:val="2"/>
                      <w:sz w:val="18"/>
                      <w:szCs w:val="18"/>
                      <w:highlight w:val="none"/>
                      <w:lang w:val="en-US" w:eastAsia="zh-CN" w:bidi="ar-SA"/>
                      <w14:textFill>
                        <w14:solidFill>
                          <w14:schemeClr w14:val="tx1"/>
                        </w14:solidFill>
                      </w14:textFill>
                    </w:rPr>
                    <w:t>49.833</w:t>
                  </w:r>
                </w:p>
              </w:tc>
              <w:tc>
                <w:tcPr>
                  <w:tcW w:w="230" w:type="pct"/>
                  <w:tcBorders>
                    <w:tl2br w:val="nil"/>
                    <w:tr2bl w:val="nil"/>
                  </w:tcBorders>
                  <w:noWrap w:val="0"/>
                  <w:vAlign w:val="center"/>
                </w:tcPr>
                <w:p w14:paraId="18556ECB">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color w:val="000000" w:themeColor="text1"/>
                      <w:spacing w:val="-2"/>
                      <w:kern w:val="2"/>
                      <w:sz w:val="18"/>
                      <w:szCs w:val="18"/>
                      <w:highlight w:val="none"/>
                      <w:lang w:val="en-US" w:eastAsia="zh-CN" w:bidi="ar-SA"/>
                      <w14:textFill>
                        <w14:solidFill>
                          <w14:schemeClr w14:val="tx1"/>
                        </w14:solidFill>
                      </w14:textFill>
                    </w:rPr>
                    <w:t>0.249</w:t>
                  </w:r>
                </w:p>
              </w:tc>
              <w:tc>
                <w:tcPr>
                  <w:tcW w:w="231" w:type="pct"/>
                  <w:tcBorders>
                    <w:tl2br w:val="nil"/>
                    <w:tr2bl w:val="nil"/>
                  </w:tcBorders>
                  <w:noWrap w:val="0"/>
                  <w:vAlign w:val="center"/>
                </w:tcPr>
                <w:p w14:paraId="56474363">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18"/>
                      <w:szCs w:val="18"/>
                      <w:highlight w:val="none"/>
                      <w:lang w:val="en-US" w:eastAsia="zh-CN" w:bidi="ar-SA"/>
                      <w14:textFill>
                        <w14:solidFill>
                          <w14:schemeClr w14:val="tx1"/>
                        </w14:solidFill>
                      </w14:textFill>
                    </w:rPr>
                    <w:t>0.59</w:t>
                  </w:r>
                  <w:r>
                    <w:rPr>
                      <w:rFonts w:hint="eastAsia" w:cs="Times New Roman"/>
                      <w:color w:val="000000" w:themeColor="text1"/>
                      <w:spacing w:val="-2"/>
                      <w:kern w:val="2"/>
                      <w:sz w:val="18"/>
                      <w:szCs w:val="18"/>
                      <w:highlight w:val="none"/>
                      <w:lang w:val="en-US" w:eastAsia="zh-CN" w:bidi="ar-SA"/>
                      <w14:textFill>
                        <w14:solidFill>
                          <w14:schemeClr w14:val="tx1"/>
                        </w14:solidFill>
                      </w14:textFill>
                    </w:rPr>
                    <w:t>8</w:t>
                  </w:r>
                </w:p>
              </w:tc>
              <w:tc>
                <w:tcPr>
                  <w:tcW w:w="147" w:type="pct"/>
                  <w:vMerge w:val="restart"/>
                  <w:tcBorders>
                    <w:tl2br w:val="nil"/>
                    <w:tr2bl w:val="nil"/>
                  </w:tcBorders>
                  <w:noWrap w:val="0"/>
                  <w:vAlign w:val="center"/>
                </w:tcPr>
                <w:p w14:paraId="513B00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二级</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过滤棉+二级活性炭装置</w:t>
                  </w:r>
                </w:p>
              </w:tc>
              <w:tc>
                <w:tcPr>
                  <w:tcW w:w="147" w:type="pct"/>
                  <w:vMerge w:val="restart"/>
                  <w:tcBorders>
                    <w:tl2br w:val="nil"/>
                    <w:tr2bl w:val="nil"/>
                  </w:tcBorders>
                  <w:noWrap w:val="0"/>
                  <w:vAlign w:val="center"/>
                </w:tcPr>
                <w:p w14:paraId="2A123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5</w:t>
                  </w:r>
                </w:p>
              </w:tc>
              <w:tc>
                <w:tcPr>
                  <w:tcW w:w="147" w:type="pct"/>
                  <w:tcBorders>
                    <w:tl2br w:val="nil"/>
                    <w:tr2bl w:val="nil"/>
                  </w:tcBorders>
                  <w:noWrap w:val="0"/>
                  <w:vAlign w:val="center"/>
                </w:tcPr>
                <w:p w14:paraId="6F8F9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147" w:type="pct"/>
                  <w:vMerge w:val="restart"/>
                  <w:tcBorders>
                    <w:tl2br w:val="nil"/>
                    <w:tr2bl w:val="nil"/>
                  </w:tcBorders>
                  <w:noWrap w:val="0"/>
                  <w:vAlign w:val="center"/>
                </w:tcPr>
                <w:p w14:paraId="0CB77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是</w:t>
                  </w:r>
                </w:p>
              </w:tc>
              <w:tc>
                <w:tcPr>
                  <w:tcW w:w="247" w:type="pct"/>
                  <w:vMerge w:val="restart"/>
                  <w:tcBorders>
                    <w:tl2br w:val="nil"/>
                    <w:tr2bl w:val="nil"/>
                  </w:tcBorders>
                  <w:noWrap w:val="0"/>
                  <w:vAlign w:val="center"/>
                </w:tcPr>
                <w:p w14:paraId="668C2A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000</w:t>
                  </w:r>
                </w:p>
              </w:tc>
              <w:tc>
                <w:tcPr>
                  <w:tcW w:w="264" w:type="pct"/>
                  <w:tcBorders>
                    <w:tl2br w:val="nil"/>
                    <w:tr2bl w:val="nil"/>
                  </w:tcBorders>
                  <w:noWrap w:val="0"/>
                  <w:vAlign w:val="center"/>
                </w:tcPr>
                <w:p w14:paraId="44C5C06E">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color w:val="000000" w:themeColor="text1"/>
                      <w:spacing w:val="-2"/>
                      <w:kern w:val="2"/>
                      <w:sz w:val="18"/>
                      <w:szCs w:val="18"/>
                      <w:highlight w:val="none"/>
                      <w:lang w:val="en-US" w:eastAsia="zh-CN" w:bidi="ar-SA"/>
                      <w14:textFill>
                        <w14:solidFill>
                          <w14:schemeClr w14:val="tx1"/>
                        </w14:solidFill>
                      </w14:textFill>
                    </w:rPr>
                    <w:t>4.734</w:t>
                  </w:r>
                </w:p>
              </w:tc>
              <w:tc>
                <w:tcPr>
                  <w:tcW w:w="230" w:type="pct"/>
                  <w:tcBorders>
                    <w:tl2br w:val="nil"/>
                    <w:tr2bl w:val="nil"/>
                  </w:tcBorders>
                  <w:noWrap w:val="0"/>
                  <w:vAlign w:val="center"/>
                </w:tcPr>
                <w:p w14:paraId="0252C614">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color w:val="000000" w:themeColor="text1"/>
                      <w:spacing w:val="-2"/>
                      <w:kern w:val="2"/>
                      <w:sz w:val="18"/>
                      <w:szCs w:val="18"/>
                      <w:highlight w:val="none"/>
                      <w:lang w:val="en-US" w:eastAsia="zh-CN" w:bidi="ar-SA"/>
                      <w14:textFill>
                        <w14:solidFill>
                          <w14:schemeClr w14:val="tx1"/>
                        </w14:solidFill>
                      </w14:textFill>
                    </w:rPr>
                    <w:t>0.024</w:t>
                  </w:r>
                </w:p>
              </w:tc>
              <w:tc>
                <w:tcPr>
                  <w:tcW w:w="231" w:type="pct"/>
                  <w:tcBorders>
                    <w:tl2br w:val="nil"/>
                    <w:tr2bl w:val="nil"/>
                  </w:tcBorders>
                  <w:noWrap w:val="0"/>
                  <w:vAlign w:val="center"/>
                </w:tcPr>
                <w:p w14:paraId="6DF38FC7">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18"/>
                      <w:szCs w:val="18"/>
                      <w:highlight w:val="none"/>
                      <w:lang w:val="en-US" w:eastAsia="zh-CN" w:bidi="ar-SA"/>
                      <w14:textFill>
                        <w14:solidFill>
                          <w14:schemeClr w14:val="tx1"/>
                        </w14:solidFill>
                      </w14:textFill>
                    </w:rPr>
                    <w:t>0.057</w:t>
                  </w:r>
                </w:p>
              </w:tc>
              <w:tc>
                <w:tcPr>
                  <w:tcW w:w="264" w:type="pct"/>
                  <w:tcBorders>
                    <w:tl2br w:val="nil"/>
                    <w:tr2bl w:val="nil"/>
                  </w:tcBorders>
                  <w:noWrap w:val="0"/>
                  <w:vAlign w:val="center"/>
                </w:tcPr>
                <w:p w14:paraId="03957F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40</w:t>
                  </w:r>
                </w:p>
              </w:tc>
              <w:tc>
                <w:tcPr>
                  <w:tcW w:w="207" w:type="pct"/>
                  <w:tcBorders>
                    <w:tl2br w:val="nil"/>
                    <w:tr2bl w:val="nil"/>
                  </w:tcBorders>
                  <w:noWrap w:val="0"/>
                  <w:vAlign w:val="center"/>
                </w:tcPr>
                <w:p w14:paraId="474AAA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w:t>
                  </w:r>
                </w:p>
              </w:tc>
              <w:tc>
                <w:tcPr>
                  <w:tcW w:w="277" w:type="pct"/>
                  <w:vMerge w:val="restart"/>
                  <w:tcBorders>
                    <w:tl2br w:val="nil"/>
                    <w:tr2bl w:val="nil"/>
                  </w:tcBorders>
                  <w:noWrap w:val="0"/>
                  <w:vAlign w:val="center"/>
                </w:tcPr>
                <w:p w14:paraId="5F757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DA00</w:t>
                  </w:r>
                  <w:r>
                    <w:rPr>
                      <w:rFonts w:hint="eastAsia" w:cs="Times New Roman"/>
                      <w:color w:val="000000" w:themeColor="text1"/>
                      <w:sz w:val="18"/>
                      <w:szCs w:val="18"/>
                      <w:lang w:val="en-US" w:eastAsia="zh-CN"/>
                      <w14:textFill>
                        <w14:solidFill>
                          <w14:schemeClr w14:val="tx1"/>
                        </w14:solidFill>
                      </w14:textFill>
                    </w:rPr>
                    <w:t>3</w:t>
                  </w:r>
                </w:p>
              </w:tc>
              <w:tc>
                <w:tcPr>
                  <w:tcW w:w="164" w:type="pct"/>
                  <w:vMerge w:val="restart"/>
                  <w:tcBorders>
                    <w:tl2br w:val="nil"/>
                    <w:tr2bl w:val="nil"/>
                  </w:tcBorders>
                  <w:noWrap w:val="0"/>
                  <w:vAlign w:val="center"/>
                </w:tcPr>
                <w:p w14:paraId="5BA9E5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5</w:t>
                  </w:r>
                </w:p>
              </w:tc>
              <w:tc>
                <w:tcPr>
                  <w:tcW w:w="164" w:type="pct"/>
                  <w:vMerge w:val="restart"/>
                  <w:tcBorders>
                    <w:tl2br w:val="nil"/>
                    <w:tr2bl w:val="nil"/>
                  </w:tcBorders>
                  <w:noWrap w:val="0"/>
                  <w:vAlign w:val="center"/>
                </w:tcPr>
                <w:p w14:paraId="365C9B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0</w:t>
                  </w:r>
                </w:p>
              </w:tc>
              <w:tc>
                <w:tcPr>
                  <w:tcW w:w="153" w:type="pct"/>
                  <w:vMerge w:val="restart"/>
                  <w:tcBorders>
                    <w:tl2br w:val="nil"/>
                    <w:tr2bl w:val="nil"/>
                  </w:tcBorders>
                  <w:noWrap w:val="0"/>
                  <w:vAlign w:val="center"/>
                </w:tcPr>
                <w:p w14:paraId="63EE5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w:t>
                  </w:r>
                </w:p>
              </w:tc>
              <w:tc>
                <w:tcPr>
                  <w:tcW w:w="500" w:type="pct"/>
                  <w:vMerge w:val="restart"/>
                  <w:tcBorders>
                    <w:tl2br w:val="nil"/>
                    <w:tr2bl w:val="nil"/>
                  </w:tcBorders>
                  <w:noWrap w:val="0"/>
                  <w:vAlign w:val="center"/>
                </w:tcPr>
                <w:p w14:paraId="56769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16°48′24.748″</w:t>
                  </w:r>
                </w:p>
                <w:p w14:paraId="0F7F2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4°4′35.416″</w:t>
                  </w:r>
                </w:p>
              </w:tc>
              <w:tc>
                <w:tcPr>
                  <w:tcW w:w="147" w:type="pct"/>
                  <w:vMerge w:val="restart"/>
                  <w:tcBorders>
                    <w:tl2br w:val="nil"/>
                    <w:tr2bl w:val="nil"/>
                  </w:tcBorders>
                  <w:noWrap w:val="0"/>
                  <w:vAlign w:val="center"/>
                </w:tcPr>
                <w:p w14:paraId="3FD0A5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般排放口</w:t>
                  </w:r>
                </w:p>
              </w:tc>
              <w:tc>
                <w:tcPr>
                  <w:tcW w:w="214" w:type="pct"/>
                  <w:vMerge w:val="restart"/>
                  <w:tcBorders>
                    <w:tl2br w:val="nil"/>
                    <w:tr2bl w:val="nil"/>
                  </w:tcBorders>
                  <w:noWrap w:val="0"/>
                  <w:vAlign w:val="center"/>
                </w:tcPr>
                <w:p w14:paraId="29078C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400</w:t>
                  </w:r>
                </w:p>
              </w:tc>
            </w:tr>
            <w:tr w14:paraId="061E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3" w:type="pct"/>
                  <w:vMerge w:val="continue"/>
                  <w:tcBorders>
                    <w:tl2br w:val="nil"/>
                    <w:tr2bl w:val="nil"/>
                  </w:tcBorders>
                  <w:noWrap w:val="0"/>
                  <w:vAlign w:val="center"/>
                </w:tcPr>
                <w:p w14:paraId="6C5F3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02DD0A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256" w:type="pct"/>
                  <w:tcBorders>
                    <w:tl2br w:val="nil"/>
                    <w:tr2bl w:val="nil"/>
                  </w:tcBorders>
                  <w:noWrap w:val="0"/>
                  <w:vAlign w:val="center"/>
                </w:tcPr>
                <w:p w14:paraId="710C6ED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pacing w:val="-2"/>
                      <w:sz w:val="18"/>
                      <w:szCs w:val="18"/>
                      <w:lang w:val="en-US" w:eastAsia="zh-CN"/>
                      <w14:textFill>
                        <w14:solidFill>
                          <w14:schemeClr w14:val="tx1"/>
                        </w14:solidFill>
                      </w14:textFill>
                    </w:rPr>
                    <w:t>颗粒物</w:t>
                  </w:r>
                </w:p>
              </w:tc>
              <w:tc>
                <w:tcPr>
                  <w:tcW w:w="264" w:type="pct"/>
                  <w:tcBorders>
                    <w:tl2br w:val="nil"/>
                    <w:tr2bl w:val="nil"/>
                  </w:tcBorders>
                  <w:noWrap w:val="0"/>
                  <w:vAlign w:val="center"/>
                </w:tcPr>
                <w:p w14:paraId="125B8D9A">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98.75</w:t>
                  </w:r>
                </w:p>
              </w:tc>
              <w:tc>
                <w:tcPr>
                  <w:tcW w:w="230" w:type="pct"/>
                  <w:tcBorders>
                    <w:tl2br w:val="nil"/>
                    <w:tr2bl w:val="nil"/>
                  </w:tcBorders>
                  <w:noWrap w:val="0"/>
                  <w:vAlign w:val="center"/>
                </w:tcPr>
                <w:p w14:paraId="292F29F3">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0.494</w:t>
                  </w:r>
                </w:p>
              </w:tc>
              <w:tc>
                <w:tcPr>
                  <w:tcW w:w="231" w:type="pct"/>
                  <w:tcBorders>
                    <w:tl2br w:val="nil"/>
                    <w:tr2bl w:val="nil"/>
                  </w:tcBorders>
                  <w:noWrap w:val="0"/>
                  <w:vAlign w:val="center"/>
                </w:tcPr>
                <w:p w14:paraId="43190E2B">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1.185</w:t>
                  </w:r>
                </w:p>
              </w:tc>
              <w:tc>
                <w:tcPr>
                  <w:tcW w:w="147" w:type="pct"/>
                  <w:vMerge w:val="continue"/>
                  <w:tcBorders>
                    <w:tl2br w:val="nil"/>
                    <w:tr2bl w:val="nil"/>
                  </w:tcBorders>
                  <w:noWrap w:val="0"/>
                  <w:vAlign w:val="center"/>
                </w:tcPr>
                <w:p w14:paraId="6247DD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6E570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tcBorders>
                    <w:tl2br w:val="nil"/>
                    <w:tr2bl w:val="nil"/>
                  </w:tcBorders>
                  <w:noWrap w:val="0"/>
                  <w:vAlign w:val="center"/>
                </w:tcPr>
                <w:p w14:paraId="6AF85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9</w:t>
                  </w:r>
                  <w:r>
                    <w:rPr>
                      <w:rFonts w:hint="eastAsia" w:cs="Times New Roman"/>
                      <w:color w:val="000000" w:themeColor="text1"/>
                      <w:sz w:val="18"/>
                      <w:szCs w:val="18"/>
                      <w:lang w:val="en-US" w:eastAsia="zh-CN"/>
                      <w14:textFill>
                        <w14:solidFill>
                          <w14:schemeClr w14:val="tx1"/>
                        </w14:solidFill>
                      </w14:textFill>
                    </w:rPr>
                    <w:t>9</w:t>
                  </w:r>
                </w:p>
              </w:tc>
              <w:tc>
                <w:tcPr>
                  <w:tcW w:w="147" w:type="pct"/>
                  <w:vMerge w:val="continue"/>
                  <w:tcBorders>
                    <w:tl2br w:val="nil"/>
                    <w:tr2bl w:val="nil"/>
                  </w:tcBorders>
                  <w:noWrap w:val="0"/>
                  <w:vAlign w:val="center"/>
                </w:tcPr>
                <w:p w14:paraId="289B33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247" w:type="pct"/>
                  <w:vMerge w:val="continue"/>
                  <w:tcBorders>
                    <w:tl2br w:val="nil"/>
                    <w:tr2bl w:val="nil"/>
                  </w:tcBorders>
                  <w:noWrap w:val="0"/>
                  <w:vAlign w:val="center"/>
                </w:tcPr>
                <w:p w14:paraId="016B7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264" w:type="pct"/>
                  <w:tcBorders>
                    <w:tl2br w:val="nil"/>
                    <w:tr2bl w:val="nil"/>
                  </w:tcBorders>
                  <w:noWrap w:val="0"/>
                  <w:vAlign w:val="center"/>
                </w:tcPr>
                <w:p w14:paraId="0AB0EFC4">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0.938</w:t>
                  </w:r>
                </w:p>
              </w:tc>
              <w:tc>
                <w:tcPr>
                  <w:tcW w:w="230" w:type="pct"/>
                  <w:tcBorders>
                    <w:tl2br w:val="nil"/>
                    <w:tr2bl w:val="nil"/>
                  </w:tcBorders>
                  <w:noWrap w:val="0"/>
                  <w:vAlign w:val="center"/>
                </w:tcPr>
                <w:p w14:paraId="2D9EDA51">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0.005</w:t>
                  </w:r>
                </w:p>
              </w:tc>
              <w:tc>
                <w:tcPr>
                  <w:tcW w:w="231" w:type="pct"/>
                  <w:tcBorders>
                    <w:tl2br w:val="nil"/>
                    <w:tr2bl w:val="nil"/>
                  </w:tcBorders>
                  <w:noWrap w:val="0"/>
                  <w:vAlign w:val="center"/>
                </w:tcPr>
                <w:p w14:paraId="60EEFF7B">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18"/>
                      <w:szCs w:val="18"/>
                      <w:lang w:val="en-US" w:eastAsia="zh-CN" w:bidi="ar-SA"/>
                      <w14:textFill>
                        <w14:solidFill>
                          <w14:schemeClr w14:val="tx1"/>
                        </w14:solidFill>
                      </w14:textFill>
                    </w:rPr>
                  </w:pPr>
                  <w:r>
                    <w:rPr>
                      <w:rFonts w:hint="eastAsia" w:cs="Times New Roman"/>
                      <w:i w:val="0"/>
                      <w:iCs w:val="0"/>
                      <w:color w:val="000000" w:themeColor="text1"/>
                      <w:kern w:val="0"/>
                      <w:sz w:val="18"/>
                      <w:szCs w:val="18"/>
                      <w:highlight w:val="none"/>
                      <w:u w:val="none"/>
                      <w:lang w:val="en-US" w:eastAsia="zh-CN" w:bidi="ar"/>
                      <w14:textFill>
                        <w14:solidFill>
                          <w14:schemeClr w14:val="tx1"/>
                        </w14:solidFill>
                      </w14:textFill>
                    </w:rPr>
                    <w:t>0.011</w:t>
                  </w:r>
                </w:p>
              </w:tc>
              <w:tc>
                <w:tcPr>
                  <w:tcW w:w="264" w:type="pct"/>
                  <w:tcBorders>
                    <w:tl2br w:val="nil"/>
                    <w:tr2bl w:val="nil"/>
                  </w:tcBorders>
                  <w:noWrap w:val="0"/>
                  <w:vAlign w:val="center"/>
                </w:tcPr>
                <w:p w14:paraId="3BC1A2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0</w:t>
                  </w:r>
                </w:p>
              </w:tc>
              <w:tc>
                <w:tcPr>
                  <w:tcW w:w="207" w:type="pct"/>
                  <w:tcBorders>
                    <w:tl2br w:val="nil"/>
                    <w:tr2bl w:val="nil"/>
                  </w:tcBorders>
                  <w:noWrap w:val="0"/>
                  <w:vAlign w:val="center"/>
                </w:tcPr>
                <w:p w14:paraId="405D2D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5</w:t>
                  </w:r>
                </w:p>
              </w:tc>
              <w:tc>
                <w:tcPr>
                  <w:tcW w:w="277" w:type="pct"/>
                  <w:vMerge w:val="continue"/>
                  <w:tcBorders>
                    <w:tl2br w:val="nil"/>
                    <w:tr2bl w:val="nil"/>
                  </w:tcBorders>
                  <w:noWrap w:val="0"/>
                  <w:vAlign w:val="center"/>
                </w:tcPr>
                <w:p w14:paraId="1957B9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64" w:type="pct"/>
                  <w:vMerge w:val="continue"/>
                  <w:tcBorders>
                    <w:tl2br w:val="nil"/>
                    <w:tr2bl w:val="nil"/>
                  </w:tcBorders>
                  <w:noWrap w:val="0"/>
                  <w:vAlign w:val="center"/>
                </w:tcPr>
                <w:p w14:paraId="106A6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64" w:type="pct"/>
                  <w:vMerge w:val="continue"/>
                  <w:tcBorders>
                    <w:tl2br w:val="nil"/>
                    <w:tr2bl w:val="nil"/>
                  </w:tcBorders>
                  <w:noWrap w:val="0"/>
                  <w:vAlign w:val="center"/>
                </w:tcPr>
                <w:p w14:paraId="15C2E0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53" w:type="pct"/>
                  <w:vMerge w:val="continue"/>
                  <w:tcBorders>
                    <w:tl2br w:val="nil"/>
                    <w:tr2bl w:val="nil"/>
                  </w:tcBorders>
                  <w:noWrap w:val="0"/>
                  <w:vAlign w:val="center"/>
                </w:tcPr>
                <w:p w14:paraId="3DDF6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00" w:type="pct"/>
                  <w:vMerge w:val="continue"/>
                  <w:tcBorders>
                    <w:tl2br w:val="nil"/>
                    <w:tr2bl w:val="nil"/>
                  </w:tcBorders>
                  <w:noWrap w:val="0"/>
                  <w:vAlign w:val="center"/>
                </w:tcPr>
                <w:p w14:paraId="555AC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47" w:type="pct"/>
                  <w:vMerge w:val="continue"/>
                  <w:tcBorders>
                    <w:tl2br w:val="nil"/>
                    <w:tr2bl w:val="nil"/>
                  </w:tcBorders>
                  <w:noWrap w:val="0"/>
                  <w:vAlign w:val="center"/>
                </w:tcPr>
                <w:p w14:paraId="088316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214" w:type="pct"/>
                  <w:vMerge w:val="continue"/>
                  <w:tcBorders>
                    <w:tl2br w:val="nil"/>
                    <w:tr2bl w:val="nil"/>
                  </w:tcBorders>
                  <w:noWrap w:val="0"/>
                  <w:vAlign w:val="center"/>
                </w:tcPr>
                <w:p w14:paraId="6D87D6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r>
          </w:tbl>
          <w:p w14:paraId="70318A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2建设项目正常工况无组织废气排放情况一览表</w:t>
            </w:r>
          </w:p>
          <w:tbl>
            <w:tblPr>
              <w:tblStyle w:val="3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09"/>
              <w:gridCol w:w="1809"/>
              <w:gridCol w:w="1895"/>
              <w:gridCol w:w="1930"/>
              <w:gridCol w:w="2013"/>
              <w:gridCol w:w="2040"/>
              <w:gridCol w:w="1973"/>
            </w:tblGrid>
            <w:tr w14:paraId="53A6EC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pct"/>
                  <w:vMerge w:val="restart"/>
                  <w:noWrap w:val="0"/>
                  <w:vAlign w:val="center"/>
                </w:tcPr>
                <w:p w14:paraId="7AC0B502">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污染源位置</w:t>
                  </w:r>
                </w:p>
              </w:tc>
              <w:tc>
                <w:tcPr>
                  <w:tcW w:w="671" w:type="pct"/>
                  <w:vMerge w:val="restart"/>
                  <w:noWrap w:val="0"/>
                  <w:vAlign w:val="center"/>
                </w:tcPr>
                <w:p w14:paraId="2E92535D">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t>污染因子</w:t>
                  </w:r>
                </w:p>
              </w:tc>
              <w:tc>
                <w:tcPr>
                  <w:tcW w:w="703" w:type="pct"/>
                  <w:vMerge w:val="restart"/>
                  <w:tcBorders>
                    <w:left w:val="single" w:color="auto" w:sz="4" w:space="0"/>
                  </w:tcBorders>
                  <w:noWrap w:val="0"/>
                  <w:vAlign w:val="center"/>
                </w:tcPr>
                <w:p w14:paraId="0E7B0DC8">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t>排放量（t/a）</w:t>
                  </w:r>
                </w:p>
              </w:tc>
              <w:tc>
                <w:tcPr>
                  <w:tcW w:w="716" w:type="pct"/>
                  <w:vMerge w:val="restart"/>
                  <w:tcBorders>
                    <w:right w:val="single" w:color="auto" w:sz="4" w:space="0"/>
                  </w:tcBorders>
                  <w:noWrap w:val="0"/>
                  <w:vAlign w:val="center"/>
                </w:tcPr>
                <w:p w14:paraId="0F927700">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t>排放速率（kg/h）</w:t>
                  </w:r>
                </w:p>
              </w:tc>
              <w:tc>
                <w:tcPr>
                  <w:tcW w:w="747" w:type="pct"/>
                  <w:vMerge w:val="restart"/>
                  <w:tcBorders>
                    <w:right w:val="single" w:color="auto" w:sz="4" w:space="0"/>
                  </w:tcBorders>
                  <w:noWrap w:val="0"/>
                  <w:vAlign w:val="center"/>
                </w:tcPr>
                <w:p w14:paraId="58B895BB">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面源参数</w:t>
                  </w:r>
                </w:p>
              </w:tc>
              <w:tc>
                <w:tcPr>
                  <w:tcW w:w="1489" w:type="pct"/>
                  <w:gridSpan w:val="2"/>
                  <w:tcBorders>
                    <w:left w:val="single" w:color="auto" w:sz="4" w:space="0"/>
                  </w:tcBorders>
                  <w:noWrap w:val="0"/>
                  <w:vAlign w:val="center"/>
                </w:tcPr>
                <w:p w14:paraId="45642A31">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lang w:val="en-US" w:eastAsia="zh-CN"/>
                      <w14:textFill>
                        <w14:solidFill>
                          <w14:schemeClr w14:val="tx1"/>
                        </w14:solidFill>
                      </w14:textFill>
                    </w:rPr>
                    <w:t>执行标准</w:t>
                  </w:r>
                </w:p>
              </w:tc>
            </w:tr>
            <w:tr w14:paraId="3BA04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pct"/>
                  <w:vMerge w:val="continue"/>
                  <w:noWrap w:val="0"/>
                  <w:vAlign w:val="center"/>
                </w:tcPr>
                <w:p w14:paraId="2462C6C8">
                  <w:pPr>
                    <w:keepNext w:val="0"/>
                    <w:keepLines w:val="0"/>
                    <w:suppressLineNumbers w:val="0"/>
                    <w:spacing w:before="0" w:beforeAutospacing="0" w:after="0" w:afterAutospacing="0"/>
                    <w:ind w:left="0" w:right="0"/>
                    <w:jc w:val="center"/>
                    <w:textAlignment w:val="cente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671" w:type="pct"/>
                  <w:vMerge w:val="continue"/>
                  <w:noWrap w:val="0"/>
                  <w:vAlign w:val="center"/>
                </w:tcPr>
                <w:p w14:paraId="6D6FD027">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p>
              </w:tc>
              <w:tc>
                <w:tcPr>
                  <w:tcW w:w="703" w:type="pct"/>
                  <w:vMerge w:val="continue"/>
                  <w:tcBorders>
                    <w:left w:val="single" w:color="auto" w:sz="4" w:space="0"/>
                  </w:tcBorders>
                  <w:noWrap w:val="0"/>
                  <w:vAlign w:val="center"/>
                </w:tcPr>
                <w:p w14:paraId="0158F7BE">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p>
              </w:tc>
              <w:tc>
                <w:tcPr>
                  <w:tcW w:w="716" w:type="pct"/>
                  <w:vMerge w:val="continue"/>
                  <w:tcBorders>
                    <w:right w:val="single" w:color="auto" w:sz="4" w:space="0"/>
                  </w:tcBorders>
                  <w:noWrap w:val="0"/>
                  <w:vAlign w:val="center"/>
                </w:tcPr>
                <w:p w14:paraId="36978DDF">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p>
              </w:tc>
              <w:tc>
                <w:tcPr>
                  <w:tcW w:w="747" w:type="pct"/>
                  <w:vMerge w:val="continue"/>
                  <w:tcBorders>
                    <w:right w:val="single" w:color="auto" w:sz="4" w:space="0"/>
                  </w:tcBorders>
                  <w:noWrap w:val="0"/>
                  <w:vAlign w:val="center"/>
                </w:tcPr>
                <w:p w14:paraId="6339502E">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b/>
                      <w:bCs/>
                      <w:color w:val="000000" w:themeColor="text1"/>
                      <w:sz w:val="21"/>
                      <w:szCs w:val="21"/>
                      <w:highlight w:val="none"/>
                      <w14:textFill>
                        <w14:solidFill>
                          <w14:schemeClr w14:val="tx1"/>
                        </w14:solidFill>
                      </w14:textFill>
                    </w:rPr>
                  </w:pPr>
                </w:p>
              </w:tc>
              <w:tc>
                <w:tcPr>
                  <w:tcW w:w="757" w:type="pct"/>
                  <w:tcBorders>
                    <w:left w:val="single" w:color="auto" w:sz="4" w:space="0"/>
                    <w:right w:val="single" w:color="auto" w:sz="4" w:space="0"/>
                  </w:tcBorders>
                  <w:noWrap w:val="0"/>
                  <w:vAlign w:val="center"/>
                </w:tcPr>
                <w:p w14:paraId="01716121">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bCs w:val="0"/>
                      <w:color w:val="000000" w:themeColor="text1"/>
                      <w:sz w:val="21"/>
                      <w:szCs w:val="21"/>
                      <w:lang w:val="en-US" w:eastAsia="zh-CN"/>
                      <w14:textFill>
                        <w14:solidFill>
                          <w14:schemeClr w14:val="tx1"/>
                        </w14:solidFill>
                      </w14:textFill>
                    </w:rPr>
                    <w:t>浓度</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mg/m</w:t>
                  </w:r>
                  <w:r>
                    <w:rPr>
                      <w:rFonts w:hint="default" w:ascii="Times New Roman" w:hAnsi="Times New Roman" w:cs="Times New Roman"/>
                      <w:b/>
                      <w:bCs w:val="0"/>
                      <w:color w:val="000000" w:themeColor="text1"/>
                      <w:sz w:val="21"/>
                      <w:szCs w:val="21"/>
                      <w:vertAlign w:val="superscript"/>
                      <w:lang w:val="en-US" w:eastAsia="zh-CN"/>
                      <w14:textFill>
                        <w14:solidFill>
                          <w14:schemeClr w14:val="tx1"/>
                        </w14:solidFill>
                      </w14:textFill>
                    </w:rPr>
                    <w:t>3</w:t>
                  </w:r>
                </w:p>
              </w:tc>
              <w:tc>
                <w:tcPr>
                  <w:tcW w:w="731" w:type="pct"/>
                  <w:tcBorders>
                    <w:left w:val="single" w:color="auto" w:sz="4" w:space="0"/>
                  </w:tcBorders>
                  <w:noWrap w:val="0"/>
                  <w:vAlign w:val="center"/>
                </w:tcPr>
                <w:p w14:paraId="3D6F33D2">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宋体" w:hAnsi="宋体" w:eastAsia="宋体" w:cs="宋体"/>
                      <w:b/>
                      <w:bCs w:val="0"/>
                      <w:color w:val="000000" w:themeColor="text1"/>
                      <w:sz w:val="21"/>
                      <w:szCs w:val="21"/>
                      <w:lang w:val="en-US" w:eastAsia="zh-CN"/>
                      <w14:textFill>
                        <w14:solidFill>
                          <w14:schemeClr w14:val="tx1"/>
                        </w14:solidFill>
                      </w14:textFill>
                    </w:rPr>
                    <w:t>监控点</w:t>
                  </w:r>
                </w:p>
              </w:tc>
            </w:tr>
            <w:tr w14:paraId="3DE0F9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pct"/>
                  <w:vMerge w:val="restart"/>
                  <w:noWrap w:val="0"/>
                  <w:vAlign w:val="center"/>
                </w:tcPr>
                <w:p w14:paraId="7AB6F6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cs="Times New Roman" w:eastAsiaTheme="minorEastAsia"/>
                      <w:color w:val="000000" w:themeColor="text1"/>
                      <w:kern w:val="2"/>
                      <w:sz w:val="21"/>
                      <w:szCs w:val="21"/>
                      <w:highlight w:val="none"/>
                      <w:lang w:val="en-US" w:eastAsia="zh-CN" w:bidi="ar-SA"/>
                      <w14:textFill>
                        <w14:solidFill>
                          <w14:schemeClr w14:val="tx1"/>
                        </w14:solidFill>
                      </w14:textFill>
                    </w:rPr>
                    <w:t>2#车间</w:t>
                  </w:r>
                </w:p>
              </w:tc>
              <w:tc>
                <w:tcPr>
                  <w:tcW w:w="671" w:type="pct"/>
                  <w:tcBorders>
                    <w:bottom w:val="single" w:color="auto" w:sz="4" w:space="0"/>
                  </w:tcBorders>
                  <w:noWrap w:val="0"/>
                  <w:vAlign w:val="center"/>
                </w:tcPr>
                <w:p w14:paraId="04741D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颗粒物</w:t>
                  </w:r>
                </w:p>
              </w:tc>
              <w:tc>
                <w:tcPr>
                  <w:tcW w:w="703" w:type="pct"/>
                  <w:tcBorders>
                    <w:left w:val="single" w:color="auto" w:sz="4" w:space="0"/>
                    <w:bottom w:val="single" w:color="auto" w:sz="4" w:space="0"/>
                  </w:tcBorders>
                  <w:noWrap w:val="0"/>
                  <w:vAlign w:val="center"/>
                </w:tcPr>
                <w:p w14:paraId="6DDE6F48">
                  <w:pPr>
                    <w:keepNext w:val="0"/>
                    <w:keepLines w:val="0"/>
                    <w:widowControl/>
                    <w:suppressLineNumbers w:val="0"/>
                    <w:spacing w:before="0" w:beforeAutospacing="0" w:after="0" w:afterAutospacing="0"/>
                    <w:ind w:left="0" w:right="0"/>
                    <w:jc w:val="center"/>
                    <w:textAlignment w:val="center"/>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64</w:t>
                  </w:r>
                </w:p>
              </w:tc>
              <w:tc>
                <w:tcPr>
                  <w:tcW w:w="716" w:type="pct"/>
                  <w:tcBorders>
                    <w:bottom w:val="single" w:color="auto" w:sz="4" w:space="0"/>
                    <w:right w:val="single" w:color="auto" w:sz="4" w:space="0"/>
                  </w:tcBorders>
                  <w:noWrap w:val="0"/>
                  <w:vAlign w:val="center"/>
                </w:tcPr>
                <w:p w14:paraId="37AA97B2">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cs="Times New Roman" w:eastAsiaTheme="minorEastAsia"/>
                      <w:color w:val="000000" w:themeColor="text1"/>
                      <w:kern w:val="2"/>
                      <w:sz w:val="21"/>
                      <w:szCs w:val="21"/>
                      <w:highlight w:val="none"/>
                      <w:lang w:val="en-US" w:eastAsia="zh-CN" w:bidi="ar-SA"/>
                      <w14:textFill>
                        <w14:solidFill>
                          <w14:schemeClr w14:val="tx1"/>
                        </w14:solidFill>
                      </w14:textFill>
                    </w:rPr>
                    <w:t>0.441</w:t>
                  </w:r>
                </w:p>
              </w:tc>
              <w:tc>
                <w:tcPr>
                  <w:tcW w:w="747" w:type="pct"/>
                  <w:vMerge w:val="restart"/>
                  <w:tcBorders>
                    <w:right w:val="single" w:color="auto" w:sz="4" w:space="0"/>
                  </w:tcBorders>
                  <w:noWrap w:val="0"/>
                  <w:vAlign w:val="center"/>
                </w:tcPr>
                <w:p w14:paraId="27ABD41B">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096.96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757" w:type="pct"/>
                  <w:tcBorders>
                    <w:left w:val="single" w:color="auto" w:sz="4" w:space="0"/>
                    <w:bottom w:val="single" w:color="auto" w:sz="4" w:space="0"/>
                    <w:right w:val="single" w:color="auto" w:sz="4" w:space="0"/>
                  </w:tcBorders>
                  <w:noWrap w:val="0"/>
                  <w:vAlign w:val="center"/>
                </w:tcPr>
                <w:p w14:paraId="37EDF9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731" w:type="pct"/>
                  <w:vMerge w:val="restart"/>
                  <w:tcBorders>
                    <w:left w:val="single" w:color="auto" w:sz="4" w:space="0"/>
                  </w:tcBorders>
                  <w:noWrap w:val="0"/>
                  <w:vAlign w:val="center"/>
                </w:tcPr>
                <w:p w14:paraId="7AC71C46">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周界外浓度最高点</w:t>
                  </w:r>
                </w:p>
              </w:tc>
            </w:tr>
            <w:tr w14:paraId="13713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71" w:type="pct"/>
                  <w:vMerge w:val="continue"/>
                  <w:noWrap w:val="0"/>
                  <w:vAlign w:val="center"/>
                </w:tcPr>
                <w:p w14:paraId="71794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p>
              </w:tc>
              <w:tc>
                <w:tcPr>
                  <w:tcW w:w="671" w:type="pct"/>
                  <w:tcBorders>
                    <w:top w:val="single" w:color="auto" w:sz="4" w:space="0"/>
                    <w:bottom w:val="single" w:color="auto" w:sz="4" w:space="0"/>
                  </w:tcBorders>
                  <w:noWrap w:val="0"/>
                  <w:vAlign w:val="center"/>
                </w:tcPr>
                <w:p w14:paraId="12EAF2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非甲烷总烃</w:t>
                  </w:r>
                </w:p>
              </w:tc>
              <w:tc>
                <w:tcPr>
                  <w:tcW w:w="703" w:type="pct"/>
                  <w:tcBorders>
                    <w:top w:val="single" w:color="auto" w:sz="4" w:space="0"/>
                    <w:left w:val="single" w:color="auto" w:sz="4" w:space="0"/>
                    <w:bottom w:val="single" w:color="auto" w:sz="4" w:space="0"/>
                  </w:tcBorders>
                  <w:noWrap w:val="0"/>
                  <w:vAlign w:val="center"/>
                </w:tcPr>
                <w:p w14:paraId="7A3D27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0.520</w:t>
                  </w:r>
                </w:p>
              </w:tc>
              <w:tc>
                <w:tcPr>
                  <w:tcW w:w="716" w:type="pct"/>
                  <w:tcBorders>
                    <w:top w:val="single" w:color="auto" w:sz="4" w:space="0"/>
                    <w:bottom w:val="single" w:color="auto" w:sz="4" w:space="0"/>
                    <w:right w:val="single" w:color="auto" w:sz="4" w:space="0"/>
                  </w:tcBorders>
                  <w:noWrap w:val="0"/>
                  <w:vAlign w:val="center"/>
                </w:tcPr>
                <w:p w14:paraId="6697B75A">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cs="Times New Roman" w:eastAsiaTheme="minorEastAsia"/>
                      <w:color w:val="000000" w:themeColor="text1"/>
                      <w:kern w:val="2"/>
                      <w:sz w:val="21"/>
                      <w:szCs w:val="21"/>
                      <w:highlight w:val="none"/>
                      <w:lang w:val="en-US" w:eastAsia="zh-CN" w:bidi="ar-SA"/>
                      <w14:textFill>
                        <w14:solidFill>
                          <w14:schemeClr w14:val="tx1"/>
                        </w14:solidFill>
                      </w14:textFill>
                    </w:rPr>
                    <w:t>0.127</w:t>
                  </w:r>
                </w:p>
              </w:tc>
              <w:tc>
                <w:tcPr>
                  <w:tcW w:w="747" w:type="pct"/>
                  <w:vMerge w:val="continue"/>
                  <w:tcBorders>
                    <w:right w:val="single" w:color="auto" w:sz="4" w:space="0"/>
                  </w:tcBorders>
                  <w:noWrap w:val="0"/>
                  <w:vAlign w:val="center"/>
                </w:tcPr>
                <w:p w14:paraId="58C2C89B">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57" w:type="pct"/>
                  <w:tcBorders>
                    <w:top w:val="single" w:color="auto" w:sz="4" w:space="0"/>
                    <w:left w:val="single" w:color="auto" w:sz="4" w:space="0"/>
                    <w:bottom w:val="single" w:color="auto" w:sz="4" w:space="0"/>
                    <w:right w:val="single" w:color="auto" w:sz="4" w:space="0"/>
                  </w:tcBorders>
                  <w:noWrap w:val="0"/>
                  <w:vAlign w:val="center"/>
                </w:tcPr>
                <w:p w14:paraId="20D06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4.0</w:t>
                  </w:r>
                </w:p>
              </w:tc>
              <w:tc>
                <w:tcPr>
                  <w:tcW w:w="731" w:type="pct"/>
                  <w:vMerge w:val="continue"/>
                  <w:tcBorders>
                    <w:left w:val="single" w:color="auto" w:sz="4" w:space="0"/>
                  </w:tcBorders>
                  <w:noWrap w:val="0"/>
                  <w:vAlign w:val="center"/>
                </w:tcPr>
                <w:p w14:paraId="2E373C96">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r>
          </w:tbl>
          <w:p w14:paraId="03A9B22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000000" w:themeColor="text1"/>
                <w:sz w:val="24"/>
                <w:lang w:val="en-US" w:eastAsia="zh-CN"/>
                <w14:textFill>
                  <w14:solidFill>
                    <w14:schemeClr w14:val="tx1"/>
                  </w14:solidFill>
                </w14:textFill>
              </w:rPr>
            </w:pPr>
          </w:p>
          <w:p w14:paraId="5CB1E97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olor w:val="000000" w:themeColor="text1"/>
                <w:sz w:val="24"/>
                <w:lang w:val="en-US" w:eastAsia="zh-CN"/>
                <w14:textFill>
                  <w14:solidFill>
                    <w14:schemeClr w14:val="tx1"/>
                  </w14:solidFill>
                </w14:textFill>
              </w:rPr>
            </w:pPr>
          </w:p>
          <w:p w14:paraId="0FA48F6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eastAsia="宋体"/>
                <w:color w:val="000000" w:themeColor="text1"/>
                <w:sz w:val="24"/>
                <w:lang w:val="en-US" w:eastAsia="zh-CN"/>
                <w14:textFill>
                  <w14:solidFill>
                    <w14:schemeClr w14:val="tx1"/>
                  </w14:solidFill>
                </w14:textFill>
              </w:rPr>
            </w:pPr>
          </w:p>
        </w:tc>
      </w:tr>
    </w:tbl>
    <w:p w14:paraId="4E230B2B">
      <w:pPr>
        <w:rPr>
          <w:color w:val="000000" w:themeColor="text1"/>
          <w14:textFill>
            <w14:solidFill>
              <w14:schemeClr w14:val="tx1"/>
            </w14:solidFill>
          </w14:textFill>
        </w:rPr>
        <w:sectPr>
          <w:pgSz w:w="16840" w:h="11907" w:orient="landscape"/>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tbl>
      <w:tblPr>
        <w:tblStyle w:val="33"/>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7"/>
        <w:gridCol w:w="8761"/>
      </w:tblGrid>
      <w:tr w14:paraId="7A7CA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3" w:hRule="atLeast"/>
          <w:jc w:val="center"/>
        </w:trPr>
        <w:tc>
          <w:tcPr>
            <w:tcW w:w="164" w:type="pct"/>
            <w:tcMar>
              <w:left w:w="28" w:type="dxa"/>
              <w:right w:w="28" w:type="dxa"/>
            </w:tcMar>
            <w:vAlign w:val="center"/>
          </w:tcPr>
          <w:p w14:paraId="7EF44729">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14:paraId="7C5AF09E">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14:paraId="47CDE000">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14:paraId="40172A8E">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14:paraId="53C85929">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14:paraId="48114FFD">
            <w:pPr>
              <w:adjustRightInd w:val="0"/>
              <w:snapToGrid w:val="0"/>
              <w:jc w:val="center"/>
              <w:rPr>
                <w:bCs/>
                <w:color w:val="000000" w:themeColor="text1"/>
                <w:szCs w:val="21"/>
                <w14:textFill>
                  <w14:solidFill>
                    <w14:schemeClr w14:val="tx1"/>
                  </w14:solidFill>
                </w14:textFill>
              </w:rPr>
            </w:pPr>
            <w:r>
              <w:rPr>
                <w:bCs/>
                <w:color w:val="000000" w:themeColor="text1"/>
                <w:sz w:val="24"/>
                <w14:textFill>
                  <w14:solidFill>
                    <w14:schemeClr w14:val="tx1"/>
                  </w14:solidFill>
                </w14:textFill>
              </w:rPr>
              <w:t>措施</w:t>
            </w:r>
          </w:p>
        </w:tc>
        <w:tc>
          <w:tcPr>
            <w:tcW w:w="4835" w:type="pct"/>
            <w:vAlign w:val="center"/>
          </w:tcPr>
          <w:p w14:paraId="4680B0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1.2</w:t>
            </w:r>
            <w:r>
              <w:rPr>
                <w:rFonts w:hint="eastAsia"/>
                <w:b w:val="0"/>
                <w:bCs w:val="0"/>
                <w:color w:val="000000" w:themeColor="text1"/>
                <w:sz w:val="24"/>
                <w:szCs w:val="24"/>
                <w:lang w:eastAsia="zh-CN"/>
                <w14:textFill>
                  <w14:solidFill>
                    <w14:schemeClr w14:val="tx1"/>
                  </w14:solidFill>
                </w14:textFill>
              </w:rPr>
              <w:t>正常排放</w:t>
            </w:r>
          </w:p>
          <w:p w14:paraId="07E568E7">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废气污染源包括注塑</w:t>
            </w:r>
            <w:r>
              <w:rPr>
                <w:rFonts w:hint="eastAsia" w:cs="Times New Roman"/>
                <w:color w:val="000000" w:themeColor="text1"/>
                <w:sz w:val="24"/>
                <w:szCs w:val="24"/>
                <w:lang w:val="en-US" w:eastAsia="zh-CN"/>
                <w14:textFill>
                  <w14:solidFill>
                    <w14:schemeClr w14:val="tx1"/>
                  </w14:solidFill>
                </w14:textFill>
              </w:rPr>
              <w:t>工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的注塑废气</w:t>
            </w:r>
            <w:r>
              <w:rPr>
                <w:rFonts w:hint="eastAsia" w:cs="Times New Roman"/>
                <w:color w:val="000000" w:themeColor="text1"/>
                <w:sz w:val="24"/>
                <w:szCs w:val="24"/>
                <w:lang w:val="en-US" w:eastAsia="zh-CN"/>
                <w14:textFill>
                  <w14:solidFill>
                    <w14:schemeClr w14:val="tx1"/>
                  </w14:solidFill>
                </w14:textFill>
              </w:rPr>
              <w:t>G1-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破碎</w:t>
            </w:r>
            <w:r>
              <w:rPr>
                <w:rFonts w:hint="eastAsia" w:cs="Times New Roman"/>
                <w:color w:val="000000" w:themeColor="text1"/>
                <w:sz w:val="24"/>
                <w:szCs w:val="24"/>
                <w:lang w:val="en-US" w:eastAsia="zh-CN"/>
                <w14:textFill>
                  <w14:solidFill>
                    <w14:schemeClr w14:val="tx1"/>
                  </w14:solidFill>
                </w14:textFill>
              </w:rPr>
              <w:t>工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的破碎粉尘</w:t>
            </w:r>
            <w:r>
              <w:rPr>
                <w:rFonts w:hint="eastAsia" w:cs="Times New Roman"/>
                <w:color w:val="000000" w:themeColor="text1"/>
                <w:sz w:val="24"/>
                <w:szCs w:val="24"/>
                <w:lang w:val="en-US" w:eastAsia="zh-CN"/>
                <w14:textFill>
                  <w14:solidFill>
                    <w14:schemeClr w14:val="tx1"/>
                  </w14:solidFill>
                </w14:textFill>
              </w:rPr>
              <w:t>G1-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锈钢切割</w:t>
            </w:r>
            <w:r>
              <w:rPr>
                <w:rFonts w:hint="eastAsia" w:cs="Times New Roman"/>
                <w:color w:val="000000" w:themeColor="text1"/>
                <w:sz w:val="24"/>
                <w:szCs w:val="24"/>
                <w:lang w:val="en-US" w:eastAsia="zh-CN"/>
                <w14:textFill>
                  <w14:solidFill>
                    <w14:schemeClr w14:val="tx1"/>
                  </w14:solidFill>
                </w14:textFill>
              </w:rPr>
              <w:t>工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的切割粉尘G2-1、焊接</w:t>
            </w:r>
            <w:r>
              <w:rPr>
                <w:rFonts w:hint="eastAsia" w:cs="Times New Roman"/>
                <w:color w:val="000000" w:themeColor="text1"/>
                <w:sz w:val="24"/>
                <w:szCs w:val="24"/>
                <w:lang w:val="en-US" w:eastAsia="zh-CN"/>
                <w14:textFill>
                  <w14:solidFill>
                    <w14:schemeClr w14:val="tx1"/>
                  </w14:solidFill>
                </w14:textFill>
              </w:rPr>
              <w:t>工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的焊接废气</w:t>
            </w:r>
            <w:r>
              <w:rPr>
                <w:rFonts w:hint="eastAsia" w:cs="Times New Roman"/>
                <w:color w:val="000000" w:themeColor="text1"/>
                <w:sz w:val="24"/>
                <w:szCs w:val="24"/>
                <w:lang w:val="en-US" w:eastAsia="zh-CN"/>
                <w14:textFill>
                  <w14:solidFill>
                    <w14:schemeClr w14:val="tx1"/>
                  </w14:solidFill>
                </w14:textFill>
              </w:rPr>
              <w:t>G2-2、抛光工序产生的抛光废气G2-3、和调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漆、</w:t>
            </w:r>
            <w:r>
              <w:rPr>
                <w:rFonts w:hint="eastAsia" w:cs="Times New Roman"/>
                <w:color w:val="000000" w:themeColor="text1"/>
                <w:sz w:val="24"/>
                <w:szCs w:val="24"/>
                <w:lang w:val="en-US" w:eastAsia="zh-CN"/>
                <w14:textFill>
                  <w14:solidFill>
                    <w14:schemeClr w14:val="tx1"/>
                  </w14:solidFill>
                </w14:textFill>
              </w:rPr>
              <w:t>晾干</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的废气</w:t>
            </w:r>
            <w:r>
              <w:rPr>
                <w:rFonts w:hint="eastAsia" w:cs="Times New Roman"/>
                <w:color w:val="000000" w:themeColor="text1"/>
                <w:sz w:val="24"/>
                <w:szCs w:val="24"/>
                <w:lang w:val="en-US" w:eastAsia="zh-CN"/>
                <w14:textFill>
                  <w14:solidFill>
                    <w14:schemeClr w14:val="tx1"/>
                  </w14:solidFill>
                </w14:textFill>
              </w:rPr>
              <w:t>G2-4、G2-5和G2-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7C05013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注塑废气</w:t>
            </w:r>
            <w:r>
              <w:rPr>
                <w:rFonts w:hint="eastAsia" w:cs="Times New Roman"/>
                <w:color w:val="000000" w:themeColor="text1"/>
                <w:sz w:val="24"/>
                <w:szCs w:val="24"/>
                <w:lang w:val="en-US" w:eastAsia="zh-CN"/>
                <w14:textFill>
                  <w14:solidFill>
                    <w14:schemeClr w14:val="tx1"/>
                  </w14:solidFill>
                </w14:textFill>
              </w:rPr>
              <w:t>G1-1</w:t>
            </w:r>
          </w:p>
          <w:p w14:paraId="60110BC4">
            <w:pPr>
              <w:keepNext w:val="0"/>
              <w:keepLines w:val="0"/>
              <w:pageBreakBefore w:val="0"/>
              <w:widowControl w:val="0"/>
              <w:tabs>
                <w:tab w:val="left" w:pos="3980"/>
              </w:tabs>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该过程有机废气主要由原料PP和ABS塑料粒子注塑加工过程产生。各原料产生的污染物</w:t>
            </w:r>
            <w:r>
              <w:rPr>
                <w:rFonts w:hint="default" w:ascii="Times New Roman" w:hAnsi="Times New Roman" w:eastAsia="宋体" w:cs="Times New Roman"/>
                <w:color w:val="000000" w:themeColor="text1"/>
                <w:kern w:val="0"/>
                <w:sz w:val="24"/>
                <w:szCs w:val="24"/>
                <w14:textFill>
                  <w14:solidFill>
                    <w14:schemeClr w14:val="tx1"/>
                  </w14:solidFill>
                </w14:textFill>
              </w:rPr>
              <w:t>具体情况如下：</w:t>
            </w:r>
          </w:p>
          <w:p w14:paraId="2B84E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注塑过程塑料粒子产生</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污染物</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情况</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6584"/>
            </w:tblGrid>
            <w:tr w14:paraId="73693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3" w:type="pct"/>
                  <w:noWrap w:val="0"/>
                  <w:vAlign w:val="center"/>
                </w:tcPr>
                <w:p w14:paraId="2E8D5432">
                  <w:pPr>
                    <w:tabs>
                      <w:tab w:val="left" w:pos="3980"/>
                    </w:tabs>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塑料粒子</w:t>
                  </w:r>
                </w:p>
              </w:tc>
              <w:tc>
                <w:tcPr>
                  <w:tcW w:w="3856" w:type="pct"/>
                  <w:noWrap w:val="0"/>
                  <w:vAlign w:val="center"/>
                </w:tcPr>
                <w:p w14:paraId="0CB6499B">
                  <w:pPr>
                    <w:tabs>
                      <w:tab w:val="left" w:pos="3980"/>
                    </w:tabs>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单体</w:t>
                  </w:r>
                </w:p>
              </w:tc>
            </w:tr>
            <w:tr w14:paraId="784A9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3" w:type="pct"/>
                  <w:noWrap w:val="0"/>
                  <w:vAlign w:val="center"/>
                </w:tcPr>
                <w:p w14:paraId="0CB0D74F">
                  <w:pPr>
                    <w:tabs>
                      <w:tab w:val="left" w:pos="3980"/>
                    </w:tabs>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PP</w:t>
                  </w:r>
                </w:p>
              </w:tc>
              <w:tc>
                <w:tcPr>
                  <w:tcW w:w="3856" w:type="pct"/>
                  <w:noWrap w:val="0"/>
                  <w:vAlign w:val="center"/>
                </w:tcPr>
                <w:p w14:paraId="5BBCD457">
                  <w:pPr>
                    <w:tabs>
                      <w:tab w:val="left" w:pos="3980"/>
                    </w:tabs>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t>非甲烷总烃</w:t>
                  </w:r>
                </w:p>
              </w:tc>
            </w:tr>
            <w:tr w14:paraId="63EE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3" w:type="pct"/>
                  <w:noWrap w:val="0"/>
                  <w:vAlign w:val="center"/>
                </w:tcPr>
                <w:p w14:paraId="36450FF0">
                  <w:pPr>
                    <w:tabs>
                      <w:tab w:val="left" w:pos="3980"/>
                    </w:tabs>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ABS</w:t>
                  </w:r>
                </w:p>
              </w:tc>
              <w:tc>
                <w:tcPr>
                  <w:tcW w:w="3856" w:type="pct"/>
                  <w:noWrap w:val="0"/>
                  <w:vAlign w:val="center"/>
                </w:tcPr>
                <w:p w14:paraId="0B5A87BF">
                  <w:pPr>
                    <w:tabs>
                      <w:tab w:val="left" w:pos="3980"/>
                    </w:tabs>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非甲烷总烃</w:t>
                  </w:r>
                  <w:r>
                    <w:rPr>
                      <w:rFonts w:hint="eastAsia" w:ascii="Times New Roman" w:hAnsi="Times New Roman" w:eastAsia="宋体" w:cs="Times New Roman"/>
                      <w:b w:val="0"/>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甲苯、乙苯、丙烯腈、苯乙烯、1</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3-丁二烯、臭气浓度</w:t>
                  </w:r>
                </w:p>
              </w:tc>
            </w:tr>
          </w:tbl>
          <w:p w14:paraId="0650539B">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w:t>
            </w:r>
          </w:p>
          <w:p w14:paraId="0C8DAEC1">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由产品方案可知本项目塑料件产品约1813.5t</w:t>
            </w:r>
            <w:r>
              <w:rPr>
                <w:rFonts w:hint="eastAsia" w:cs="Times New Roman"/>
                <w:color w:val="000000" w:themeColor="text1"/>
                <w:kern w:val="0"/>
                <w:sz w:val="24"/>
                <w:szCs w:val="24"/>
                <w:highlight w:val="none"/>
                <w:lang w:val="en-US" w:eastAsia="zh-CN"/>
                <w14:textFill>
                  <w14:solidFill>
                    <w14:schemeClr w14:val="tx1"/>
                  </w14:solidFill>
                </w14:textFill>
              </w:rPr>
              <w:t>（其中pp塑料件1783.5t，ABS塑料件30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参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源统计调查产排污核算方法和系数手册》</w:t>
            </w:r>
            <w:r>
              <w:rPr>
                <w:rFonts w:hint="eastAsia" w:cs="Times New Roman"/>
                <w:color w:val="000000" w:themeColor="text1"/>
                <w:sz w:val="24"/>
                <w:szCs w:val="24"/>
                <w:lang w:val="en-US" w:eastAsia="zh-CN"/>
                <w14:textFill>
                  <w14:solidFill>
                    <w14:schemeClr w14:val="tx1"/>
                  </w14:solidFill>
                </w14:textFill>
              </w:rPr>
              <w:t>中292塑料制品业系数手册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929塑料零件及其他塑料制品制造行业系数表：采用树脂、助剂为原料，</w:t>
            </w:r>
            <w:r>
              <w:rPr>
                <w:rFonts w:hint="eastAsia" w:cs="Times New Roman"/>
                <w:color w:val="000000" w:themeColor="text1"/>
                <w:sz w:val="24"/>
                <w:szCs w:val="24"/>
                <w:lang w:val="en-US" w:eastAsia="zh-CN"/>
                <w14:textFill>
                  <w14:solidFill>
                    <w14:schemeClr w14:val="tx1"/>
                  </w14:solidFill>
                </w14:textFill>
              </w:rPr>
              <w:t>通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配料、混合、挤出</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注塑工艺生产塑料零件</w:t>
            </w:r>
            <w:r>
              <w:rPr>
                <w:rFonts w:hint="eastAsia" w:cs="Times New Roman"/>
                <w:color w:val="000000" w:themeColor="text1"/>
                <w:sz w:val="24"/>
                <w:szCs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挥发性有机物产污系数为2.7kg/t-产品</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w:t>
            </w:r>
            <w:r>
              <w:rPr>
                <w:rFonts w:hint="eastAsia"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注塑工序非甲烷总烃产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4.896t</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年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作时间</w:t>
            </w:r>
            <w:r>
              <w:rPr>
                <w:rFonts w:hint="eastAsia" w:cs="Times New Roman"/>
                <w:color w:val="000000" w:themeColor="text1"/>
                <w:sz w:val="24"/>
                <w:szCs w:val="24"/>
                <w:lang w:val="en-US" w:eastAsia="zh-CN"/>
                <w14:textFill>
                  <w14:solidFill>
                    <w14:schemeClr w14:val="tx1"/>
                  </w14:solidFill>
                </w14:textFill>
              </w:rPr>
              <w:t>48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h，</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速率为</w:t>
            </w:r>
            <w:r>
              <w:rPr>
                <w:rFonts w:hint="eastAsia" w:cs="Times New Roman"/>
                <w:color w:val="000000" w:themeColor="text1"/>
                <w:sz w:val="24"/>
                <w:szCs w:val="24"/>
                <w:lang w:val="en-US" w:eastAsia="zh-CN"/>
                <w14:textFill>
                  <w14:solidFill>
                    <w14:schemeClr w14:val="tx1"/>
                  </w14:solidFill>
                </w14:textFill>
              </w:rPr>
              <w:t>1.0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4BDB400A">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kern w:val="0"/>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甲苯、乙苯、丙烯腈、苯乙烯、1</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丁二烯</w:t>
            </w:r>
          </w:p>
          <w:p w14:paraId="06FF4BBE">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ABS塑料</w:t>
            </w:r>
            <w:r>
              <w:rPr>
                <w:rFonts w:hint="default" w:ascii="Times New Roman" w:hAnsi="Times New Roman" w:eastAsia="宋体" w:cs="Times New Roman"/>
                <w:color w:val="auto"/>
                <w:kern w:val="0"/>
                <w:sz w:val="24"/>
                <w:szCs w:val="24"/>
                <w:highlight w:val="none"/>
                <w:lang w:val="en-US" w:eastAsia="zh-CN"/>
              </w:rPr>
              <w:t>粒子注塑过程中</w:t>
            </w:r>
            <w:r>
              <w:rPr>
                <w:rFonts w:hint="eastAsia" w:cs="Times New Roman"/>
                <w:color w:val="auto"/>
                <w:kern w:val="0"/>
                <w:sz w:val="24"/>
                <w:szCs w:val="24"/>
                <w:highlight w:val="none"/>
                <w:lang w:val="en-US" w:eastAsia="zh-CN"/>
              </w:rPr>
              <w:t>可能会</w:t>
            </w:r>
            <w:r>
              <w:rPr>
                <w:rFonts w:hint="default" w:ascii="Times New Roman" w:hAnsi="Times New Roman" w:eastAsia="宋体" w:cs="Times New Roman"/>
                <w:color w:val="auto"/>
                <w:kern w:val="0"/>
                <w:sz w:val="24"/>
                <w:szCs w:val="24"/>
                <w:highlight w:val="none"/>
                <w:lang w:val="en-US" w:eastAsia="zh-CN"/>
              </w:rPr>
              <w:t>产生</w:t>
            </w:r>
            <w:r>
              <w:rPr>
                <w:rFonts w:hint="default" w:ascii="Times New Roman" w:hAnsi="Times New Roman" w:eastAsia="宋体" w:cs="Times New Roman"/>
                <w:color w:val="auto"/>
                <w:kern w:val="0"/>
                <w:sz w:val="24"/>
                <w:szCs w:val="24"/>
                <w:highlight w:val="none"/>
              </w:rPr>
              <w:t>甲苯、乙苯、丙烯腈、苯乙烯、1</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丁二烯</w:t>
            </w:r>
            <w:r>
              <w:rPr>
                <w:rFonts w:hint="default" w:ascii="Times New Roman" w:hAnsi="Times New Roman" w:eastAsia="宋体"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项目ABS</w:t>
            </w:r>
            <w:r>
              <w:rPr>
                <w:rFonts w:hint="eastAsia" w:cs="Times New Roman"/>
                <w:color w:val="auto"/>
                <w:sz w:val="24"/>
                <w:szCs w:val="24"/>
                <w:highlight w:val="none"/>
                <w:lang w:val="en-US" w:eastAsia="zh-CN"/>
              </w:rPr>
              <w:t>注塑温度为200℃，</w:t>
            </w:r>
            <w:r>
              <w:rPr>
                <w:rFonts w:hint="eastAsia" w:cs="Times New Roman"/>
                <w:color w:val="auto"/>
                <w:kern w:val="0"/>
                <w:sz w:val="24"/>
                <w:szCs w:val="24"/>
                <w:highlight w:val="none"/>
                <w:lang w:val="en-US" w:eastAsia="zh-CN"/>
              </w:rPr>
              <w:t>该温度低于ABS树脂的热分解温度（&gt;250℃），在此工况下，塑料主体大分子链结构稳定，主要以物理熔融状态变化为主，不发生显著的热分解反应，生产过程中产生的有机废气主要来源于微量残留单体（如苯乙烯、丙烯腈）等物质的挥发，</w:t>
            </w:r>
            <w:r>
              <w:rPr>
                <w:rFonts w:hint="default" w:ascii="Times New Roman" w:hAnsi="Times New Roman" w:eastAsia="宋体" w:cs="Times New Roman"/>
                <w:color w:val="auto"/>
                <w:kern w:val="0"/>
                <w:sz w:val="24"/>
                <w:szCs w:val="24"/>
                <w:highlight w:val="none"/>
                <w:lang w:val="en-US" w:eastAsia="zh-CN" w:bidi="ar"/>
              </w:rPr>
              <w:t>苯乙烯、丙烯腈、甲苯、乙苯</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丁二烯</w:t>
            </w:r>
            <w:r>
              <w:rPr>
                <w:rFonts w:hint="default" w:ascii="Times New Roman" w:hAnsi="Times New Roman" w:eastAsia="宋体" w:cs="Times New Roman"/>
                <w:color w:val="auto"/>
                <w:kern w:val="0"/>
                <w:sz w:val="24"/>
                <w:szCs w:val="24"/>
                <w:highlight w:val="none"/>
                <w:lang w:val="en-US" w:eastAsia="zh-CN" w:bidi="ar"/>
              </w:rPr>
              <w:t>产生量极少，本次环评</w:t>
            </w:r>
            <w:r>
              <w:rPr>
                <w:rFonts w:hint="eastAsia" w:cs="Times New Roman"/>
                <w:color w:val="auto"/>
                <w:kern w:val="0"/>
                <w:sz w:val="24"/>
                <w:szCs w:val="24"/>
                <w:highlight w:val="none"/>
                <w:lang w:val="en-US" w:eastAsia="zh-CN" w:bidi="ar"/>
              </w:rPr>
              <w:t>以非甲烷总烃表征，具体成分</w:t>
            </w:r>
            <w:r>
              <w:rPr>
                <w:rFonts w:hint="default" w:ascii="Times New Roman" w:hAnsi="Times New Roman" w:eastAsia="宋体" w:cs="Times New Roman"/>
                <w:color w:val="auto"/>
                <w:kern w:val="0"/>
                <w:sz w:val="24"/>
                <w:szCs w:val="24"/>
                <w:highlight w:val="none"/>
                <w:lang w:val="en-US" w:eastAsia="zh-CN" w:bidi="ar"/>
              </w:rPr>
              <w:t>不</w:t>
            </w:r>
            <w:r>
              <w:rPr>
                <w:rFonts w:hint="eastAsia" w:cs="Times New Roman"/>
                <w:color w:val="auto"/>
                <w:kern w:val="0"/>
                <w:sz w:val="24"/>
                <w:szCs w:val="24"/>
                <w:highlight w:val="none"/>
                <w:lang w:val="en-US" w:eastAsia="zh-CN" w:bidi="ar"/>
              </w:rPr>
              <w:t>作</w:t>
            </w:r>
            <w:r>
              <w:rPr>
                <w:rFonts w:hint="default" w:ascii="Times New Roman" w:hAnsi="Times New Roman" w:eastAsia="宋体" w:cs="Times New Roman"/>
                <w:color w:val="auto"/>
                <w:kern w:val="0"/>
                <w:sz w:val="24"/>
                <w:szCs w:val="24"/>
                <w:highlight w:val="none"/>
                <w:lang w:val="en-US" w:eastAsia="zh-CN" w:bidi="ar"/>
              </w:rPr>
              <w:t>定量分析。</w:t>
            </w:r>
          </w:p>
          <w:p w14:paraId="62C8FBC8">
            <w:pPr>
              <w:keepNext w:val="0"/>
              <w:keepLines w:val="0"/>
              <w:pageBreakBefore w:val="0"/>
              <w:kinsoku/>
              <w:overflowPunct/>
              <w:autoSpaceDE/>
              <w:autoSpaceDN/>
              <w:bidi w:val="0"/>
              <w:spacing w:line="360" w:lineRule="auto"/>
              <w:ind w:right="0"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auto"/>
                <w:sz w:val="24"/>
                <w:szCs w:val="24"/>
                <w:lang w:val="en-US" w:eastAsia="zh-CN"/>
              </w:rPr>
              <w:t>本项目共设置</w:t>
            </w:r>
            <w:r>
              <w:rPr>
                <w:rFonts w:hint="eastAsia" w:cs="Times New Roman"/>
                <w:color w:val="auto"/>
                <w:sz w:val="24"/>
                <w:szCs w:val="24"/>
                <w:lang w:val="en-US" w:eastAsia="zh-CN"/>
              </w:rPr>
              <w:t>40</w:t>
            </w:r>
            <w:r>
              <w:rPr>
                <w:rFonts w:hint="eastAsia" w:ascii="Times New Roman" w:hAnsi="Times New Roman" w:eastAsia="宋体" w:cs="Times New Roman"/>
                <w:color w:val="auto"/>
                <w:sz w:val="24"/>
                <w:szCs w:val="24"/>
                <w:lang w:val="en-US" w:eastAsia="zh-CN"/>
              </w:rPr>
              <w:t>台注塑机，通过在注塑机上方设置</w:t>
            </w:r>
            <w:r>
              <w:rPr>
                <w:rFonts w:hint="eastAsia" w:cs="Times New Roman"/>
                <w:color w:val="auto"/>
                <w:sz w:val="24"/>
                <w:szCs w:val="24"/>
                <w:highlight w:val="none"/>
                <w:lang w:val="en-US" w:eastAsia="zh-CN"/>
              </w:rPr>
              <w:t>四周垂帘式集气罩</w:t>
            </w:r>
            <w:r>
              <w:rPr>
                <w:rFonts w:hint="eastAsia" w:ascii="Times New Roman" w:hAnsi="Times New Roman" w:eastAsia="宋体" w:cs="Times New Roman"/>
                <w:color w:val="auto"/>
                <w:sz w:val="24"/>
                <w:szCs w:val="24"/>
                <w:lang w:val="en-US" w:eastAsia="zh-CN"/>
              </w:rPr>
              <w:t>（0.5m</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5m），收集通过</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二级活性炭装置</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处理</w:t>
            </w:r>
            <w:r>
              <w:rPr>
                <w:rFonts w:hint="eastAsia" w:cs="Times New Roman"/>
                <w:color w:val="auto"/>
                <w:sz w:val="24"/>
                <w:szCs w:val="24"/>
                <w:lang w:val="en-US" w:eastAsia="zh-CN"/>
              </w:rPr>
              <w:t>后由1根15m高排气筒（DA001）排放</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pacing w:val="-3"/>
                <w:sz w:val="24"/>
                <w:szCs w:val="24"/>
                <w:lang w:val="en-US" w:eastAsia="zh-CN"/>
              </w:rPr>
              <w:t>本项目采取</w:t>
            </w:r>
            <w:r>
              <w:rPr>
                <w:rFonts w:hint="eastAsia" w:ascii="Times New Roman" w:hAnsi="Times New Roman" w:eastAsia="宋体" w:cs="Times New Roman"/>
                <w:b w:val="0"/>
                <w:bCs w:val="0"/>
                <w:color w:val="auto"/>
                <w:spacing w:val="-3"/>
                <w:sz w:val="24"/>
                <w:szCs w:val="24"/>
                <w:lang w:val="en-US" w:eastAsia="zh-CN"/>
              </w:rPr>
              <w:t>两级活性炭</w:t>
            </w:r>
            <w:r>
              <w:rPr>
                <w:rFonts w:hint="eastAsia" w:ascii="Times New Roman" w:hAnsi="Times New Roman" w:cs="Times New Roman"/>
                <w:b w:val="0"/>
                <w:bCs w:val="0"/>
                <w:color w:val="auto"/>
                <w:spacing w:val="-3"/>
                <w:sz w:val="24"/>
                <w:szCs w:val="24"/>
                <w:lang w:val="en-US" w:eastAsia="zh-CN"/>
              </w:rPr>
              <w:t>处理</w:t>
            </w:r>
            <w:r>
              <w:rPr>
                <w:rFonts w:hint="eastAsia" w:cs="Times New Roman"/>
                <w:b w:val="0"/>
                <w:bCs w:val="0"/>
                <w:color w:val="auto"/>
                <w:spacing w:val="-3"/>
                <w:sz w:val="24"/>
                <w:szCs w:val="24"/>
                <w:lang w:val="en-US" w:eastAsia="zh-CN"/>
              </w:rPr>
              <w:t>有机废气</w:t>
            </w:r>
            <w:r>
              <w:rPr>
                <w:rFonts w:hint="eastAsia" w:ascii="Times New Roman" w:hAnsi="Times New Roman" w:cs="Times New Roman"/>
                <w:b w:val="0"/>
                <w:bCs w:val="0"/>
                <w:color w:val="auto"/>
                <w:spacing w:val="-3"/>
                <w:sz w:val="24"/>
                <w:szCs w:val="24"/>
                <w:lang w:val="en-US" w:eastAsia="zh-CN"/>
              </w:rPr>
              <w:t>，</w:t>
            </w:r>
            <w:r>
              <w:rPr>
                <w:rFonts w:hint="eastAsia" w:ascii="Times New Roman" w:hAnsi="Times New Roman" w:eastAsia="宋体" w:cs="Times New Roman"/>
                <w:b w:val="0"/>
                <w:bCs w:val="0"/>
                <w:color w:val="auto"/>
                <w:spacing w:val="-3"/>
                <w:sz w:val="24"/>
                <w:szCs w:val="24"/>
                <w:lang w:val="en-US" w:eastAsia="zh-CN"/>
              </w:rPr>
              <w:t>根据《吸附法工业有</w:t>
            </w:r>
            <w:r>
              <w:rPr>
                <w:rFonts w:hint="eastAsia" w:ascii="Times New Roman" w:hAnsi="Times New Roman" w:eastAsia="宋体" w:cs="Times New Roman"/>
                <w:b w:val="0"/>
                <w:bCs w:val="0"/>
                <w:color w:val="000000" w:themeColor="text1"/>
                <w:spacing w:val="-3"/>
                <w:sz w:val="24"/>
                <w:szCs w:val="24"/>
                <w:lang w:val="en-US" w:eastAsia="zh-CN"/>
                <w14:textFill>
                  <w14:solidFill>
                    <w14:schemeClr w14:val="tx1"/>
                  </w14:solidFill>
                </w14:textFill>
              </w:rPr>
              <w:t>机废气治理工程技术规范》（HJ2026-2013）规定，</w:t>
            </w:r>
            <w:r>
              <w:rPr>
                <w:rFonts w:hint="eastAsia" w:ascii="Times New Roman" w:hAnsi="Times New Roman" w:cs="Times New Roman"/>
                <w:b w:val="0"/>
                <w:bCs w:val="0"/>
                <w:color w:val="000000" w:themeColor="text1"/>
                <w:spacing w:val="-3"/>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3"/>
                <w:sz w:val="24"/>
                <w:szCs w:val="24"/>
                <w:lang w:val="en-US" w:eastAsia="zh-CN"/>
                <w14:textFill>
                  <w14:solidFill>
                    <w14:schemeClr w14:val="tx1"/>
                  </w14:solidFill>
                </w14:textFill>
              </w:rPr>
              <w:t>6.1.3吸附装置的净化效率不得低于</w:t>
            </w:r>
            <w:r>
              <w:rPr>
                <w:rFonts w:hint="eastAsia"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t>90%</w:t>
            </w:r>
            <w:r>
              <w:rPr>
                <w:rFonts w:hint="eastAsia" w:ascii="Times New Roman" w:hAnsi="Times New Roman" w:cs="Times New Roman"/>
                <w:b w:val="0"/>
                <w:bCs w:val="0"/>
                <w:color w:val="000000" w:themeColor="text1"/>
                <w:spacing w:val="-3"/>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t>，本项目采取</w:t>
            </w:r>
            <w:r>
              <w:rPr>
                <w:rFonts w:hint="eastAsia" w:ascii="Times New Roman" w:hAnsi="Times New Roman" w:cs="Times New Roman"/>
                <w:b w:val="0"/>
                <w:bCs w:val="0"/>
                <w:color w:val="000000" w:themeColor="text1"/>
                <w:spacing w:val="-3"/>
                <w:sz w:val="24"/>
                <w:szCs w:val="24"/>
                <w:highlight w:val="none"/>
                <w:lang w:val="en-US" w:eastAsia="zh-CN"/>
                <w14:textFill>
                  <w14:solidFill>
                    <w14:schemeClr w14:val="tx1"/>
                  </w14:solidFill>
                </w14:textFill>
              </w:rPr>
              <w:t>两级</w:t>
            </w:r>
            <w:r>
              <w:rPr>
                <w:rFonts w:hint="default"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t>活性炭吸附</w:t>
            </w:r>
            <w:r>
              <w:rPr>
                <w:rFonts w:hint="eastAsia" w:ascii="Times New Roman" w:hAnsi="Times New Roman" w:cs="Times New Roman"/>
                <w:b w:val="0"/>
                <w:bCs w:val="0"/>
                <w:color w:val="000000" w:themeColor="text1"/>
                <w:spacing w:val="-3"/>
                <w:sz w:val="24"/>
                <w:szCs w:val="24"/>
                <w:highlight w:val="none"/>
                <w:lang w:val="en-US" w:eastAsia="zh-CN"/>
                <w14:textFill>
                  <w14:solidFill>
                    <w14:schemeClr w14:val="tx1"/>
                  </w14:solidFill>
                </w14:textFill>
              </w:rPr>
              <w:t>去除</w:t>
            </w:r>
            <w:r>
              <w:rPr>
                <w:rFonts w:hint="default"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t>，处理效率保守取90%</w:t>
            </w:r>
            <w:r>
              <w:rPr>
                <w:rFonts w:hint="eastAsia" w:ascii="Times New Roman" w:hAnsi="Times New Roman" w:eastAsia="宋体" w:cs="Times New Roman"/>
                <w:b w:val="0"/>
                <w:bCs w:val="0"/>
                <w:color w:val="000000" w:themeColor="text1"/>
                <w:spacing w:val="-3"/>
                <w:sz w:val="24"/>
                <w:szCs w:val="24"/>
                <w:highlight w:val="none"/>
                <w:lang w:val="en-US" w:eastAsia="zh-CN"/>
                <w14:textFill>
                  <w14:solidFill>
                    <w14:schemeClr w14:val="tx1"/>
                  </w14:solidFill>
                </w14:textFill>
              </w:rPr>
              <w:t>。</w:t>
            </w:r>
          </w:p>
          <w:p w14:paraId="4B5C46B8">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根据《环境工程设计手册》（2002年修订版）中集气罩设置在污染源上方的抽风量（上部集气罩）计算公式：</w:t>
            </w:r>
          </w:p>
          <w:p w14:paraId="1D6F7BA3">
            <w:pPr>
              <w:keepNext/>
              <w:spacing w:line="360" w:lineRule="auto"/>
              <w:ind w:firstLine="480" w:firstLineChars="200"/>
              <w:jc w:val="center"/>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L=K</w:t>
            </w:r>
            <w:r>
              <w:rPr>
                <w:rFonts w:hint="eastAsia" w:eastAsia="微软雅黑"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微软雅黑" w:cs="Times New Roman"/>
                <w:color w:val="000000" w:themeColor="text1"/>
                <w:kern w:val="0"/>
                <w:sz w:val="24"/>
                <w:szCs w:val="24"/>
                <w14:textFill>
                  <w14:solidFill>
                    <w14:schemeClr w14:val="tx1"/>
                  </w14:solidFill>
                </w14:textFill>
              </w:rPr>
              <w:t>P</w:t>
            </w:r>
            <w:r>
              <w:rPr>
                <w:rFonts w:hint="eastAsia" w:eastAsia="微软雅黑"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微软雅黑" w:cs="Times New Roman"/>
                <w:color w:val="000000" w:themeColor="text1"/>
                <w:kern w:val="0"/>
                <w:sz w:val="24"/>
                <w:szCs w:val="24"/>
                <w14:textFill>
                  <w14:solidFill>
                    <w14:schemeClr w14:val="tx1"/>
                  </w14:solidFill>
                </w14:textFill>
              </w:rPr>
              <w:t>H</w:t>
            </w:r>
            <w:r>
              <w:rPr>
                <w:rFonts w:hint="eastAsia" w:eastAsia="微软雅黑"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微软雅黑" w:cs="Times New Roman"/>
                <w:color w:val="000000" w:themeColor="text1"/>
                <w:kern w:val="0"/>
                <w:sz w:val="24"/>
                <w:szCs w:val="24"/>
                <w14:textFill>
                  <w14:solidFill>
                    <w14:schemeClr w14:val="tx1"/>
                  </w14:solidFill>
                </w14:textFill>
              </w:rPr>
              <w:t>V</w:t>
            </w:r>
            <w:r>
              <w:rPr>
                <w:rFonts w:hint="default" w:ascii="Times New Roman" w:hAnsi="Times New Roman" w:eastAsia="微软雅黑" w:cs="Times New Roman"/>
                <w:color w:val="000000" w:themeColor="text1"/>
                <w:kern w:val="0"/>
                <w:sz w:val="24"/>
                <w:szCs w:val="24"/>
                <w:vertAlign w:val="subscript"/>
                <w14:textFill>
                  <w14:solidFill>
                    <w14:schemeClr w14:val="tx1"/>
                  </w14:solidFill>
                </w14:textFill>
              </w:rPr>
              <w:t>x</w:t>
            </w:r>
          </w:p>
          <w:p w14:paraId="6A3E31B9">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式中：L—集气罩排放量，m</w:t>
            </w:r>
            <w:r>
              <w:rPr>
                <w:rFonts w:hint="default" w:ascii="Times New Roman" w:hAnsi="Times New Roman" w:eastAsia="宋体" w:cs="Times New Roman"/>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s；</w:t>
            </w:r>
          </w:p>
          <w:p w14:paraId="2A660525">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K—考虑沿高度分布不均的安全系数，通常系数K=1.4；</w:t>
            </w:r>
          </w:p>
          <w:p w14:paraId="0F32B76C">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P—排风罩敞开面的周长</w:t>
            </w:r>
            <w:r>
              <w:rPr>
                <w:rFonts w:hint="eastAsia" w:cs="Times New Roman"/>
                <w:color w:val="000000" w:themeColor="text1"/>
                <w:kern w:val="0"/>
                <w:sz w:val="24"/>
                <w:szCs w:val="24"/>
                <w:lang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m；</w:t>
            </w:r>
          </w:p>
          <w:p w14:paraId="0AD9BD74">
            <w:pPr>
              <w:keepNext/>
              <w:spacing w:line="360" w:lineRule="auto"/>
              <w:ind w:firstLine="480" w:firstLineChars="200"/>
              <w:outlineLvl w:val="3"/>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H—污染物产生点至罩口的距离，m，</w:t>
            </w:r>
            <w:r>
              <w:rPr>
                <w:rFonts w:hint="eastAsia" w:cs="Times New Roman"/>
                <w:color w:val="000000" w:themeColor="text1"/>
                <w:kern w:val="0"/>
                <w:sz w:val="24"/>
                <w:szCs w:val="24"/>
                <w:lang w:val="en-US" w:eastAsia="zh-CN"/>
                <w14:textFill>
                  <w14:solidFill>
                    <w14:schemeClr w14:val="tx1"/>
                  </w14:solidFill>
                </w14:textFill>
              </w:rPr>
              <w:t>由于项目集气罩为</w:t>
            </w:r>
            <w:r>
              <w:rPr>
                <w:rFonts w:hint="eastAsia" w:cs="Times New Roman"/>
                <w:color w:val="000000" w:themeColor="text1"/>
                <w:sz w:val="24"/>
                <w:szCs w:val="24"/>
                <w:highlight w:val="none"/>
                <w:lang w:val="en-US" w:eastAsia="zh-CN"/>
                <w14:textFill>
                  <w14:solidFill>
                    <w14:schemeClr w14:val="tx1"/>
                  </w14:solidFill>
                </w14:textFill>
              </w:rPr>
              <w:t>垂帘式</w:t>
            </w:r>
            <w:r>
              <w:rPr>
                <w:rFonts w:hint="eastAsia" w:cs="Times New Roman"/>
                <w:color w:val="000000" w:themeColor="text1"/>
                <w:kern w:val="0"/>
                <w:sz w:val="24"/>
                <w:szCs w:val="24"/>
                <w:lang w:val="en-US" w:eastAsia="zh-CN"/>
                <w14:textFill>
                  <w14:solidFill>
                    <w14:schemeClr w14:val="tx1"/>
                  </w14:solidFill>
                </w14:textFill>
              </w:rPr>
              <w:t>，故H</w:t>
            </w:r>
            <w:r>
              <w:rPr>
                <w:rFonts w:hint="default" w:ascii="Times New Roman" w:hAnsi="Times New Roman" w:eastAsia="宋体" w:cs="Times New Roman"/>
                <w:color w:val="000000" w:themeColor="text1"/>
                <w:kern w:val="0"/>
                <w:sz w:val="24"/>
                <w:szCs w:val="24"/>
                <w14:textFill>
                  <w14:solidFill>
                    <w14:schemeClr w14:val="tx1"/>
                  </w14:solidFill>
                </w14:textFill>
              </w:rPr>
              <w:t>取</w:t>
            </w:r>
            <w:r>
              <w:rPr>
                <w:rFonts w:hint="eastAsia" w:cs="Times New Roman"/>
                <w:color w:val="000000" w:themeColor="text1"/>
                <w:kern w:val="0"/>
                <w:sz w:val="24"/>
                <w:szCs w:val="24"/>
                <w:lang w:val="en-US" w:eastAsia="zh-CN"/>
                <w14:textFill>
                  <w14:solidFill>
                    <w14:schemeClr w14:val="tx1"/>
                  </w14:solidFill>
                </w14:textFill>
              </w:rPr>
              <w:t>0.1</w:t>
            </w:r>
            <w:r>
              <w:rPr>
                <w:rFonts w:hint="default" w:ascii="Times New Roman" w:hAnsi="Times New Roman" w:eastAsia="宋体" w:cs="Times New Roman"/>
                <w:color w:val="000000" w:themeColor="text1"/>
                <w:kern w:val="0"/>
                <w:sz w:val="24"/>
                <w:szCs w:val="24"/>
                <w14:textFill>
                  <w14:solidFill>
                    <w14:schemeClr w14:val="tx1"/>
                  </w14:solidFill>
                </w14:textFill>
              </w:rPr>
              <w:t>m</w:t>
            </w:r>
            <w:r>
              <w:rPr>
                <w:rFonts w:hint="eastAsia" w:cs="Times New Roman"/>
                <w:color w:val="000000" w:themeColor="text1"/>
                <w:kern w:val="0"/>
                <w:sz w:val="24"/>
                <w:szCs w:val="24"/>
                <w:lang w:eastAsia="zh-CN"/>
                <w14:textFill>
                  <w14:solidFill>
                    <w14:schemeClr w14:val="tx1"/>
                  </w14:solidFill>
                </w14:textFill>
              </w:rPr>
              <w:t>。</w:t>
            </w:r>
          </w:p>
          <w:p w14:paraId="063EF771">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V</w:t>
            </w:r>
            <w:r>
              <w:rPr>
                <w:rFonts w:hint="default" w:ascii="Times New Roman" w:hAnsi="Times New Roman" w:eastAsia="宋体" w:cs="Times New Roman"/>
                <w:color w:val="000000" w:themeColor="text1"/>
                <w:kern w:val="0"/>
                <w:sz w:val="24"/>
                <w:szCs w:val="24"/>
                <w:vertAlign w:val="subscript"/>
                <w14:textFill>
                  <w14:solidFill>
                    <w14:schemeClr w14:val="tx1"/>
                  </w14:solidFill>
                </w14:textFill>
              </w:rPr>
              <w:t>x</w:t>
            </w:r>
            <w:r>
              <w:rPr>
                <w:rFonts w:hint="default" w:ascii="Times New Roman" w:hAnsi="Times New Roman" w:eastAsia="宋体" w:cs="Times New Roman"/>
                <w:color w:val="000000" w:themeColor="text1"/>
                <w:kern w:val="0"/>
                <w:sz w:val="24"/>
                <w:szCs w:val="24"/>
                <w14:textFill>
                  <w14:solidFill>
                    <w14:schemeClr w14:val="tx1"/>
                  </w14:solidFill>
                </w14:textFill>
              </w:rPr>
              <w:t>—边缘控制点的控制风速，m/s，按《环境工程设计手册》（魏先勋主编，2002年修订版）中表1.3.2查取，当在较稳定状态下产生较低的扩散速度时，一般取0.5~1.0m/s，本项目取0.5m/s</w:t>
            </w:r>
            <w:r>
              <w:rPr>
                <w:rFonts w:hint="eastAsia" w:cs="Times New Roman"/>
                <w:color w:val="000000" w:themeColor="text1"/>
                <w:kern w:val="0"/>
                <w:sz w:val="24"/>
                <w:szCs w:val="24"/>
                <w:lang w:eastAsia="zh-CN"/>
                <w14:textFill>
                  <w14:solidFill>
                    <w14:schemeClr w14:val="tx1"/>
                  </w14:solidFill>
                </w14:textFill>
              </w:rPr>
              <w:t>。</w:t>
            </w:r>
          </w:p>
          <w:p w14:paraId="7573FAB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废气集气罩设置风量计算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930"/>
              <w:gridCol w:w="1094"/>
              <w:gridCol w:w="1086"/>
              <w:gridCol w:w="927"/>
              <w:gridCol w:w="1017"/>
              <w:gridCol w:w="1427"/>
              <w:gridCol w:w="1180"/>
            </w:tblGrid>
            <w:tr w14:paraId="2BA6F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9" w:type="pct"/>
                  <w:noWrap w:val="0"/>
                  <w:vAlign w:val="center"/>
                </w:tcPr>
                <w:p w14:paraId="120BB527">
                  <w:pPr>
                    <w:pStyle w:val="10"/>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设备</w:t>
                  </w:r>
                </w:p>
              </w:tc>
              <w:tc>
                <w:tcPr>
                  <w:tcW w:w="545" w:type="pct"/>
                  <w:noWrap w:val="0"/>
                  <w:vAlign w:val="center"/>
                </w:tcPr>
                <w:p w14:paraId="6EDDFDD6">
                  <w:pPr>
                    <w:pStyle w:val="10"/>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数量（台</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套</w:t>
                  </w:r>
                  <w:r>
                    <w:rPr>
                      <w:rFonts w:hint="default" w:ascii="Times New Roman" w:hAnsi="Times New Roman" w:cs="Times New Roman"/>
                      <w:b/>
                      <w:bCs/>
                      <w:color w:val="000000" w:themeColor="text1"/>
                      <w:sz w:val="21"/>
                      <w:szCs w:val="21"/>
                      <w:highlight w:val="none"/>
                      <w14:textFill>
                        <w14:solidFill>
                          <w14:schemeClr w14:val="tx1"/>
                        </w14:solidFill>
                      </w14:textFill>
                    </w:rPr>
                    <w:t>）</w:t>
                  </w:r>
                </w:p>
              </w:tc>
              <w:tc>
                <w:tcPr>
                  <w:tcW w:w="641" w:type="pct"/>
                  <w:noWrap w:val="0"/>
                  <w:vAlign w:val="center"/>
                </w:tcPr>
                <w:p w14:paraId="0B513C2D">
                  <w:pPr>
                    <w:pStyle w:val="10"/>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废气收集形式</w:t>
                  </w:r>
                </w:p>
              </w:tc>
              <w:tc>
                <w:tcPr>
                  <w:tcW w:w="636" w:type="pct"/>
                  <w:noWrap w:val="0"/>
                  <w:vAlign w:val="center"/>
                </w:tcPr>
                <w:p w14:paraId="529151B9">
                  <w:pPr>
                    <w:pStyle w:val="10"/>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尺寸（m</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p>
              </w:tc>
              <w:tc>
                <w:tcPr>
                  <w:tcW w:w="543" w:type="pct"/>
                  <w:noWrap w:val="0"/>
                  <w:vAlign w:val="center"/>
                </w:tcPr>
                <w:p w14:paraId="757E8D44">
                  <w:pPr>
                    <w:pStyle w:val="10"/>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P</w:t>
                  </w:r>
                  <w:r>
                    <w:rPr>
                      <w:rFonts w:hint="default" w:ascii="Times New Roman" w:hAnsi="Times New Roman" w:cs="Times New Roman"/>
                      <w:b/>
                      <w:bCs/>
                      <w:color w:val="000000" w:themeColor="text1"/>
                      <w:sz w:val="21"/>
                      <w:szCs w:val="21"/>
                      <w:highlight w:val="none"/>
                      <w14:textFill>
                        <w14:solidFill>
                          <w14:schemeClr w14:val="tx1"/>
                        </w14:solidFill>
                      </w14:textFill>
                    </w:rPr>
                    <w:t>（m</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p>
              </w:tc>
              <w:tc>
                <w:tcPr>
                  <w:tcW w:w="596" w:type="pct"/>
                  <w:noWrap w:val="0"/>
                  <w:vAlign w:val="center"/>
                </w:tcPr>
                <w:p w14:paraId="57BD688B">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H</w:t>
                  </w:r>
                  <w:r>
                    <w:rPr>
                      <w:rFonts w:hint="default" w:ascii="Times New Roman" w:hAnsi="Times New Roman" w:cs="Times New Roman"/>
                      <w:b/>
                      <w:bCs/>
                      <w:color w:val="000000" w:themeColor="text1"/>
                      <w:sz w:val="21"/>
                      <w:szCs w:val="21"/>
                      <w:highlight w:val="none"/>
                      <w14:textFill>
                        <w14:solidFill>
                          <w14:schemeClr w14:val="tx1"/>
                        </w14:solidFill>
                      </w14:textFill>
                    </w:rPr>
                    <w:t>（m</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p>
              </w:tc>
              <w:tc>
                <w:tcPr>
                  <w:tcW w:w="836" w:type="pct"/>
                  <w:noWrap w:val="0"/>
                  <w:vAlign w:val="center"/>
                </w:tcPr>
                <w:p w14:paraId="15C3E87D">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计算值</w:t>
                  </w:r>
                </w:p>
                <w:p w14:paraId="42B242CE">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m</w:t>
                  </w:r>
                  <w:r>
                    <w:rPr>
                      <w:rFonts w:hint="default" w:ascii="Times New Roman" w:hAnsi="Times New Roman" w:cs="Times New Roman"/>
                      <w:b/>
                      <w:bCs/>
                      <w:color w:val="000000" w:themeColor="text1"/>
                      <w:kern w:val="0"/>
                      <w:sz w:val="21"/>
                      <w:szCs w:val="21"/>
                      <w:highlight w:val="none"/>
                      <w:vertAlign w:val="superscript"/>
                      <w:lang w:bidi="ar"/>
                      <w14:textFill>
                        <w14:solidFill>
                          <w14:schemeClr w14:val="tx1"/>
                        </w14:solidFill>
                      </w14:textFill>
                    </w:rPr>
                    <w:t>3</w:t>
                  </w: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h）</w:t>
                  </w:r>
                </w:p>
              </w:tc>
              <w:tc>
                <w:tcPr>
                  <w:tcW w:w="691" w:type="pct"/>
                  <w:noWrap w:val="0"/>
                  <w:vAlign w:val="center"/>
                </w:tcPr>
                <w:p w14:paraId="28B476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b/>
                      <w:bCs/>
                      <w:color w:val="000000" w:themeColor="text1"/>
                      <w:kern w:val="0"/>
                      <w:sz w:val="21"/>
                      <w:szCs w:val="21"/>
                      <w:highlight w:val="none"/>
                      <w:lang w:val="en-US" w:eastAsia="zh-CN" w:bidi="ar"/>
                      <w14:textFill>
                        <w14:solidFill>
                          <w14:schemeClr w14:val="tx1"/>
                        </w14:solidFill>
                      </w14:textFill>
                    </w:rPr>
                    <w:t>考虑风损后风量</w:t>
                  </w:r>
                </w:p>
              </w:tc>
            </w:tr>
            <w:tr w14:paraId="0E420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9" w:type="pct"/>
                  <w:noWrap w:val="0"/>
                  <w:vAlign w:val="center"/>
                </w:tcPr>
                <w:p w14:paraId="11E5C724">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eastAsia="宋体" w:cs="Times New Roman"/>
                      <w:b w:val="0"/>
                      <w:bCs w:val="0"/>
                      <w:color w:val="000000" w:themeColor="text1"/>
                      <w:sz w:val="21"/>
                      <w:szCs w:val="21"/>
                      <w:lang w:val="en-US" w:eastAsia="zh-CN"/>
                      <w14:textFill>
                        <w14:solidFill>
                          <w14:schemeClr w14:val="tx1"/>
                        </w14:solidFill>
                      </w14:textFill>
                    </w:rPr>
                    <w:t>注塑机</w:t>
                  </w:r>
                </w:p>
              </w:tc>
              <w:tc>
                <w:tcPr>
                  <w:tcW w:w="545" w:type="pct"/>
                  <w:noWrap w:val="0"/>
                  <w:vAlign w:val="center"/>
                </w:tcPr>
                <w:p w14:paraId="4A33A7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c>
                <w:tcPr>
                  <w:tcW w:w="641" w:type="pct"/>
                  <w:noWrap w:val="0"/>
                  <w:vAlign w:val="center"/>
                </w:tcPr>
                <w:p w14:paraId="238647F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四周垂帘式集气罩</w:t>
                  </w:r>
                </w:p>
              </w:tc>
              <w:tc>
                <w:tcPr>
                  <w:tcW w:w="636" w:type="pct"/>
                  <w:noWrap w:val="0"/>
                  <w:vAlign w:val="center"/>
                </w:tcPr>
                <w:p w14:paraId="4CAC03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0.5×0.5</w:t>
                  </w:r>
                </w:p>
              </w:tc>
              <w:tc>
                <w:tcPr>
                  <w:tcW w:w="543" w:type="pct"/>
                  <w:noWrap w:val="0"/>
                  <w:vAlign w:val="center"/>
                </w:tcPr>
                <w:p w14:paraId="7136AB6F">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596" w:type="pct"/>
                  <w:noWrap w:val="0"/>
                  <w:vAlign w:val="center"/>
                </w:tcPr>
                <w:p w14:paraId="01CF09E6">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eastAsia" w:ascii="Times New Roman" w:eastAsia="宋体" w:cs="Times New Roman"/>
                      <w:b w:val="0"/>
                      <w:bCs w:val="0"/>
                      <w:color w:val="000000" w:themeColor="text1"/>
                      <w:sz w:val="21"/>
                      <w:szCs w:val="21"/>
                      <w:lang w:val="en-US" w:eastAsia="zh-CN"/>
                      <w14:textFill>
                        <w14:solidFill>
                          <w14:schemeClr w14:val="tx1"/>
                        </w14:solidFill>
                      </w14:textFill>
                    </w:rPr>
                    <w:t>1</w:t>
                  </w:r>
                </w:p>
              </w:tc>
              <w:tc>
                <w:tcPr>
                  <w:tcW w:w="836" w:type="pct"/>
                  <w:noWrap w:val="0"/>
                  <w:vAlign w:val="center"/>
                </w:tcPr>
                <w:p w14:paraId="63FD54F6">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160</w:t>
                  </w:r>
                </w:p>
              </w:tc>
              <w:tc>
                <w:tcPr>
                  <w:tcW w:w="691" w:type="pct"/>
                  <w:noWrap w:val="0"/>
                  <w:vAlign w:val="center"/>
                </w:tcPr>
                <w:p w14:paraId="2F74B70F">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000</w:t>
                  </w:r>
                </w:p>
              </w:tc>
            </w:tr>
          </w:tbl>
          <w:p w14:paraId="5F4A838A">
            <w:pPr>
              <w:keepNext/>
              <w:spacing w:line="360" w:lineRule="auto"/>
              <w:ind w:firstLine="480" w:firstLineChars="200"/>
              <w:outlineLvl w:val="3"/>
              <w:rPr>
                <w:rFonts w:hint="default" w:ascii="Times New Roman" w:hAnsi="Times New Roman" w:eastAsia="宋体" w:cs="Times New Roman"/>
                <w:color w:val="000000" w:themeColor="text1"/>
                <w:sz w:val="24"/>
                <w:szCs w:val="24"/>
                <w:highlight w:val="red"/>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注塑废气DA001</w:t>
            </w:r>
            <w:r>
              <w:rPr>
                <w:rFonts w:hint="default" w:ascii="Times New Roman" w:hAnsi="Times New Roman" w:eastAsia="宋体" w:cs="Times New Roman"/>
                <w:color w:val="000000" w:themeColor="text1"/>
                <w:sz w:val="24"/>
                <w:szCs w:val="24"/>
                <w:highlight w:val="none"/>
                <w14:textFill>
                  <w14:solidFill>
                    <w14:schemeClr w14:val="tx1"/>
                  </w14:solidFill>
                </w14:textFill>
              </w:rPr>
              <w:t>总风量拟设计为</w:t>
            </w:r>
            <w:r>
              <w:rPr>
                <w:rFonts w:hint="eastAsia" w:cs="Times New Roman"/>
                <w:color w:val="000000" w:themeColor="text1"/>
                <w:sz w:val="24"/>
                <w:szCs w:val="24"/>
                <w:highlight w:val="none"/>
                <w:lang w:val="en-US" w:eastAsia="zh-CN"/>
                <w14:textFill>
                  <w14:solidFill>
                    <w14:schemeClr w14:val="tx1"/>
                  </w14:solidFill>
                </w14:textFill>
              </w:rPr>
              <w:t>22000</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h。</w:t>
            </w:r>
          </w:p>
          <w:p w14:paraId="19BE0517">
            <w:pPr>
              <w:pStyle w:val="5"/>
              <w:keepNext/>
              <w:keepLines/>
              <w:pageBreakBefore w:val="0"/>
              <w:widowControl/>
              <w:numPr>
                <w:ilvl w:val="0"/>
                <w:numId w:val="0"/>
              </w:numPr>
              <w:kinsoku/>
              <w:wordWrap/>
              <w:overflowPunct/>
              <w:topLinePunct w:val="0"/>
              <w:autoSpaceDE/>
              <w:autoSpaceDN/>
              <w:bidi w:val="0"/>
              <w:adjustRightInd/>
              <w:snapToGrid/>
              <w:spacing w:before="0" w:after="0" w:line="360" w:lineRule="auto"/>
              <w:ind w:firstLine="468" w:firstLineChars="200"/>
              <w:textAlignment w:val="auto"/>
              <w:rPr>
                <w:rFonts w:hint="default" w:ascii="Times New Roman" w:hAnsi="Times New Roman" w:eastAsia="宋体" w:cs="Times New Roman"/>
                <w:b w:val="0"/>
                <w:bCs w:val="0"/>
                <w:color w:val="000000" w:themeColor="text1"/>
                <w:spacing w:val="-3"/>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3"/>
                <w:kern w:val="2"/>
                <w:sz w:val="24"/>
                <w:szCs w:val="24"/>
                <w:lang w:val="en-US" w:eastAsia="zh-CN" w:bidi="ar-SA"/>
                <w14:textFill>
                  <w14:solidFill>
                    <w14:schemeClr w14:val="tx1"/>
                  </w14:solidFill>
                </w14:textFill>
              </w:rPr>
              <w:t>则本项目注塑废气排放情况如下表。</w:t>
            </w:r>
          </w:p>
          <w:p w14:paraId="4868F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注塑废气</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产生</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排放</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情况</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447"/>
              <w:gridCol w:w="603"/>
              <w:gridCol w:w="624"/>
              <w:gridCol w:w="915"/>
              <w:gridCol w:w="915"/>
              <w:gridCol w:w="918"/>
              <w:gridCol w:w="915"/>
              <w:gridCol w:w="915"/>
              <w:gridCol w:w="917"/>
              <w:gridCol w:w="917"/>
            </w:tblGrid>
            <w:tr w14:paraId="4D4FC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 w:type="dxa"/>
                  <w:vMerge w:val="restart"/>
                  <w:tcBorders>
                    <w:tl2br w:val="nil"/>
                    <w:tr2bl w:val="nil"/>
                  </w:tcBorders>
                  <w:vAlign w:val="center"/>
                </w:tcPr>
                <w:p w14:paraId="118912C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b/>
                      <w:bCs/>
                      <w:color w:val="000000" w:themeColor="text1"/>
                      <w:spacing w:val="-2"/>
                      <w:sz w:val="21"/>
                      <w:szCs w:val="21"/>
                      <w:lang w:val="en-US" w:eastAsia="zh-CN"/>
                      <w14:textFill>
                        <w14:solidFill>
                          <w14:schemeClr w14:val="tx1"/>
                        </w14:solidFill>
                      </w14:textFill>
                    </w:rPr>
                    <w:t>生产车间</w:t>
                  </w:r>
                </w:p>
              </w:tc>
              <w:tc>
                <w:tcPr>
                  <w:tcW w:w="445" w:type="dxa"/>
                  <w:vMerge w:val="restart"/>
                  <w:tcBorders>
                    <w:tl2br w:val="nil"/>
                    <w:tr2bl w:val="nil"/>
                  </w:tcBorders>
                  <w:shd w:val="clear" w:color="auto" w:fill="auto"/>
                  <w:vAlign w:val="center"/>
                </w:tcPr>
                <w:p w14:paraId="56E45546">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污染源</w:t>
                  </w:r>
                </w:p>
                <w:p w14:paraId="79012F0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1221" w:type="dxa"/>
                  <w:gridSpan w:val="2"/>
                  <w:vMerge w:val="restart"/>
                  <w:tcBorders>
                    <w:tl2br w:val="nil"/>
                    <w:tr2bl w:val="nil"/>
                  </w:tcBorders>
                  <w:vAlign w:val="center"/>
                </w:tcPr>
                <w:p w14:paraId="44889D4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w:t>
                  </w:r>
                </w:p>
              </w:tc>
              <w:tc>
                <w:tcPr>
                  <w:tcW w:w="2733" w:type="dxa"/>
                  <w:gridSpan w:val="3"/>
                  <w:tcBorders>
                    <w:tl2br w:val="nil"/>
                    <w:tr2bl w:val="nil"/>
                  </w:tcBorders>
                  <w:vAlign w:val="center"/>
                </w:tcPr>
                <w:p w14:paraId="06E398B9">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产生情况</w:t>
                  </w:r>
                </w:p>
              </w:tc>
              <w:tc>
                <w:tcPr>
                  <w:tcW w:w="2732" w:type="dxa"/>
                  <w:gridSpan w:val="3"/>
                  <w:tcBorders>
                    <w:tl2br w:val="nil"/>
                    <w:tr2bl w:val="nil"/>
                  </w:tcBorders>
                  <w:vAlign w:val="center"/>
                </w:tcPr>
                <w:p w14:paraId="61C81351">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排放情况</w:t>
                  </w:r>
                </w:p>
              </w:tc>
              <w:tc>
                <w:tcPr>
                  <w:tcW w:w="912" w:type="dxa"/>
                  <w:vMerge w:val="restart"/>
                  <w:tcBorders>
                    <w:tl2br w:val="nil"/>
                    <w:tr2bl w:val="nil"/>
                  </w:tcBorders>
                  <w:vAlign w:val="center"/>
                </w:tcPr>
                <w:p w14:paraId="31866B8A">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单位产品非甲烷总烃排放量</w:t>
                  </w:r>
                </w:p>
              </w:tc>
            </w:tr>
            <w:tr w14:paraId="33D03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 w:type="dxa"/>
                  <w:vMerge w:val="continue"/>
                  <w:tcBorders>
                    <w:tl2br w:val="nil"/>
                    <w:tr2bl w:val="nil"/>
                  </w:tcBorders>
                  <w:vAlign w:val="center"/>
                </w:tcPr>
                <w:p w14:paraId="0AF8687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445" w:type="dxa"/>
                  <w:vMerge w:val="continue"/>
                  <w:tcBorders>
                    <w:tl2br w:val="nil"/>
                    <w:tr2bl w:val="nil"/>
                  </w:tcBorders>
                  <w:vAlign w:val="center"/>
                </w:tcPr>
                <w:p w14:paraId="7F99B2F3">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1221" w:type="dxa"/>
                  <w:gridSpan w:val="2"/>
                  <w:vMerge w:val="continue"/>
                  <w:tcBorders>
                    <w:tl2br w:val="nil"/>
                    <w:tr2bl w:val="nil"/>
                  </w:tcBorders>
                  <w:vAlign w:val="center"/>
                </w:tcPr>
                <w:p w14:paraId="7E11D3E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910" w:type="dxa"/>
                  <w:tcBorders>
                    <w:tl2br w:val="nil"/>
                    <w:tr2bl w:val="nil"/>
                  </w:tcBorders>
                  <w:vAlign w:val="center"/>
                </w:tcPr>
                <w:p w14:paraId="26CAE65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浓度</w:t>
                  </w:r>
                </w:p>
                <w:p w14:paraId="75795C1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g</w:t>
                  </w: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w:t>
                  </w:r>
                  <w:r>
                    <w:rPr>
                      <w:rFonts w:hint="default" w:ascii="Times New Roman" w:hAnsi="Times New Roman" w:eastAsia="宋体" w:cs="Times New Roman"/>
                      <w:b/>
                      <w:bCs/>
                      <w:color w:val="000000" w:themeColor="text1"/>
                      <w:spacing w:val="-2"/>
                      <w:sz w:val="21"/>
                      <w:szCs w:val="21"/>
                      <w:vertAlign w:val="superscript"/>
                      <w:lang w:val="en-US" w:eastAsia="zh-CN"/>
                      <w14:textFill>
                        <w14:solidFill>
                          <w14:schemeClr w14:val="tx1"/>
                        </w14:solidFill>
                      </w14:textFill>
                    </w:rPr>
                    <w:t>3</w:t>
                  </w:r>
                </w:p>
              </w:tc>
              <w:tc>
                <w:tcPr>
                  <w:tcW w:w="910" w:type="dxa"/>
                  <w:tcBorders>
                    <w:tl2br w:val="nil"/>
                    <w:tr2bl w:val="nil"/>
                  </w:tcBorders>
                  <w:vAlign w:val="center"/>
                </w:tcPr>
                <w:p w14:paraId="4713A153">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速率</w:t>
                  </w:r>
                </w:p>
                <w:p w14:paraId="6F91F3E4">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kg/h</w:t>
                  </w:r>
                </w:p>
              </w:tc>
              <w:tc>
                <w:tcPr>
                  <w:tcW w:w="913" w:type="dxa"/>
                  <w:tcBorders>
                    <w:tl2br w:val="nil"/>
                    <w:tr2bl w:val="nil"/>
                  </w:tcBorders>
                  <w:vAlign w:val="center"/>
                </w:tcPr>
                <w:p w14:paraId="571544A4">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产生量</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t/a</w:t>
                  </w:r>
                </w:p>
              </w:tc>
              <w:tc>
                <w:tcPr>
                  <w:tcW w:w="910" w:type="dxa"/>
                  <w:tcBorders>
                    <w:tl2br w:val="nil"/>
                    <w:tr2bl w:val="nil"/>
                  </w:tcBorders>
                  <w:vAlign w:val="center"/>
                </w:tcPr>
                <w:p w14:paraId="7F0EDBB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浓度</w:t>
                  </w:r>
                </w:p>
                <w:p w14:paraId="2648E608">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g</w:t>
                  </w: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w:t>
                  </w:r>
                  <w:r>
                    <w:rPr>
                      <w:rFonts w:hint="default" w:ascii="Times New Roman" w:hAnsi="Times New Roman" w:eastAsia="宋体" w:cs="Times New Roman"/>
                      <w:b/>
                      <w:bCs/>
                      <w:color w:val="000000" w:themeColor="text1"/>
                      <w:spacing w:val="-2"/>
                      <w:sz w:val="21"/>
                      <w:szCs w:val="21"/>
                      <w:vertAlign w:val="superscript"/>
                      <w:lang w:val="en-US" w:eastAsia="zh-CN"/>
                      <w14:textFill>
                        <w14:solidFill>
                          <w14:schemeClr w14:val="tx1"/>
                        </w14:solidFill>
                      </w14:textFill>
                    </w:rPr>
                    <w:t>3</w:t>
                  </w:r>
                </w:p>
              </w:tc>
              <w:tc>
                <w:tcPr>
                  <w:tcW w:w="910" w:type="dxa"/>
                  <w:tcBorders>
                    <w:tl2br w:val="nil"/>
                    <w:tr2bl w:val="nil"/>
                  </w:tcBorders>
                  <w:vAlign w:val="center"/>
                </w:tcPr>
                <w:p w14:paraId="20D25F6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速率</w:t>
                  </w:r>
                </w:p>
                <w:p w14:paraId="09A98676">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kg/h</w:t>
                  </w:r>
                </w:p>
              </w:tc>
              <w:tc>
                <w:tcPr>
                  <w:tcW w:w="912" w:type="dxa"/>
                  <w:tcBorders>
                    <w:tl2br w:val="nil"/>
                    <w:tr2bl w:val="nil"/>
                  </w:tcBorders>
                  <w:vAlign w:val="center"/>
                </w:tcPr>
                <w:p w14:paraId="67AE62A8">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产生量</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t/a</w:t>
                  </w:r>
                </w:p>
              </w:tc>
              <w:tc>
                <w:tcPr>
                  <w:tcW w:w="912" w:type="dxa"/>
                  <w:vMerge w:val="continue"/>
                  <w:tcBorders>
                    <w:tl2br w:val="nil"/>
                    <w:tr2bl w:val="nil"/>
                  </w:tcBorders>
                  <w:vAlign w:val="center"/>
                </w:tcPr>
                <w:p w14:paraId="0364A4C8">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r>
            <w:tr w14:paraId="7391A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 w:type="dxa"/>
                  <w:vMerge w:val="restart"/>
                  <w:tcBorders>
                    <w:tl2br w:val="nil"/>
                    <w:tr2bl w:val="nil"/>
                  </w:tcBorders>
                  <w:vAlign w:val="center"/>
                </w:tcPr>
                <w:p w14:paraId="07994F2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2#车间</w:t>
                  </w:r>
                </w:p>
              </w:tc>
              <w:tc>
                <w:tcPr>
                  <w:tcW w:w="445" w:type="dxa"/>
                  <w:vMerge w:val="restart"/>
                  <w:tcBorders>
                    <w:tl2br w:val="nil"/>
                    <w:tr2bl w:val="nil"/>
                  </w:tcBorders>
                  <w:shd w:val="clear" w:color="auto" w:fill="auto"/>
                  <w:vAlign w:val="center"/>
                </w:tcPr>
                <w:p w14:paraId="3184DB52">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注塑</w:t>
                  </w:r>
                </w:p>
              </w:tc>
              <w:tc>
                <w:tcPr>
                  <w:tcW w:w="600" w:type="dxa"/>
                  <w:vMerge w:val="restart"/>
                  <w:tcBorders>
                    <w:tl2br w:val="nil"/>
                    <w:tr2bl w:val="nil"/>
                  </w:tcBorders>
                  <w:vAlign w:val="center"/>
                </w:tcPr>
                <w:p w14:paraId="1B1488C6">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非甲烷总烃</w:t>
                  </w:r>
                </w:p>
              </w:tc>
              <w:tc>
                <w:tcPr>
                  <w:tcW w:w="621" w:type="dxa"/>
                  <w:tcBorders>
                    <w:tl2br w:val="nil"/>
                    <w:tr2bl w:val="nil"/>
                  </w:tcBorders>
                  <w:vAlign w:val="center"/>
                </w:tcPr>
                <w:p w14:paraId="238A61C7">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有组织</w:t>
                  </w:r>
                </w:p>
              </w:tc>
              <w:tc>
                <w:tcPr>
                  <w:tcW w:w="910" w:type="dxa"/>
                  <w:tcBorders>
                    <w:tl2br w:val="nil"/>
                    <w:tr2bl w:val="nil"/>
                  </w:tcBorders>
                  <w:vAlign w:val="center"/>
                </w:tcPr>
                <w:p w14:paraId="11C6A977">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46.364</w:t>
                  </w:r>
                </w:p>
              </w:tc>
              <w:tc>
                <w:tcPr>
                  <w:tcW w:w="910" w:type="dxa"/>
                  <w:tcBorders>
                    <w:tl2br w:val="nil"/>
                    <w:tr2bl w:val="nil"/>
                  </w:tcBorders>
                  <w:vAlign w:val="center"/>
                </w:tcPr>
                <w:p w14:paraId="0BCD9151">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02</w:t>
                  </w:r>
                </w:p>
              </w:tc>
              <w:tc>
                <w:tcPr>
                  <w:tcW w:w="913" w:type="dxa"/>
                  <w:tcBorders>
                    <w:tl2br w:val="nil"/>
                    <w:tr2bl w:val="nil"/>
                  </w:tcBorders>
                  <w:vAlign w:val="center"/>
                </w:tcPr>
                <w:p w14:paraId="1500A5E1">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96</w:t>
                  </w:r>
                </w:p>
              </w:tc>
              <w:tc>
                <w:tcPr>
                  <w:tcW w:w="910" w:type="dxa"/>
                  <w:tcBorders>
                    <w:tl2br w:val="nil"/>
                    <w:tr2bl w:val="nil"/>
                  </w:tcBorders>
                  <w:vAlign w:val="center"/>
                </w:tcPr>
                <w:p w14:paraId="2C3DD02F">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4.173</w:t>
                  </w:r>
                </w:p>
              </w:tc>
              <w:tc>
                <w:tcPr>
                  <w:tcW w:w="910" w:type="dxa"/>
                  <w:tcBorders>
                    <w:tl2br w:val="nil"/>
                    <w:tr2bl w:val="nil"/>
                  </w:tcBorders>
                  <w:vAlign w:val="center"/>
                </w:tcPr>
                <w:p w14:paraId="41BC66EF">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092</w:t>
                  </w:r>
                </w:p>
              </w:tc>
              <w:tc>
                <w:tcPr>
                  <w:tcW w:w="912" w:type="dxa"/>
                  <w:tcBorders>
                    <w:tl2br w:val="nil"/>
                    <w:tr2bl w:val="nil"/>
                  </w:tcBorders>
                  <w:vAlign w:val="center"/>
                </w:tcPr>
                <w:p w14:paraId="22B1CCF7">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4</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w:t>
                  </w:r>
                </w:p>
              </w:tc>
              <w:tc>
                <w:tcPr>
                  <w:tcW w:w="912" w:type="dxa"/>
                  <w:tcBorders>
                    <w:tl2br w:val="nil"/>
                    <w:tr2bl w:val="nil"/>
                  </w:tcBorders>
                  <w:vAlign w:val="center"/>
                </w:tcPr>
                <w:p w14:paraId="3A1A83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243</w:t>
                  </w:r>
                </w:p>
              </w:tc>
            </w:tr>
            <w:tr w14:paraId="37496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 w:type="dxa"/>
                  <w:vMerge w:val="continue"/>
                  <w:tcBorders>
                    <w:tl2br w:val="nil"/>
                    <w:tr2bl w:val="nil"/>
                  </w:tcBorders>
                  <w:vAlign w:val="center"/>
                </w:tcPr>
                <w:p w14:paraId="177F44D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45" w:type="dxa"/>
                  <w:vMerge w:val="continue"/>
                  <w:tcBorders>
                    <w:tl2br w:val="nil"/>
                    <w:tr2bl w:val="nil"/>
                  </w:tcBorders>
                  <w:vAlign w:val="center"/>
                </w:tcPr>
                <w:p w14:paraId="298A1637">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600" w:type="dxa"/>
                  <w:vMerge w:val="continue"/>
                  <w:tcBorders>
                    <w:tl2br w:val="nil"/>
                    <w:tr2bl w:val="nil"/>
                  </w:tcBorders>
                  <w:vAlign w:val="center"/>
                </w:tcPr>
                <w:p w14:paraId="3639CCC4">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621" w:type="dxa"/>
                  <w:tcBorders>
                    <w:tl2br w:val="nil"/>
                    <w:tr2bl w:val="nil"/>
                  </w:tcBorders>
                  <w:vAlign w:val="center"/>
                </w:tcPr>
                <w:p w14:paraId="19A43DE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无组织</w:t>
                  </w:r>
                </w:p>
              </w:tc>
              <w:tc>
                <w:tcPr>
                  <w:tcW w:w="910" w:type="dxa"/>
                  <w:tcBorders>
                    <w:tl2br w:val="nil"/>
                    <w:tr2bl w:val="nil"/>
                  </w:tcBorders>
                  <w:vAlign w:val="center"/>
                </w:tcPr>
                <w:p w14:paraId="7B8B2A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10" w:type="dxa"/>
                  <w:tcBorders>
                    <w:tl2br w:val="nil"/>
                    <w:tr2bl w:val="nil"/>
                  </w:tcBorders>
                  <w:vAlign w:val="center"/>
                </w:tcPr>
                <w:p w14:paraId="1BEE44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02</w:t>
                  </w:r>
                </w:p>
              </w:tc>
              <w:tc>
                <w:tcPr>
                  <w:tcW w:w="913" w:type="dxa"/>
                  <w:tcBorders>
                    <w:tl2br w:val="nil"/>
                    <w:tr2bl w:val="nil"/>
                  </w:tcBorders>
                  <w:vAlign w:val="center"/>
                </w:tcPr>
                <w:p w14:paraId="7AA805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90</w:t>
                  </w:r>
                </w:p>
              </w:tc>
              <w:tc>
                <w:tcPr>
                  <w:tcW w:w="910" w:type="dxa"/>
                  <w:tcBorders>
                    <w:tl2br w:val="nil"/>
                    <w:tr2bl w:val="nil"/>
                  </w:tcBorders>
                  <w:vAlign w:val="center"/>
                </w:tcPr>
                <w:p w14:paraId="20384AD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10" w:type="dxa"/>
                  <w:tcBorders>
                    <w:tl2br w:val="nil"/>
                    <w:tr2bl w:val="nil"/>
                  </w:tcBorders>
                  <w:shd w:val="clear" w:color="auto" w:fill="auto"/>
                  <w:vAlign w:val="center"/>
                </w:tcPr>
                <w:p w14:paraId="54C735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02</w:t>
                  </w:r>
                </w:p>
              </w:tc>
              <w:tc>
                <w:tcPr>
                  <w:tcW w:w="912" w:type="dxa"/>
                  <w:tcBorders>
                    <w:tl2br w:val="nil"/>
                    <w:tr2bl w:val="nil"/>
                  </w:tcBorders>
                  <w:shd w:val="clear" w:color="auto" w:fill="auto"/>
                  <w:vAlign w:val="center"/>
                </w:tcPr>
                <w:p w14:paraId="6ACC30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90</w:t>
                  </w:r>
                </w:p>
              </w:tc>
              <w:tc>
                <w:tcPr>
                  <w:tcW w:w="912" w:type="dxa"/>
                  <w:tcBorders>
                    <w:tl2br w:val="nil"/>
                    <w:tr2bl w:val="nil"/>
                  </w:tcBorders>
                  <w:shd w:val="clear" w:color="auto" w:fill="auto"/>
                  <w:vAlign w:val="center"/>
                </w:tcPr>
                <w:p w14:paraId="097DE5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p>
              </w:tc>
            </w:tr>
          </w:tbl>
          <w:p w14:paraId="103520D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破碎废气</w:t>
            </w:r>
            <w:r>
              <w:rPr>
                <w:rFonts w:hint="eastAsia" w:cs="Times New Roman"/>
                <w:color w:val="000000" w:themeColor="text1"/>
                <w:sz w:val="24"/>
                <w:szCs w:val="24"/>
                <w:lang w:val="en-US" w:eastAsia="zh-CN"/>
                <w14:textFill>
                  <w14:solidFill>
                    <w14:schemeClr w14:val="tx1"/>
                  </w14:solidFill>
                </w14:textFill>
              </w:rPr>
              <w:t>G1-2</w:t>
            </w:r>
          </w:p>
          <w:p w14:paraId="08C78D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破碎机用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塑料件</w:t>
            </w:r>
            <w:r>
              <w:rPr>
                <w:rFonts w:hint="default" w:ascii="Times New Roman" w:hAnsi="Times New Roman" w:eastAsia="宋体" w:cs="Times New Roman"/>
                <w:color w:val="000000" w:themeColor="text1"/>
                <w:sz w:val="24"/>
                <w:szCs w:val="24"/>
                <w14:textFill>
                  <w14:solidFill>
                    <w14:schemeClr w14:val="tx1"/>
                  </w14:solidFill>
                </w14:textFill>
              </w:rPr>
              <w:t>边角料与不合格品的破碎回用。根据建设单位提供资料，边角料与不合格品产生量占产品的</w:t>
            </w:r>
            <w:r>
              <w:rPr>
                <w:rFonts w:hint="eastAsia" w:cs="Times New Roman"/>
                <w:color w:val="000000" w:themeColor="text1"/>
                <w:sz w:val="24"/>
                <w:szCs w:val="24"/>
                <w:lang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经破碎机破碎成3~4mm塑料粒子回用，边角料与不合格品年产</w:t>
            </w:r>
            <w:r>
              <w:rPr>
                <w:rFonts w:hint="default" w:ascii="Times New Roman" w:hAnsi="Times New Roman" w:eastAsia="宋体" w:cs="Times New Roman"/>
                <w:color w:val="000000" w:themeColor="text1"/>
                <w:sz w:val="24"/>
                <w:szCs w:val="24"/>
                <w:highlight w:val="none"/>
                <w14:textFill>
                  <w14:solidFill>
                    <w14:schemeClr w14:val="tx1"/>
                  </w14:solidFill>
                </w14:textFill>
              </w:rPr>
              <w:t>生量约</w:t>
            </w:r>
            <w:r>
              <w:rPr>
                <w:rFonts w:hint="eastAsia" w:cs="Times New Roman"/>
                <w:color w:val="000000" w:themeColor="text1"/>
                <w:sz w:val="24"/>
                <w:szCs w:val="24"/>
                <w:highlight w:val="none"/>
                <w:lang w:val="en-US" w:eastAsia="zh-CN"/>
                <w14:textFill>
                  <w14:solidFill>
                    <w14:schemeClr w14:val="tx1"/>
                  </w14:solidFill>
                </w14:textFill>
              </w:rPr>
              <w:t>18.135</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其中含PP</w:t>
            </w:r>
            <w:r>
              <w:rPr>
                <w:rFonts w:hint="default" w:ascii="Times New Roman" w:hAnsi="Times New Roman" w:eastAsia="宋体" w:cs="Times New Roman"/>
                <w:color w:val="000000" w:themeColor="text1"/>
                <w:sz w:val="24"/>
                <w:szCs w:val="24"/>
                <w14:textFill>
                  <w14:solidFill>
                    <w14:schemeClr w14:val="tx1"/>
                  </w14:solidFill>
                </w14:textFill>
              </w:rPr>
              <w:t>边角料与不合格品年产</w:t>
            </w:r>
            <w:r>
              <w:rPr>
                <w:rFonts w:hint="default" w:ascii="Times New Roman" w:hAnsi="Times New Roman" w:eastAsia="宋体" w:cs="Times New Roman"/>
                <w:color w:val="000000" w:themeColor="text1"/>
                <w:sz w:val="24"/>
                <w:szCs w:val="24"/>
                <w:highlight w:val="none"/>
                <w14:textFill>
                  <w14:solidFill>
                    <w14:schemeClr w14:val="tx1"/>
                  </w14:solidFill>
                </w14:textFill>
              </w:rPr>
              <w:t>生量约</w:t>
            </w:r>
            <w:r>
              <w:rPr>
                <w:rFonts w:hint="eastAsia" w:cs="Times New Roman"/>
                <w:color w:val="000000" w:themeColor="text1"/>
                <w:sz w:val="24"/>
                <w:szCs w:val="24"/>
                <w:highlight w:val="none"/>
                <w:lang w:val="en-US" w:eastAsia="zh-CN"/>
                <w14:textFill>
                  <w14:solidFill>
                    <w14:schemeClr w14:val="tx1"/>
                  </w14:solidFill>
                </w14:textFill>
              </w:rPr>
              <w:t>17.835</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BS</w:t>
            </w:r>
            <w:r>
              <w:rPr>
                <w:rFonts w:hint="default" w:ascii="Times New Roman" w:hAnsi="Times New Roman" w:eastAsia="宋体" w:cs="Times New Roman"/>
                <w:color w:val="000000" w:themeColor="text1"/>
                <w:sz w:val="24"/>
                <w:szCs w:val="24"/>
                <w14:textFill>
                  <w14:solidFill>
                    <w14:schemeClr w14:val="tx1"/>
                  </w14:solidFill>
                </w14:textFill>
              </w:rPr>
              <w:t>边角料与不合格品年产</w:t>
            </w:r>
            <w:r>
              <w:rPr>
                <w:rFonts w:hint="default" w:ascii="Times New Roman" w:hAnsi="Times New Roman" w:eastAsia="宋体" w:cs="Times New Roman"/>
                <w:color w:val="000000" w:themeColor="text1"/>
                <w:sz w:val="24"/>
                <w:szCs w:val="24"/>
                <w:highlight w:val="none"/>
                <w14:textFill>
                  <w14:solidFill>
                    <w14:schemeClr w14:val="tx1"/>
                  </w14:solidFill>
                </w14:textFill>
              </w:rPr>
              <w:t>生量约</w:t>
            </w:r>
            <w:r>
              <w:rPr>
                <w:rFonts w:hint="eastAsia" w:cs="Times New Roman"/>
                <w:color w:val="000000" w:themeColor="text1"/>
                <w:sz w:val="24"/>
                <w:szCs w:val="24"/>
                <w:highlight w:val="none"/>
                <w:lang w:val="en-US" w:eastAsia="zh-CN"/>
                <w14:textFill>
                  <w14:solidFill>
                    <w14:schemeClr w14:val="tx1"/>
                  </w14:solidFill>
                </w14:textFill>
              </w:rPr>
              <w:t>0.3</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P破碎</w:t>
            </w:r>
            <w:r>
              <w:rPr>
                <w:rFonts w:hint="default" w:ascii="Times New Roman" w:hAnsi="Times New Roman" w:eastAsia="宋体" w:cs="Times New Roman"/>
                <w:color w:val="000000" w:themeColor="text1"/>
                <w:sz w:val="24"/>
                <w:szCs w:val="24"/>
                <w14:textFill>
                  <w14:solidFill>
                    <w14:schemeClr w14:val="tx1"/>
                  </w14:solidFill>
                </w14:textFill>
              </w:rPr>
              <w:t>参照《排放源统计调查产排污核算方案和系数手册》中42废弃资源综合利用行业系数手册</w:t>
            </w:r>
            <w:r>
              <w:rPr>
                <w:rFonts w:hint="eastAsia"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4220非金属废料和碎屑加工处理行业系数表</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废PP干法破碎，对颗粒物产生系数</w:t>
            </w:r>
            <w:r>
              <w:rPr>
                <w:rFonts w:hint="default" w:ascii="Times New Roman" w:hAnsi="Times New Roman" w:eastAsia="宋体" w:cs="Times New Roman"/>
                <w:color w:val="000000" w:themeColor="text1"/>
                <w:sz w:val="24"/>
                <w:szCs w:val="24"/>
                <w:highlight w:val="none"/>
                <w14:textFill>
                  <w14:solidFill>
                    <w14:schemeClr w14:val="tx1"/>
                  </w14:solidFill>
                </w14:textFill>
              </w:rPr>
              <w:t>为375g/t-</w:t>
            </w:r>
            <w:r>
              <w:rPr>
                <w:rFonts w:hint="default" w:ascii="Times New Roman" w:hAnsi="Times New Roman" w:eastAsia="宋体" w:cs="Times New Roman"/>
                <w:color w:val="000000" w:themeColor="text1"/>
                <w:sz w:val="24"/>
                <w:szCs w:val="24"/>
                <w14:textFill>
                  <w14:solidFill>
                    <w14:schemeClr w14:val="tx1"/>
                  </w14:solidFill>
                </w14:textFill>
              </w:rPr>
              <w:t>原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BS</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破碎</w:t>
            </w:r>
            <w:r>
              <w:rPr>
                <w:rFonts w:hint="default" w:ascii="Times New Roman" w:hAnsi="Times New Roman" w:eastAsia="宋体" w:cs="Times New Roman"/>
                <w:color w:val="000000" w:themeColor="text1"/>
                <w:sz w:val="24"/>
                <w:szCs w:val="24"/>
                <w14:textFill>
                  <w14:solidFill>
                    <w14:schemeClr w14:val="tx1"/>
                  </w14:solidFill>
                </w14:textFill>
              </w:rPr>
              <w:t>参照《排放源统计调查产排污核算方案和系数手册》中42废弃资源综合利用行业系数手册</w:t>
            </w:r>
            <w:r>
              <w:rPr>
                <w:rFonts w:hint="eastAsia"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4220</w:t>
            </w:r>
            <w:r>
              <w:rPr>
                <w:rFonts w:hint="default" w:ascii="Times New Roman" w:hAnsi="Times New Roman" w:eastAsia="宋体" w:cs="Times New Roman"/>
                <w:color w:val="000000" w:themeColor="text1"/>
                <w:sz w:val="24"/>
                <w:szCs w:val="24"/>
                <w:highlight w:val="none"/>
                <w14:textFill>
                  <w14:solidFill>
                    <w14:schemeClr w14:val="tx1"/>
                  </w14:solidFill>
                </w14:textFill>
              </w:rPr>
              <w:t>非金属废料和碎屑加工处理行业系数表</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BS</w:t>
            </w:r>
            <w:r>
              <w:rPr>
                <w:rFonts w:hint="default" w:ascii="Times New Roman" w:hAnsi="Times New Roman" w:eastAsia="宋体" w:cs="Times New Roman"/>
                <w:color w:val="000000" w:themeColor="text1"/>
                <w:sz w:val="24"/>
                <w:szCs w:val="24"/>
                <w:highlight w:val="none"/>
                <w14:textFill>
                  <w14:solidFill>
                    <w14:schemeClr w14:val="tx1"/>
                  </w14:solidFill>
                </w14:textFill>
              </w:rPr>
              <w:t>干法破碎，对颗粒物产生系数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25</w:t>
            </w:r>
            <w:r>
              <w:rPr>
                <w:rFonts w:hint="default" w:ascii="Times New Roman" w:hAnsi="Times New Roman" w:eastAsia="宋体" w:cs="Times New Roman"/>
                <w:color w:val="000000" w:themeColor="text1"/>
                <w:sz w:val="24"/>
                <w:szCs w:val="24"/>
                <w:highlight w:val="none"/>
                <w14:textFill>
                  <w14:solidFill>
                    <w14:schemeClr w14:val="tx1"/>
                  </w14:solidFill>
                </w14:textFill>
              </w:rPr>
              <w:t>g/t-原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故破碎粉尘产生量为</w:t>
            </w:r>
            <w:r>
              <w:rPr>
                <w:rFonts w:hint="eastAsia" w:cs="Times New Roman"/>
                <w:color w:val="000000" w:themeColor="text1"/>
                <w:sz w:val="24"/>
                <w:szCs w:val="24"/>
                <w:highlight w:val="none"/>
                <w:lang w:val="en-US" w:eastAsia="zh-CN"/>
                <w14:textFill>
                  <w14:solidFill>
                    <w14:schemeClr w14:val="tx1"/>
                  </w14:solidFill>
                </w14:textFill>
              </w:rPr>
              <w:t>0.007</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根据建设单位提供资料，</w:t>
            </w:r>
            <w:r>
              <w:rPr>
                <w:rFonts w:hint="default" w:ascii="Times New Roman" w:hAnsi="Times New Roman" w:eastAsia="宋体" w:cs="Times New Roman"/>
                <w:color w:val="000000" w:themeColor="text1"/>
                <w:sz w:val="24"/>
                <w:szCs w:val="24"/>
                <w:highlight w:val="none"/>
                <w14:textFill>
                  <w14:solidFill>
                    <w14:schemeClr w14:val="tx1"/>
                  </w14:solidFill>
                </w14:textFill>
              </w:rPr>
              <w:t>项目计划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天</w:t>
            </w:r>
            <w:r>
              <w:rPr>
                <w:rFonts w:hint="default" w:ascii="Times New Roman" w:hAnsi="Times New Roman" w:eastAsia="宋体" w:cs="Times New Roman"/>
                <w:color w:val="000000" w:themeColor="text1"/>
                <w:sz w:val="24"/>
                <w:szCs w:val="24"/>
                <w:highlight w:val="none"/>
                <w14:textFill>
                  <w14:solidFill>
                    <w14:schemeClr w14:val="tx1"/>
                  </w14:solidFill>
                </w14:textFill>
              </w:rPr>
              <w:t>固定破碎一次，单次破碎时间约</w:t>
            </w:r>
            <w:r>
              <w:rPr>
                <w:rFonts w:hint="eastAsia"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个小时，则年破碎时间约为</w:t>
            </w:r>
            <w:r>
              <w:rPr>
                <w:rFonts w:hint="eastAsia" w:cs="Times New Roman"/>
                <w:color w:val="000000" w:themeColor="text1"/>
                <w:sz w:val="24"/>
                <w:szCs w:val="24"/>
                <w:highlight w:val="none"/>
                <w:lang w:val="en-US" w:eastAsia="zh-CN"/>
                <w14:textFill>
                  <w14:solidFill>
                    <w14:schemeClr w14:val="tx1"/>
                  </w14:solidFill>
                </w14:textFill>
              </w:rPr>
              <w:t>400</w:t>
            </w:r>
            <w:r>
              <w:rPr>
                <w:rFonts w:hint="default" w:ascii="Times New Roman" w:hAnsi="Times New Roman" w:eastAsia="宋体" w:cs="Times New Roman"/>
                <w:color w:val="000000" w:themeColor="text1"/>
                <w:sz w:val="24"/>
                <w:szCs w:val="24"/>
                <w:highlight w:val="none"/>
                <w14:textFill>
                  <w14:solidFill>
                    <w14:schemeClr w14:val="tx1"/>
                  </w14:solidFill>
                </w14:textFill>
              </w:rPr>
              <w:t>h</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项目破碎粉尘产生速率为0.01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次环评要求破碎工序在封闭的破碎间进行，项目破碎粉尘产生量较小，在破碎间内无组织排放。</w:t>
            </w:r>
          </w:p>
          <w:p w14:paraId="24018C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切割粉尘G2-1</w:t>
            </w:r>
          </w:p>
          <w:p w14:paraId="52E303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w:t>
            </w:r>
            <w:r>
              <w:rPr>
                <w:rFonts w:hint="default" w:ascii="Times New Roman" w:hAnsi="Times New Roman" w:cs="Times New Roman"/>
                <w:bCs/>
                <w:color w:val="000000" w:themeColor="text1"/>
                <w:sz w:val="24"/>
                <w:lang w:val="en-US" w:eastAsia="zh-CN"/>
                <w14:textFill>
                  <w14:solidFill>
                    <w14:schemeClr w14:val="tx1"/>
                  </w14:solidFill>
                </w14:textFill>
              </w:rPr>
              <w:t>不锈钢</w:t>
            </w:r>
            <w:r>
              <w:rPr>
                <w:rFonts w:hint="eastAsia" w:ascii="Times New Roman" w:hAnsi="Times New Roman" w:cs="Times New Roman"/>
                <w:bCs/>
                <w:color w:val="000000" w:themeColor="text1"/>
                <w:sz w:val="24"/>
                <w:lang w:val="en-US" w:eastAsia="zh-CN"/>
                <w14:textFill>
                  <w14:solidFill>
                    <w14:schemeClr w14:val="tx1"/>
                  </w14:solidFill>
                </w14:textFill>
              </w:rPr>
              <w:t>板材和管材经</w:t>
            </w:r>
            <w:r>
              <w:rPr>
                <w:rFonts w:hint="default" w:ascii="Times New Roman" w:hAnsi="Times New Roman" w:cs="Times New Roman"/>
                <w:bCs/>
                <w:color w:val="000000" w:themeColor="text1"/>
                <w:sz w:val="24"/>
                <w14:textFill>
                  <w14:solidFill>
                    <w14:schemeClr w14:val="tx1"/>
                  </w14:solidFill>
                </w14:textFill>
              </w:rPr>
              <w:t>激光</w:t>
            </w:r>
            <w:r>
              <w:rPr>
                <w:rFonts w:hint="eastAsia" w:cs="Times New Roman"/>
                <w:bCs/>
                <w:color w:val="000000" w:themeColor="text1"/>
                <w:sz w:val="24"/>
                <w:lang w:eastAsia="zh-CN"/>
                <w14:textFill>
                  <w14:solidFill>
                    <w14:schemeClr w14:val="tx1"/>
                  </w14:solidFill>
                </w14:textFill>
              </w:rPr>
              <w:t>切割机</w:t>
            </w:r>
            <w:r>
              <w:rPr>
                <w:rFonts w:hint="eastAsia" w:ascii="Times New Roman" w:hAnsi="Times New Roman" w:cs="Times New Roman"/>
                <w:bCs/>
                <w:color w:val="000000" w:themeColor="text1"/>
                <w:sz w:val="24"/>
                <w:lang w:val="en-US" w:eastAsia="zh-CN"/>
                <w14:textFill>
                  <w14:solidFill>
                    <w14:schemeClr w14:val="tx1"/>
                  </w14:solidFill>
                </w14:textFill>
              </w:rPr>
              <w:t>切割</w:t>
            </w:r>
            <w:r>
              <w:rPr>
                <w:rFonts w:hint="default" w:ascii="Times New Roman" w:hAnsi="Times New Roman" w:cs="Times New Roman"/>
                <w:bCs/>
                <w:color w:val="000000" w:themeColor="text1"/>
                <w:sz w:val="24"/>
                <w14:textFill>
                  <w14:solidFill>
                    <w14:schemeClr w14:val="tx1"/>
                  </w14:solidFill>
                </w14:textFill>
              </w:rPr>
              <w:t>过程中会产生颗粒物，激光切割</w:t>
            </w:r>
            <w:r>
              <w:rPr>
                <w:rFonts w:hint="eastAsia" w:eastAsia="宋体" w:cs="Times New Roman"/>
                <w:color w:val="000000" w:themeColor="text1"/>
                <w:sz w:val="24"/>
                <w:szCs w:val="24"/>
                <w14:textFill>
                  <w14:solidFill>
                    <w14:schemeClr w14:val="tx1"/>
                  </w14:solidFill>
                </w14:textFill>
              </w:rPr>
              <w:t>参考《排放源统计调查产排污核算方法和系数手册》中机械行业系数手册中33金属制品业排污</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系数，</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激光切割机</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切割颗粒物产污系数为1.1千克/吨-原料</w:t>
            </w:r>
            <w:r>
              <w:rPr>
                <w:rFonts w:ascii="Times New Roman" w:hAnsi="Times New Roman" w:eastAsia="宋体" w:cs="Times New Roman"/>
                <w:color w:val="000000" w:themeColor="text1"/>
                <w:kern w:val="0"/>
                <w:sz w:val="24"/>
                <w:szCs w:val="24"/>
                <w:lang w:val="en-US" w:eastAsia="zh-CN" w:bidi="ar-SA"/>
                <w14:textFill>
                  <w14:solidFill>
                    <w14:schemeClr w14:val="tx1"/>
                  </w14:solidFill>
                </w14:textFill>
              </w:rPr>
              <w:t>计算</w:t>
            </w:r>
            <w:r>
              <w:rPr>
                <w:rFonts w:hint="default" w:ascii="Times New Roman" w:hAnsi="Times New Roman" w:cs="Times New Roman"/>
                <w:bCs/>
                <w:color w:val="000000" w:themeColor="text1"/>
                <w:sz w:val="24"/>
                <w14:textFill>
                  <w14:solidFill>
                    <w14:schemeClr w14:val="tx1"/>
                  </w14:solidFill>
                </w14:textFill>
              </w:rPr>
              <w:t>。项目</w:t>
            </w:r>
            <w:r>
              <w:rPr>
                <w:rFonts w:hint="default" w:ascii="Times New Roman" w:hAnsi="Times New Roman" w:cs="Times New Roman"/>
                <w:bCs/>
                <w:color w:val="000000" w:themeColor="text1"/>
                <w:sz w:val="24"/>
                <w:lang w:val="en-US" w:eastAsia="zh-CN"/>
                <w14:textFill>
                  <w14:solidFill>
                    <w14:schemeClr w14:val="tx1"/>
                  </w14:solidFill>
                </w14:textFill>
              </w:rPr>
              <w:t>不锈钢</w:t>
            </w:r>
            <w:r>
              <w:rPr>
                <w:rFonts w:hint="default" w:ascii="Times New Roman" w:hAnsi="Times New Roman" w:cs="Times New Roman"/>
                <w:bCs/>
                <w:color w:val="000000" w:themeColor="text1"/>
                <w:sz w:val="24"/>
                <w14:textFill>
                  <w14:solidFill>
                    <w14:schemeClr w14:val="tx1"/>
                  </w14:solidFill>
                </w14:textFill>
              </w:rPr>
              <w:t>使用量为</w:t>
            </w:r>
            <w:r>
              <w:rPr>
                <w:rFonts w:hint="eastAsia" w:ascii="Times New Roman" w:hAnsi="Times New Roman" w:cs="Times New Roman"/>
                <w:bCs/>
                <w:color w:val="000000" w:themeColor="text1"/>
                <w:sz w:val="24"/>
                <w:lang w:val="en-US" w:eastAsia="zh-CN"/>
                <w14:textFill>
                  <w14:solidFill>
                    <w14:schemeClr w14:val="tx1"/>
                  </w14:solidFill>
                </w14:textFill>
              </w:rPr>
              <w:t>900</w:t>
            </w:r>
            <w:r>
              <w:rPr>
                <w:rFonts w:hint="default" w:ascii="Times New Roman" w:hAnsi="Times New Roman" w:cs="Times New Roman"/>
                <w:bCs/>
                <w:color w:val="000000" w:themeColor="text1"/>
                <w:sz w:val="24"/>
                <w14:textFill>
                  <w14:solidFill>
                    <w14:schemeClr w14:val="tx1"/>
                  </w14:solidFill>
                </w14:textFill>
              </w:rPr>
              <w:t>t/a</w:t>
            </w:r>
            <w:r>
              <w:rPr>
                <w:rFonts w:hint="eastAsia" w:ascii="Times New Roman" w:hAnsi="Times New Roman" w:cs="Times New Roman"/>
                <w:bCs/>
                <w:color w:val="000000" w:themeColor="text1"/>
                <w:sz w:val="24"/>
                <w:lang w:eastAsia="zh-CN"/>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管材400t，板材500t</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则</w:t>
            </w:r>
            <w:r>
              <w:rPr>
                <w:rFonts w:hint="default" w:ascii="Times New Roman" w:hAnsi="Times New Roman" w:cs="Times New Roman"/>
                <w:bCs/>
                <w:color w:val="000000" w:themeColor="text1"/>
                <w:sz w:val="24"/>
                <w14:textFill>
                  <w14:solidFill>
                    <w14:schemeClr w14:val="tx1"/>
                  </w14:solidFill>
                </w14:textFill>
              </w:rPr>
              <w:t>项目切割粉尘产生量为0</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99</w:t>
            </w:r>
            <w:r>
              <w:rPr>
                <w:rFonts w:hint="default" w:ascii="Times New Roman" w:hAnsi="Times New Roman" w:cs="Times New Roman"/>
                <w:bCs/>
                <w:color w:val="000000" w:themeColor="text1"/>
                <w:sz w:val="24"/>
                <w14:textFill>
                  <w14:solidFill>
                    <w14:schemeClr w14:val="tx1"/>
                  </w14:solidFill>
                </w14:textFill>
              </w:rPr>
              <w:t>t/a</w:t>
            </w:r>
            <w:r>
              <w:rPr>
                <w:rFonts w:hint="eastAsia"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根据建设单位提供资料，项目年切割时间为500h，</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速率为</w:t>
            </w:r>
            <w:r>
              <w:rPr>
                <w:rFonts w:hint="eastAsia" w:cs="Times New Roman"/>
                <w:color w:val="000000" w:themeColor="text1"/>
                <w:sz w:val="24"/>
                <w:szCs w:val="24"/>
                <w:lang w:val="en-US" w:eastAsia="zh-CN"/>
                <w14:textFill>
                  <w14:solidFill>
                    <w14:schemeClr w14:val="tx1"/>
                  </w14:solidFill>
                </w14:textFill>
              </w:rPr>
              <w:t>1.98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20C4F293">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4）焊接烟尘G2-2</w:t>
            </w:r>
          </w:p>
          <w:p w14:paraId="541B783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本项目使用焊丝共</w:t>
            </w:r>
            <w:r>
              <w:rPr>
                <w:rFonts w:hint="eastAsia"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t/a，焊接废气经管式焊接烟尘净化器处理后无组织排放进入大气，根据《排放源统计调查产排污核算方法》中</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中</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09焊接-实芯焊丝</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焊接工序产污系数按9.19kg/t-原料计，则焊接废气（颗粒物）产生量为0.01</w:t>
            </w:r>
            <w:r>
              <w:rPr>
                <w:rFonts w:hint="eastAsia"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t/a</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根据建设单位提供资料，项目年焊接时间为600h，</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359BD0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5）抛光粉尘G2-3</w:t>
            </w:r>
          </w:p>
          <w:p w14:paraId="0A5BE8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w:t>
            </w:r>
            <w:r>
              <w:rPr>
                <w:rFonts w:hint="eastAsia" w:ascii="Times New Roman" w:hAnsi="Times New Roman" w:cs="Times New Roman"/>
                <w:bCs/>
                <w:color w:val="000000" w:themeColor="text1"/>
                <w:sz w:val="24"/>
                <w:lang w:val="en-US" w:eastAsia="zh-CN"/>
                <w14:textFill>
                  <w14:solidFill>
                    <w14:schemeClr w14:val="tx1"/>
                  </w14:solidFill>
                </w14:textFill>
              </w:rPr>
              <w:t>抛光</w:t>
            </w:r>
            <w:r>
              <w:rPr>
                <w:rFonts w:hint="default" w:ascii="Times New Roman" w:hAnsi="Times New Roman" w:cs="Times New Roman"/>
                <w:bCs/>
                <w:color w:val="000000" w:themeColor="text1"/>
                <w:sz w:val="24"/>
                <w14:textFill>
                  <w14:solidFill>
                    <w14:schemeClr w14:val="tx1"/>
                  </w14:solidFill>
                </w14:textFill>
              </w:rPr>
              <w:t>过程中会产生颗粒物，</w:t>
            </w:r>
            <w:r>
              <w:rPr>
                <w:rFonts w:hint="eastAsia" w:ascii="Times New Roman" w:hAnsi="Times New Roman" w:cs="Times New Roman"/>
                <w:bCs/>
                <w:color w:val="000000" w:themeColor="text1"/>
                <w:sz w:val="24"/>
                <w:lang w:val="en-US" w:eastAsia="zh-CN"/>
                <w14:textFill>
                  <w14:solidFill>
                    <w14:schemeClr w14:val="tx1"/>
                  </w14:solidFill>
                </w14:textFill>
              </w:rPr>
              <w:t>抛光粉尘</w:t>
            </w:r>
            <w:r>
              <w:rPr>
                <w:rFonts w:hint="eastAsia" w:cs="Times New Roman"/>
                <w:color w:val="000000" w:themeColor="text1"/>
                <w:sz w:val="24"/>
                <w:szCs w:val="24"/>
                <w:lang w:val="en-US" w:eastAsia="zh-CN"/>
                <w14:textFill>
                  <w14:solidFill>
                    <w14:schemeClr w14:val="tx1"/>
                  </w14:solidFill>
                </w14:textFill>
              </w:rPr>
              <w:t>参照</w:t>
            </w:r>
            <w:r>
              <w:rPr>
                <w:rFonts w:hint="eastAsia" w:eastAsia="宋体" w:cs="Times New Roman"/>
                <w:color w:val="000000" w:themeColor="text1"/>
                <w:sz w:val="24"/>
                <w:szCs w:val="24"/>
                <w14:textFill>
                  <w14:solidFill>
                    <w14:schemeClr w14:val="tx1"/>
                  </w14:solidFill>
                </w14:textFill>
              </w:rPr>
              <w:t>《排放源统计调查产排污核算方法和系数手册》中</w:t>
            </w:r>
            <w:r>
              <w:rPr>
                <w:rFonts w:hint="eastAsia" w:cs="Times New Roman"/>
                <w:color w:val="000000" w:themeColor="text1"/>
                <w:sz w:val="24"/>
                <w:szCs w:val="24"/>
                <w:lang w:eastAsia="zh-CN"/>
                <w14:textFill>
                  <w14:solidFill>
                    <w14:schemeClr w14:val="tx1"/>
                  </w14:solidFill>
                </w14:textFill>
              </w:rPr>
              <w:t>“</w:t>
            </w:r>
            <w:r>
              <w:rPr>
                <w:rFonts w:hint="eastAsia" w:eastAsia="宋体" w:cs="Times New Roman"/>
                <w:color w:val="000000" w:themeColor="text1"/>
                <w:sz w:val="24"/>
                <w:szCs w:val="24"/>
                <w14:textFill>
                  <w14:solidFill>
                    <w14:schemeClr w14:val="tx1"/>
                  </w14:solidFill>
                </w14:textFill>
              </w:rPr>
              <w:t>33机械行业系数手册中金属制品业排污</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系数表</w:t>
            </w:r>
            <w:r>
              <w:rPr>
                <w:rFonts w:hint="eastAsia" w:cs="Times New Roman"/>
                <w:color w:val="000000" w:themeColor="text1"/>
                <w:sz w:val="24"/>
                <w:szCs w:val="24"/>
                <w:lang w:eastAsia="zh-CN"/>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val="en-US" w:eastAsia="zh-CN"/>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06预处理-抛丸、喷砂、打磨、滚筒工艺</w:t>
            </w:r>
            <w:r>
              <w:rPr>
                <w:rFonts w:hint="eastAsia" w:cs="Times New Roman"/>
                <w:color w:val="000000" w:themeColor="text1"/>
                <w:sz w:val="24"/>
                <w:szCs w:val="24"/>
                <w:lang w:val="en-US" w:eastAsia="zh-CN"/>
                <w14:textFill>
                  <w14:solidFill>
                    <w14:schemeClr w14:val="tx1"/>
                  </w14:solidFill>
                </w14:textFill>
              </w:rPr>
              <w:t>”</w:t>
            </w:r>
            <w:r>
              <w:rPr>
                <w:rFonts w:hint="eastAsia" w:eastAsia="宋体" w:cs="Times New Roman"/>
                <w:color w:val="000000" w:themeColor="text1"/>
                <w:sz w:val="24"/>
                <w:szCs w:val="24"/>
                <w:lang w:val="en-US" w:eastAsia="zh-CN"/>
                <w14:textFill>
                  <w14:solidFill>
                    <w14:schemeClr w14:val="tx1"/>
                  </w14:solidFill>
                </w14:textFill>
              </w:rPr>
              <w:t>的</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颗粒物产污系数为2.19千克/吨-原料</w:t>
            </w:r>
            <w:r>
              <w:rPr>
                <w:rFonts w:ascii="Times New Roman" w:hAnsi="Times New Roman" w:eastAsia="宋体" w:cs="Times New Roman"/>
                <w:color w:val="000000" w:themeColor="text1"/>
                <w:kern w:val="0"/>
                <w:sz w:val="24"/>
                <w:szCs w:val="24"/>
                <w:lang w:val="en-US" w:eastAsia="zh-CN" w:bidi="ar-SA"/>
                <w14:textFill>
                  <w14:solidFill>
                    <w14:schemeClr w14:val="tx1"/>
                  </w14:solidFill>
                </w14:textFill>
              </w:rPr>
              <w:t>计算</w:t>
            </w:r>
            <w:r>
              <w:rPr>
                <w:rFonts w:hint="default" w:ascii="Times New Roman" w:hAnsi="Times New Roman" w:cs="Times New Roman"/>
                <w:bCs/>
                <w:color w:val="000000" w:themeColor="text1"/>
                <w:sz w:val="24"/>
                <w14:textFill>
                  <w14:solidFill>
                    <w14:schemeClr w14:val="tx1"/>
                  </w14:solidFill>
                </w14:textFill>
              </w:rPr>
              <w:t>。项目</w:t>
            </w:r>
            <w:r>
              <w:rPr>
                <w:rFonts w:hint="default" w:ascii="Times New Roman" w:hAnsi="Times New Roman" w:cs="Times New Roman"/>
                <w:bCs/>
                <w:color w:val="000000" w:themeColor="text1"/>
                <w:sz w:val="24"/>
                <w:lang w:val="en-US" w:eastAsia="zh-CN"/>
                <w14:textFill>
                  <w14:solidFill>
                    <w14:schemeClr w14:val="tx1"/>
                  </w14:solidFill>
                </w14:textFill>
              </w:rPr>
              <w:t>不锈钢</w:t>
            </w:r>
            <w:r>
              <w:rPr>
                <w:rFonts w:hint="default" w:ascii="Times New Roman" w:hAnsi="Times New Roman" w:cs="Times New Roman"/>
                <w:bCs/>
                <w:color w:val="000000" w:themeColor="text1"/>
                <w:sz w:val="24"/>
                <w14:textFill>
                  <w14:solidFill>
                    <w14:schemeClr w14:val="tx1"/>
                  </w14:solidFill>
                </w14:textFill>
              </w:rPr>
              <w:t>使用量为</w:t>
            </w:r>
            <w:r>
              <w:rPr>
                <w:rFonts w:hint="eastAsia" w:ascii="Times New Roman" w:hAnsi="Times New Roman" w:cs="Times New Roman"/>
                <w:bCs/>
                <w:color w:val="000000" w:themeColor="text1"/>
                <w:sz w:val="24"/>
                <w:lang w:val="en-US" w:eastAsia="zh-CN"/>
                <w14:textFill>
                  <w14:solidFill>
                    <w14:schemeClr w14:val="tx1"/>
                  </w14:solidFill>
                </w14:textFill>
              </w:rPr>
              <w:t>900</w:t>
            </w:r>
            <w:r>
              <w:rPr>
                <w:rFonts w:hint="default" w:ascii="Times New Roman" w:hAnsi="Times New Roman" w:cs="Times New Roman"/>
                <w:bCs/>
                <w:color w:val="000000" w:themeColor="text1"/>
                <w:sz w:val="24"/>
                <w14:textFill>
                  <w14:solidFill>
                    <w14:schemeClr w14:val="tx1"/>
                  </w14:solidFill>
                </w14:textFill>
              </w:rPr>
              <w:t>t/a，</w:t>
            </w:r>
            <w:r>
              <w:rPr>
                <w:rFonts w:hint="eastAsia" w:ascii="Times New Roman" w:hAnsi="Times New Roman" w:cs="Times New Roman"/>
                <w:bCs/>
                <w:color w:val="000000" w:themeColor="text1"/>
                <w:sz w:val="24"/>
                <w:lang w:val="en-US" w:eastAsia="zh-CN"/>
                <w14:textFill>
                  <w14:solidFill>
                    <w14:schemeClr w14:val="tx1"/>
                  </w14:solidFill>
                </w14:textFill>
              </w:rPr>
              <w:t>则</w:t>
            </w:r>
            <w:r>
              <w:rPr>
                <w:rFonts w:hint="default" w:ascii="Times New Roman" w:hAnsi="Times New Roman" w:cs="Times New Roman"/>
                <w:bCs/>
                <w:color w:val="000000" w:themeColor="text1"/>
                <w:sz w:val="24"/>
                <w14:textFill>
                  <w14:solidFill>
                    <w14:schemeClr w14:val="tx1"/>
                  </w14:solidFill>
                </w14:textFill>
              </w:rPr>
              <w:t>项目</w:t>
            </w:r>
            <w:r>
              <w:rPr>
                <w:rFonts w:hint="eastAsia" w:ascii="Times New Roman" w:hAnsi="Times New Roman" w:cs="Times New Roman"/>
                <w:bCs/>
                <w:color w:val="000000" w:themeColor="text1"/>
                <w:sz w:val="24"/>
                <w:lang w:val="en-US" w:eastAsia="zh-CN"/>
                <w14:textFill>
                  <w14:solidFill>
                    <w14:schemeClr w14:val="tx1"/>
                  </w14:solidFill>
                </w14:textFill>
              </w:rPr>
              <w:t>抛光</w:t>
            </w:r>
            <w:r>
              <w:rPr>
                <w:rFonts w:hint="default" w:ascii="Times New Roman" w:hAnsi="Times New Roman" w:cs="Times New Roman"/>
                <w:bCs/>
                <w:color w:val="000000" w:themeColor="text1"/>
                <w:sz w:val="24"/>
                <w14:textFill>
                  <w14:solidFill>
                    <w14:schemeClr w14:val="tx1"/>
                  </w14:solidFill>
                </w14:textFill>
              </w:rPr>
              <w:t>粉尘产生量为</w:t>
            </w:r>
            <w:r>
              <w:rPr>
                <w:rFonts w:hint="eastAsia" w:ascii="Times New Roman" w:hAnsi="Times New Roman" w:cs="Times New Roman"/>
                <w:bCs/>
                <w:color w:val="000000" w:themeColor="text1"/>
                <w:sz w:val="24"/>
                <w:lang w:val="en-US" w:eastAsia="zh-CN"/>
                <w14:textFill>
                  <w14:solidFill>
                    <w14:schemeClr w14:val="tx1"/>
                  </w14:solidFill>
                </w14:textFill>
              </w:rPr>
              <w:t>1.971</w:t>
            </w:r>
            <w:r>
              <w:rPr>
                <w:rFonts w:hint="default" w:ascii="Times New Roman" w:hAnsi="Times New Roman" w:cs="Times New Roman"/>
                <w:bCs/>
                <w:color w:val="000000" w:themeColor="text1"/>
                <w:sz w:val="24"/>
                <w14:textFill>
                  <w14:solidFill>
                    <w14:schemeClr w14:val="tx1"/>
                  </w14:solidFill>
                </w14:textFill>
              </w:rPr>
              <w:t>t/a</w:t>
            </w:r>
            <w:r>
              <w:rPr>
                <w:rFonts w:hint="eastAsia"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根据建设单位提供资料，项目年抛光时间为1000h，</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速率为</w:t>
            </w:r>
            <w:r>
              <w:rPr>
                <w:rFonts w:hint="eastAsia" w:cs="Times New Roman"/>
                <w:color w:val="000000" w:themeColor="text1"/>
                <w:sz w:val="24"/>
                <w:szCs w:val="24"/>
                <w:lang w:val="en-US" w:eastAsia="zh-CN"/>
                <w14:textFill>
                  <w14:solidFill>
                    <w14:schemeClr w14:val="tx1"/>
                  </w14:solidFill>
                </w14:textFill>
              </w:rPr>
              <w:t>1.97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5FDBFC3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废气处理设施：</w:t>
            </w:r>
          </w:p>
          <w:p w14:paraId="451DB4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项目在切割机（1台）、全自动抛光机（3台）、焊接机（2台）上方设置集气罩，项目切割粉尘、抛光粉尘和焊接烟尘经集气罩收集后通过布袋除尘器处理后由1根15m排气筒（DA002）排放。</w:t>
            </w:r>
          </w:p>
          <w:p w14:paraId="22CE6451">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根据《环境工程设计手册》（2002年修订版）中集气罩设置在污染源上方的抽风量（上部集气罩）计算公式：</w:t>
            </w:r>
          </w:p>
          <w:p w14:paraId="02BACCA6">
            <w:pPr>
              <w:keepNext/>
              <w:spacing w:line="360" w:lineRule="auto"/>
              <w:ind w:firstLine="480" w:firstLineChars="200"/>
              <w:jc w:val="center"/>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L=K</w:t>
            </w:r>
            <w:r>
              <w:rPr>
                <w:rFonts w:hint="eastAsia" w:eastAsia="微软雅黑"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微软雅黑" w:cs="Times New Roman"/>
                <w:color w:val="000000" w:themeColor="text1"/>
                <w:kern w:val="0"/>
                <w:sz w:val="24"/>
                <w:szCs w:val="24"/>
                <w14:textFill>
                  <w14:solidFill>
                    <w14:schemeClr w14:val="tx1"/>
                  </w14:solidFill>
                </w14:textFill>
              </w:rPr>
              <w:t>P</w:t>
            </w:r>
            <w:r>
              <w:rPr>
                <w:rFonts w:hint="eastAsia" w:eastAsia="微软雅黑"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微软雅黑" w:cs="Times New Roman"/>
                <w:color w:val="000000" w:themeColor="text1"/>
                <w:kern w:val="0"/>
                <w:sz w:val="24"/>
                <w:szCs w:val="24"/>
                <w14:textFill>
                  <w14:solidFill>
                    <w14:schemeClr w14:val="tx1"/>
                  </w14:solidFill>
                </w14:textFill>
              </w:rPr>
              <w:t>H</w:t>
            </w:r>
            <w:r>
              <w:rPr>
                <w:rFonts w:hint="eastAsia" w:eastAsia="微软雅黑"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微软雅黑" w:cs="Times New Roman"/>
                <w:color w:val="000000" w:themeColor="text1"/>
                <w:kern w:val="0"/>
                <w:sz w:val="24"/>
                <w:szCs w:val="24"/>
                <w14:textFill>
                  <w14:solidFill>
                    <w14:schemeClr w14:val="tx1"/>
                  </w14:solidFill>
                </w14:textFill>
              </w:rPr>
              <w:t>V</w:t>
            </w:r>
            <w:r>
              <w:rPr>
                <w:rFonts w:hint="default" w:ascii="Times New Roman" w:hAnsi="Times New Roman" w:eastAsia="微软雅黑" w:cs="Times New Roman"/>
                <w:color w:val="000000" w:themeColor="text1"/>
                <w:kern w:val="0"/>
                <w:sz w:val="24"/>
                <w:szCs w:val="24"/>
                <w:vertAlign w:val="subscript"/>
                <w14:textFill>
                  <w14:solidFill>
                    <w14:schemeClr w14:val="tx1"/>
                  </w14:solidFill>
                </w14:textFill>
              </w:rPr>
              <w:t>x</w:t>
            </w:r>
          </w:p>
          <w:p w14:paraId="0661AECE">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式中：L—集气罩排放量，m</w:t>
            </w:r>
            <w:r>
              <w:rPr>
                <w:rFonts w:hint="default" w:ascii="Times New Roman" w:hAnsi="Times New Roman" w:eastAsia="宋体" w:cs="Times New Roman"/>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s；</w:t>
            </w:r>
          </w:p>
          <w:p w14:paraId="7834579D">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K—考虑沿高度分布不均的安全系数，通常系数K=1.4；</w:t>
            </w:r>
          </w:p>
          <w:p w14:paraId="7469A9BB">
            <w:pPr>
              <w:keepNext/>
              <w:spacing w:line="360" w:lineRule="auto"/>
              <w:ind w:firstLine="480" w:firstLineChars="200"/>
              <w:outlineLvl w:val="3"/>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P—排风罩敞开面的周长</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m；</w:t>
            </w:r>
          </w:p>
          <w:p w14:paraId="2BC2A9AC">
            <w:pPr>
              <w:keepNext/>
              <w:spacing w:line="360" w:lineRule="auto"/>
              <w:ind w:firstLine="480" w:firstLineChars="200"/>
              <w:outlineLvl w:val="3"/>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H—污染物产生点至罩口的距离，m</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p>
          <w:p w14:paraId="65D91AEC">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V</w:t>
            </w:r>
            <w:r>
              <w:rPr>
                <w:rFonts w:hint="default" w:ascii="Times New Roman" w:hAnsi="Times New Roman" w:eastAsia="宋体" w:cs="Times New Roman"/>
                <w:color w:val="000000" w:themeColor="text1"/>
                <w:kern w:val="0"/>
                <w:sz w:val="24"/>
                <w:szCs w:val="24"/>
                <w:vertAlign w:val="subscript"/>
                <w14:textFill>
                  <w14:solidFill>
                    <w14:schemeClr w14:val="tx1"/>
                  </w14:solidFill>
                </w14:textFill>
              </w:rPr>
              <w:t>x</w:t>
            </w:r>
            <w:r>
              <w:rPr>
                <w:rFonts w:hint="default" w:ascii="Times New Roman" w:hAnsi="Times New Roman" w:eastAsia="宋体" w:cs="Times New Roman"/>
                <w:color w:val="000000" w:themeColor="text1"/>
                <w:kern w:val="0"/>
                <w:sz w:val="24"/>
                <w:szCs w:val="24"/>
                <w14:textFill>
                  <w14:solidFill>
                    <w14:schemeClr w14:val="tx1"/>
                  </w14:solidFill>
                </w14:textFill>
              </w:rPr>
              <w:t>—边缘控制点的控制风速，m/s，按《环境工程设计手册》（魏先勋主编，2002年修订版）中表1.3.2查取，当在较稳定状态下产生较低的扩散速度时，一般取0.5~1.0m/s，本项目取0.5m/s</w:t>
            </w:r>
            <w:r>
              <w:rPr>
                <w:rFonts w:hint="eastAsia" w:cs="Times New Roman"/>
                <w:color w:val="000000" w:themeColor="text1"/>
                <w:kern w:val="0"/>
                <w:sz w:val="24"/>
                <w:szCs w:val="24"/>
                <w:lang w:eastAsia="zh-CN"/>
                <w14:textFill>
                  <w14:solidFill>
                    <w14:schemeClr w14:val="tx1"/>
                  </w14:solidFill>
                </w14:textFill>
              </w:rPr>
              <w:t>。</w:t>
            </w:r>
          </w:p>
          <w:p w14:paraId="3F79182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废气集气罩设置风量计算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925"/>
              <w:gridCol w:w="1091"/>
              <w:gridCol w:w="1084"/>
              <w:gridCol w:w="927"/>
              <w:gridCol w:w="1011"/>
              <w:gridCol w:w="1424"/>
              <w:gridCol w:w="1206"/>
            </w:tblGrid>
            <w:tr w14:paraId="28FA6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6" w:type="pct"/>
                  <w:noWrap w:val="0"/>
                  <w:vAlign w:val="center"/>
                </w:tcPr>
                <w:p w14:paraId="40C5617E">
                  <w:pPr>
                    <w:pStyle w:val="10"/>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设备</w:t>
                  </w:r>
                </w:p>
              </w:tc>
              <w:tc>
                <w:tcPr>
                  <w:tcW w:w="542" w:type="pct"/>
                  <w:noWrap w:val="0"/>
                  <w:vAlign w:val="center"/>
                </w:tcPr>
                <w:p w14:paraId="74D1ECFB">
                  <w:pPr>
                    <w:pStyle w:val="10"/>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数量（台</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套</w:t>
                  </w:r>
                  <w:r>
                    <w:rPr>
                      <w:rFonts w:hint="default" w:ascii="Times New Roman" w:hAnsi="Times New Roman" w:cs="Times New Roman"/>
                      <w:b/>
                      <w:bCs/>
                      <w:color w:val="000000" w:themeColor="text1"/>
                      <w:sz w:val="21"/>
                      <w:szCs w:val="21"/>
                      <w:highlight w:val="none"/>
                      <w14:textFill>
                        <w14:solidFill>
                          <w14:schemeClr w14:val="tx1"/>
                        </w14:solidFill>
                      </w14:textFill>
                    </w:rPr>
                    <w:t>）</w:t>
                  </w:r>
                </w:p>
              </w:tc>
              <w:tc>
                <w:tcPr>
                  <w:tcW w:w="639" w:type="pct"/>
                  <w:noWrap w:val="0"/>
                  <w:vAlign w:val="center"/>
                </w:tcPr>
                <w:p w14:paraId="703BD06A">
                  <w:pPr>
                    <w:pStyle w:val="10"/>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废气收集形式</w:t>
                  </w:r>
                </w:p>
              </w:tc>
              <w:tc>
                <w:tcPr>
                  <w:tcW w:w="635" w:type="pct"/>
                  <w:noWrap w:val="0"/>
                  <w:vAlign w:val="center"/>
                </w:tcPr>
                <w:p w14:paraId="6DA3097E">
                  <w:pPr>
                    <w:pStyle w:val="10"/>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尺寸（m</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p>
              </w:tc>
              <w:tc>
                <w:tcPr>
                  <w:tcW w:w="543" w:type="pct"/>
                  <w:noWrap w:val="0"/>
                  <w:vAlign w:val="center"/>
                </w:tcPr>
                <w:p w14:paraId="620C714D">
                  <w:pPr>
                    <w:pStyle w:val="10"/>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P</w:t>
                  </w:r>
                  <w:r>
                    <w:rPr>
                      <w:rFonts w:hint="default" w:ascii="Times New Roman" w:hAnsi="Times New Roman" w:cs="Times New Roman"/>
                      <w:b/>
                      <w:bCs/>
                      <w:color w:val="000000" w:themeColor="text1"/>
                      <w:sz w:val="21"/>
                      <w:szCs w:val="21"/>
                      <w:highlight w:val="none"/>
                      <w14:textFill>
                        <w14:solidFill>
                          <w14:schemeClr w14:val="tx1"/>
                        </w14:solidFill>
                      </w14:textFill>
                    </w:rPr>
                    <w:t>（m</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p>
              </w:tc>
              <w:tc>
                <w:tcPr>
                  <w:tcW w:w="592" w:type="pct"/>
                  <w:noWrap w:val="0"/>
                  <w:vAlign w:val="center"/>
                </w:tcPr>
                <w:p w14:paraId="73EEF60D">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H</w:t>
                  </w:r>
                  <w:r>
                    <w:rPr>
                      <w:rFonts w:hint="default" w:ascii="Times New Roman" w:hAnsi="Times New Roman" w:cs="Times New Roman"/>
                      <w:b/>
                      <w:bCs/>
                      <w:color w:val="000000" w:themeColor="text1"/>
                      <w:sz w:val="21"/>
                      <w:szCs w:val="21"/>
                      <w:highlight w:val="none"/>
                      <w14:textFill>
                        <w14:solidFill>
                          <w14:schemeClr w14:val="tx1"/>
                        </w14:solidFill>
                      </w14:textFill>
                    </w:rPr>
                    <w:t>（m</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p>
              </w:tc>
              <w:tc>
                <w:tcPr>
                  <w:tcW w:w="834" w:type="pct"/>
                  <w:noWrap w:val="0"/>
                  <w:vAlign w:val="center"/>
                </w:tcPr>
                <w:p w14:paraId="1B172731">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计算值</w:t>
                  </w:r>
                </w:p>
                <w:p w14:paraId="4C2912A2">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m</w:t>
                  </w:r>
                  <w:r>
                    <w:rPr>
                      <w:rFonts w:hint="default" w:ascii="Times New Roman" w:hAnsi="Times New Roman" w:cs="Times New Roman"/>
                      <w:b/>
                      <w:bCs/>
                      <w:color w:val="000000" w:themeColor="text1"/>
                      <w:kern w:val="0"/>
                      <w:sz w:val="21"/>
                      <w:szCs w:val="21"/>
                      <w:highlight w:val="none"/>
                      <w:vertAlign w:val="superscript"/>
                      <w:lang w:bidi="ar"/>
                      <w14:textFill>
                        <w14:solidFill>
                          <w14:schemeClr w14:val="tx1"/>
                        </w14:solidFill>
                      </w14:textFill>
                    </w:rPr>
                    <w:t>3</w:t>
                  </w: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h）</w:t>
                  </w:r>
                </w:p>
              </w:tc>
              <w:tc>
                <w:tcPr>
                  <w:tcW w:w="706" w:type="pct"/>
                  <w:noWrap w:val="0"/>
                  <w:vAlign w:val="center"/>
                </w:tcPr>
                <w:p w14:paraId="372D1D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b/>
                      <w:bCs/>
                      <w:color w:val="000000" w:themeColor="text1"/>
                      <w:kern w:val="0"/>
                      <w:sz w:val="21"/>
                      <w:szCs w:val="21"/>
                      <w:highlight w:val="none"/>
                      <w:lang w:val="en-US" w:eastAsia="zh-CN" w:bidi="ar"/>
                      <w14:textFill>
                        <w14:solidFill>
                          <w14:schemeClr w14:val="tx1"/>
                        </w14:solidFill>
                      </w14:textFill>
                    </w:rPr>
                    <w:t>考虑风损后风量</w:t>
                  </w: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m</w:t>
                  </w:r>
                  <w:r>
                    <w:rPr>
                      <w:rFonts w:hint="default" w:ascii="Times New Roman" w:hAnsi="Times New Roman" w:cs="Times New Roman"/>
                      <w:b/>
                      <w:bCs/>
                      <w:color w:val="000000" w:themeColor="text1"/>
                      <w:kern w:val="0"/>
                      <w:sz w:val="21"/>
                      <w:szCs w:val="21"/>
                      <w:highlight w:val="none"/>
                      <w:vertAlign w:val="superscript"/>
                      <w:lang w:bidi="ar"/>
                      <w14:textFill>
                        <w14:solidFill>
                          <w14:schemeClr w14:val="tx1"/>
                        </w14:solidFill>
                      </w14:textFill>
                    </w:rPr>
                    <w:t>3</w:t>
                  </w:r>
                  <w:r>
                    <w:rPr>
                      <w:rFonts w:hint="default" w:ascii="Times New Roman" w:hAnsi="Times New Roman" w:cs="Times New Roman"/>
                      <w:b/>
                      <w:bCs/>
                      <w:color w:val="000000" w:themeColor="text1"/>
                      <w:kern w:val="0"/>
                      <w:sz w:val="21"/>
                      <w:szCs w:val="21"/>
                      <w:highlight w:val="none"/>
                      <w:lang w:bidi="ar"/>
                      <w14:textFill>
                        <w14:solidFill>
                          <w14:schemeClr w14:val="tx1"/>
                        </w14:solidFill>
                      </w14:textFill>
                    </w:rPr>
                    <w:t>/h）</w:t>
                  </w:r>
                </w:p>
              </w:tc>
            </w:tr>
            <w:tr w14:paraId="2706F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6" w:type="pct"/>
                  <w:noWrap w:val="0"/>
                  <w:vAlign w:val="center"/>
                </w:tcPr>
                <w:p w14:paraId="510DD97C">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切割机</w:t>
                  </w:r>
                </w:p>
              </w:tc>
              <w:tc>
                <w:tcPr>
                  <w:tcW w:w="542" w:type="pct"/>
                  <w:noWrap w:val="0"/>
                  <w:vAlign w:val="center"/>
                </w:tcPr>
                <w:p w14:paraId="6D41D7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639" w:type="pct"/>
                  <w:shd w:val="clear" w:color="auto" w:fill="auto"/>
                  <w:noWrap w:val="0"/>
                  <w:vAlign w:val="center"/>
                </w:tcPr>
                <w:p w14:paraId="4887AE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集气罩</w:t>
                  </w:r>
                </w:p>
              </w:tc>
              <w:tc>
                <w:tcPr>
                  <w:tcW w:w="635" w:type="pct"/>
                  <w:shd w:val="clear" w:color="auto" w:fill="auto"/>
                  <w:noWrap w:val="0"/>
                  <w:vAlign w:val="center"/>
                </w:tcPr>
                <w:p w14:paraId="260737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1</w:t>
                  </w:r>
                </w:p>
              </w:tc>
              <w:tc>
                <w:tcPr>
                  <w:tcW w:w="543" w:type="pct"/>
                  <w:shd w:val="clear" w:color="auto" w:fill="auto"/>
                  <w:noWrap w:val="0"/>
                  <w:vAlign w:val="center"/>
                </w:tcPr>
                <w:p w14:paraId="6EAD7FB6">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592" w:type="pct"/>
                  <w:shd w:val="clear" w:color="auto" w:fill="auto"/>
                  <w:noWrap w:val="0"/>
                  <w:vAlign w:val="center"/>
                </w:tcPr>
                <w:p w14:paraId="3AF6067A">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eastAsia="宋体" w:cs="Times New Roman"/>
                      <w:b w:val="0"/>
                      <w:bCs w:val="0"/>
                      <w:color w:val="000000" w:themeColor="text1"/>
                      <w:sz w:val="21"/>
                      <w:szCs w:val="21"/>
                      <w:lang w:val="en-US" w:eastAsia="zh-CN"/>
                      <w14:textFill>
                        <w14:solidFill>
                          <w14:schemeClr w14:val="tx1"/>
                        </w14:solidFill>
                      </w14:textFill>
                    </w:rPr>
                    <w:t>0.3</w:t>
                  </w:r>
                </w:p>
              </w:tc>
              <w:tc>
                <w:tcPr>
                  <w:tcW w:w="834" w:type="pct"/>
                  <w:noWrap w:val="0"/>
                  <w:vAlign w:val="center"/>
                </w:tcPr>
                <w:p w14:paraId="79424A31">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24</w:t>
                  </w:r>
                </w:p>
              </w:tc>
              <w:tc>
                <w:tcPr>
                  <w:tcW w:w="706" w:type="pct"/>
                  <w:noWrap w:val="0"/>
                  <w:vAlign w:val="center"/>
                </w:tcPr>
                <w:p w14:paraId="0DFDF79E">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00</w:t>
                  </w:r>
                </w:p>
              </w:tc>
            </w:tr>
            <w:tr w14:paraId="5A744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6" w:type="pct"/>
                  <w:noWrap w:val="0"/>
                  <w:vAlign w:val="center"/>
                </w:tcPr>
                <w:p w14:paraId="42B8BA24">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全自动抛光机</w:t>
                  </w:r>
                </w:p>
              </w:tc>
              <w:tc>
                <w:tcPr>
                  <w:tcW w:w="542" w:type="pct"/>
                  <w:noWrap w:val="0"/>
                  <w:vAlign w:val="center"/>
                </w:tcPr>
                <w:p w14:paraId="4BCEFF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639" w:type="pct"/>
                  <w:shd w:val="clear" w:color="auto" w:fill="auto"/>
                  <w:noWrap w:val="0"/>
                  <w:vAlign w:val="center"/>
                </w:tcPr>
                <w:p w14:paraId="599DDBD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集气罩</w:t>
                  </w:r>
                </w:p>
              </w:tc>
              <w:tc>
                <w:tcPr>
                  <w:tcW w:w="635" w:type="pct"/>
                  <w:shd w:val="clear" w:color="auto" w:fill="auto"/>
                  <w:noWrap w:val="0"/>
                  <w:vAlign w:val="center"/>
                </w:tcPr>
                <w:p w14:paraId="5FE7030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0.5×0.5</w:t>
                  </w:r>
                </w:p>
              </w:tc>
              <w:tc>
                <w:tcPr>
                  <w:tcW w:w="543" w:type="pct"/>
                  <w:shd w:val="clear" w:color="auto" w:fill="auto"/>
                  <w:noWrap w:val="0"/>
                  <w:vAlign w:val="center"/>
                </w:tcPr>
                <w:p w14:paraId="3CC48560">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w:t>
                  </w:r>
                </w:p>
              </w:tc>
              <w:tc>
                <w:tcPr>
                  <w:tcW w:w="592" w:type="pct"/>
                  <w:shd w:val="clear" w:color="auto" w:fill="auto"/>
                  <w:noWrap w:val="0"/>
                  <w:vAlign w:val="center"/>
                </w:tcPr>
                <w:p w14:paraId="0AAD2960">
                  <w:pPr>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lang w:val="en-US" w:eastAsia="zh-CN"/>
                      <w14:textFill>
                        <w14:solidFill>
                          <w14:schemeClr w14:val="tx1"/>
                        </w14:solidFill>
                      </w14:textFill>
                    </w:rPr>
                    <w:t>0.3</w:t>
                  </w:r>
                </w:p>
              </w:tc>
              <w:tc>
                <w:tcPr>
                  <w:tcW w:w="834" w:type="pct"/>
                  <w:noWrap w:val="0"/>
                  <w:vAlign w:val="center"/>
                </w:tcPr>
                <w:p w14:paraId="1A196A64">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36</w:t>
                  </w:r>
                </w:p>
              </w:tc>
              <w:tc>
                <w:tcPr>
                  <w:tcW w:w="706" w:type="pct"/>
                  <w:noWrap w:val="0"/>
                  <w:vAlign w:val="center"/>
                </w:tcPr>
                <w:p w14:paraId="2CFA0B11">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00</w:t>
                  </w:r>
                </w:p>
              </w:tc>
            </w:tr>
            <w:tr w14:paraId="61559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6" w:type="pct"/>
                  <w:noWrap w:val="0"/>
                  <w:vAlign w:val="center"/>
                </w:tcPr>
                <w:p w14:paraId="18AF4E61">
                  <w:pPr>
                    <w:pStyle w:val="64"/>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焊接机</w:t>
                  </w:r>
                </w:p>
              </w:tc>
              <w:tc>
                <w:tcPr>
                  <w:tcW w:w="542" w:type="pct"/>
                  <w:noWrap w:val="0"/>
                  <w:vAlign w:val="center"/>
                </w:tcPr>
                <w:p w14:paraId="409F626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639" w:type="pct"/>
                  <w:shd w:val="clear" w:color="auto" w:fill="auto"/>
                  <w:noWrap w:val="0"/>
                  <w:vAlign w:val="center"/>
                </w:tcPr>
                <w:p w14:paraId="2426EAD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集气罩</w:t>
                  </w:r>
                </w:p>
              </w:tc>
              <w:tc>
                <w:tcPr>
                  <w:tcW w:w="635" w:type="pct"/>
                  <w:shd w:val="clear" w:color="auto" w:fill="auto"/>
                  <w:noWrap w:val="0"/>
                  <w:vAlign w:val="center"/>
                </w:tcPr>
                <w:p w14:paraId="400BEB9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直径0.1</w:t>
                  </w:r>
                </w:p>
              </w:tc>
              <w:tc>
                <w:tcPr>
                  <w:tcW w:w="543" w:type="pct"/>
                  <w:shd w:val="clear" w:color="auto" w:fill="auto"/>
                  <w:noWrap w:val="0"/>
                  <w:vAlign w:val="center"/>
                </w:tcPr>
                <w:p w14:paraId="4D89ECCD">
                  <w:pPr>
                    <w:pStyle w:val="10"/>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314</w:t>
                  </w:r>
                </w:p>
              </w:tc>
              <w:tc>
                <w:tcPr>
                  <w:tcW w:w="592" w:type="pct"/>
                  <w:shd w:val="clear" w:color="auto" w:fill="auto"/>
                  <w:noWrap w:val="0"/>
                  <w:vAlign w:val="center"/>
                </w:tcPr>
                <w:p w14:paraId="7CCE605D">
                  <w:pPr>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lang w:val="en-US" w:eastAsia="zh-CN"/>
                      <w14:textFill>
                        <w14:solidFill>
                          <w14:schemeClr w14:val="tx1"/>
                        </w14:solidFill>
                      </w14:textFill>
                    </w:rPr>
                    <w:t>0.3</w:t>
                  </w:r>
                </w:p>
              </w:tc>
              <w:tc>
                <w:tcPr>
                  <w:tcW w:w="834" w:type="pct"/>
                  <w:noWrap w:val="0"/>
                  <w:vAlign w:val="center"/>
                </w:tcPr>
                <w:p w14:paraId="1EF1B114">
                  <w:pPr>
                    <w:pStyle w:val="10"/>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4.768</w:t>
                  </w:r>
                </w:p>
              </w:tc>
              <w:tc>
                <w:tcPr>
                  <w:tcW w:w="706" w:type="pct"/>
                  <w:noWrap w:val="0"/>
                  <w:vAlign w:val="center"/>
                </w:tcPr>
                <w:p w14:paraId="24EC5D11">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0</w:t>
                  </w:r>
                </w:p>
              </w:tc>
            </w:tr>
          </w:tbl>
          <w:p w14:paraId="7813E852">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eastAsia="宋体" w:cs="Times New Roman"/>
                <w:color w:val="000000" w:themeColor="text1"/>
                <w:sz w:val="24"/>
                <w:szCs w:val="24"/>
                <w:highlight w:val="red"/>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切割、抛光和焊接废气经集气罩收集通过布袋除尘器处理后由1根15m高排气筒</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DA002</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放</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具体排放情况见下表。</w:t>
            </w:r>
          </w:p>
          <w:p w14:paraId="66254A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7</w:t>
            </w:r>
            <w:r>
              <w:rPr>
                <w:rFonts w:hint="eastAsia" w:cs="Times New Roman"/>
                <w:b/>
                <w:bCs/>
                <w:color w:val="000000" w:themeColor="text1"/>
                <w:sz w:val="24"/>
                <w:szCs w:val="24"/>
                <w:highlight w:val="none"/>
                <w:lang w:val="en-US" w:eastAsia="zh-CN"/>
                <w14:textFill>
                  <w14:solidFill>
                    <w14:schemeClr w14:val="tx1"/>
                  </w14:solidFill>
                </w14:textFill>
              </w:rPr>
              <w:t xml:space="preserve"> DA002</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产生</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排放</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情况</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51"/>
              <w:gridCol w:w="664"/>
              <w:gridCol w:w="848"/>
              <w:gridCol w:w="830"/>
              <w:gridCol w:w="910"/>
              <w:gridCol w:w="1029"/>
              <w:gridCol w:w="951"/>
              <w:gridCol w:w="951"/>
              <w:gridCol w:w="849"/>
            </w:tblGrid>
            <w:tr w14:paraId="12D4E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restart"/>
                  <w:tcBorders>
                    <w:tl2br w:val="nil"/>
                    <w:tr2bl w:val="nil"/>
                  </w:tcBorders>
                  <w:shd w:val="clear" w:color="auto" w:fill="auto"/>
                  <w:vAlign w:val="center"/>
                </w:tcPr>
                <w:p w14:paraId="6302F9A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排气筒编号</w:t>
                  </w:r>
                </w:p>
              </w:tc>
              <w:tc>
                <w:tcPr>
                  <w:tcW w:w="440" w:type="pct"/>
                  <w:vMerge w:val="restart"/>
                  <w:tcBorders>
                    <w:tl2br w:val="nil"/>
                    <w:tr2bl w:val="nil"/>
                  </w:tcBorders>
                  <w:shd w:val="clear" w:color="auto" w:fill="auto"/>
                  <w:vAlign w:val="center"/>
                </w:tcPr>
                <w:p w14:paraId="7CBA6382">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污染源</w:t>
                  </w:r>
                </w:p>
              </w:tc>
              <w:tc>
                <w:tcPr>
                  <w:tcW w:w="886" w:type="pct"/>
                  <w:gridSpan w:val="2"/>
                  <w:vMerge w:val="restart"/>
                  <w:tcBorders>
                    <w:tl2br w:val="nil"/>
                    <w:tr2bl w:val="nil"/>
                  </w:tcBorders>
                  <w:vAlign w:val="center"/>
                </w:tcPr>
                <w:p w14:paraId="395FF3C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w:t>
                  </w:r>
                </w:p>
              </w:tc>
              <w:tc>
                <w:tcPr>
                  <w:tcW w:w="1622" w:type="pct"/>
                  <w:gridSpan w:val="3"/>
                  <w:tcBorders>
                    <w:tl2br w:val="nil"/>
                    <w:tr2bl w:val="nil"/>
                  </w:tcBorders>
                  <w:vAlign w:val="center"/>
                </w:tcPr>
                <w:p w14:paraId="0BBEDFE6">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产生情况</w:t>
                  </w:r>
                </w:p>
              </w:tc>
              <w:tc>
                <w:tcPr>
                  <w:tcW w:w="1611" w:type="pct"/>
                  <w:gridSpan w:val="3"/>
                  <w:tcBorders>
                    <w:tl2br w:val="nil"/>
                    <w:tr2bl w:val="nil"/>
                  </w:tcBorders>
                  <w:vAlign w:val="center"/>
                </w:tcPr>
                <w:p w14:paraId="7F7639D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排放情况</w:t>
                  </w:r>
                </w:p>
              </w:tc>
            </w:tr>
            <w:tr w14:paraId="5FB68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continue"/>
                  <w:tcBorders>
                    <w:tl2br w:val="nil"/>
                    <w:tr2bl w:val="nil"/>
                  </w:tcBorders>
                  <w:vAlign w:val="center"/>
                </w:tcPr>
                <w:p w14:paraId="5A8AB833">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440" w:type="pct"/>
                  <w:vMerge w:val="continue"/>
                  <w:tcBorders>
                    <w:tl2br w:val="nil"/>
                    <w:tr2bl w:val="nil"/>
                  </w:tcBorders>
                  <w:vAlign w:val="center"/>
                </w:tcPr>
                <w:p w14:paraId="11EA2F66">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886" w:type="pct"/>
                  <w:gridSpan w:val="2"/>
                  <w:vMerge w:val="continue"/>
                  <w:tcBorders>
                    <w:tl2br w:val="nil"/>
                    <w:tr2bl w:val="nil"/>
                  </w:tcBorders>
                  <w:vAlign w:val="center"/>
                </w:tcPr>
                <w:p w14:paraId="7F58CCD1">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486" w:type="pct"/>
                  <w:tcBorders>
                    <w:tl2br w:val="nil"/>
                    <w:tr2bl w:val="nil"/>
                  </w:tcBorders>
                  <w:vAlign w:val="center"/>
                </w:tcPr>
                <w:p w14:paraId="4C6374B3">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浓度</w:t>
                  </w:r>
                </w:p>
                <w:p w14:paraId="707AB5FC">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g</w:t>
                  </w: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w:t>
                  </w:r>
                  <w:r>
                    <w:rPr>
                      <w:rFonts w:hint="default" w:ascii="Times New Roman" w:hAnsi="Times New Roman" w:eastAsia="宋体" w:cs="Times New Roman"/>
                      <w:b/>
                      <w:bCs/>
                      <w:color w:val="000000" w:themeColor="text1"/>
                      <w:spacing w:val="-2"/>
                      <w:sz w:val="21"/>
                      <w:szCs w:val="21"/>
                      <w:vertAlign w:val="superscript"/>
                      <w:lang w:val="en-US" w:eastAsia="zh-CN"/>
                      <w14:textFill>
                        <w14:solidFill>
                          <w14:schemeClr w14:val="tx1"/>
                        </w14:solidFill>
                      </w14:textFill>
                    </w:rPr>
                    <w:t>3</w:t>
                  </w:r>
                </w:p>
              </w:tc>
              <w:tc>
                <w:tcPr>
                  <w:tcW w:w="533" w:type="pct"/>
                  <w:tcBorders>
                    <w:tl2br w:val="nil"/>
                    <w:tr2bl w:val="nil"/>
                  </w:tcBorders>
                  <w:vAlign w:val="center"/>
                </w:tcPr>
                <w:p w14:paraId="62391FAC">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速率</w:t>
                  </w:r>
                </w:p>
                <w:p w14:paraId="159A24A5">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kg/h</w:t>
                  </w:r>
                </w:p>
              </w:tc>
              <w:tc>
                <w:tcPr>
                  <w:tcW w:w="603" w:type="pct"/>
                  <w:tcBorders>
                    <w:tl2br w:val="nil"/>
                    <w:tr2bl w:val="nil"/>
                  </w:tcBorders>
                  <w:vAlign w:val="center"/>
                </w:tcPr>
                <w:p w14:paraId="016CA3B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产生量</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t/a</w:t>
                  </w:r>
                </w:p>
              </w:tc>
              <w:tc>
                <w:tcPr>
                  <w:tcW w:w="557" w:type="pct"/>
                  <w:tcBorders>
                    <w:tl2br w:val="nil"/>
                    <w:tr2bl w:val="nil"/>
                  </w:tcBorders>
                  <w:vAlign w:val="center"/>
                </w:tcPr>
                <w:p w14:paraId="22B449D1">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浓度</w:t>
                  </w:r>
                </w:p>
                <w:p w14:paraId="0DBE526A">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g</w:t>
                  </w: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w:t>
                  </w:r>
                  <w:r>
                    <w:rPr>
                      <w:rFonts w:hint="default" w:ascii="Times New Roman" w:hAnsi="Times New Roman" w:eastAsia="宋体" w:cs="Times New Roman"/>
                      <w:b/>
                      <w:bCs/>
                      <w:color w:val="000000" w:themeColor="text1"/>
                      <w:spacing w:val="-2"/>
                      <w:sz w:val="21"/>
                      <w:szCs w:val="21"/>
                      <w:vertAlign w:val="superscript"/>
                      <w:lang w:val="en-US" w:eastAsia="zh-CN"/>
                      <w14:textFill>
                        <w14:solidFill>
                          <w14:schemeClr w14:val="tx1"/>
                        </w14:solidFill>
                      </w14:textFill>
                    </w:rPr>
                    <w:t>3</w:t>
                  </w:r>
                </w:p>
              </w:tc>
              <w:tc>
                <w:tcPr>
                  <w:tcW w:w="557" w:type="pct"/>
                  <w:tcBorders>
                    <w:tl2br w:val="nil"/>
                    <w:tr2bl w:val="nil"/>
                  </w:tcBorders>
                  <w:vAlign w:val="center"/>
                </w:tcPr>
                <w:p w14:paraId="083BE145">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速率</w:t>
                  </w:r>
                </w:p>
                <w:p w14:paraId="4704BD9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kg/h</w:t>
                  </w:r>
                </w:p>
              </w:tc>
              <w:tc>
                <w:tcPr>
                  <w:tcW w:w="496" w:type="pct"/>
                  <w:tcBorders>
                    <w:tl2br w:val="nil"/>
                    <w:tr2bl w:val="nil"/>
                  </w:tcBorders>
                  <w:vAlign w:val="center"/>
                </w:tcPr>
                <w:p w14:paraId="33FF419C">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1"/>
                      <w:szCs w:val="21"/>
                      <w:lang w:val="en-US" w:eastAsia="zh-CN"/>
                      <w14:textFill>
                        <w14:solidFill>
                          <w14:schemeClr w14:val="tx1"/>
                        </w14:solidFill>
                      </w14:textFill>
                    </w:rPr>
                    <w:t>产生量</w:t>
                  </w: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t/a</w:t>
                  </w:r>
                </w:p>
              </w:tc>
            </w:tr>
            <w:tr w14:paraId="48BF3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restart"/>
                  <w:tcBorders>
                    <w:tl2br w:val="nil"/>
                    <w:tr2bl w:val="nil"/>
                  </w:tcBorders>
                  <w:shd w:val="clear" w:color="auto" w:fill="auto"/>
                  <w:vAlign w:val="center"/>
                </w:tcPr>
                <w:p w14:paraId="6EC239F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DA002</w:t>
                  </w:r>
                </w:p>
              </w:tc>
              <w:tc>
                <w:tcPr>
                  <w:tcW w:w="440" w:type="pct"/>
                  <w:vMerge w:val="restart"/>
                  <w:tcBorders>
                    <w:tl2br w:val="nil"/>
                    <w:tr2bl w:val="nil"/>
                  </w:tcBorders>
                  <w:shd w:val="clear" w:color="auto" w:fill="auto"/>
                  <w:vAlign w:val="center"/>
                </w:tcPr>
                <w:p w14:paraId="28055AE8">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切割</w:t>
                  </w:r>
                </w:p>
              </w:tc>
              <w:tc>
                <w:tcPr>
                  <w:tcW w:w="389" w:type="pct"/>
                  <w:vMerge w:val="restart"/>
                  <w:tcBorders>
                    <w:tl2br w:val="nil"/>
                    <w:tr2bl w:val="nil"/>
                  </w:tcBorders>
                  <w:vAlign w:val="center"/>
                </w:tcPr>
                <w:p w14:paraId="3B6C0FE0">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颗粒物</w:t>
                  </w:r>
                </w:p>
              </w:tc>
              <w:tc>
                <w:tcPr>
                  <w:tcW w:w="496" w:type="pct"/>
                  <w:tcBorders>
                    <w:tl2br w:val="nil"/>
                    <w:tr2bl w:val="nil"/>
                  </w:tcBorders>
                  <w:vAlign w:val="center"/>
                </w:tcPr>
                <w:p w14:paraId="0A239E35">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有组织</w:t>
                  </w:r>
                </w:p>
              </w:tc>
              <w:tc>
                <w:tcPr>
                  <w:tcW w:w="486" w:type="pct"/>
                  <w:tcBorders>
                    <w:tl2br w:val="nil"/>
                    <w:tr2bl w:val="nil"/>
                  </w:tcBorders>
                  <w:vAlign w:val="center"/>
                </w:tcPr>
                <w:p w14:paraId="6D72E39D">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565.71</w:t>
                  </w:r>
                </w:p>
              </w:tc>
              <w:tc>
                <w:tcPr>
                  <w:tcW w:w="533" w:type="pct"/>
                  <w:tcBorders>
                    <w:tl2br w:val="nil"/>
                    <w:tr2bl w:val="nil"/>
                  </w:tcBorders>
                  <w:vAlign w:val="center"/>
                </w:tcPr>
                <w:p w14:paraId="5D8A8AEA">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1.980</w:t>
                  </w:r>
                </w:p>
              </w:tc>
              <w:tc>
                <w:tcPr>
                  <w:tcW w:w="603" w:type="pct"/>
                  <w:tcBorders>
                    <w:tl2br w:val="nil"/>
                    <w:tr2bl w:val="nil"/>
                  </w:tcBorders>
                  <w:vAlign w:val="center"/>
                </w:tcPr>
                <w:p w14:paraId="387A627B">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990</w:t>
                  </w:r>
                </w:p>
              </w:tc>
              <w:tc>
                <w:tcPr>
                  <w:tcW w:w="557" w:type="pct"/>
                  <w:tcBorders>
                    <w:tl2br w:val="nil"/>
                    <w:tr2bl w:val="nil"/>
                  </w:tcBorders>
                  <w:vAlign w:val="center"/>
                </w:tcPr>
                <w:p w14:paraId="126CC5BE">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25.457</w:t>
                  </w:r>
                </w:p>
              </w:tc>
              <w:tc>
                <w:tcPr>
                  <w:tcW w:w="557" w:type="pct"/>
                  <w:tcBorders>
                    <w:tl2br w:val="nil"/>
                    <w:tr2bl w:val="nil"/>
                  </w:tcBorders>
                  <w:vAlign w:val="center"/>
                </w:tcPr>
                <w:p w14:paraId="18DC3F0E">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089</w:t>
                  </w:r>
                </w:p>
              </w:tc>
              <w:tc>
                <w:tcPr>
                  <w:tcW w:w="496" w:type="pct"/>
                  <w:tcBorders>
                    <w:tl2br w:val="nil"/>
                    <w:tr2bl w:val="nil"/>
                  </w:tcBorders>
                  <w:vAlign w:val="center"/>
                </w:tcPr>
                <w:p w14:paraId="421D4237">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45</w:t>
                  </w:r>
                </w:p>
              </w:tc>
            </w:tr>
            <w:tr w14:paraId="2515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continue"/>
                  <w:tcBorders>
                    <w:tl2br w:val="nil"/>
                    <w:tr2bl w:val="nil"/>
                  </w:tcBorders>
                  <w:vAlign w:val="center"/>
                </w:tcPr>
                <w:p w14:paraId="3348DF18">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40" w:type="pct"/>
                  <w:vMerge w:val="continue"/>
                  <w:tcBorders>
                    <w:tl2br w:val="nil"/>
                    <w:tr2bl w:val="nil"/>
                  </w:tcBorders>
                  <w:vAlign w:val="center"/>
                </w:tcPr>
                <w:p w14:paraId="797054C3">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389" w:type="pct"/>
                  <w:vMerge w:val="continue"/>
                  <w:tcBorders>
                    <w:tl2br w:val="nil"/>
                    <w:tr2bl w:val="nil"/>
                  </w:tcBorders>
                  <w:vAlign w:val="center"/>
                </w:tcPr>
                <w:p w14:paraId="08945970">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96" w:type="pct"/>
                  <w:tcBorders>
                    <w:tl2br w:val="nil"/>
                    <w:tr2bl w:val="nil"/>
                  </w:tcBorders>
                  <w:vAlign w:val="center"/>
                </w:tcPr>
                <w:p w14:paraId="331C8CBB">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无组织</w:t>
                  </w:r>
                </w:p>
              </w:tc>
              <w:tc>
                <w:tcPr>
                  <w:tcW w:w="486" w:type="pct"/>
                  <w:tcBorders>
                    <w:tl2br w:val="nil"/>
                    <w:tr2bl w:val="nil"/>
                  </w:tcBorders>
                  <w:vAlign w:val="center"/>
                </w:tcPr>
                <w:p w14:paraId="5C8F39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533" w:type="pct"/>
                  <w:tcBorders>
                    <w:tl2br w:val="nil"/>
                    <w:tr2bl w:val="nil"/>
                  </w:tcBorders>
                  <w:vAlign w:val="center"/>
                </w:tcPr>
                <w:p w14:paraId="2B2C6F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98</w:t>
                  </w:r>
                </w:p>
              </w:tc>
              <w:tc>
                <w:tcPr>
                  <w:tcW w:w="603" w:type="pct"/>
                  <w:tcBorders>
                    <w:tl2br w:val="nil"/>
                    <w:tr2bl w:val="nil"/>
                  </w:tcBorders>
                  <w:vAlign w:val="center"/>
                </w:tcPr>
                <w:p w14:paraId="72C937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99</w:t>
                  </w:r>
                </w:p>
              </w:tc>
              <w:tc>
                <w:tcPr>
                  <w:tcW w:w="557" w:type="pct"/>
                  <w:tcBorders>
                    <w:tl2br w:val="nil"/>
                    <w:tr2bl w:val="nil"/>
                  </w:tcBorders>
                  <w:vAlign w:val="center"/>
                </w:tcPr>
                <w:p w14:paraId="1C5D2FB1">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557" w:type="pct"/>
                  <w:tcBorders>
                    <w:tl2br w:val="nil"/>
                    <w:tr2bl w:val="nil"/>
                  </w:tcBorders>
                  <w:shd w:val="clear" w:color="auto" w:fill="auto"/>
                  <w:vAlign w:val="center"/>
                </w:tcPr>
                <w:p w14:paraId="491497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98</w:t>
                  </w:r>
                </w:p>
              </w:tc>
              <w:tc>
                <w:tcPr>
                  <w:tcW w:w="496" w:type="pct"/>
                  <w:tcBorders>
                    <w:tl2br w:val="nil"/>
                    <w:tr2bl w:val="nil"/>
                  </w:tcBorders>
                  <w:shd w:val="clear" w:color="auto" w:fill="auto"/>
                  <w:vAlign w:val="center"/>
                </w:tcPr>
                <w:p w14:paraId="22AF23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99</w:t>
                  </w:r>
                </w:p>
              </w:tc>
            </w:tr>
            <w:tr w14:paraId="7FA5E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continue"/>
                  <w:tcBorders>
                    <w:tl2br w:val="nil"/>
                    <w:tr2bl w:val="nil"/>
                  </w:tcBorders>
                  <w:vAlign w:val="center"/>
                </w:tcPr>
                <w:p w14:paraId="7841A25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spacing w:val="-2"/>
                      <w:sz w:val="21"/>
                      <w:szCs w:val="21"/>
                      <w:lang w:val="en-US" w:eastAsia="zh-CN"/>
                      <w14:textFill>
                        <w14:solidFill>
                          <w14:schemeClr w14:val="tx1"/>
                        </w14:solidFill>
                      </w14:textFill>
                    </w:rPr>
                  </w:pPr>
                </w:p>
              </w:tc>
              <w:tc>
                <w:tcPr>
                  <w:tcW w:w="440" w:type="pct"/>
                  <w:vMerge w:val="restart"/>
                  <w:tcBorders>
                    <w:tl2br w:val="nil"/>
                    <w:tr2bl w:val="nil"/>
                  </w:tcBorders>
                  <w:vAlign w:val="center"/>
                </w:tcPr>
                <w:p w14:paraId="4420AE41">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抛光</w:t>
                  </w:r>
                </w:p>
              </w:tc>
              <w:tc>
                <w:tcPr>
                  <w:tcW w:w="389" w:type="pct"/>
                  <w:vMerge w:val="restart"/>
                  <w:tcBorders>
                    <w:tl2br w:val="nil"/>
                    <w:tr2bl w:val="nil"/>
                  </w:tcBorders>
                  <w:vAlign w:val="center"/>
                </w:tcPr>
                <w:p w14:paraId="58E5CCBC">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颗粒物</w:t>
                  </w:r>
                </w:p>
              </w:tc>
              <w:tc>
                <w:tcPr>
                  <w:tcW w:w="496" w:type="pct"/>
                  <w:tcBorders>
                    <w:tl2br w:val="nil"/>
                    <w:tr2bl w:val="nil"/>
                  </w:tcBorders>
                  <w:vAlign w:val="center"/>
                </w:tcPr>
                <w:p w14:paraId="60A644E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有组织</w:t>
                  </w:r>
                </w:p>
              </w:tc>
              <w:tc>
                <w:tcPr>
                  <w:tcW w:w="486" w:type="pct"/>
                  <w:tcBorders>
                    <w:tl2br w:val="nil"/>
                    <w:tr2bl w:val="nil"/>
                  </w:tcBorders>
                  <w:vAlign w:val="center"/>
                </w:tcPr>
                <w:p w14:paraId="0235FF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94.20</w:t>
                  </w:r>
                </w:p>
              </w:tc>
              <w:tc>
                <w:tcPr>
                  <w:tcW w:w="533" w:type="pct"/>
                  <w:tcBorders>
                    <w:tl2br w:val="nil"/>
                    <w:tr2bl w:val="nil"/>
                  </w:tcBorders>
                  <w:vAlign w:val="center"/>
                </w:tcPr>
                <w:p w14:paraId="0C998E41">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971</w:t>
                  </w:r>
                </w:p>
              </w:tc>
              <w:tc>
                <w:tcPr>
                  <w:tcW w:w="603" w:type="pct"/>
                  <w:tcBorders>
                    <w:tl2br w:val="nil"/>
                    <w:tr2bl w:val="nil"/>
                  </w:tcBorders>
                  <w:vAlign w:val="center"/>
                </w:tcPr>
                <w:p w14:paraId="0258F7D9">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971</w:t>
                  </w:r>
                </w:p>
              </w:tc>
              <w:tc>
                <w:tcPr>
                  <w:tcW w:w="557" w:type="pct"/>
                  <w:tcBorders>
                    <w:tl2br w:val="nil"/>
                    <w:tr2bl w:val="nil"/>
                  </w:tcBorders>
                  <w:vAlign w:val="center"/>
                </w:tcPr>
                <w:p w14:paraId="0BA84E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7.739</w:t>
                  </w:r>
                </w:p>
              </w:tc>
              <w:tc>
                <w:tcPr>
                  <w:tcW w:w="557" w:type="pct"/>
                  <w:tcBorders>
                    <w:tl2br w:val="nil"/>
                    <w:tr2bl w:val="nil"/>
                  </w:tcBorders>
                  <w:shd w:val="clear" w:color="auto" w:fill="auto"/>
                  <w:vAlign w:val="center"/>
                </w:tcPr>
                <w:p w14:paraId="3C8FDAD3">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89</w:t>
                  </w:r>
                </w:p>
              </w:tc>
              <w:tc>
                <w:tcPr>
                  <w:tcW w:w="496" w:type="pct"/>
                  <w:tcBorders>
                    <w:tl2br w:val="nil"/>
                    <w:tr2bl w:val="nil"/>
                  </w:tcBorders>
                  <w:shd w:val="clear" w:color="auto" w:fill="auto"/>
                  <w:vAlign w:val="center"/>
                </w:tcPr>
                <w:p w14:paraId="1CDA0571">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89</w:t>
                  </w:r>
                </w:p>
              </w:tc>
            </w:tr>
            <w:tr w14:paraId="39AFF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continue"/>
                  <w:tcBorders>
                    <w:tl2br w:val="nil"/>
                    <w:tr2bl w:val="nil"/>
                  </w:tcBorders>
                  <w:vAlign w:val="center"/>
                </w:tcPr>
                <w:p w14:paraId="4D3578E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40" w:type="pct"/>
                  <w:vMerge w:val="continue"/>
                  <w:tcBorders>
                    <w:tl2br w:val="nil"/>
                    <w:tr2bl w:val="nil"/>
                  </w:tcBorders>
                  <w:vAlign w:val="center"/>
                </w:tcPr>
                <w:p w14:paraId="7FF3BA42">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389" w:type="pct"/>
                  <w:vMerge w:val="continue"/>
                  <w:tcBorders>
                    <w:tl2br w:val="nil"/>
                    <w:tr2bl w:val="nil"/>
                  </w:tcBorders>
                  <w:vAlign w:val="center"/>
                </w:tcPr>
                <w:p w14:paraId="58BA38DB">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96" w:type="pct"/>
                  <w:tcBorders>
                    <w:tl2br w:val="nil"/>
                    <w:tr2bl w:val="nil"/>
                  </w:tcBorders>
                  <w:vAlign w:val="center"/>
                </w:tcPr>
                <w:p w14:paraId="173B1F30">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无组织</w:t>
                  </w:r>
                </w:p>
              </w:tc>
              <w:tc>
                <w:tcPr>
                  <w:tcW w:w="486" w:type="pct"/>
                  <w:tcBorders>
                    <w:tl2br w:val="nil"/>
                    <w:tr2bl w:val="nil"/>
                  </w:tcBorders>
                  <w:vAlign w:val="center"/>
                </w:tcPr>
                <w:p w14:paraId="5347E8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533" w:type="pct"/>
                  <w:tcBorders>
                    <w:tl2br w:val="nil"/>
                    <w:tr2bl w:val="nil"/>
                  </w:tcBorders>
                  <w:vAlign w:val="center"/>
                </w:tcPr>
                <w:p w14:paraId="4A35EBAB">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97</w:t>
                  </w:r>
                </w:p>
              </w:tc>
              <w:tc>
                <w:tcPr>
                  <w:tcW w:w="603" w:type="pct"/>
                  <w:tcBorders>
                    <w:tl2br w:val="nil"/>
                    <w:tr2bl w:val="nil"/>
                  </w:tcBorders>
                  <w:vAlign w:val="center"/>
                </w:tcPr>
                <w:p w14:paraId="705FC75E">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97</w:t>
                  </w:r>
                </w:p>
              </w:tc>
              <w:tc>
                <w:tcPr>
                  <w:tcW w:w="557" w:type="pct"/>
                  <w:tcBorders>
                    <w:tl2br w:val="nil"/>
                    <w:tr2bl w:val="nil"/>
                  </w:tcBorders>
                  <w:vAlign w:val="center"/>
                </w:tcPr>
                <w:p w14:paraId="57FDB97E">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557" w:type="pct"/>
                  <w:tcBorders>
                    <w:tl2br w:val="nil"/>
                    <w:tr2bl w:val="nil"/>
                  </w:tcBorders>
                  <w:shd w:val="clear" w:color="auto" w:fill="auto"/>
                  <w:vAlign w:val="center"/>
                </w:tcPr>
                <w:p w14:paraId="174DD22E">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97</w:t>
                  </w:r>
                </w:p>
              </w:tc>
              <w:tc>
                <w:tcPr>
                  <w:tcW w:w="496" w:type="pct"/>
                  <w:tcBorders>
                    <w:tl2br w:val="nil"/>
                    <w:tr2bl w:val="nil"/>
                  </w:tcBorders>
                  <w:shd w:val="clear" w:color="auto" w:fill="auto"/>
                  <w:vAlign w:val="center"/>
                </w:tcPr>
                <w:p w14:paraId="479413D3">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197</w:t>
                  </w:r>
                </w:p>
              </w:tc>
            </w:tr>
            <w:tr w14:paraId="4358A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continue"/>
                  <w:tcBorders>
                    <w:tl2br w:val="nil"/>
                    <w:tr2bl w:val="nil"/>
                  </w:tcBorders>
                  <w:vAlign w:val="center"/>
                </w:tcPr>
                <w:p w14:paraId="5BE0FB1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spacing w:val="-2"/>
                      <w:sz w:val="21"/>
                      <w:szCs w:val="21"/>
                      <w:lang w:val="en-US" w:eastAsia="zh-CN"/>
                      <w14:textFill>
                        <w14:solidFill>
                          <w14:schemeClr w14:val="tx1"/>
                        </w14:solidFill>
                      </w14:textFill>
                    </w:rPr>
                  </w:pPr>
                </w:p>
              </w:tc>
              <w:tc>
                <w:tcPr>
                  <w:tcW w:w="440" w:type="pct"/>
                  <w:vMerge w:val="restart"/>
                  <w:tcBorders>
                    <w:tl2br w:val="nil"/>
                    <w:tr2bl w:val="nil"/>
                  </w:tcBorders>
                  <w:vAlign w:val="center"/>
                </w:tcPr>
                <w:p w14:paraId="682608B3">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焊接</w:t>
                  </w:r>
                </w:p>
              </w:tc>
              <w:tc>
                <w:tcPr>
                  <w:tcW w:w="389" w:type="pct"/>
                  <w:vMerge w:val="restart"/>
                  <w:tcBorders>
                    <w:tl2br w:val="nil"/>
                    <w:tr2bl w:val="nil"/>
                  </w:tcBorders>
                  <w:vAlign w:val="center"/>
                </w:tcPr>
                <w:p w14:paraId="615E93B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颗粒物</w:t>
                  </w:r>
                </w:p>
              </w:tc>
              <w:tc>
                <w:tcPr>
                  <w:tcW w:w="496" w:type="pct"/>
                  <w:tcBorders>
                    <w:tl2br w:val="nil"/>
                    <w:tr2bl w:val="nil"/>
                  </w:tcBorders>
                  <w:vAlign w:val="center"/>
                </w:tcPr>
                <w:p w14:paraId="4FBB04B5">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有组织</w:t>
                  </w:r>
                </w:p>
              </w:tc>
              <w:tc>
                <w:tcPr>
                  <w:tcW w:w="486" w:type="pct"/>
                  <w:tcBorders>
                    <w:tl2br w:val="nil"/>
                    <w:tr2bl w:val="nil"/>
                  </w:tcBorders>
                  <w:vAlign w:val="center"/>
                </w:tcPr>
                <w:p w14:paraId="2CD418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533" w:type="pct"/>
                  <w:tcBorders>
                    <w:tl2br w:val="nil"/>
                    <w:tr2bl w:val="nil"/>
                  </w:tcBorders>
                  <w:vAlign w:val="center"/>
                </w:tcPr>
                <w:p w14:paraId="37C1C01A">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3</w:t>
                  </w:r>
                </w:p>
              </w:tc>
              <w:tc>
                <w:tcPr>
                  <w:tcW w:w="603" w:type="pct"/>
                  <w:tcBorders>
                    <w:tl2br w:val="nil"/>
                    <w:tr2bl w:val="nil"/>
                  </w:tcBorders>
                  <w:vAlign w:val="center"/>
                </w:tcPr>
                <w:p w14:paraId="1B161C6D">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18</w:t>
                  </w:r>
                </w:p>
              </w:tc>
              <w:tc>
                <w:tcPr>
                  <w:tcW w:w="557" w:type="pct"/>
                  <w:tcBorders>
                    <w:tl2br w:val="nil"/>
                    <w:tr2bl w:val="nil"/>
                  </w:tcBorders>
                  <w:vAlign w:val="center"/>
                </w:tcPr>
                <w:p w14:paraId="17505C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7</w:t>
                  </w:r>
                </w:p>
              </w:tc>
              <w:tc>
                <w:tcPr>
                  <w:tcW w:w="557" w:type="pct"/>
                  <w:tcBorders>
                    <w:tl2br w:val="nil"/>
                    <w:tr2bl w:val="nil"/>
                  </w:tcBorders>
                  <w:shd w:val="clear" w:color="auto" w:fill="auto"/>
                  <w:vAlign w:val="center"/>
                </w:tcPr>
                <w:p w14:paraId="4CC08B87">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1</w:t>
                  </w:r>
                </w:p>
              </w:tc>
              <w:tc>
                <w:tcPr>
                  <w:tcW w:w="496" w:type="pct"/>
                  <w:tcBorders>
                    <w:tl2br w:val="nil"/>
                    <w:tr2bl w:val="nil"/>
                  </w:tcBorders>
                  <w:shd w:val="clear" w:color="auto" w:fill="auto"/>
                  <w:vAlign w:val="center"/>
                </w:tcPr>
                <w:p w14:paraId="1AC74DEB">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1</w:t>
                  </w:r>
                </w:p>
              </w:tc>
            </w:tr>
            <w:tr w14:paraId="4AD95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pct"/>
                  <w:vMerge w:val="continue"/>
                  <w:tcBorders>
                    <w:tl2br w:val="nil"/>
                    <w:tr2bl w:val="nil"/>
                  </w:tcBorders>
                  <w:vAlign w:val="center"/>
                </w:tcPr>
                <w:p w14:paraId="5809DA5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40" w:type="pct"/>
                  <w:vMerge w:val="continue"/>
                  <w:tcBorders>
                    <w:tl2br w:val="nil"/>
                    <w:tr2bl w:val="nil"/>
                  </w:tcBorders>
                  <w:vAlign w:val="center"/>
                </w:tcPr>
                <w:p w14:paraId="3C7FE591">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389" w:type="pct"/>
                  <w:vMerge w:val="continue"/>
                  <w:tcBorders>
                    <w:tl2br w:val="nil"/>
                    <w:tr2bl w:val="nil"/>
                  </w:tcBorders>
                  <w:vAlign w:val="center"/>
                </w:tcPr>
                <w:p w14:paraId="55B7AE1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496" w:type="pct"/>
                  <w:tcBorders>
                    <w:tl2br w:val="nil"/>
                    <w:tr2bl w:val="nil"/>
                  </w:tcBorders>
                  <w:vAlign w:val="center"/>
                </w:tcPr>
                <w:p w14:paraId="2FB304DA">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无组织</w:t>
                  </w:r>
                </w:p>
              </w:tc>
              <w:tc>
                <w:tcPr>
                  <w:tcW w:w="486" w:type="pct"/>
                  <w:tcBorders>
                    <w:tl2br w:val="nil"/>
                    <w:tr2bl w:val="nil"/>
                  </w:tcBorders>
                  <w:vAlign w:val="center"/>
                </w:tcPr>
                <w:p w14:paraId="61FF26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533" w:type="pct"/>
                  <w:tcBorders>
                    <w:tl2br w:val="nil"/>
                    <w:tr2bl w:val="nil"/>
                  </w:tcBorders>
                  <w:vAlign w:val="center"/>
                </w:tcPr>
                <w:p w14:paraId="11854EAB">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3</w:t>
                  </w:r>
                </w:p>
              </w:tc>
              <w:tc>
                <w:tcPr>
                  <w:tcW w:w="603" w:type="pct"/>
                  <w:tcBorders>
                    <w:tl2br w:val="nil"/>
                    <w:tr2bl w:val="nil"/>
                  </w:tcBorders>
                  <w:vAlign w:val="center"/>
                </w:tcPr>
                <w:p w14:paraId="00BF3AF2">
                  <w:pPr>
                    <w:keepNext w:val="0"/>
                    <w:keepLines w:val="0"/>
                    <w:widowControl/>
                    <w:suppressLineNumbers w:val="0"/>
                    <w:jc w:val="center"/>
                    <w:textAlignment w:val="cente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2</w:t>
                  </w:r>
                </w:p>
              </w:tc>
              <w:tc>
                <w:tcPr>
                  <w:tcW w:w="557" w:type="pct"/>
                  <w:tcBorders>
                    <w:tl2br w:val="nil"/>
                    <w:tr2bl w:val="nil"/>
                  </w:tcBorders>
                  <w:vAlign w:val="center"/>
                </w:tcPr>
                <w:p w14:paraId="769006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557" w:type="pct"/>
                  <w:tcBorders>
                    <w:tl2br w:val="nil"/>
                    <w:tr2bl w:val="nil"/>
                  </w:tcBorders>
                  <w:shd w:val="clear" w:color="auto" w:fill="auto"/>
                  <w:vAlign w:val="center"/>
                </w:tcPr>
                <w:p w14:paraId="2506ABC1">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3</w:t>
                  </w:r>
                </w:p>
              </w:tc>
              <w:tc>
                <w:tcPr>
                  <w:tcW w:w="496" w:type="pct"/>
                  <w:tcBorders>
                    <w:tl2br w:val="nil"/>
                    <w:tr2bl w:val="nil"/>
                  </w:tcBorders>
                  <w:shd w:val="clear" w:color="auto" w:fill="auto"/>
                  <w:vAlign w:val="center"/>
                </w:tcPr>
                <w:p w14:paraId="6261DB60">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2</w:t>
                  </w:r>
                </w:p>
              </w:tc>
            </w:tr>
          </w:tbl>
          <w:p w14:paraId="7FFDC8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6）调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喷漆</w:t>
            </w:r>
            <w:r>
              <w:rPr>
                <w:rFonts w:hint="eastAsia" w:cs="Times New Roman"/>
                <w:color w:val="000000" w:themeColor="text1"/>
                <w:sz w:val="24"/>
                <w:szCs w:val="24"/>
                <w:highlight w:val="none"/>
                <w:lang w:val="en-US" w:eastAsia="zh-CN"/>
                <w14:textFill>
                  <w14:solidFill>
                    <w14:schemeClr w14:val="tx1"/>
                  </w14:solidFill>
                </w14:textFill>
              </w:rPr>
              <w:t>和晾干</w:t>
            </w:r>
            <w:r>
              <w:rPr>
                <w:rFonts w:hint="default" w:ascii="Times New Roman" w:hAnsi="Times New Roman" w:cs="Times New Roman"/>
                <w:color w:val="000000" w:themeColor="text1"/>
                <w:sz w:val="24"/>
                <w:szCs w:val="24"/>
                <w:highlight w:val="none"/>
                <w:lang w:val="en-US"/>
                <w14:textFill>
                  <w14:solidFill>
                    <w14:schemeClr w14:val="tx1"/>
                  </w14:solidFill>
                </w14:textFill>
              </w:rPr>
              <w:t>废气</w:t>
            </w:r>
            <w:r>
              <w:rPr>
                <w:rFonts w:hint="eastAsia" w:cs="Times New Roman"/>
                <w:color w:val="000000" w:themeColor="text1"/>
                <w:sz w:val="24"/>
                <w:szCs w:val="24"/>
                <w:highlight w:val="none"/>
                <w:lang w:val="en-US" w:eastAsia="zh-CN"/>
                <w14:textFill>
                  <w14:solidFill>
                    <w14:schemeClr w14:val="tx1"/>
                  </w14:solidFill>
                </w14:textFill>
              </w:rPr>
              <w:t>（G2-4、G2-5和G2-6）</w:t>
            </w:r>
          </w:p>
          <w:p w14:paraId="40344E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本项目建设1座</w:t>
            </w:r>
            <w:r>
              <w:rPr>
                <w:rFonts w:hint="eastAsia" w:cs="Times New Roman"/>
                <w:bCs/>
                <w:color w:val="000000" w:themeColor="text1"/>
                <w:sz w:val="24"/>
                <w:szCs w:val="24"/>
                <w:lang w:val="en-US" w:eastAsia="zh-CN"/>
                <w14:textFill>
                  <w14:solidFill>
                    <w14:schemeClr w14:val="tx1"/>
                  </w14:solidFill>
                </w14:textFill>
              </w:rPr>
              <w:t>封闭</w:t>
            </w:r>
            <w:r>
              <w:rPr>
                <w:rFonts w:hint="default" w:ascii="Times New Roman" w:hAnsi="Times New Roman" w:cs="Times New Roman"/>
                <w:bCs/>
                <w:color w:val="000000" w:themeColor="text1"/>
                <w:sz w:val="24"/>
                <w:szCs w:val="24"/>
                <w:lang w:val="en-US" w:eastAsia="zh-CN"/>
                <w14:textFill>
                  <w14:solidFill>
                    <w14:schemeClr w14:val="tx1"/>
                  </w14:solidFill>
                </w14:textFill>
              </w:rPr>
              <w:t>喷漆房用于</w:t>
            </w:r>
            <w:r>
              <w:rPr>
                <w:rFonts w:hint="eastAsia" w:cs="Times New Roman"/>
                <w:bCs/>
                <w:color w:val="000000" w:themeColor="text1"/>
                <w:sz w:val="24"/>
                <w:szCs w:val="24"/>
                <w:lang w:val="en-US" w:eastAsia="zh-CN"/>
                <w14:textFill>
                  <w14:solidFill>
                    <w14:schemeClr w14:val="tx1"/>
                  </w14:solidFill>
                </w14:textFill>
              </w:rPr>
              <w:t>调漆、</w:t>
            </w:r>
            <w:r>
              <w:rPr>
                <w:rFonts w:hint="default" w:ascii="Times New Roman" w:hAnsi="Times New Roman" w:cs="Times New Roman"/>
                <w:bCs/>
                <w:color w:val="000000" w:themeColor="text1"/>
                <w:sz w:val="24"/>
                <w:szCs w:val="24"/>
                <w:lang w:val="en-US" w:eastAsia="zh-CN"/>
                <w14:textFill>
                  <w14:solidFill>
                    <w14:schemeClr w14:val="tx1"/>
                  </w14:solidFill>
                </w14:textFill>
              </w:rPr>
              <w:t>喷漆</w:t>
            </w:r>
            <w:r>
              <w:rPr>
                <w:rFonts w:hint="eastAsia" w:cs="Times New Roman"/>
                <w:bCs/>
                <w:color w:val="000000" w:themeColor="text1"/>
                <w:sz w:val="24"/>
                <w:szCs w:val="24"/>
                <w:lang w:val="en-US" w:eastAsia="zh-CN"/>
                <w14:textFill>
                  <w14:solidFill>
                    <w14:schemeClr w14:val="tx1"/>
                  </w14:solidFill>
                </w14:textFill>
              </w:rPr>
              <w:t>和晾干</w:t>
            </w:r>
            <w:r>
              <w:rPr>
                <w:rFonts w:hint="default" w:ascii="Times New Roman" w:hAnsi="Times New Roman" w:cs="Times New Roman"/>
                <w:bCs/>
                <w:color w:val="000000" w:themeColor="text1"/>
                <w:sz w:val="24"/>
                <w:szCs w:val="24"/>
                <w:lang w:val="en-US" w:eastAsia="zh-CN"/>
                <w14:textFill>
                  <w14:solidFill>
                    <w14:schemeClr w14:val="tx1"/>
                  </w14:solidFill>
                </w14:textFill>
              </w:rPr>
              <w:t>，喷漆房尺寸为</w:t>
            </w:r>
            <w:r>
              <w:rPr>
                <w:rFonts w:hint="eastAsia" w:cs="Times New Roman"/>
                <w:bCs/>
                <w:color w:val="000000" w:themeColor="text1"/>
                <w:sz w:val="24"/>
                <w:szCs w:val="24"/>
                <w:lang w:val="en-US" w:eastAsia="zh-CN"/>
                <w14:textFill>
                  <w14:solidFill>
                    <w14:schemeClr w14:val="tx1"/>
                  </w14:solidFill>
                </w14:textFill>
              </w:rPr>
              <w:t>3.8</w:t>
            </w:r>
            <w:r>
              <w:rPr>
                <w:rFonts w:hint="default" w:ascii="Times New Roman" w:hAnsi="Times New Roman" w:cs="Times New Roman"/>
                <w:bCs/>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5.7</w:t>
            </w:r>
            <w:r>
              <w:rPr>
                <w:rFonts w:hint="default" w:ascii="Times New Roman" w:hAnsi="Times New Roman" w:cs="Times New Roman"/>
                <w:bCs/>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5</w:t>
            </w:r>
            <w:r>
              <w:rPr>
                <w:rFonts w:hint="default" w:ascii="Times New Roman" w:hAnsi="Times New Roman" w:cs="Times New Roman"/>
                <w:bCs/>
                <w:color w:val="000000" w:themeColor="text1"/>
                <w:sz w:val="24"/>
                <w:szCs w:val="24"/>
                <w:lang w:val="en-US" w:eastAsia="zh-CN"/>
                <w14:textFill>
                  <w14:solidFill>
                    <w14:schemeClr w14:val="tx1"/>
                  </w14:solidFill>
                </w14:textFill>
              </w:rPr>
              <w:t>m，</w:t>
            </w:r>
            <w:r>
              <w:rPr>
                <w:rFonts w:hint="eastAsia" w:cs="Times New Roman"/>
                <w:b w:val="0"/>
                <w:bCs w:val="0"/>
                <w:color w:val="000000" w:themeColor="text1"/>
                <w:kern w:val="2"/>
                <w:sz w:val="24"/>
                <w:szCs w:val="24"/>
                <w:lang w:val="en-US" w:eastAsia="zh-CN" w:bidi="ar-SA"/>
                <w14:textFill>
                  <w14:solidFill>
                    <w14:schemeClr w14:val="tx1"/>
                  </w14:solidFill>
                </w14:textFill>
              </w:rPr>
              <w:t>调漆和晾干工段在密闭的喷漆房中进行</w:t>
            </w:r>
            <w:r>
              <w:rPr>
                <w:rFonts w:hint="default" w:ascii="Times New Roman" w:hAnsi="Times New Roman" w:cs="Times New Roman"/>
                <w:bCs/>
                <w:color w:val="000000" w:themeColor="text1"/>
                <w:sz w:val="24"/>
                <w:szCs w:val="24"/>
                <w:lang w:val="en-US" w:eastAsia="zh-CN"/>
                <w14:textFill>
                  <w14:solidFill>
                    <w14:schemeClr w14:val="tx1"/>
                  </w14:solidFill>
                </w14:textFill>
              </w:rPr>
              <w:t>。调漆、喷漆</w:t>
            </w:r>
            <w:r>
              <w:rPr>
                <w:rFonts w:hint="eastAsia" w:ascii="Times New Roman" w:hAnsi="Times New Roman" w:cs="Times New Roman"/>
                <w:bCs/>
                <w:color w:val="000000" w:themeColor="text1"/>
                <w:sz w:val="24"/>
                <w:szCs w:val="24"/>
                <w:lang w:val="en-US" w:eastAsia="zh-CN"/>
                <w14:textFill>
                  <w14:solidFill>
                    <w14:schemeClr w14:val="tx1"/>
                  </w14:solidFill>
                </w14:textFill>
              </w:rPr>
              <w:t>和</w:t>
            </w:r>
            <w:r>
              <w:rPr>
                <w:rFonts w:hint="eastAsia" w:cs="Times New Roman"/>
                <w:bCs/>
                <w:color w:val="000000" w:themeColor="text1"/>
                <w:sz w:val="24"/>
                <w:szCs w:val="24"/>
                <w:lang w:val="en-US" w:eastAsia="zh-CN"/>
                <w14:textFill>
                  <w14:solidFill>
                    <w14:schemeClr w14:val="tx1"/>
                  </w14:solidFill>
                </w14:textFill>
              </w:rPr>
              <w:t>晾干</w:t>
            </w:r>
            <w:r>
              <w:rPr>
                <w:rFonts w:hint="default" w:ascii="Times New Roman" w:hAnsi="Times New Roman" w:cs="Times New Roman"/>
                <w:bCs/>
                <w:color w:val="000000" w:themeColor="text1"/>
                <w:sz w:val="24"/>
                <w:szCs w:val="24"/>
                <w:lang w:val="en-US" w:eastAsia="zh-CN"/>
                <w14:textFill>
                  <w14:solidFill>
                    <w14:schemeClr w14:val="tx1"/>
                  </w14:solidFill>
                </w14:textFill>
              </w:rPr>
              <w:t>作业时，喷漆房处于微负压状态，能够使调漆、喷漆</w:t>
            </w:r>
            <w:r>
              <w:rPr>
                <w:rFonts w:hint="eastAsia" w:ascii="Times New Roman" w:hAnsi="Times New Roman" w:cs="Times New Roman"/>
                <w:bCs/>
                <w:color w:val="000000" w:themeColor="text1"/>
                <w:sz w:val="24"/>
                <w:szCs w:val="24"/>
                <w:lang w:val="en-US" w:eastAsia="zh-CN"/>
                <w14:textFill>
                  <w14:solidFill>
                    <w14:schemeClr w14:val="tx1"/>
                  </w14:solidFill>
                </w14:textFill>
              </w:rPr>
              <w:t>和</w:t>
            </w:r>
            <w:r>
              <w:rPr>
                <w:rFonts w:hint="eastAsia" w:cs="Times New Roman"/>
                <w:bCs/>
                <w:color w:val="000000" w:themeColor="text1"/>
                <w:sz w:val="24"/>
                <w:szCs w:val="24"/>
                <w:lang w:val="en-US" w:eastAsia="zh-CN"/>
                <w14:textFill>
                  <w14:solidFill>
                    <w14:schemeClr w14:val="tx1"/>
                  </w14:solidFill>
                </w14:textFill>
              </w:rPr>
              <w:t>晾干</w:t>
            </w:r>
            <w:r>
              <w:rPr>
                <w:rFonts w:hint="eastAsia" w:ascii="Times New Roman" w:hAnsi="Times New Roman" w:cs="Times New Roman"/>
                <w:bCs/>
                <w:color w:val="000000" w:themeColor="text1"/>
                <w:sz w:val="24"/>
                <w:szCs w:val="24"/>
                <w:lang w:val="en-US" w:eastAsia="zh-CN"/>
                <w14:textFill>
                  <w14:solidFill>
                    <w14:schemeClr w14:val="tx1"/>
                  </w14:solidFill>
                </w14:textFill>
              </w:rPr>
              <w:t>废气</w:t>
            </w:r>
            <w:r>
              <w:rPr>
                <w:rFonts w:hint="default" w:ascii="Times New Roman" w:hAnsi="Times New Roman" w:cs="Times New Roman"/>
                <w:bCs/>
                <w:color w:val="000000" w:themeColor="text1"/>
                <w:sz w:val="24"/>
                <w:szCs w:val="24"/>
                <w:lang w:val="en-US" w:eastAsia="zh-CN"/>
                <w14:textFill>
                  <w14:solidFill>
                    <w14:schemeClr w14:val="tx1"/>
                  </w14:solidFill>
                </w14:textFill>
              </w:rPr>
              <w:t>得到有效收集。本项目废气管道收集的调漆、喷漆与</w:t>
            </w:r>
            <w:r>
              <w:rPr>
                <w:rFonts w:hint="eastAsia" w:cs="Times New Roman"/>
                <w:bCs/>
                <w:color w:val="000000" w:themeColor="text1"/>
                <w:sz w:val="24"/>
                <w:szCs w:val="24"/>
                <w:lang w:val="en-US" w:eastAsia="zh-CN"/>
                <w14:textFill>
                  <w14:solidFill>
                    <w14:schemeClr w14:val="tx1"/>
                  </w14:solidFill>
                </w14:textFill>
              </w:rPr>
              <w:t>晾干</w:t>
            </w:r>
            <w:r>
              <w:rPr>
                <w:rFonts w:hint="default" w:ascii="Times New Roman" w:hAnsi="Times New Roman" w:cs="Times New Roman"/>
                <w:bCs/>
                <w:color w:val="000000" w:themeColor="text1"/>
                <w:sz w:val="24"/>
                <w:szCs w:val="24"/>
                <w:lang w:val="en-US" w:eastAsia="zh-CN"/>
                <w14:textFill>
                  <w14:solidFill>
                    <w14:schemeClr w14:val="tx1"/>
                  </w14:solidFill>
                </w14:textFill>
              </w:rPr>
              <w:t>废气经1套</w:t>
            </w:r>
            <w:r>
              <w:rPr>
                <w:rFonts w:hint="eastAsia" w:cs="Times New Roman"/>
                <w:bCs/>
                <w:color w:val="000000" w:themeColor="text1"/>
                <w:sz w:val="24"/>
                <w:szCs w:val="24"/>
                <w:lang w:val="en-US" w:eastAsia="zh-CN"/>
                <w14:textFill>
                  <w14:solidFill>
                    <w14:schemeClr w14:val="tx1"/>
                  </w14:solidFill>
                </w14:textFill>
              </w:rPr>
              <w:t>“二级</w:t>
            </w:r>
            <w:r>
              <w:rPr>
                <w:rFonts w:hint="default" w:ascii="Times New Roman" w:hAnsi="Times New Roman" w:cs="Times New Roman"/>
                <w:bCs/>
                <w:color w:val="000000" w:themeColor="text1"/>
                <w:sz w:val="24"/>
                <w:szCs w:val="24"/>
                <w:lang w:val="en-US" w:eastAsia="zh-CN"/>
                <w14:textFill>
                  <w14:solidFill>
                    <w14:schemeClr w14:val="tx1"/>
                  </w14:solidFill>
                </w14:textFill>
              </w:rPr>
              <w:t>干式过滤棉+</w:t>
            </w:r>
            <w:r>
              <w:rPr>
                <w:rFonts w:hint="eastAsia" w:ascii="Times New Roman" w:hAnsi="Times New Roman" w:cs="Times New Roman"/>
                <w:bCs/>
                <w:color w:val="000000" w:themeColor="text1"/>
                <w:sz w:val="24"/>
                <w:szCs w:val="24"/>
                <w:lang w:val="en-US" w:eastAsia="zh-CN"/>
                <w14:textFill>
                  <w14:solidFill>
                    <w14:schemeClr w14:val="tx1"/>
                  </w14:solidFill>
                </w14:textFill>
              </w:rPr>
              <w:t>二级活性炭装置</w:t>
            </w:r>
            <w:r>
              <w:rPr>
                <w:rFonts w:hint="eastAsia" w:cs="Times New Roman"/>
                <w:bCs/>
                <w:color w:val="000000" w:themeColor="text1"/>
                <w:sz w:val="24"/>
                <w:szCs w:val="24"/>
                <w:lang w:val="en-US" w:eastAsia="zh-CN"/>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处理后通过1根</w:t>
            </w:r>
            <w:r>
              <w:rPr>
                <w:rFonts w:hint="eastAsia" w:ascii="Times New Roman" w:hAnsi="Times New Roman" w:cs="Times New Roman"/>
                <w:bCs/>
                <w:color w:val="000000" w:themeColor="text1"/>
                <w:sz w:val="24"/>
                <w:szCs w:val="24"/>
                <w:lang w:val="en-US" w:eastAsia="zh-CN"/>
                <w14:textFill>
                  <w14:solidFill>
                    <w14:schemeClr w14:val="tx1"/>
                  </w14:solidFill>
                </w14:textFill>
              </w:rPr>
              <w:t>15</w:t>
            </w:r>
            <w:r>
              <w:rPr>
                <w:rFonts w:hint="default" w:ascii="Times New Roman" w:hAnsi="Times New Roman" w:cs="Times New Roman"/>
                <w:bCs/>
                <w:color w:val="000000" w:themeColor="text1"/>
                <w:sz w:val="24"/>
                <w:szCs w:val="24"/>
                <w:lang w:val="en-US" w:eastAsia="zh-CN"/>
                <w14:textFill>
                  <w14:solidFill>
                    <w14:schemeClr w14:val="tx1"/>
                  </w14:solidFill>
                </w14:textFill>
              </w:rPr>
              <w:t>m高排气筒（DA003）排放。</w:t>
            </w:r>
          </w:p>
          <w:p w14:paraId="79AE99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bCs w:val="0"/>
                <w:color w:val="000000" w:themeColor="text1"/>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根据漆料</w:t>
            </w:r>
            <w:r>
              <w:rPr>
                <w:rFonts w:hint="eastAsia" w:ascii="Times New Roman" w:hAnsi="Times New Roman" w:cs="Times New Roman"/>
                <w:bCs/>
                <w:color w:val="000000" w:themeColor="text1"/>
                <w:sz w:val="24"/>
                <w:szCs w:val="24"/>
                <w:lang w:val="en-US" w:eastAsia="zh-CN"/>
                <w14:textFill>
                  <w14:solidFill>
                    <w14:schemeClr w14:val="tx1"/>
                  </w14:solidFill>
                </w14:textFill>
              </w:rPr>
              <w:t>平衡</w:t>
            </w:r>
            <w:r>
              <w:rPr>
                <w:rFonts w:hint="default" w:ascii="Times New Roman" w:hAnsi="Times New Roman" w:cs="Times New Roman"/>
                <w:bCs/>
                <w:color w:val="000000" w:themeColor="text1"/>
                <w:sz w:val="24"/>
                <w:szCs w:val="24"/>
                <w:lang w:val="en-US" w:eastAsia="zh-CN"/>
                <w14:textFill>
                  <w14:solidFill>
                    <w14:schemeClr w14:val="tx1"/>
                  </w14:solidFill>
                </w14:textFill>
              </w:rPr>
              <w:t>，本项目调漆、喷漆、</w:t>
            </w:r>
            <w:r>
              <w:rPr>
                <w:rFonts w:hint="eastAsia" w:cs="Times New Roman"/>
                <w:bCs/>
                <w:color w:val="000000" w:themeColor="text1"/>
                <w:sz w:val="24"/>
                <w:szCs w:val="24"/>
                <w:lang w:val="en-US" w:eastAsia="zh-CN"/>
                <w14:textFill>
                  <w14:solidFill>
                    <w14:schemeClr w14:val="tx1"/>
                  </w14:solidFill>
                </w14:textFill>
              </w:rPr>
              <w:t>晾干</w:t>
            </w:r>
            <w:r>
              <w:rPr>
                <w:rFonts w:hint="default" w:ascii="Times New Roman" w:hAnsi="Times New Roman" w:cs="Times New Roman"/>
                <w:bCs/>
                <w:color w:val="000000" w:themeColor="text1"/>
                <w:sz w:val="24"/>
                <w:szCs w:val="24"/>
                <w:lang w:val="en-US" w:eastAsia="zh-CN"/>
                <w14:textFill>
                  <w14:solidFill>
                    <w14:schemeClr w14:val="tx1"/>
                  </w14:solidFill>
                </w14:textFill>
              </w:rPr>
              <w:t>工序水性醇酸漆中的挥发份全部挥发，喷漆过程水性醇酸漆附着率为70%，未附着的</w:t>
            </w:r>
            <w:r>
              <w:rPr>
                <w:rFonts w:hint="eastAsia" w:cs="Times New Roman"/>
                <w:bCs/>
                <w:color w:val="000000" w:themeColor="text1"/>
                <w:sz w:val="24"/>
                <w:szCs w:val="24"/>
                <w:lang w:val="en-US" w:eastAsia="zh-CN"/>
                <w14:textFill>
                  <w14:solidFill>
                    <w14:schemeClr w14:val="tx1"/>
                  </w14:solidFill>
                </w14:textFill>
              </w:rPr>
              <w:t>30</w:t>
            </w:r>
            <w:r>
              <w:rPr>
                <w:rFonts w:hint="default" w:ascii="Times New Roman" w:hAnsi="Times New Roman" w:cs="Times New Roman"/>
                <w:bCs/>
                <w:color w:val="000000" w:themeColor="text1"/>
                <w:sz w:val="24"/>
                <w:szCs w:val="24"/>
                <w:lang w:val="en-US"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的固份形成漆雾颗粒</w:t>
            </w:r>
            <w:r>
              <w:rPr>
                <w:rFonts w:hint="default" w:ascii="Times New Roman" w:hAnsi="Times New Roman" w:cs="Times New Roman"/>
                <w:bCs/>
                <w:color w:val="000000" w:themeColor="text1"/>
                <w:sz w:val="24"/>
                <w:szCs w:val="24"/>
                <w:lang w:val="en-US" w:eastAsia="zh-CN"/>
                <w14:textFill>
                  <w14:solidFill>
                    <w14:schemeClr w14:val="tx1"/>
                  </w14:solidFill>
                </w14:textFill>
              </w:rPr>
              <w:t>。本项目使用漆量为</w:t>
            </w:r>
            <w:r>
              <w:rPr>
                <w:rFonts w:hint="eastAsia" w:ascii="Times New Roman" w:hAnsi="Times New Roman" w:cs="Times New Roman"/>
                <w:bCs/>
                <w:color w:val="000000" w:themeColor="text1"/>
                <w:sz w:val="24"/>
                <w:szCs w:val="24"/>
                <w:lang w:val="en-US" w:eastAsia="zh-CN"/>
                <w14:textFill>
                  <w14:solidFill>
                    <w14:schemeClr w14:val="tx1"/>
                  </w14:solidFill>
                </w14:textFill>
              </w:rPr>
              <w:t>6.499</w:t>
            </w:r>
            <w:r>
              <w:rPr>
                <w:rFonts w:hint="default" w:ascii="Times New Roman" w:hAnsi="Times New Roman" w:cs="Times New Roman"/>
                <w:bCs/>
                <w:color w:val="000000" w:themeColor="text1"/>
                <w:sz w:val="24"/>
                <w:szCs w:val="24"/>
                <w:lang w:val="en-US" w:eastAsia="zh-CN"/>
                <w14:textFill>
                  <w14:solidFill>
                    <w14:schemeClr w14:val="tx1"/>
                  </w14:solidFill>
                </w14:textFill>
              </w:rPr>
              <w:t>t/a，其中固份含量为</w:t>
            </w:r>
            <w:r>
              <w:rPr>
                <w:rFonts w:hint="eastAsia" w:ascii="Times New Roman" w:hAnsi="Times New Roman" w:cs="Times New Roman"/>
                <w:bCs/>
                <w:color w:val="000000" w:themeColor="text1"/>
                <w:sz w:val="24"/>
                <w:szCs w:val="24"/>
                <w:lang w:val="en-US" w:eastAsia="zh-CN"/>
                <w14:textFill>
                  <w14:solidFill>
                    <w14:schemeClr w14:val="tx1"/>
                  </w14:solidFill>
                </w14:textFill>
              </w:rPr>
              <w:t>60.8</w:t>
            </w:r>
            <w:r>
              <w:rPr>
                <w:rFonts w:hint="default" w:ascii="Times New Roman" w:hAnsi="Times New Roman" w:cs="Times New Roman"/>
                <w:bCs/>
                <w:color w:val="000000" w:themeColor="text1"/>
                <w:sz w:val="24"/>
                <w:szCs w:val="24"/>
                <w:lang w:val="en-US" w:eastAsia="zh-CN"/>
                <w14:textFill>
                  <w14:solidFill>
                    <w14:schemeClr w14:val="tx1"/>
                  </w14:solidFill>
                </w14:textFill>
              </w:rPr>
              <w:t>%，挥发分含量</w:t>
            </w:r>
            <w:r>
              <w:rPr>
                <w:rFonts w:hint="eastAsia" w:ascii="Times New Roman" w:hAnsi="Times New Roman" w:cs="Times New Roman"/>
                <w:bCs/>
                <w:color w:val="000000" w:themeColor="text1"/>
                <w:sz w:val="24"/>
                <w:szCs w:val="24"/>
                <w:lang w:val="en-US" w:eastAsia="zh-CN"/>
                <w14:textFill>
                  <w14:solidFill>
                    <w14:schemeClr w14:val="tx1"/>
                  </w14:solidFill>
                </w14:textFill>
              </w:rPr>
              <w:t>9.2</w:t>
            </w:r>
            <w:r>
              <w:rPr>
                <w:rFonts w:hint="default" w:ascii="Times New Roman" w:hAnsi="Times New Roman" w:cs="Times New Roman"/>
                <w:bCs/>
                <w:color w:val="000000" w:themeColor="text1"/>
                <w:sz w:val="24"/>
                <w:szCs w:val="24"/>
                <w:lang w:val="en-US" w:eastAsia="zh-CN"/>
                <w14:textFill>
                  <w14:solidFill>
                    <w14:schemeClr w14:val="tx1"/>
                  </w14:solidFill>
                </w14:textFill>
              </w:rPr>
              <w:t>%，则固份量为</w:t>
            </w:r>
            <w:r>
              <w:rPr>
                <w:rFonts w:hint="eastAsia" w:ascii="Times New Roman" w:hAnsi="Times New Roman" w:cs="Times New Roman"/>
                <w:bCs/>
                <w:color w:val="000000" w:themeColor="text1"/>
                <w:sz w:val="24"/>
                <w:szCs w:val="24"/>
                <w:lang w:val="en-US" w:eastAsia="zh-CN"/>
                <w14:textFill>
                  <w14:solidFill>
                    <w14:schemeClr w14:val="tx1"/>
                  </w14:solidFill>
                </w14:textFill>
              </w:rPr>
              <w:t>3.951</w:t>
            </w:r>
            <w:r>
              <w:rPr>
                <w:rFonts w:hint="default" w:ascii="Times New Roman" w:hAnsi="Times New Roman" w:cs="Times New Roman"/>
                <w:bCs/>
                <w:color w:val="000000" w:themeColor="text1"/>
                <w:sz w:val="24"/>
                <w:szCs w:val="24"/>
                <w:lang w:val="en-US" w:eastAsia="zh-CN"/>
                <w14:textFill>
                  <w14:solidFill>
                    <w14:schemeClr w14:val="tx1"/>
                  </w14:solidFill>
                </w14:textFill>
              </w:rPr>
              <w:t>t/a，挥发份</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量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0.5</w:t>
            </w:r>
            <w:r>
              <w:rPr>
                <w:rFonts w:hint="eastAsia" w:cs="Times New Roman"/>
                <w:b w:val="0"/>
                <w:bCs/>
                <w:color w:val="000000" w:themeColor="text1"/>
                <w:sz w:val="24"/>
                <w:szCs w:val="24"/>
                <w:lang w:val="en-US" w:eastAsia="zh-CN"/>
                <w14:textFill>
                  <w14:solidFill>
                    <w14:schemeClr w14:val="tx1"/>
                  </w14:solidFill>
                </w14:textFill>
              </w:rPr>
              <w:t>98</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t/a</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漆雾</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量为</w:t>
            </w:r>
            <w:r>
              <w:rPr>
                <w:rFonts w:hint="eastAsia" w:cs="Times New Roman"/>
                <w:b w:val="0"/>
                <w:bCs/>
                <w:color w:val="000000" w:themeColor="text1"/>
                <w:sz w:val="24"/>
                <w:szCs w:val="24"/>
                <w:lang w:val="en-US" w:eastAsia="zh-CN"/>
                <w14:textFill>
                  <w14:solidFill>
                    <w14:schemeClr w14:val="tx1"/>
                  </w14:solidFill>
                </w14:textFill>
              </w:rPr>
              <w:t>1.185</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t/a。根据工程分析，每天</w:t>
            </w:r>
            <w:r>
              <w:rPr>
                <w:rFonts w:hint="eastAsia" w:cs="Times New Roman"/>
                <w:b w:val="0"/>
                <w:bCs/>
                <w:color w:val="000000" w:themeColor="text1"/>
                <w:sz w:val="24"/>
                <w:szCs w:val="24"/>
                <w:lang w:val="en-US" w:eastAsia="zh-CN"/>
                <w14:textFill>
                  <w14:solidFill>
                    <w14:schemeClr w14:val="tx1"/>
                  </w14:solidFill>
                </w14:textFill>
              </w:rPr>
              <w:t>只在白天进行</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调漆、喷漆、</w:t>
            </w:r>
            <w:r>
              <w:rPr>
                <w:rFonts w:hint="eastAsia" w:cs="Times New Roman"/>
                <w:b w:val="0"/>
                <w:bCs/>
                <w:color w:val="000000" w:themeColor="text1"/>
                <w:sz w:val="24"/>
                <w:szCs w:val="24"/>
                <w:lang w:val="en-US" w:eastAsia="zh-CN"/>
                <w14:textFill>
                  <w14:solidFill>
                    <w14:schemeClr w14:val="tx1"/>
                  </w14:solidFill>
                </w14:textFill>
              </w:rPr>
              <w:t>晾干，</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本项目调漆、喷漆、</w:t>
            </w:r>
            <w:r>
              <w:rPr>
                <w:rFonts w:hint="eastAsia" w:cs="Times New Roman"/>
                <w:b w:val="0"/>
                <w:bCs/>
                <w:color w:val="000000" w:themeColor="text1"/>
                <w:sz w:val="24"/>
                <w:szCs w:val="24"/>
                <w:lang w:val="en-US" w:eastAsia="zh-CN"/>
                <w14:textFill>
                  <w14:solidFill>
                    <w14:schemeClr w14:val="tx1"/>
                  </w14:solidFill>
                </w14:textFill>
              </w:rPr>
              <w:t>晾干</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时间按</w:t>
            </w:r>
            <w:r>
              <w:rPr>
                <w:rFonts w:hint="eastAsia" w:cs="Times New Roman"/>
                <w:b w:val="0"/>
                <w:bCs/>
                <w:color w:val="000000" w:themeColor="text1"/>
                <w:sz w:val="24"/>
                <w:szCs w:val="24"/>
                <w:lang w:val="en-US" w:eastAsia="zh-CN"/>
                <w14:textFill>
                  <w14:solidFill>
                    <w14:schemeClr w14:val="tx1"/>
                  </w14:solidFill>
                </w14:textFill>
              </w:rPr>
              <w:t>每天8</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h计，每年喷漆300d，年</w:t>
            </w:r>
            <w:r>
              <w:rPr>
                <w:rFonts w:hint="eastAsia" w:cs="Times New Roman"/>
                <w:b w:val="0"/>
                <w:bCs/>
                <w:color w:val="000000" w:themeColor="text1"/>
                <w:sz w:val="24"/>
                <w:szCs w:val="24"/>
                <w:lang w:val="en-US" w:eastAsia="zh-CN"/>
                <w14:textFill>
                  <w14:solidFill>
                    <w14:schemeClr w14:val="tx1"/>
                  </w14:solidFill>
                </w14:textFill>
              </w:rPr>
              <w:t>调漆、</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喷漆、</w:t>
            </w:r>
            <w:r>
              <w:rPr>
                <w:rFonts w:hint="eastAsia" w:cs="Times New Roman"/>
                <w:b w:val="0"/>
                <w:bCs/>
                <w:color w:val="000000" w:themeColor="text1"/>
                <w:sz w:val="24"/>
                <w:szCs w:val="24"/>
                <w:lang w:val="en-US" w:eastAsia="zh-CN"/>
                <w14:textFill>
                  <w14:solidFill>
                    <w14:schemeClr w14:val="tx1"/>
                  </w14:solidFill>
                </w14:textFill>
              </w:rPr>
              <w:t>晾干</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时间为</w:t>
            </w:r>
            <w:r>
              <w:rPr>
                <w:rFonts w:hint="eastAsia" w:cs="Times New Roman"/>
                <w:b w:val="0"/>
                <w:bCs/>
                <w:color w:val="000000" w:themeColor="text1"/>
                <w:sz w:val="24"/>
                <w:szCs w:val="24"/>
                <w:lang w:val="en-US" w:eastAsia="zh-CN"/>
                <w14:textFill>
                  <w14:solidFill>
                    <w14:schemeClr w14:val="tx1"/>
                  </w14:solidFill>
                </w14:textFill>
              </w:rPr>
              <w:t>2400</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h。</w:t>
            </w:r>
          </w:p>
          <w:p w14:paraId="1C385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szCs w:val="24"/>
                <w:highlight w:val="yellow"/>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喷漆清洗：每次喷漆结束后，使用</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水</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对枪身进行清洗。由于洗枪操作在密闭喷漆房内进行，且洗枪时间短，因此本次评价将喷枪清洗过程中</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产生的</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挥发</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性</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有机废气</w:t>
            </w:r>
            <w:r>
              <w:rPr>
                <w:rFonts w:hint="default" w:ascii="Times New Roman" w:hAnsi="Times New Roman" w:eastAsia="宋体" w:cs="Times New Roman"/>
                <w:b w:val="0"/>
                <w:bCs w:val="0"/>
                <w:color w:val="000000" w:themeColor="text1"/>
                <w:sz w:val="24"/>
                <w:highlight w:val="none"/>
                <w14:textFill>
                  <w14:solidFill>
                    <w14:schemeClr w14:val="tx1"/>
                  </w14:solidFill>
                </w14:textFill>
              </w:rPr>
              <w:t>计入喷漆过程中挥发的有机废气中，不单独计算。</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清洗喷枪产生的</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水回用于调漆</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p>
          <w:p w14:paraId="3013F6F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kern w:val="24"/>
                <w:sz w:val="24"/>
                <w:highlight w:val="none"/>
                <w14:textFill>
                  <w14:solidFill>
                    <w14:schemeClr w14:val="tx1"/>
                  </w14:solidFill>
                </w14:textFill>
              </w:rPr>
              <w:t>本项目</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均</w:t>
            </w:r>
            <w:r>
              <w:rPr>
                <w:rFonts w:hint="default" w:ascii="Times New Roman" w:hAnsi="Times New Roman" w:eastAsia="宋体" w:cs="Times New Roman"/>
                <w:color w:val="000000" w:themeColor="text1"/>
                <w:kern w:val="24"/>
                <w:sz w:val="24"/>
                <w:highlight w:val="none"/>
                <w14:textFill>
                  <w14:solidFill>
                    <w14:schemeClr w14:val="tx1"/>
                  </w14:solidFill>
                </w14:textFill>
              </w:rPr>
              <w:t>封闭设置，</w:t>
            </w:r>
            <w:r>
              <w:rPr>
                <w:rFonts w:hint="default" w:ascii="Times New Roman" w:hAnsi="Times New Roman" w:eastAsia="宋体" w:cs="Times New Roman"/>
                <w:color w:val="000000" w:themeColor="text1"/>
                <w:sz w:val="24"/>
                <w:highlight w:val="none"/>
                <w14:textFill>
                  <w14:solidFill>
                    <w14:schemeClr w14:val="tx1"/>
                  </w14:solidFill>
                </w14:textFill>
              </w:rPr>
              <w:t>保持内部呈微负压状态。</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highlight w:val="none"/>
                <w14:textFill>
                  <w14:solidFill>
                    <w14:schemeClr w14:val="tx1"/>
                  </w14:solidFill>
                </w14:textFill>
              </w:rPr>
              <w:t>设置为上进风、侧抽风系统，在各工序开始前，预先开启净化装置，待工序结束一段时间后，再行关闭净化装置。喷涂、</w:t>
            </w:r>
            <w:r>
              <w:rPr>
                <w:rFonts w:hint="eastAsia" w:cs="Times New Roman"/>
                <w:color w:val="000000" w:themeColor="text1"/>
                <w:sz w:val="24"/>
                <w:highlight w:val="none"/>
                <w:lang w:eastAsia="zh-CN"/>
                <w14:textFill>
                  <w14:solidFill>
                    <w14:schemeClr w14:val="tx1"/>
                  </w14:solidFill>
                </w14:textFill>
              </w:rPr>
              <w:t>晾干</w:t>
            </w:r>
            <w:r>
              <w:rPr>
                <w:rFonts w:hint="default" w:ascii="Times New Roman" w:hAnsi="Times New Roman" w:eastAsia="宋体" w:cs="Times New Roman"/>
                <w:color w:val="000000" w:themeColor="text1"/>
                <w:sz w:val="24"/>
                <w:highlight w:val="none"/>
                <w14:textFill>
                  <w14:solidFill>
                    <w14:schemeClr w14:val="tx1"/>
                  </w14:solidFill>
                </w14:textFill>
              </w:rPr>
              <w:t>工件放置时，尽量靠近侧抽风系统，使废气能够有效集中收集，生产过程中，无关人员不得进出</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highlight w:val="none"/>
                <w14:textFill>
                  <w14:solidFill>
                    <w14:schemeClr w14:val="tx1"/>
                  </w14:solidFill>
                </w14:textFill>
              </w:rPr>
              <w:t>工作员工不得随意进出，尽量缩短进出时间，</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highlight w:val="none"/>
                <w14:textFill>
                  <w14:solidFill>
                    <w14:schemeClr w14:val="tx1"/>
                  </w14:solidFill>
                </w14:textFill>
              </w:rPr>
              <w:t>房门做到随开随关，减少无组织废气产生。</w:t>
            </w:r>
          </w:p>
          <w:p w14:paraId="70A9B13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废气捕集率＝车间实际有组织排气量/车间所需新风量（当车间实际有组织排气量大于车间所需新风量时，废气捕集率以100%计）。项目</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调漆、喷漆、</w:t>
            </w:r>
            <w:r>
              <w:rPr>
                <w:rFonts w:hint="eastAsia" w:cs="Times New Roman"/>
                <w:color w:val="000000" w:themeColor="text1"/>
                <w:kern w:val="24"/>
                <w:sz w:val="24"/>
                <w:highlight w:val="none"/>
                <w:lang w:eastAsia="zh-CN"/>
                <w14:textFill>
                  <w14:solidFill>
                    <w14:schemeClr w14:val="tx1"/>
                  </w14:solidFill>
                </w14:textFill>
              </w:rPr>
              <w:t>晾干</w:t>
            </w:r>
            <w:r>
              <w:rPr>
                <w:rFonts w:hint="default" w:ascii="Times New Roman" w:hAnsi="Times New Roman" w:eastAsia="宋体" w:cs="Times New Roman"/>
                <w:color w:val="000000" w:themeColor="text1"/>
                <w:sz w:val="24"/>
                <w:highlight w:val="none"/>
                <w14:textFill>
                  <w14:solidFill>
                    <w14:schemeClr w14:val="tx1"/>
                  </w14:solidFill>
                </w14:textFill>
              </w:rPr>
              <w:t>工序作业期间，</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highlight w:val="none"/>
                <w14:textFill>
                  <w14:solidFill>
                    <w14:schemeClr w14:val="tx1"/>
                  </w14:solidFill>
                </w14:textFill>
              </w:rPr>
              <w:t>处于密闭状态，收集总风量能确保</w:t>
            </w:r>
            <w:r>
              <w:rPr>
                <w:rFonts w:hint="eastAsia" w:ascii="Times New Roman" w:hAnsi="Times New Roman" w:eastAsia="宋体" w:cs="Times New Roman"/>
                <w:color w:val="000000" w:themeColor="text1"/>
                <w:kern w:val="24"/>
                <w:sz w:val="24"/>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highlight w:val="none"/>
                <w14:textFill>
                  <w14:solidFill>
                    <w14:schemeClr w14:val="tx1"/>
                  </w14:solidFill>
                </w14:textFill>
              </w:rPr>
              <w:t>保持微负压状态，可认为废气得到100%有效</w:t>
            </w:r>
            <w:r>
              <w:rPr>
                <w:rFonts w:hint="eastAsia" w:cs="Times New Roman"/>
                <w:color w:val="000000" w:themeColor="text1"/>
                <w:sz w:val="24"/>
                <w:highlight w:val="none"/>
                <w:lang w:eastAsia="zh-CN"/>
                <w14:textFill>
                  <w14:solidFill>
                    <w14:schemeClr w14:val="tx1"/>
                  </w14:solidFill>
                </w14:textFill>
              </w:rPr>
              <w:t>地</w:t>
            </w:r>
            <w:r>
              <w:rPr>
                <w:rFonts w:hint="default" w:ascii="Times New Roman" w:hAnsi="Times New Roman" w:eastAsia="宋体" w:cs="Times New Roman"/>
                <w:color w:val="000000" w:themeColor="text1"/>
                <w:sz w:val="24"/>
                <w:highlight w:val="none"/>
                <w14:textFill>
                  <w14:solidFill>
                    <w14:schemeClr w14:val="tx1"/>
                  </w14:solidFill>
                </w14:textFill>
              </w:rPr>
              <w:t>收集，但考虑到车间开闭门时无法完全密封，有机废气收集效率保守取值为95%，其中约5%无组织排放至大气中。</w:t>
            </w:r>
          </w:p>
          <w:p w14:paraId="0A3389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根据化学工业出版社出版的《涂装车间设计手册》，本项目喷漆房换气次数取</w:t>
            </w:r>
            <w:r>
              <w:rPr>
                <w:rFonts w:hint="eastAsia" w:cs="宋体"/>
                <w:color w:val="000000" w:themeColor="text1"/>
                <w:kern w:val="0"/>
                <w:sz w:val="24"/>
                <w:szCs w:val="24"/>
                <w:lang w:val="en-US" w:eastAsia="zh-CN" w:bidi="ar"/>
                <w14:textFill>
                  <w14:solidFill>
                    <w14:schemeClr w14:val="tx1"/>
                  </w14:solidFill>
                </w14:textFill>
              </w:rPr>
              <w:t>5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次</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h</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4FE33DA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注：本项目喷漆房体积为</w:t>
            </w:r>
            <w:r>
              <w:rPr>
                <w:rFonts w:hint="eastAsia" w:cs="宋体"/>
                <w:color w:val="000000" w:themeColor="text1"/>
                <w:kern w:val="0"/>
                <w:sz w:val="24"/>
                <w:szCs w:val="24"/>
                <w:lang w:val="en-US" w:eastAsia="zh-CN" w:bidi="ar"/>
                <w14:textFill>
                  <w14:solidFill>
                    <w14:schemeClr w14:val="tx1"/>
                  </w14:solidFill>
                </w14:textFill>
              </w:rPr>
              <w:t>75.81</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3.8m×5.7m×3.5m），采用负压收集。风机风量按下式计算：</w:t>
            </w:r>
          </w:p>
          <w:p w14:paraId="643AAB87">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Times New Roman" w:hAnsi="Times New Roman" w:eastAsia="宋体" w:cs="宋体"/>
                <w:color w:val="000000" w:themeColor="text1"/>
                <w:sz w:val="24"/>
                <w:szCs w:val="24"/>
                <w14:textFill>
                  <w14:solidFill>
                    <w14:schemeClr w14:val="tx1"/>
                  </w14:solidFill>
                </w14:textFill>
              </w:rPr>
            </w:pP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Q=nV</w:t>
            </w:r>
          </w:p>
          <w:p w14:paraId="45F4D3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宋体"/>
                <w:color w:val="000000" w:themeColor="text1"/>
                <w:sz w:val="24"/>
                <w:szCs w:val="24"/>
                <w14:textFill>
                  <w14:solidFill>
                    <w14:schemeClr w14:val="tx1"/>
                  </w14:solidFill>
                </w14:textFill>
              </w:rPr>
            </w:pP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N</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每小时换气次数。</w:t>
            </w:r>
          </w:p>
          <w:p w14:paraId="4B3BB5A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宋体"/>
                <w:color w:val="000000" w:themeColor="text1"/>
                <w:sz w:val="24"/>
                <w:szCs w:val="24"/>
                <w14:textFill>
                  <w14:solidFill>
                    <w14:schemeClr w14:val="tx1"/>
                  </w14:solidFill>
                </w14:textFill>
              </w:rPr>
            </w:pP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V</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厂房体积，</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p>
          <w:p w14:paraId="79A667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则本项目</w:t>
            </w:r>
            <w:r>
              <w:rPr>
                <w:rFonts w:hint="default" w:ascii="Times New Roman" w:hAnsi="Times New Roman" w:cs="Times New Roman"/>
                <w:bCs/>
                <w:color w:val="000000" w:themeColor="text1"/>
                <w:sz w:val="24"/>
                <w:szCs w:val="24"/>
                <w:lang w:val="en-US" w:eastAsia="zh-CN"/>
                <w14:textFill>
                  <w14:solidFill>
                    <w14:schemeClr w14:val="tx1"/>
                  </w14:solidFill>
                </w14:textFill>
              </w:rPr>
              <w:t>调漆、喷漆</w:t>
            </w:r>
            <w:r>
              <w:rPr>
                <w:rFonts w:hint="eastAsia" w:ascii="Times New Roman" w:hAnsi="Times New Roman" w:cs="Times New Roman"/>
                <w:bCs/>
                <w:color w:val="000000" w:themeColor="text1"/>
                <w:sz w:val="24"/>
                <w:szCs w:val="24"/>
                <w:lang w:val="en-US" w:eastAsia="zh-CN"/>
                <w14:textFill>
                  <w14:solidFill>
                    <w14:schemeClr w14:val="tx1"/>
                  </w14:solidFill>
                </w14:textFill>
              </w:rPr>
              <w:t>和</w:t>
            </w:r>
            <w:r>
              <w:rPr>
                <w:rFonts w:hint="eastAsia" w:cs="Times New Roman"/>
                <w:bCs/>
                <w:color w:val="000000" w:themeColor="text1"/>
                <w:sz w:val="24"/>
                <w:szCs w:val="24"/>
                <w:lang w:val="en-US" w:eastAsia="zh-CN"/>
                <w14:textFill>
                  <w14:solidFill>
                    <w14:schemeClr w14:val="tx1"/>
                  </w14:solidFill>
                </w14:textFill>
              </w:rPr>
              <w:t>晾干</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废气风</w:t>
            </w:r>
            <w:r>
              <w:rPr>
                <w:rFonts w:hint="eastAsia" w:cs="宋体"/>
                <w:color w:val="000000" w:themeColor="text1"/>
                <w:kern w:val="0"/>
                <w:sz w:val="24"/>
                <w:szCs w:val="24"/>
                <w:lang w:val="en-US" w:eastAsia="zh-CN" w:bidi="ar"/>
                <w14:textFill>
                  <w14:solidFill>
                    <w14:schemeClr w14:val="tx1"/>
                  </w14:solidFill>
                </w14:textFill>
              </w:rPr>
              <w:t>量</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cs="宋体"/>
                <w:color w:val="000000" w:themeColor="text1"/>
                <w:kern w:val="0"/>
                <w:sz w:val="24"/>
                <w:szCs w:val="24"/>
                <w:lang w:val="en-US" w:eastAsia="zh-CN" w:bidi="ar"/>
                <w14:textFill>
                  <w14:solidFill>
                    <w14:schemeClr w14:val="tx1"/>
                  </w14:solidFill>
                </w14:textFill>
              </w:rPr>
              <w:t>5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次</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h×</w:t>
            </w:r>
            <w:r>
              <w:rPr>
                <w:rFonts w:hint="eastAsia" w:cs="宋体"/>
                <w:color w:val="000000" w:themeColor="text1"/>
                <w:kern w:val="0"/>
                <w:sz w:val="24"/>
                <w:szCs w:val="24"/>
                <w:lang w:val="en-US" w:eastAsia="zh-CN" w:bidi="ar"/>
                <w14:textFill>
                  <w14:solidFill>
                    <w14:schemeClr w14:val="tx1"/>
                  </w14:solidFill>
                </w14:textFill>
              </w:rPr>
              <w:t>75.81</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cs="宋体"/>
                <w:color w:val="000000" w:themeColor="text1"/>
                <w:kern w:val="0"/>
                <w:sz w:val="24"/>
                <w:szCs w:val="24"/>
                <w:lang w:val="en-US" w:eastAsia="zh-CN" w:bidi="ar"/>
                <w14:textFill>
                  <w14:solidFill>
                    <w14:schemeClr w14:val="tx1"/>
                  </w14:solidFill>
                </w14:textFill>
              </w:rPr>
              <w:t>3790.5</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h</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2DC661D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调漆、喷漆</w:t>
            </w:r>
            <w:r>
              <w:rPr>
                <w:rFonts w:hint="eastAsia" w:ascii="Times New Roman" w:hAnsi="Times New Roman" w:cs="Times New Roman"/>
                <w:bCs/>
                <w:color w:val="000000" w:themeColor="text1"/>
                <w:sz w:val="24"/>
                <w:szCs w:val="24"/>
                <w:lang w:val="en-US" w:eastAsia="zh-CN"/>
                <w14:textFill>
                  <w14:solidFill>
                    <w14:schemeClr w14:val="tx1"/>
                  </w14:solidFill>
                </w14:textFill>
              </w:rPr>
              <w:t>和</w:t>
            </w:r>
            <w:r>
              <w:rPr>
                <w:rFonts w:hint="eastAsia" w:cs="Times New Roman"/>
                <w:bCs/>
                <w:color w:val="000000" w:themeColor="text1"/>
                <w:sz w:val="24"/>
                <w:szCs w:val="24"/>
                <w:lang w:val="en-US" w:eastAsia="zh-CN"/>
                <w14:textFill>
                  <w14:solidFill>
                    <w14:schemeClr w14:val="tx1"/>
                  </w14:solidFill>
                </w14:textFill>
              </w:rPr>
              <w:t>晾干</w:t>
            </w:r>
            <w:r>
              <w:rPr>
                <w:rFonts w:hint="eastAsia" w:ascii="Times New Roman" w:hAnsi="Times New Roman" w:cs="Times New Roman"/>
                <w:bCs/>
                <w:color w:val="000000" w:themeColor="text1"/>
                <w:sz w:val="24"/>
                <w:szCs w:val="24"/>
                <w:lang w:val="en-US" w:eastAsia="zh-CN"/>
                <w14:textFill>
                  <w14:solidFill>
                    <w14:schemeClr w14:val="tx1"/>
                  </w14:solidFill>
                </w14:textFill>
              </w:rPr>
              <w:t>废气</w:t>
            </w:r>
            <w:r>
              <w:rPr>
                <w:rFonts w:hint="default" w:ascii="Times New Roman" w:hAnsi="Times New Roman" w:eastAsia="宋体" w:cs="Times New Roman"/>
                <w:color w:val="000000" w:themeColor="text1"/>
                <w:sz w:val="24"/>
                <w:highlight w:val="none"/>
                <w14:textFill>
                  <w14:solidFill>
                    <w14:schemeClr w14:val="tx1"/>
                  </w14:solidFill>
                </w14:textFill>
              </w:rPr>
              <w:t>经</w:t>
            </w:r>
            <w:r>
              <w:rPr>
                <w:rFonts w:hint="eastAsia" w:cs="Times New Roman"/>
                <w:color w:val="000000" w:themeColor="text1"/>
                <w:sz w:val="24"/>
                <w:highlight w:val="none"/>
                <w:lang w:val="en-US" w:eastAsia="zh-CN"/>
                <w14:textFill>
                  <w14:solidFill>
                    <w14:schemeClr w14:val="tx1"/>
                  </w14:solidFill>
                </w14:textFill>
              </w:rPr>
              <w:t>负压收集后</w:t>
            </w:r>
            <w:r>
              <w:rPr>
                <w:rFonts w:hint="default" w:ascii="Times New Roman" w:hAnsi="Times New Roman" w:eastAsia="宋体" w:cs="Times New Roman"/>
                <w:color w:val="000000" w:themeColor="text1"/>
                <w:sz w:val="24"/>
                <w:highlight w:val="none"/>
                <w14:textFill>
                  <w14:solidFill>
                    <w14:schemeClr w14:val="tx1"/>
                  </w14:solidFill>
                </w14:textFill>
              </w:rPr>
              <w:t>引入1套</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过滤棉</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sz w:val="24"/>
                <w:highlight w:val="none"/>
                <w14:textFill>
                  <w14:solidFill>
                    <w14:schemeClr w14:val="tx1"/>
                  </w14:solidFill>
                </w14:textFill>
              </w:rPr>
              <w:t>级活性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装置</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sz w:val="24"/>
                <w:highlight w:val="none"/>
                <w14:textFill>
                  <w14:solidFill>
                    <w14:schemeClr w14:val="tx1"/>
                  </w14:solidFill>
                </w14:textFill>
              </w:rPr>
              <w:t>，尾气经</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根15</w:t>
            </w:r>
            <w:r>
              <w:rPr>
                <w:rFonts w:hint="default" w:ascii="Times New Roman" w:hAnsi="Times New Roman" w:eastAsia="宋体" w:cs="Times New Roman"/>
                <w:color w:val="000000" w:themeColor="text1"/>
                <w:sz w:val="24"/>
                <w:highlight w:val="none"/>
                <w14:textFill>
                  <w14:solidFill>
                    <w14:schemeClr w14:val="tx1"/>
                  </w14:solidFill>
                </w14:textFill>
              </w:rPr>
              <w:t>m高排气筒（DA00</w:t>
            </w: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排放。</w:t>
            </w:r>
            <w:r>
              <w:rPr>
                <w:rFonts w:hint="eastAsia" w:cs="Times New Roman"/>
                <w:color w:val="000000" w:themeColor="text1"/>
                <w:sz w:val="24"/>
                <w:highlight w:val="none"/>
                <w:lang w:val="en-US" w:eastAsia="zh-CN"/>
                <w14:textFill>
                  <w14:solidFill>
                    <w14:schemeClr w14:val="tx1"/>
                  </w14:solidFill>
                </w14:textFill>
              </w:rPr>
              <w:t>一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过滤棉</w:t>
            </w:r>
            <w:r>
              <w:rPr>
                <w:rFonts w:hint="eastAsia" w:ascii="Times New Roman" w:hAnsi="Times New Roman" w:eastAsia="宋体" w:cs="Times New Roman"/>
                <w:color w:val="000000" w:themeColor="text1"/>
                <w:sz w:val="24"/>
                <w:highlight w:val="none"/>
                <w14:textFill>
                  <w14:solidFill>
                    <w14:schemeClr w14:val="tx1"/>
                  </w14:solidFill>
                </w14:textFill>
              </w:rPr>
              <w:t>对漆雾的</w:t>
            </w:r>
            <w:r>
              <w:rPr>
                <w:rFonts w:hint="default" w:ascii="Times New Roman" w:hAnsi="Times New Roman" w:eastAsia="宋体" w:cs="Times New Roman"/>
                <w:color w:val="000000" w:themeColor="text1"/>
                <w:sz w:val="24"/>
                <w:highlight w:val="none"/>
                <w14:textFill>
                  <w14:solidFill>
                    <w14:schemeClr w14:val="tx1"/>
                  </w14:solidFill>
                </w14:textFill>
              </w:rPr>
              <w:t>去除率</w:t>
            </w:r>
            <w:r>
              <w:rPr>
                <w:rFonts w:hint="eastAsia" w:ascii="Times New Roman" w:hAnsi="Times New Roman" w:eastAsia="宋体" w:cs="Times New Roman"/>
                <w:color w:val="000000" w:themeColor="text1"/>
                <w:sz w:val="24"/>
                <w:szCs w:val="24"/>
                <w:highlight w:val="none"/>
                <w14:textFill>
                  <w14:solidFill>
                    <w14:schemeClr w14:val="tx1"/>
                  </w14:solidFill>
                </w14:textFill>
              </w:rPr>
              <w:t>取</w:t>
            </w:r>
            <w:r>
              <w:rPr>
                <w:rFonts w:hint="default" w:ascii="Times New Roman" w:hAnsi="Times New Roman" w:eastAsia="宋体" w:cs="Times New Roman"/>
                <w:color w:val="000000" w:themeColor="text1"/>
                <w:sz w:val="24"/>
                <w:szCs w:val="24"/>
                <w:highlight w:val="none"/>
                <w14:textFill>
                  <w14:solidFill>
                    <w14:schemeClr w14:val="tx1"/>
                  </w14:solidFill>
                </w14:textFill>
              </w:rPr>
              <w:t>9</w:t>
            </w:r>
            <w:r>
              <w:rPr>
                <w:rFonts w:hint="eastAsia"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过滤棉</w:t>
            </w:r>
            <w:r>
              <w:rPr>
                <w:rFonts w:hint="eastAsia" w:ascii="Times New Roman" w:hAnsi="Times New Roman" w:eastAsia="宋体" w:cs="Times New Roman"/>
                <w:color w:val="000000" w:themeColor="text1"/>
                <w:sz w:val="24"/>
                <w:highlight w:val="none"/>
                <w14:textFill>
                  <w14:solidFill>
                    <w14:schemeClr w14:val="tx1"/>
                  </w14:solidFill>
                </w14:textFill>
              </w:rPr>
              <w:t>对漆雾的</w:t>
            </w:r>
            <w:r>
              <w:rPr>
                <w:rFonts w:hint="default" w:ascii="Times New Roman" w:hAnsi="Times New Roman" w:eastAsia="宋体" w:cs="Times New Roman"/>
                <w:color w:val="000000" w:themeColor="text1"/>
                <w:sz w:val="24"/>
                <w:highlight w:val="none"/>
                <w14:textFill>
                  <w14:solidFill>
                    <w14:schemeClr w14:val="tx1"/>
                  </w14:solidFill>
                </w14:textFill>
              </w:rPr>
              <w:t>去除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为99</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二级</w:t>
            </w:r>
            <w:r>
              <w:rPr>
                <w:rFonts w:hint="default" w:ascii="Times New Roman" w:hAnsi="Times New Roman" w:eastAsia="宋体" w:cs="Times New Roman"/>
                <w:color w:val="000000" w:themeColor="text1"/>
                <w:sz w:val="24"/>
                <w:highlight w:val="none"/>
                <w14:textFill>
                  <w14:solidFill>
                    <w14:schemeClr w14:val="tx1"/>
                  </w14:solidFill>
                </w14:textFill>
              </w:rPr>
              <w:t>活性炭对有机废气的去除率取9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调漆、</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喷漆</w:t>
            </w:r>
            <w:r>
              <w:rPr>
                <w:rFonts w:hint="eastAsia" w:cs="宋体"/>
                <w:color w:val="000000" w:themeColor="text1"/>
                <w:kern w:val="0"/>
                <w:sz w:val="24"/>
                <w:szCs w:val="24"/>
                <w:lang w:val="en-US" w:eastAsia="zh-CN" w:bidi="ar"/>
                <w14:textFill>
                  <w14:solidFill>
                    <w14:schemeClr w14:val="tx1"/>
                  </w14:solidFill>
                </w14:textFill>
              </w:rPr>
              <w:t>和晾干</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废气风</w:t>
            </w:r>
            <w:r>
              <w:rPr>
                <w:rFonts w:hint="eastAsia" w:cs="宋体"/>
                <w:color w:val="000000" w:themeColor="text1"/>
                <w:kern w:val="0"/>
                <w:sz w:val="24"/>
                <w:szCs w:val="24"/>
                <w:lang w:val="en-US" w:eastAsia="zh-CN" w:bidi="ar"/>
                <w14:textFill>
                  <w14:solidFill>
                    <w14:schemeClr w14:val="tx1"/>
                  </w14:solidFill>
                </w14:textFill>
              </w:rPr>
              <w:t>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3790.5</w:t>
            </w:r>
            <w:r>
              <w:rPr>
                <w:rFonts w:hint="default" w:ascii="Times New Roman" w:hAnsi="Times New Roman" w:eastAsia="宋体" w:cs="Times New Roman"/>
                <w:color w:val="000000" w:themeColor="text1"/>
                <w:sz w:val="24"/>
                <w:highlight w:val="none"/>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h</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考虑风损因素</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风机风量取</w:t>
            </w:r>
            <w:r>
              <w:rPr>
                <w:rFonts w:hint="eastAsia" w:cs="Times New Roman"/>
                <w:color w:val="000000" w:themeColor="text1"/>
                <w:sz w:val="24"/>
                <w:highlight w:val="none"/>
                <w:lang w:val="en-US" w:eastAsia="zh-CN"/>
                <w14:textFill>
                  <w14:solidFill>
                    <w14:schemeClr w14:val="tx1"/>
                  </w14:solidFill>
                </w14:textFill>
              </w:rPr>
              <w:t>5000</w:t>
            </w:r>
            <w:r>
              <w:rPr>
                <w:rFonts w:hint="default" w:ascii="Times New Roman" w:hAnsi="Times New Roman" w:eastAsia="宋体" w:cs="Times New Roman"/>
                <w:color w:val="000000" w:themeColor="text1"/>
                <w:sz w:val="24"/>
                <w:highlight w:val="none"/>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h</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可以满足风量需求。</w:t>
            </w:r>
          </w:p>
          <w:p w14:paraId="7AB7FF0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漆料</w:t>
            </w:r>
            <w:r>
              <w:rPr>
                <w:rFonts w:hint="default" w:ascii="Times New Roman" w:hAnsi="Times New Roman" w:eastAsia="宋体" w:cs="Times New Roman"/>
                <w:color w:val="000000" w:themeColor="text1"/>
                <w:sz w:val="24"/>
                <w:szCs w:val="24"/>
                <w:highlight w:val="none"/>
                <w14:textFill>
                  <w14:solidFill>
                    <w14:schemeClr w14:val="tx1"/>
                  </w14:solidFill>
                </w14:textFill>
              </w:rPr>
              <w:t>平衡分析，项目喷</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涂</w:t>
            </w:r>
            <w:r>
              <w:rPr>
                <w:rFonts w:hint="default" w:ascii="Times New Roman" w:hAnsi="Times New Roman" w:eastAsia="宋体" w:cs="Times New Roman"/>
                <w:color w:val="000000" w:themeColor="text1"/>
                <w:sz w:val="24"/>
                <w:szCs w:val="24"/>
                <w:highlight w:val="none"/>
                <w14:textFill>
                  <w14:solidFill>
                    <w14:schemeClr w14:val="tx1"/>
                  </w14:solidFill>
                </w14:textFill>
              </w:rPr>
              <w:t>过程中</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14:textFill>
                  <w14:solidFill>
                    <w14:schemeClr w14:val="tx1"/>
                  </w14:solidFill>
                </w14:textFill>
              </w:rPr>
              <w:t>产排情况见下表。</w:t>
            </w:r>
          </w:p>
          <w:p w14:paraId="507FD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cs="Times New Roman"/>
                <w:b/>
                <w:bCs/>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喷漆、</w:t>
            </w:r>
            <w:r>
              <w:rPr>
                <w:rFonts w:hint="eastAsia" w:cs="Times New Roman"/>
                <w:b/>
                <w:bCs/>
                <w:color w:val="000000" w:themeColor="text1"/>
                <w:sz w:val="24"/>
                <w:szCs w:val="24"/>
                <w:highlight w:val="none"/>
                <w:lang w:val="en-US" w:eastAsia="zh-CN"/>
                <w14:textFill>
                  <w14:solidFill>
                    <w14:schemeClr w14:val="tx1"/>
                  </w14:solidFill>
                </w14:textFill>
              </w:rPr>
              <w:t>晾干</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产生情况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016"/>
              <w:gridCol w:w="959"/>
              <w:gridCol w:w="930"/>
              <w:gridCol w:w="1005"/>
              <w:gridCol w:w="944"/>
              <w:gridCol w:w="766"/>
              <w:gridCol w:w="795"/>
              <w:gridCol w:w="841"/>
              <w:gridCol w:w="808"/>
            </w:tblGrid>
            <w:tr w14:paraId="2CE16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3" w:type="pct"/>
                  <w:vMerge w:val="restart"/>
                  <w:tcBorders>
                    <w:tl2br w:val="nil"/>
                    <w:tr2bl w:val="nil"/>
                  </w:tcBorders>
                  <w:vAlign w:val="center"/>
                </w:tcPr>
                <w:p w14:paraId="23A0BA90">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生产车间</w:t>
                  </w:r>
                </w:p>
              </w:tc>
              <w:tc>
                <w:tcPr>
                  <w:tcW w:w="595" w:type="pct"/>
                  <w:vMerge w:val="restart"/>
                  <w:tcBorders>
                    <w:tl2br w:val="nil"/>
                    <w:tr2bl w:val="nil"/>
                  </w:tcBorders>
                  <w:shd w:val="clear" w:color="auto" w:fill="auto"/>
                  <w:vAlign w:val="center"/>
                </w:tcPr>
                <w:p w14:paraId="7D979842">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污染源</w:t>
                  </w:r>
                </w:p>
                <w:p w14:paraId="1338C576">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1107" w:type="pct"/>
                  <w:gridSpan w:val="2"/>
                  <w:vMerge w:val="restart"/>
                  <w:tcBorders>
                    <w:tl2br w:val="nil"/>
                    <w:tr2bl w:val="nil"/>
                  </w:tcBorders>
                  <w:vAlign w:val="center"/>
                </w:tcPr>
                <w:p w14:paraId="2CB89F84">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w:t>
                  </w:r>
                </w:p>
              </w:tc>
              <w:tc>
                <w:tcPr>
                  <w:tcW w:w="1591" w:type="pct"/>
                  <w:gridSpan w:val="3"/>
                  <w:tcBorders>
                    <w:tl2br w:val="nil"/>
                    <w:tr2bl w:val="nil"/>
                  </w:tcBorders>
                  <w:vAlign w:val="center"/>
                </w:tcPr>
                <w:p w14:paraId="2EDE0EA9">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产生情况</w:t>
                  </w:r>
                </w:p>
              </w:tc>
              <w:tc>
                <w:tcPr>
                  <w:tcW w:w="1431" w:type="pct"/>
                  <w:gridSpan w:val="3"/>
                  <w:tcBorders>
                    <w:tl2br w:val="nil"/>
                    <w:tr2bl w:val="nil"/>
                  </w:tcBorders>
                  <w:vAlign w:val="center"/>
                </w:tcPr>
                <w:p w14:paraId="65AFC6F4">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污染物排放情况</w:t>
                  </w:r>
                </w:p>
              </w:tc>
            </w:tr>
            <w:tr w14:paraId="65E7C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3" w:type="pct"/>
                  <w:vMerge w:val="continue"/>
                  <w:tcBorders>
                    <w:tl2br w:val="nil"/>
                    <w:tr2bl w:val="nil"/>
                  </w:tcBorders>
                  <w:vAlign w:val="center"/>
                </w:tcPr>
                <w:p w14:paraId="0D95F91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595" w:type="pct"/>
                  <w:vMerge w:val="continue"/>
                  <w:tcBorders>
                    <w:tl2br w:val="nil"/>
                    <w:tr2bl w:val="nil"/>
                  </w:tcBorders>
                  <w:vAlign w:val="center"/>
                </w:tcPr>
                <w:p w14:paraId="3DEEA85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1107" w:type="pct"/>
                  <w:gridSpan w:val="2"/>
                  <w:vMerge w:val="continue"/>
                  <w:tcBorders>
                    <w:tl2br w:val="nil"/>
                    <w:tr2bl w:val="nil"/>
                  </w:tcBorders>
                  <w:vAlign w:val="center"/>
                </w:tcPr>
                <w:p w14:paraId="0D4DE79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p>
              </w:tc>
              <w:tc>
                <w:tcPr>
                  <w:tcW w:w="589" w:type="pct"/>
                  <w:tcBorders>
                    <w:tl2br w:val="nil"/>
                    <w:tr2bl w:val="nil"/>
                  </w:tcBorders>
                  <w:vAlign w:val="center"/>
                </w:tcPr>
                <w:p w14:paraId="4455182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浓度</w:t>
                  </w:r>
                </w:p>
                <w:p w14:paraId="47B2B182">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g/m</w:t>
                  </w:r>
                  <w:r>
                    <w:rPr>
                      <w:rFonts w:hint="default" w:ascii="Times New Roman" w:hAnsi="Times New Roman" w:eastAsia="宋体" w:cs="Times New Roman"/>
                      <w:b/>
                      <w:bCs/>
                      <w:color w:val="000000" w:themeColor="text1"/>
                      <w:spacing w:val="-2"/>
                      <w:sz w:val="21"/>
                      <w:szCs w:val="21"/>
                      <w:vertAlign w:val="superscript"/>
                      <w:lang w:val="en-US" w:eastAsia="zh-CN"/>
                      <w14:textFill>
                        <w14:solidFill>
                          <w14:schemeClr w14:val="tx1"/>
                        </w14:solidFill>
                      </w14:textFill>
                    </w:rPr>
                    <w:t>3</w:t>
                  </w:r>
                </w:p>
              </w:tc>
              <w:tc>
                <w:tcPr>
                  <w:tcW w:w="553" w:type="pct"/>
                  <w:tcBorders>
                    <w:tl2br w:val="nil"/>
                    <w:tr2bl w:val="nil"/>
                  </w:tcBorders>
                  <w:vAlign w:val="center"/>
                </w:tcPr>
                <w:p w14:paraId="31C518CB">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速率</w:t>
                  </w:r>
                </w:p>
                <w:p w14:paraId="356ED767">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kg/h</w:t>
                  </w:r>
                </w:p>
              </w:tc>
              <w:tc>
                <w:tcPr>
                  <w:tcW w:w="448" w:type="pct"/>
                  <w:tcBorders>
                    <w:tl2br w:val="nil"/>
                    <w:tr2bl w:val="nil"/>
                  </w:tcBorders>
                  <w:vAlign w:val="center"/>
                </w:tcPr>
                <w:p w14:paraId="35F81571">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产生量t/a</w:t>
                  </w:r>
                </w:p>
              </w:tc>
              <w:tc>
                <w:tcPr>
                  <w:tcW w:w="466" w:type="pct"/>
                  <w:tcBorders>
                    <w:tl2br w:val="nil"/>
                    <w:tr2bl w:val="nil"/>
                  </w:tcBorders>
                  <w:vAlign w:val="center"/>
                </w:tcPr>
                <w:p w14:paraId="0A4D46D0">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浓度</w:t>
                  </w:r>
                </w:p>
                <w:p w14:paraId="7BA967F8">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mg/m</w:t>
                  </w:r>
                  <w:r>
                    <w:rPr>
                      <w:rFonts w:hint="default" w:ascii="Times New Roman" w:hAnsi="Times New Roman" w:eastAsia="宋体" w:cs="Times New Roman"/>
                      <w:b/>
                      <w:bCs/>
                      <w:color w:val="000000" w:themeColor="text1"/>
                      <w:spacing w:val="-2"/>
                      <w:sz w:val="21"/>
                      <w:szCs w:val="21"/>
                      <w:vertAlign w:val="superscript"/>
                      <w:lang w:val="en-US" w:eastAsia="zh-CN"/>
                      <w14:textFill>
                        <w14:solidFill>
                          <w14:schemeClr w14:val="tx1"/>
                        </w14:solidFill>
                      </w14:textFill>
                    </w:rPr>
                    <w:t>3</w:t>
                  </w:r>
                </w:p>
              </w:tc>
              <w:tc>
                <w:tcPr>
                  <w:tcW w:w="492" w:type="pct"/>
                  <w:tcBorders>
                    <w:tl2br w:val="nil"/>
                    <w:tr2bl w:val="nil"/>
                  </w:tcBorders>
                  <w:vAlign w:val="center"/>
                </w:tcPr>
                <w:p w14:paraId="29CB1B7E">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速率</w:t>
                  </w:r>
                </w:p>
                <w:p w14:paraId="3E044CA7">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kg/h</w:t>
                  </w:r>
                </w:p>
              </w:tc>
              <w:tc>
                <w:tcPr>
                  <w:tcW w:w="473" w:type="pct"/>
                  <w:tcBorders>
                    <w:tl2br w:val="nil"/>
                    <w:tr2bl w:val="nil"/>
                  </w:tcBorders>
                  <w:vAlign w:val="center"/>
                </w:tcPr>
                <w:p w14:paraId="73DCFC49">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lang w:val="en-US" w:eastAsia="zh-CN"/>
                      <w14:textFill>
                        <w14:solidFill>
                          <w14:schemeClr w14:val="tx1"/>
                        </w14:solidFill>
                      </w14:textFill>
                    </w:rPr>
                    <w:t>产生量t/a</w:t>
                  </w:r>
                </w:p>
              </w:tc>
            </w:tr>
            <w:tr w14:paraId="4251F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3" w:type="pct"/>
                  <w:vMerge w:val="restart"/>
                  <w:tcBorders>
                    <w:tl2br w:val="nil"/>
                    <w:tr2bl w:val="nil"/>
                  </w:tcBorders>
                  <w:vAlign w:val="center"/>
                </w:tcPr>
                <w:p w14:paraId="73973685">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2#车间</w:t>
                  </w:r>
                </w:p>
              </w:tc>
              <w:tc>
                <w:tcPr>
                  <w:tcW w:w="595" w:type="pct"/>
                  <w:vMerge w:val="restart"/>
                  <w:tcBorders>
                    <w:tl2br w:val="nil"/>
                    <w:tr2bl w:val="nil"/>
                  </w:tcBorders>
                  <w:shd w:val="clear" w:color="auto" w:fill="auto"/>
                  <w:vAlign w:val="center"/>
                </w:tcPr>
                <w:p w14:paraId="0F04BFA7">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漆、</w:t>
                  </w:r>
                  <w:r>
                    <w:rPr>
                      <w:rFonts w:hint="default" w:ascii="Times New Roman" w:hAnsi="Times New Roman" w:eastAsia="宋体" w:cs="Times New Roman"/>
                      <w:color w:val="000000" w:themeColor="text1"/>
                      <w:sz w:val="21"/>
                      <w:szCs w:val="21"/>
                      <w:highlight w:val="none"/>
                      <w14:textFill>
                        <w14:solidFill>
                          <w14:schemeClr w14:val="tx1"/>
                        </w14:solidFill>
                      </w14:textFill>
                    </w:rPr>
                    <w:t>喷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晾干</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562" w:type="pct"/>
                  <w:vMerge w:val="restart"/>
                  <w:tcBorders>
                    <w:tl2br w:val="nil"/>
                    <w:tr2bl w:val="nil"/>
                  </w:tcBorders>
                  <w:vAlign w:val="center"/>
                </w:tcPr>
                <w:p w14:paraId="3DA18AC0">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非甲烷总烃</w:t>
                  </w:r>
                </w:p>
              </w:tc>
              <w:tc>
                <w:tcPr>
                  <w:tcW w:w="545" w:type="pct"/>
                  <w:tcBorders>
                    <w:tl2br w:val="nil"/>
                    <w:tr2bl w:val="nil"/>
                  </w:tcBorders>
                  <w:vAlign w:val="center"/>
                </w:tcPr>
                <w:p w14:paraId="6559CDBA">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有组织</w:t>
                  </w:r>
                </w:p>
              </w:tc>
              <w:tc>
                <w:tcPr>
                  <w:tcW w:w="589" w:type="pct"/>
                  <w:tcBorders>
                    <w:tl2br w:val="nil"/>
                    <w:tr2bl w:val="nil"/>
                  </w:tcBorders>
                  <w:vAlign w:val="center"/>
                </w:tcPr>
                <w:p w14:paraId="4B312B74">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49.833</w:t>
                  </w:r>
                </w:p>
              </w:tc>
              <w:tc>
                <w:tcPr>
                  <w:tcW w:w="553" w:type="pct"/>
                  <w:tcBorders>
                    <w:tl2br w:val="nil"/>
                    <w:tr2bl w:val="nil"/>
                  </w:tcBorders>
                  <w:vAlign w:val="center"/>
                </w:tcPr>
                <w:p w14:paraId="117D37E6">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0.249</w:t>
                  </w:r>
                </w:p>
              </w:tc>
              <w:tc>
                <w:tcPr>
                  <w:tcW w:w="448" w:type="pct"/>
                  <w:tcBorders>
                    <w:tl2br w:val="nil"/>
                    <w:tr2bl w:val="nil"/>
                  </w:tcBorders>
                  <w:vAlign w:val="center"/>
                </w:tcPr>
                <w:p w14:paraId="6A0D7216">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0.59</w:t>
                  </w:r>
                  <w:r>
                    <w:rPr>
                      <w:rFonts w:hint="eastAsia" w:cs="Times New Roman"/>
                      <w:color w:val="000000" w:themeColor="text1"/>
                      <w:spacing w:val="-2"/>
                      <w:kern w:val="2"/>
                      <w:sz w:val="21"/>
                      <w:szCs w:val="21"/>
                      <w:highlight w:val="none"/>
                      <w:lang w:val="en-US" w:eastAsia="zh-CN" w:bidi="ar-SA"/>
                      <w14:textFill>
                        <w14:solidFill>
                          <w14:schemeClr w14:val="tx1"/>
                        </w14:solidFill>
                      </w14:textFill>
                    </w:rPr>
                    <w:t>8</w:t>
                  </w:r>
                </w:p>
              </w:tc>
              <w:tc>
                <w:tcPr>
                  <w:tcW w:w="466" w:type="pct"/>
                  <w:tcBorders>
                    <w:tl2br w:val="nil"/>
                    <w:tr2bl w:val="nil"/>
                  </w:tcBorders>
                  <w:vAlign w:val="center"/>
                </w:tcPr>
                <w:p w14:paraId="52F42415">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4.734</w:t>
                  </w:r>
                </w:p>
              </w:tc>
              <w:tc>
                <w:tcPr>
                  <w:tcW w:w="492" w:type="pct"/>
                  <w:tcBorders>
                    <w:tl2br w:val="nil"/>
                    <w:tr2bl w:val="nil"/>
                  </w:tcBorders>
                  <w:vAlign w:val="center"/>
                </w:tcPr>
                <w:p w14:paraId="45257254">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0.024</w:t>
                  </w:r>
                </w:p>
              </w:tc>
              <w:tc>
                <w:tcPr>
                  <w:tcW w:w="473" w:type="pct"/>
                  <w:tcBorders>
                    <w:tl2br w:val="nil"/>
                    <w:tr2bl w:val="nil"/>
                  </w:tcBorders>
                  <w:vAlign w:val="center"/>
                </w:tcPr>
                <w:p w14:paraId="53AE9EE3">
                  <w:pPr>
                    <w:keepNext w:val="0"/>
                    <w:keepLines w:val="0"/>
                    <w:widowControl/>
                    <w:suppressLineNumbers w:val="0"/>
                    <w:jc w:val="center"/>
                    <w:textAlignment w:val="cente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0.057</w:t>
                  </w:r>
                </w:p>
              </w:tc>
            </w:tr>
            <w:tr w14:paraId="04815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3" w:type="pct"/>
                  <w:vMerge w:val="continue"/>
                  <w:tcBorders>
                    <w:tl2br w:val="nil"/>
                    <w:tr2bl w:val="nil"/>
                  </w:tcBorders>
                  <w:vAlign w:val="center"/>
                </w:tcPr>
                <w:p w14:paraId="0EDDD6EF">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95" w:type="pct"/>
                  <w:vMerge w:val="continue"/>
                  <w:tcBorders>
                    <w:tl2br w:val="nil"/>
                    <w:tr2bl w:val="nil"/>
                  </w:tcBorders>
                  <w:vAlign w:val="center"/>
                </w:tcPr>
                <w:p w14:paraId="1257C864">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62" w:type="pct"/>
                  <w:vMerge w:val="continue"/>
                  <w:tcBorders>
                    <w:tl2br w:val="nil"/>
                    <w:tr2bl w:val="nil"/>
                  </w:tcBorders>
                  <w:vAlign w:val="center"/>
                </w:tcPr>
                <w:p w14:paraId="6EE1706A">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45" w:type="pct"/>
                  <w:tcBorders>
                    <w:tl2br w:val="nil"/>
                    <w:tr2bl w:val="nil"/>
                  </w:tcBorders>
                  <w:vAlign w:val="center"/>
                </w:tcPr>
                <w:p w14:paraId="31546050">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无组织</w:t>
                  </w:r>
                </w:p>
              </w:tc>
              <w:tc>
                <w:tcPr>
                  <w:tcW w:w="589" w:type="pct"/>
                  <w:tcBorders>
                    <w:tl2br w:val="nil"/>
                    <w:tr2bl w:val="nil"/>
                  </w:tcBorders>
                  <w:vAlign w:val="center"/>
                </w:tcPr>
                <w:p w14:paraId="1F92AE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3" w:type="pct"/>
                  <w:tcBorders>
                    <w:tl2br w:val="nil"/>
                    <w:tr2bl w:val="nil"/>
                  </w:tcBorders>
                  <w:vAlign w:val="center"/>
                </w:tcPr>
                <w:p w14:paraId="51220C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12</w:t>
                  </w:r>
                </w:p>
              </w:tc>
              <w:tc>
                <w:tcPr>
                  <w:tcW w:w="448" w:type="pct"/>
                  <w:tcBorders>
                    <w:tl2br w:val="nil"/>
                    <w:tr2bl w:val="nil"/>
                  </w:tcBorders>
                  <w:vAlign w:val="center"/>
                </w:tcPr>
                <w:p w14:paraId="238853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0</w:t>
                  </w:r>
                </w:p>
              </w:tc>
              <w:tc>
                <w:tcPr>
                  <w:tcW w:w="466" w:type="pct"/>
                  <w:tcBorders>
                    <w:tl2br w:val="nil"/>
                    <w:tr2bl w:val="nil"/>
                  </w:tcBorders>
                  <w:vAlign w:val="center"/>
                </w:tcPr>
                <w:p w14:paraId="3CA63F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492" w:type="pct"/>
                  <w:tcBorders>
                    <w:tl2br w:val="nil"/>
                    <w:tr2bl w:val="nil"/>
                  </w:tcBorders>
                  <w:shd w:val="clear" w:color="auto" w:fill="auto"/>
                  <w:vAlign w:val="center"/>
                </w:tcPr>
                <w:p w14:paraId="183705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12</w:t>
                  </w:r>
                </w:p>
              </w:tc>
              <w:tc>
                <w:tcPr>
                  <w:tcW w:w="473" w:type="pct"/>
                  <w:tcBorders>
                    <w:tl2br w:val="nil"/>
                    <w:tr2bl w:val="nil"/>
                  </w:tcBorders>
                  <w:shd w:val="clear" w:color="auto" w:fill="auto"/>
                  <w:vAlign w:val="center"/>
                </w:tcPr>
                <w:p w14:paraId="05F984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0</w:t>
                  </w:r>
                </w:p>
              </w:tc>
            </w:tr>
            <w:tr w14:paraId="30833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3" w:type="pct"/>
                  <w:vMerge w:val="continue"/>
                  <w:tcBorders>
                    <w:tl2br w:val="nil"/>
                    <w:tr2bl w:val="nil"/>
                  </w:tcBorders>
                  <w:vAlign w:val="center"/>
                </w:tcPr>
                <w:p w14:paraId="2B992558">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95" w:type="pct"/>
                  <w:vMerge w:val="continue"/>
                  <w:tcBorders>
                    <w:tl2br w:val="nil"/>
                    <w:tr2bl w:val="nil"/>
                  </w:tcBorders>
                  <w:vAlign w:val="center"/>
                </w:tcPr>
                <w:p w14:paraId="00F20D80">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62" w:type="pct"/>
                  <w:vMerge w:val="restart"/>
                  <w:tcBorders>
                    <w:tl2br w:val="nil"/>
                    <w:tr2bl w:val="nil"/>
                  </w:tcBorders>
                  <w:vAlign w:val="center"/>
                </w:tcPr>
                <w:p w14:paraId="01E1EC3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颗粒物</w:t>
                  </w:r>
                </w:p>
              </w:tc>
              <w:tc>
                <w:tcPr>
                  <w:tcW w:w="545" w:type="pct"/>
                  <w:tcBorders>
                    <w:tl2br w:val="nil"/>
                    <w:tr2bl w:val="nil"/>
                  </w:tcBorders>
                  <w:vAlign w:val="center"/>
                </w:tcPr>
                <w:p w14:paraId="18940507">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有组织</w:t>
                  </w:r>
                </w:p>
              </w:tc>
              <w:tc>
                <w:tcPr>
                  <w:tcW w:w="589" w:type="pct"/>
                  <w:tcBorders>
                    <w:tl2br w:val="nil"/>
                    <w:tr2bl w:val="nil"/>
                  </w:tcBorders>
                  <w:vAlign w:val="center"/>
                </w:tcPr>
                <w:p w14:paraId="5FCB2B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8.75</w:t>
                  </w:r>
                </w:p>
              </w:tc>
              <w:tc>
                <w:tcPr>
                  <w:tcW w:w="553" w:type="pct"/>
                  <w:tcBorders>
                    <w:tl2br w:val="nil"/>
                    <w:tr2bl w:val="nil"/>
                  </w:tcBorders>
                  <w:vAlign w:val="center"/>
                </w:tcPr>
                <w:p w14:paraId="032927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494</w:t>
                  </w:r>
                </w:p>
              </w:tc>
              <w:tc>
                <w:tcPr>
                  <w:tcW w:w="448" w:type="pct"/>
                  <w:tcBorders>
                    <w:tl2br w:val="nil"/>
                    <w:tr2bl w:val="nil"/>
                  </w:tcBorders>
                  <w:vAlign w:val="center"/>
                </w:tcPr>
                <w:p w14:paraId="05FD7D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185</w:t>
                  </w:r>
                </w:p>
              </w:tc>
              <w:tc>
                <w:tcPr>
                  <w:tcW w:w="466" w:type="pct"/>
                  <w:tcBorders>
                    <w:tl2br w:val="nil"/>
                    <w:tr2bl w:val="nil"/>
                  </w:tcBorders>
                  <w:vAlign w:val="center"/>
                </w:tcPr>
                <w:p w14:paraId="27BE5F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938</w:t>
                  </w:r>
                </w:p>
              </w:tc>
              <w:tc>
                <w:tcPr>
                  <w:tcW w:w="492" w:type="pct"/>
                  <w:tcBorders>
                    <w:tl2br w:val="nil"/>
                    <w:tr2bl w:val="nil"/>
                  </w:tcBorders>
                  <w:shd w:val="clear" w:color="auto" w:fill="auto"/>
                  <w:vAlign w:val="center"/>
                </w:tcPr>
                <w:p w14:paraId="081E62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05</w:t>
                  </w:r>
                </w:p>
              </w:tc>
              <w:tc>
                <w:tcPr>
                  <w:tcW w:w="473" w:type="pct"/>
                  <w:tcBorders>
                    <w:tl2br w:val="nil"/>
                    <w:tr2bl w:val="nil"/>
                  </w:tcBorders>
                  <w:shd w:val="clear" w:color="auto" w:fill="auto"/>
                  <w:vAlign w:val="center"/>
                </w:tcPr>
                <w:p w14:paraId="3E2ED4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11</w:t>
                  </w:r>
                </w:p>
              </w:tc>
            </w:tr>
            <w:tr w14:paraId="2DFD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3" w:type="pct"/>
                  <w:vMerge w:val="continue"/>
                  <w:tcBorders>
                    <w:tl2br w:val="nil"/>
                    <w:tr2bl w:val="nil"/>
                  </w:tcBorders>
                  <w:vAlign w:val="center"/>
                </w:tcPr>
                <w:p w14:paraId="469C9898">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95" w:type="pct"/>
                  <w:vMerge w:val="continue"/>
                  <w:tcBorders>
                    <w:tl2br w:val="nil"/>
                    <w:tr2bl w:val="nil"/>
                  </w:tcBorders>
                  <w:vAlign w:val="center"/>
                </w:tcPr>
                <w:p w14:paraId="5D836BF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62" w:type="pct"/>
                  <w:vMerge w:val="continue"/>
                  <w:tcBorders>
                    <w:tl2br w:val="nil"/>
                    <w:tr2bl w:val="nil"/>
                  </w:tcBorders>
                  <w:vAlign w:val="center"/>
                </w:tcPr>
                <w:p w14:paraId="2B59E15D">
                  <w:pPr>
                    <w:pStyle w:val="7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p>
              </w:tc>
              <w:tc>
                <w:tcPr>
                  <w:tcW w:w="545" w:type="pct"/>
                  <w:tcBorders>
                    <w:tl2br w:val="nil"/>
                    <w:tr2bl w:val="nil"/>
                  </w:tcBorders>
                  <w:vAlign w:val="center"/>
                </w:tcPr>
                <w:p w14:paraId="795495FF">
                  <w:pPr>
                    <w:pStyle w:val="7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无组织</w:t>
                  </w:r>
                </w:p>
              </w:tc>
              <w:tc>
                <w:tcPr>
                  <w:tcW w:w="589" w:type="pct"/>
                  <w:tcBorders>
                    <w:tl2br w:val="nil"/>
                    <w:tr2bl w:val="nil"/>
                  </w:tcBorders>
                  <w:vAlign w:val="center"/>
                </w:tcPr>
                <w:p w14:paraId="61F5AC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553" w:type="pct"/>
                  <w:tcBorders>
                    <w:tl2br w:val="nil"/>
                    <w:tr2bl w:val="nil"/>
                  </w:tcBorders>
                  <w:vAlign w:val="center"/>
                </w:tcPr>
                <w:p w14:paraId="521261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25</w:t>
                  </w:r>
                </w:p>
              </w:tc>
              <w:tc>
                <w:tcPr>
                  <w:tcW w:w="448" w:type="pct"/>
                  <w:tcBorders>
                    <w:tl2br w:val="nil"/>
                    <w:tr2bl w:val="nil"/>
                  </w:tcBorders>
                  <w:vAlign w:val="center"/>
                </w:tcPr>
                <w:p w14:paraId="4D8F15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9</w:t>
                  </w:r>
                </w:p>
              </w:tc>
              <w:tc>
                <w:tcPr>
                  <w:tcW w:w="466" w:type="pct"/>
                  <w:tcBorders>
                    <w:tl2br w:val="nil"/>
                    <w:tr2bl w:val="nil"/>
                  </w:tcBorders>
                  <w:vAlign w:val="center"/>
                </w:tcPr>
                <w:p w14:paraId="5950C7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841" w:type="dxa"/>
                  <w:tcBorders>
                    <w:tl2br w:val="nil"/>
                    <w:tr2bl w:val="nil"/>
                  </w:tcBorders>
                  <w:shd w:val="clear" w:color="auto" w:fill="auto"/>
                  <w:vAlign w:val="center"/>
                </w:tcPr>
                <w:p w14:paraId="10277C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25</w:t>
                  </w:r>
                </w:p>
              </w:tc>
              <w:tc>
                <w:tcPr>
                  <w:tcW w:w="808" w:type="dxa"/>
                  <w:tcBorders>
                    <w:tl2br w:val="nil"/>
                    <w:tr2bl w:val="nil"/>
                  </w:tcBorders>
                  <w:shd w:val="clear" w:color="auto" w:fill="auto"/>
                  <w:vAlign w:val="center"/>
                </w:tcPr>
                <w:p w14:paraId="62C877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9</w:t>
                  </w:r>
                </w:p>
              </w:tc>
            </w:tr>
          </w:tbl>
          <w:p w14:paraId="1FF860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非正常排放</w:t>
            </w:r>
          </w:p>
          <w:p w14:paraId="55C398CD">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非正常工况排放定义：其一、是指设备开、停车或者设备检修时污染物的排放；其二、是指设计的环保设施在达不到设计规定的指标运行</w:t>
            </w:r>
            <w:r>
              <w:rPr>
                <w:rFonts w:hint="eastAsia" w:cs="Times New Roman"/>
                <w:color w:val="000000" w:themeColor="text1"/>
                <w:sz w:val="24"/>
                <w:szCs w:val="24"/>
                <w:lang w:eastAsia="zh-CN"/>
                <w14:textFill>
                  <w14:solidFill>
                    <w14:schemeClr w14:val="tx1"/>
                  </w14:solidFill>
                </w14:textFill>
              </w:rPr>
              <w:t>时</w:t>
            </w:r>
            <w:r>
              <w:rPr>
                <w:rFonts w:hint="default" w:ascii="Times New Roman" w:hAnsi="Times New Roman" w:eastAsia="宋体" w:cs="Times New Roman"/>
                <w:color w:val="000000" w:themeColor="text1"/>
                <w:sz w:val="24"/>
                <w:szCs w:val="24"/>
                <w14:textFill>
                  <w14:solidFill>
                    <w14:schemeClr w14:val="tx1"/>
                  </w14:solidFill>
                </w14:textFill>
              </w:rPr>
              <w:t>的污染物排放。</w:t>
            </w:r>
          </w:p>
          <w:p w14:paraId="0CEC5103">
            <w:pPr>
              <w:keepNext w:val="0"/>
              <w:keepLines w:val="0"/>
              <w:pageBreakBefore w:val="0"/>
              <w:widowControl/>
              <w:suppressLineNumbers w:val="0"/>
              <w:kinsoku/>
              <w:overflowPunct/>
              <w:autoSpaceDE/>
              <w:autoSpaceDN/>
              <w:bidi w:val="0"/>
              <w:spacing w:line="360" w:lineRule="auto"/>
              <w:ind w:right="0"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次评价废气非正常工况排放主要考虑项目废气治理设施发生故障，即去除效率为0的排放。本项目废气非正常工况具体见下表所示。</w:t>
            </w:r>
          </w:p>
          <w:p w14:paraId="1E51B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cs="Times New Roman"/>
                <w:b/>
                <w:bCs/>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非正常排放一览表</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932"/>
              <w:gridCol w:w="1425"/>
              <w:gridCol w:w="675"/>
              <w:gridCol w:w="693"/>
              <w:gridCol w:w="900"/>
              <w:gridCol w:w="1144"/>
              <w:gridCol w:w="1144"/>
              <w:gridCol w:w="782"/>
            </w:tblGrid>
            <w:tr w14:paraId="425BE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noWrap w:val="0"/>
                  <w:vAlign w:val="center"/>
                </w:tcPr>
                <w:p w14:paraId="760BB3F1">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排气筒编号</w:t>
                  </w:r>
                </w:p>
              </w:tc>
              <w:tc>
                <w:tcPr>
                  <w:tcW w:w="546" w:type="pct"/>
                  <w:noWrap w:val="0"/>
                  <w:vAlign w:val="center"/>
                </w:tcPr>
                <w:p w14:paraId="79A60BC6">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非正常原因</w:t>
                  </w:r>
                </w:p>
              </w:tc>
              <w:tc>
                <w:tcPr>
                  <w:tcW w:w="835" w:type="pct"/>
                  <w:noWrap w:val="0"/>
                  <w:vAlign w:val="center"/>
                </w:tcPr>
                <w:p w14:paraId="5A333337">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污染物</w:t>
                  </w:r>
                </w:p>
              </w:tc>
              <w:tc>
                <w:tcPr>
                  <w:tcW w:w="395" w:type="pct"/>
                  <w:noWrap w:val="0"/>
                  <w:vAlign w:val="center"/>
                </w:tcPr>
                <w:p w14:paraId="50427BD4">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去除效率%</w:t>
                  </w:r>
                </w:p>
              </w:tc>
              <w:tc>
                <w:tcPr>
                  <w:tcW w:w="406" w:type="pct"/>
                  <w:noWrap w:val="0"/>
                  <w:vAlign w:val="center"/>
                </w:tcPr>
                <w:p w14:paraId="79E6AA18">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年发生频次</w:t>
                  </w:r>
                </w:p>
              </w:tc>
              <w:tc>
                <w:tcPr>
                  <w:tcW w:w="527" w:type="pct"/>
                  <w:noWrap w:val="0"/>
                  <w:vAlign w:val="center"/>
                </w:tcPr>
                <w:p w14:paraId="70214D5A">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单次持续时间（h）</w:t>
                  </w:r>
                </w:p>
              </w:tc>
              <w:tc>
                <w:tcPr>
                  <w:tcW w:w="670" w:type="pct"/>
                  <w:noWrap w:val="0"/>
                  <w:vAlign w:val="center"/>
                </w:tcPr>
                <w:p w14:paraId="44CFCB8D">
                  <w:pPr>
                    <w:pStyle w:val="108"/>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非正常排放浓度（mg/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670" w:type="pct"/>
                  <w:noWrap w:val="0"/>
                  <w:vAlign w:val="center"/>
                </w:tcPr>
                <w:p w14:paraId="5575CD55">
                  <w:pPr>
                    <w:pStyle w:val="108"/>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非正常排放速率</w:t>
                  </w:r>
                </w:p>
                <w:p w14:paraId="5C15778A">
                  <w:pPr>
                    <w:pStyle w:val="108"/>
                    <w:jc w:val="cente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kg/h）</w:t>
                  </w:r>
                </w:p>
              </w:tc>
              <w:tc>
                <w:tcPr>
                  <w:tcW w:w="458" w:type="pct"/>
                  <w:noWrap w:val="0"/>
                  <w:vAlign w:val="center"/>
                </w:tcPr>
                <w:p w14:paraId="1F86FE69">
                  <w:pPr>
                    <w:pStyle w:val="102"/>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vertAlign w:val="baseline"/>
                      <w:lang w:val="en-US" w:eastAsia="zh-CN"/>
                      <w14:textFill>
                        <w14:solidFill>
                          <w14:schemeClr w14:val="tx1"/>
                        </w14:solidFill>
                      </w14:textFill>
                    </w:rPr>
                    <w:t>排放量（kg）</w:t>
                  </w:r>
                </w:p>
              </w:tc>
            </w:tr>
            <w:tr w14:paraId="0496B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noWrap w:val="0"/>
                  <w:vAlign w:val="center"/>
                </w:tcPr>
                <w:p w14:paraId="25B19C3C">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DA001</w:t>
                  </w:r>
                </w:p>
              </w:tc>
              <w:tc>
                <w:tcPr>
                  <w:tcW w:w="546" w:type="pct"/>
                  <w:vMerge w:val="restart"/>
                  <w:noWrap w:val="0"/>
                  <w:vAlign w:val="center"/>
                </w:tcPr>
                <w:p w14:paraId="3DA6C1F3">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处理设施达不到应有效果</w:t>
                  </w:r>
                </w:p>
              </w:tc>
              <w:tc>
                <w:tcPr>
                  <w:tcW w:w="835" w:type="pct"/>
                  <w:noWrap w:val="0"/>
                  <w:vAlign w:val="center"/>
                </w:tcPr>
                <w:p w14:paraId="10B082D0">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395" w:type="pct"/>
                  <w:vMerge w:val="restart"/>
                  <w:noWrap w:val="0"/>
                  <w:vAlign w:val="center"/>
                </w:tcPr>
                <w:p w14:paraId="5474F916">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0</w:t>
                  </w:r>
                </w:p>
              </w:tc>
              <w:tc>
                <w:tcPr>
                  <w:tcW w:w="406" w:type="pct"/>
                  <w:vMerge w:val="restart"/>
                  <w:noWrap w:val="0"/>
                  <w:vAlign w:val="center"/>
                </w:tcPr>
                <w:p w14:paraId="49E6F620">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w:t>
                  </w:r>
                </w:p>
              </w:tc>
              <w:tc>
                <w:tcPr>
                  <w:tcW w:w="527" w:type="pct"/>
                  <w:vMerge w:val="restart"/>
                  <w:noWrap w:val="0"/>
                  <w:vAlign w:val="center"/>
                </w:tcPr>
                <w:p w14:paraId="3EE2A193">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w:t>
                  </w:r>
                </w:p>
              </w:tc>
              <w:tc>
                <w:tcPr>
                  <w:tcW w:w="670" w:type="pct"/>
                  <w:noWrap w:val="0"/>
                  <w:vAlign w:val="center"/>
                </w:tcPr>
                <w:p w14:paraId="187EA8FD">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46.364</w:t>
                  </w:r>
                </w:p>
              </w:tc>
              <w:tc>
                <w:tcPr>
                  <w:tcW w:w="670" w:type="pct"/>
                  <w:noWrap w:val="0"/>
                  <w:vAlign w:val="center"/>
                </w:tcPr>
                <w:p w14:paraId="3E586FF3">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02</w:t>
                  </w:r>
                </w:p>
              </w:tc>
              <w:tc>
                <w:tcPr>
                  <w:tcW w:w="458" w:type="pct"/>
                  <w:noWrap w:val="0"/>
                  <w:vAlign w:val="center"/>
                </w:tcPr>
                <w:p w14:paraId="13F1A495">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02</w:t>
                  </w:r>
                </w:p>
              </w:tc>
            </w:tr>
            <w:tr w14:paraId="5E71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noWrap w:val="0"/>
                  <w:vAlign w:val="center"/>
                </w:tcPr>
                <w:p w14:paraId="26BEA0AC">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DA002</w:t>
                  </w:r>
                </w:p>
              </w:tc>
              <w:tc>
                <w:tcPr>
                  <w:tcW w:w="546" w:type="pct"/>
                  <w:vMerge w:val="continue"/>
                  <w:noWrap w:val="0"/>
                  <w:vAlign w:val="center"/>
                </w:tcPr>
                <w:p w14:paraId="4BF66F68">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835" w:type="pct"/>
                  <w:noWrap w:val="0"/>
                  <w:vAlign w:val="center"/>
                </w:tcPr>
                <w:p w14:paraId="6A87E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395" w:type="pct"/>
                  <w:vMerge w:val="continue"/>
                  <w:noWrap w:val="0"/>
                  <w:vAlign w:val="center"/>
                </w:tcPr>
                <w:p w14:paraId="5535BF2F">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406" w:type="pct"/>
                  <w:vMerge w:val="continue"/>
                  <w:noWrap w:val="0"/>
                  <w:vAlign w:val="center"/>
                </w:tcPr>
                <w:p w14:paraId="29E3E0E4">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527" w:type="pct"/>
                  <w:vMerge w:val="continue"/>
                  <w:noWrap w:val="0"/>
                  <w:vAlign w:val="center"/>
                </w:tcPr>
                <w:p w14:paraId="1A8F9F98">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670" w:type="pct"/>
                  <w:noWrap w:val="0"/>
                  <w:vAlign w:val="center"/>
                </w:tcPr>
                <w:p w14:paraId="4618D90B">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z w:val="21"/>
                      <w:szCs w:val="21"/>
                      <w:highlight w:val="none"/>
                      <w:vertAlign w:val="baseline"/>
                      <w:lang w:val="en-US" w:eastAsia="zh-CN"/>
                      <w14:textFill>
                        <w14:solidFill>
                          <w14:schemeClr w14:val="tx1"/>
                        </w14:solidFill>
                      </w14:textFill>
                    </w:rPr>
                    <w:t>565.71</w:t>
                  </w:r>
                </w:p>
              </w:tc>
              <w:tc>
                <w:tcPr>
                  <w:tcW w:w="670" w:type="pct"/>
                  <w:noWrap w:val="0"/>
                  <w:vAlign w:val="center"/>
                </w:tcPr>
                <w:p w14:paraId="5DC79706">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980</w:t>
                  </w:r>
                </w:p>
              </w:tc>
              <w:tc>
                <w:tcPr>
                  <w:tcW w:w="458" w:type="pct"/>
                  <w:noWrap w:val="0"/>
                  <w:vAlign w:val="center"/>
                </w:tcPr>
                <w:p w14:paraId="228B372A">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981</w:t>
                  </w:r>
                </w:p>
              </w:tc>
            </w:tr>
            <w:tr w14:paraId="09046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vMerge w:val="restart"/>
                  <w:noWrap w:val="0"/>
                  <w:vAlign w:val="center"/>
                </w:tcPr>
                <w:p w14:paraId="445641E9">
                  <w:pPr>
                    <w:pStyle w:val="102"/>
                    <w:keepNext w:val="0"/>
                    <w:keepLines w:val="0"/>
                    <w:pageBreakBefore w:val="0"/>
                    <w:kinsoku/>
                    <w:wordWrap/>
                    <w:overflowPunct/>
                    <w:topLinePunct w:val="0"/>
                    <w:autoSpaceDE/>
                    <w:autoSpaceDN/>
                    <w:bidi w:val="0"/>
                    <w:spacing w:line="240" w:lineRule="auto"/>
                    <w:ind w:right="0" w:rightChars="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DA003</w:t>
                  </w:r>
                </w:p>
              </w:tc>
              <w:tc>
                <w:tcPr>
                  <w:tcW w:w="546" w:type="pct"/>
                  <w:vMerge w:val="continue"/>
                  <w:noWrap w:val="0"/>
                  <w:vAlign w:val="center"/>
                </w:tcPr>
                <w:p w14:paraId="15C7797E">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835" w:type="pct"/>
                  <w:noWrap w:val="0"/>
                  <w:vAlign w:val="center"/>
                </w:tcPr>
                <w:p w14:paraId="33792BE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395" w:type="pct"/>
                  <w:vMerge w:val="continue"/>
                  <w:noWrap w:val="0"/>
                  <w:vAlign w:val="center"/>
                </w:tcPr>
                <w:p w14:paraId="1F025877">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406" w:type="pct"/>
                  <w:vMerge w:val="continue"/>
                  <w:noWrap w:val="0"/>
                  <w:vAlign w:val="center"/>
                </w:tcPr>
                <w:p w14:paraId="588872BC">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527" w:type="pct"/>
                  <w:vMerge w:val="continue"/>
                  <w:noWrap w:val="0"/>
                  <w:vAlign w:val="center"/>
                </w:tcPr>
                <w:p w14:paraId="17AB00C9">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670" w:type="pct"/>
                  <w:noWrap w:val="0"/>
                  <w:vAlign w:val="center"/>
                </w:tcPr>
                <w:p w14:paraId="23ED380E">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49.833</w:t>
                  </w:r>
                </w:p>
              </w:tc>
              <w:tc>
                <w:tcPr>
                  <w:tcW w:w="670" w:type="pct"/>
                  <w:noWrap w:val="0"/>
                  <w:vAlign w:val="center"/>
                </w:tcPr>
                <w:p w14:paraId="4A4F8F34">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0.249</w:t>
                  </w:r>
                </w:p>
              </w:tc>
              <w:tc>
                <w:tcPr>
                  <w:tcW w:w="458" w:type="pct"/>
                  <w:noWrap w:val="0"/>
                  <w:vAlign w:val="center"/>
                </w:tcPr>
                <w:p w14:paraId="58B2A3E5">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0.249</w:t>
                  </w:r>
                </w:p>
              </w:tc>
            </w:tr>
            <w:tr w14:paraId="36D64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vMerge w:val="continue"/>
                  <w:noWrap w:val="0"/>
                  <w:vAlign w:val="center"/>
                </w:tcPr>
                <w:p w14:paraId="331D4F76">
                  <w:pPr>
                    <w:pStyle w:val="102"/>
                    <w:keepNext w:val="0"/>
                    <w:keepLines w:val="0"/>
                    <w:pageBreakBefore w:val="0"/>
                    <w:kinsoku/>
                    <w:wordWrap/>
                    <w:overflowPunct/>
                    <w:topLinePunct w:val="0"/>
                    <w:autoSpaceDE/>
                    <w:autoSpaceDN/>
                    <w:bidi w:val="0"/>
                    <w:spacing w:line="240" w:lineRule="auto"/>
                    <w:ind w:right="0" w:rightChars="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546" w:type="pct"/>
                  <w:vMerge w:val="continue"/>
                  <w:noWrap w:val="0"/>
                  <w:vAlign w:val="center"/>
                </w:tcPr>
                <w:p w14:paraId="7955F96A">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835" w:type="pct"/>
                  <w:noWrap w:val="0"/>
                  <w:vAlign w:val="center"/>
                </w:tcPr>
                <w:p w14:paraId="6E1D5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395" w:type="pct"/>
                  <w:vMerge w:val="continue"/>
                  <w:noWrap w:val="0"/>
                  <w:vAlign w:val="center"/>
                </w:tcPr>
                <w:p w14:paraId="1DD5BBD3">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406" w:type="pct"/>
                  <w:vMerge w:val="continue"/>
                  <w:noWrap w:val="0"/>
                  <w:vAlign w:val="center"/>
                </w:tcPr>
                <w:p w14:paraId="4A53F9CF">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527" w:type="pct"/>
                  <w:vMerge w:val="continue"/>
                  <w:noWrap w:val="0"/>
                  <w:vAlign w:val="center"/>
                </w:tcPr>
                <w:p w14:paraId="65CA3689">
                  <w:pPr>
                    <w:pStyle w:val="102"/>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p>
              </w:tc>
              <w:tc>
                <w:tcPr>
                  <w:tcW w:w="670" w:type="pct"/>
                  <w:noWrap w:val="0"/>
                  <w:vAlign w:val="center"/>
                </w:tcPr>
                <w:p w14:paraId="0C52FB4E">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8.75</w:t>
                  </w:r>
                </w:p>
              </w:tc>
              <w:tc>
                <w:tcPr>
                  <w:tcW w:w="670" w:type="pct"/>
                  <w:noWrap w:val="0"/>
                  <w:vAlign w:val="center"/>
                </w:tcPr>
                <w:p w14:paraId="0A6148D7">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494</w:t>
                  </w:r>
                </w:p>
              </w:tc>
              <w:tc>
                <w:tcPr>
                  <w:tcW w:w="458" w:type="pct"/>
                  <w:noWrap w:val="0"/>
                  <w:vAlign w:val="center"/>
                </w:tcPr>
                <w:p w14:paraId="0DCD32C3">
                  <w:pPr>
                    <w:keepNext w:val="0"/>
                    <w:keepLines w:val="0"/>
                    <w:widowControl/>
                    <w:suppressLineNumbers w:val="0"/>
                    <w:jc w:val="center"/>
                    <w:textAlignment w:val="center"/>
                    <w:rPr>
                      <w:rFonts w:hint="default" w:ascii="Times New Roman" w:hAnsi="Times New Roman" w:eastAsia="宋体" w:cs="Times New Roman"/>
                      <w:b w:val="0"/>
                      <w:bCs/>
                      <w:color w:val="000000" w:themeColor="text1"/>
                      <w:sz w:val="21"/>
                      <w:szCs w:val="21"/>
                      <w:highlight w:val="yellow"/>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494</w:t>
                  </w:r>
                </w:p>
              </w:tc>
            </w:tr>
          </w:tbl>
          <w:p w14:paraId="1B102E95">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left"/>
              <w:textAlignment w:val="auto"/>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eastAsia" w:cs="Times New Roman"/>
                <w:b/>
                <w:bCs/>
                <w:color w:val="000000" w:themeColor="text1"/>
                <w:kern w:val="0"/>
                <w:sz w:val="21"/>
                <w:szCs w:val="21"/>
                <w:lang w:val="en-US" w:eastAsia="zh-CN" w:bidi="ar"/>
                <w14:textFill>
                  <w14:solidFill>
                    <w14:schemeClr w14:val="tx1"/>
                  </w14:solidFill>
                </w14:textFill>
              </w:rPr>
              <w:t>注：排气筒DA002取排放浓度最不利情况，即切割工序单独工作时，产生浓度最大。</w:t>
            </w:r>
          </w:p>
          <w:p w14:paraId="0DE55C97">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51658A10">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安排专人负责环保设备的日常维护和管理，</w:t>
            </w:r>
            <w:r>
              <w:rPr>
                <w:rFonts w:hint="eastAsia" w:cs="Times New Roman"/>
                <w:color w:val="000000" w:themeColor="text1"/>
                <w:kern w:val="0"/>
                <w:sz w:val="24"/>
                <w:szCs w:val="24"/>
                <w:lang w:val="en-US" w:eastAsia="zh-CN" w:bidi="ar"/>
                <w14:textFill>
                  <w14:solidFill>
                    <w14:schemeClr w14:val="tx1"/>
                  </w14:solidFill>
                </w14:textFill>
              </w:rPr>
              <w:t>每隔</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固定时间检查、汇报情况，及时发现废气处理设备的隐患，确保废气处理系统正常运行；</w:t>
            </w:r>
          </w:p>
          <w:p w14:paraId="6AC69AFD">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建立健全的环保管理机构，对环保管理人员和技术人员进行岗位培训，委托具有专业资质的环境检测单位对项目排放的各类污染物进行定期检测；</w:t>
            </w:r>
          </w:p>
          <w:p w14:paraId="2D876CA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b/>
                <w:bCs/>
                <w:color w:val="000000" w:themeColor="text1"/>
                <w:sz w:val="24"/>
                <w:lang w:val="en-US" w:eastAsia="zh-CN"/>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定期维护、检修废气净化装置，以保持废气处理装置的净化能力和净化容量</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51EC358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1.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气治理设施可行性分析</w:t>
            </w:r>
          </w:p>
          <w:p w14:paraId="241F10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1）活性炭参数</w:t>
            </w:r>
          </w:p>
          <w:p w14:paraId="39BE913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活性炭的吸附可分</w:t>
            </w:r>
            <w:r>
              <w:rPr>
                <w:rFonts w:hint="default" w:ascii="Times New Roman" w:hAnsi="Times New Roman" w:eastAsia="宋体" w:cs="Times New Roman"/>
                <w:color w:val="000000" w:themeColor="text1"/>
                <w:sz w:val="24"/>
                <w:szCs w:val="24"/>
                <w14:textFill>
                  <w14:solidFill>
                    <w14:schemeClr w14:val="tx1"/>
                  </w14:solidFill>
                </w14:textFill>
              </w:rPr>
              <w:t>为物理吸附和化学吸附。物理吸附主要发生在活性炭去除液相和气相中杂质的过程中。活性炭的多孔结构使其非常容易达到吸收收集杂质的目的。活性炭孔壁上的大量的分子可以产生强大的引力，从而达到将介质中的杂质吸引到孔径中的目的。被吸附的杂质的分子直径小于活性炭的孔径，保证杂质被吸收到孔径中。除了物理吸附之外，化学反应也经常发生在活性炭的表面。活性炭不仅含碳，而且在其表面含有少量的化学结合、功能团形式的氧和氢，例如羧基、羟基、酚类、</w:t>
            </w:r>
            <w:r>
              <w:rPr>
                <w:rFonts w:hint="eastAsia" w:cs="Times New Roman"/>
                <w:color w:val="000000" w:themeColor="text1"/>
                <w:sz w:val="24"/>
                <w:szCs w:val="24"/>
                <w:lang w:eastAsia="zh-CN"/>
                <w14:textFill>
                  <w14:solidFill>
                    <w14:schemeClr w14:val="tx1"/>
                  </w14:solidFill>
                </w14:textFill>
              </w:rPr>
              <w:t>内酯</w:t>
            </w:r>
            <w:r>
              <w:rPr>
                <w:rFonts w:hint="default" w:ascii="Times New Roman" w:hAnsi="Times New Roman" w:eastAsia="宋体" w:cs="Times New Roman"/>
                <w:color w:val="000000" w:themeColor="text1"/>
                <w:sz w:val="24"/>
                <w:szCs w:val="24"/>
                <w14:textFill>
                  <w14:solidFill>
                    <w14:schemeClr w14:val="tx1"/>
                  </w14:solidFill>
                </w14:textFill>
              </w:rPr>
              <w:t>类、醌类、醚类等。这些表面上含有</w:t>
            </w:r>
            <w:r>
              <w:rPr>
                <w:rFonts w:hint="eastAsia"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14:textFill>
                  <w14:solidFill>
                    <w14:schemeClr w14:val="tx1"/>
                  </w14:solidFill>
                </w14:textFill>
              </w:rPr>
              <w:t>氧化物或络合物可以与被吸附的物质发生化学反应，从而与被吸附物质结合聚集到活性炭的表面。活性炭的吸附正是上述</w:t>
            </w:r>
            <w:r>
              <w:rPr>
                <w:rFonts w:hint="eastAsia" w:cs="Times New Roman"/>
                <w:color w:val="000000" w:themeColor="text1"/>
                <w:sz w:val="24"/>
                <w:szCs w:val="24"/>
                <w:lang w:eastAsia="zh-CN"/>
                <w14:textFill>
                  <w14:solidFill>
                    <w14:schemeClr w14:val="tx1"/>
                  </w14:solidFill>
                </w14:textFill>
              </w:rPr>
              <w:t>两种</w:t>
            </w:r>
            <w:r>
              <w:rPr>
                <w:rFonts w:hint="default" w:ascii="Times New Roman" w:hAnsi="Times New Roman" w:eastAsia="宋体" w:cs="Times New Roman"/>
                <w:color w:val="000000" w:themeColor="text1"/>
                <w:sz w:val="24"/>
                <w:szCs w:val="24"/>
                <w14:textFill>
                  <w14:solidFill>
                    <w14:schemeClr w14:val="tx1"/>
                  </w14:solidFill>
                </w14:textFill>
              </w:rPr>
              <w:t>吸附综合作用的结果。</w:t>
            </w:r>
          </w:p>
          <w:p w14:paraId="6D815B30">
            <w:pPr>
              <w:keepNext w:val="0"/>
              <w:keepLines w:val="0"/>
              <w:pageBreakBefore w:val="0"/>
              <w:suppressLineNumbers w:val="0"/>
              <w:kinsoku/>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吸附法工业有机废气治理工程技术规范》（HJ2026</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2013）及《2020年挥发性有机物治理攻坚方案》，固定式吸附装置吸附层的气体流速应根据吸附剂的形态确定，本项目进入吸附装置的废气温度宜低于40℃，吸附装置的净化效率为90%</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本</w:t>
            </w:r>
            <w:r>
              <w:rPr>
                <w:rFonts w:hint="default" w:ascii="Times New Roman" w:hAnsi="Times New Roman" w:cs="Times New Roman"/>
                <w:color w:val="000000" w:themeColor="text1"/>
                <w:sz w:val="24"/>
                <w:szCs w:val="24"/>
                <w14:textFill>
                  <w14:solidFill>
                    <w14:schemeClr w14:val="tx1"/>
                  </w14:solidFill>
                </w14:textFill>
              </w:rPr>
              <w:t>项目活性炭吸附装置设计应按照《吸附法工业有机废气治理工程技术规范》（HJ2026-2013）的要求进行，本项目采用</w:t>
            </w:r>
            <w:r>
              <w:rPr>
                <w:rFonts w:hint="eastAsia" w:ascii="Times New Roman" w:hAnsi="Times New Roman" w:cs="Times New Roman"/>
                <w:color w:val="000000" w:themeColor="text1"/>
                <w:sz w:val="24"/>
                <w:szCs w:val="24"/>
                <w:lang w:val="en-US" w:eastAsia="zh-CN"/>
                <w14:textFill>
                  <w14:solidFill>
                    <w14:schemeClr w14:val="tx1"/>
                  </w14:solidFill>
                </w14:textFill>
              </w:rPr>
              <w:t>蜂窝状</w:t>
            </w:r>
            <w:r>
              <w:rPr>
                <w:rFonts w:hint="default" w:ascii="Times New Roman" w:hAnsi="Times New Roman" w:cs="Times New Roman"/>
                <w:color w:val="000000" w:themeColor="text1"/>
                <w:sz w:val="24"/>
                <w:szCs w:val="24"/>
                <w14:textFill>
                  <w14:solidFill>
                    <w14:schemeClr w14:val="tx1"/>
                  </w14:solidFill>
                </w14:textFill>
              </w:rPr>
              <w:t>活性炭。</w:t>
            </w:r>
          </w:p>
          <w:p w14:paraId="2C6A6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cs="Times New Roman"/>
                <w:b/>
                <w:bCs/>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活性炭参数</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118"/>
              <w:gridCol w:w="821"/>
              <w:gridCol w:w="2355"/>
              <w:gridCol w:w="2358"/>
            </w:tblGrid>
            <w:tr w14:paraId="56A7A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6" w:type="pct"/>
                  <w:vMerge w:val="restart"/>
                  <w:tcBorders>
                    <w:tl2br w:val="nil"/>
                    <w:tr2bl w:val="nil"/>
                  </w:tcBorders>
                  <w:noWrap w:val="0"/>
                  <w:vAlign w:val="center"/>
                </w:tcPr>
                <w:p w14:paraId="43CF83A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1241" w:type="pct"/>
                  <w:vMerge w:val="restart"/>
                  <w:tcBorders>
                    <w:tl2br w:val="nil"/>
                    <w:tr2bl w:val="nil"/>
                  </w:tcBorders>
                  <w:noWrap w:val="0"/>
                  <w:vAlign w:val="center"/>
                </w:tcPr>
                <w:p w14:paraId="7FAE2AC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w:t>
                  </w:r>
                </w:p>
              </w:tc>
              <w:tc>
                <w:tcPr>
                  <w:tcW w:w="481" w:type="pct"/>
                  <w:vMerge w:val="restart"/>
                  <w:tcBorders>
                    <w:tl2br w:val="nil"/>
                    <w:tr2bl w:val="nil"/>
                  </w:tcBorders>
                  <w:noWrap w:val="0"/>
                  <w:vAlign w:val="center"/>
                </w:tcPr>
                <w:p w14:paraId="0DB8117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位</w:t>
                  </w:r>
                </w:p>
              </w:tc>
              <w:tc>
                <w:tcPr>
                  <w:tcW w:w="2761" w:type="pct"/>
                  <w:gridSpan w:val="2"/>
                  <w:tcBorders>
                    <w:tl2br w:val="nil"/>
                    <w:tr2bl w:val="nil"/>
                  </w:tcBorders>
                  <w:noWrap w:val="0"/>
                  <w:vAlign w:val="center"/>
                </w:tcPr>
                <w:p w14:paraId="6205CBB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技术指标</w:t>
                  </w:r>
                </w:p>
              </w:tc>
            </w:tr>
            <w:tr w14:paraId="0A25F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6" w:type="pct"/>
                  <w:vMerge w:val="continue"/>
                  <w:tcBorders>
                    <w:tl2br w:val="nil"/>
                    <w:tr2bl w:val="nil"/>
                  </w:tcBorders>
                  <w:noWrap w:val="0"/>
                  <w:vAlign w:val="center"/>
                </w:tcPr>
                <w:p w14:paraId="5213A55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241" w:type="pct"/>
                  <w:vMerge w:val="continue"/>
                  <w:tcBorders>
                    <w:tl2br w:val="nil"/>
                    <w:tr2bl w:val="nil"/>
                  </w:tcBorders>
                  <w:noWrap w:val="0"/>
                  <w:vAlign w:val="center"/>
                </w:tcPr>
                <w:p w14:paraId="519A84D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81" w:type="pct"/>
                  <w:vMerge w:val="continue"/>
                  <w:tcBorders>
                    <w:tl2br w:val="nil"/>
                    <w:tr2bl w:val="nil"/>
                  </w:tcBorders>
                  <w:noWrap w:val="0"/>
                  <w:vAlign w:val="center"/>
                </w:tcPr>
                <w:p w14:paraId="4D64125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380" w:type="pct"/>
                  <w:tcBorders>
                    <w:tl2br w:val="nil"/>
                    <w:tr2bl w:val="nil"/>
                  </w:tcBorders>
                  <w:noWrap w:val="0"/>
                  <w:vAlign w:val="center"/>
                </w:tcPr>
                <w:p w14:paraId="7123A6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注塑</w:t>
                  </w:r>
                </w:p>
              </w:tc>
              <w:tc>
                <w:tcPr>
                  <w:tcW w:w="1381" w:type="pct"/>
                  <w:tcBorders>
                    <w:tl2br w:val="nil"/>
                    <w:tr2bl w:val="nil"/>
                  </w:tcBorders>
                  <w:noWrap w:val="0"/>
                  <w:vAlign w:val="center"/>
                </w:tcPr>
                <w:p w14:paraId="56B3C30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喷漆</w:t>
                  </w:r>
                </w:p>
              </w:tc>
            </w:tr>
            <w:tr w14:paraId="411F9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6" w:type="pct"/>
                  <w:tcBorders>
                    <w:tl2br w:val="nil"/>
                    <w:tr2bl w:val="nil"/>
                  </w:tcBorders>
                  <w:noWrap w:val="0"/>
                  <w:vAlign w:val="center"/>
                </w:tcPr>
                <w:p w14:paraId="163644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241" w:type="pct"/>
                  <w:tcBorders>
                    <w:tl2br w:val="nil"/>
                    <w:tr2bl w:val="nil"/>
                  </w:tcBorders>
                  <w:noWrap w:val="0"/>
                  <w:vAlign w:val="center"/>
                </w:tcPr>
                <w:p w14:paraId="44DEF1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处理风量</w:t>
                  </w:r>
                </w:p>
              </w:tc>
              <w:tc>
                <w:tcPr>
                  <w:tcW w:w="481" w:type="pct"/>
                  <w:tcBorders>
                    <w:tl2br w:val="nil"/>
                    <w:tr2bl w:val="nil"/>
                  </w:tcBorders>
                  <w:noWrap w:val="0"/>
                  <w:vAlign w:val="center"/>
                </w:tcPr>
                <w:p w14:paraId="28CE14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h</w:t>
                  </w:r>
                </w:p>
              </w:tc>
              <w:tc>
                <w:tcPr>
                  <w:tcW w:w="1380" w:type="pct"/>
                  <w:tcBorders>
                    <w:tl2br w:val="nil"/>
                    <w:tr2bl w:val="nil"/>
                  </w:tcBorders>
                  <w:noWrap w:val="0"/>
                  <w:vAlign w:val="center"/>
                </w:tcPr>
                <w:p w14:paraId="0C9216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22000</w:t>
                  </w:r>
                </w:p>
              </w:tc>
              <w:tc>
                <w:tcPr>
                  <w:tcW w:w="1381" w:type="pct"/>
                  <w:tcBorders>
                    <w:tl2br w:val="nil"/>
                    <w:tr2bl w:val="nil"/>
                  </w:tcBorders>
                  <w:noWrap w:val="0"/>
                  <w:vAlign w:val="center"/>
                </w:tcPr>
                <w:p w14:paraId="1DC97C1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5000</w:t>
                  </w:r>
                </w:p>
              </w:tc>
            </w:tr>
            <w:tr w14:paraId="78E3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421B3B0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241" w:type="pct"/>
                  <w:tcBorders>
                    <w:tl2br w:val="nil"/>
                    <w:tr2bl w:val="nil"/>
                  </w:tcBorders>
                  <w:noWrap w:val="0"/>
                  <w:vAlign w:val="center"/>
                </w:tcPr>
                <w:p w14:paraId="4A57AF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气处理量</w:t>
                  </w:r>
                </w:p>
              </w:tc>
              <w:tc>
                <w:tcPr>
                  <w:tcW w:w="481" w:type="pct"/>
                  <w:tcBorders>
                    <w:tl2br w:val="nil"/>
                    <w:tr2bl w:val="nil"/>
                  </w:tcBorders>
                  <w:noWrap w:val="0"/>
                  <w:vAlign w:val="center"/>
                </w:tcPr>
                <w:p w14:paraId="17DA23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t/a</w:t>
                  </w:r>
                </w:p>
              </w:tc>
              <w:tc>
                <w:tcPr>
                  <w:tcW w:w="1380" w:type="pct"/>
                  <w:tcBorders>
                    <w:tl2br w:val="nil"/>
                    <w:tr2bl w:val="nil"/>
                  </w:tcBorders>
                  <w:noWrap w:val="0"/>
                  <w:vAlign w:val="center"/>
                </w:tcPr>
                <w:p w14:paraId="57FAFB7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3.965</w:t>
                  </w:r>
                </w:p>
              </w:tc>
              <w:tc>
                <w:tcPr>
                  <w:tcW w:w="1381" w:type="pct"/>
                  <w:tcBorders>
                    <w:tl2br w:val="nil"/>
                    <w:tr2bl w:val="nil"/>
                  </w:tcBorders>
                  <w:noWrap w:val="0"/>
                  <w:vAlign w:val="center"/>
                </w:tcPr>
                <w:p w14:paraId="485AC38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0.5</w:t>
                  </w:r>
                  <w:r>
                    <w:rPr>
                      <w:rFonts w:hint="eastAsia" w:cs="Times New Roman"/>
                      <w:b w:val="0"/>
                      <w:bCs/>
                      <w:color w:val="000000" w:themeColor="text1"/>
                      <w:sz w:val="21"/>
                      <w:szCs w:val="21"/>
                      <w:lang w:val="en-US" w:eastAsia="zh-CN"/>
                      <w14:textFill>
                        <w14:solidFill>
                          <w14:schemeClr w14:val="tx1"/>
                        </w14:solidFill>
                      </w14:textFill>
                    </w:rPr>
                    <w:t>11</w:t>
                  </w:r>
                </w:p>
              </w:tc>
            </w:tr>
            <w:tr w14:paraId="18E6E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49C5860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1241" w:type="pct"/>
                  <w:tcBorders>
                    <w:tl2br w:val="nil"/>
                    <w:tr2bl w:val="nil"/>
                  </w:tcBorders>
                  <w:noWrap w:val="0"/>
                  <w:vAlign w:val="center"/>
                </w:tcPr>
                <w:p w14:paraId="1E915CE1">
                  <w:pPr>
                    <w:pStyle w:val="7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碳箱</w:t>
                  </w:r>
                  <w:r>
                    <w:rPr>
                      <w:rFonts w:hint="default" w:ascii="Times New Roman" w:hAnsi="Times New Roman" w:eastAsia="宋体" w:cs="Times New Roman"/>
                      <w:color w:val="000000" w:themeColor="text1"/>
                      <w:spacing w:val="8"/>
                      <w:sz w:val="21"/>
                      <w:szCs w:val="21"/>
                      <w14:textFill>
                        <w14:solidFill>
                          <w14:schemeClr w14:val="tx1"/>
                        </w14:solidFill>
                      </w14:textFill>
                    </w:rPr>
                    <w:t>数量</w:t>
                  </w:r>
                </w:p>
              </w:tc>
              <w:tc>
                <w:tcPr>
                  <w:tcW w:w="481" w:type="pct"/>
                  <w:tcBorders>
                    <w:tl2br w:val="nil"/>
                    <w:tr2bl w:val="nil"/>
                  </w:tcBorders>
                  <w:noWrap w:val="0"/>
                  <w:vAlign w:val="center"/>
                </w:tcPr>
                <w:p w14:paraId="6B3971EB">
                  <w:pPr>
                    <w:pStyle w:val="7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个</w:t>
                  </w:r>
                </w:p>
              </w:tc>
              <w:tc>
                <w:tcPr>
                  <w:tcW w:w="1380" w:type="pct"/>
                  <w:tcBorders>
                    <w:tl2br w:val="nil"/>
                    <w:tr2bl w:val="nil"/>
                  </w:tcBorders>
                  <w:noWrap w:val="0"/>
                  <w:vAlign w:val="center"/>
                </w:tcPr>
                <w:p w14:paraId="4A177ED2">
                  <w:pPr>
                    <w:pStyle w:val="7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c>
                <w:tcPr>
                  <w:tcW w:w="1381" w:type="pct"/>
                  <w:tcBorders>
                    <w:tl2br w:val="nil"/>
                    <w:tr2bl w:val="nil"/>
                  </w:tcBorders>
                  <w:noWrap w:val="0"/>
                  <w:vAlign w:val="center"/>
                </w:tcPr>
                <w:p w14:paraId="6498893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r>
            <w:tr w14:paraId="6D0D1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2BCBB9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w:t>
                  </w:r>
                </w:p>
              </w:tc>
              <w:tc>
                <w:tcPr>
                  <w:tcW w:w="1241" w:type="pct"/>
                  <w:tcBorders>
                    <w:tl2br w:val="nil"/>
                    <w:tr2bl w:val="nil"/>
                  </w:tcBorders>
                  <w:noWrap w:val="0"/>
                  <w:vAlign w:val="center"/>
                </w:tcPr>
                <w:p w14:paraId="6E5DC68A">
                  <w:pPr>
                    <w:pStyle w:val="7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t>活性炭用量</w:t>
                  </w:r>
                </w:p>
              </w:tc>
              <w:tc>
                <w:tcPr>
                  <w:tcW w:w="481" w:type="pct"/>
                  <w:tcBorders>
                    <w:tl2br w:val="nil"/>
                    <w:tr2bl w:val="nil"/>
                  </w:tcBorders>
                  <w:noWrap w:val="0"/>
                  <w:vAlign w:val="center"/>
                </w:tcPr>
                <w:p w14:paraId="28060118">
                  <w:pPr>
                    <w:pStyle w:val="7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1380" w:type="pct"/>
                  <w:tcBorders>
                    <w:tl2br w:val="nil"/>
                    <w:tr2bl w:val="nil"/>
                  </w:tcBorders>
                  <w:noWrap w:val="0"/>
                  <w:vAlign w:val="center"/>
                </w:tcPr>
                <w:p w14:paraId="67368B66">
                  <w:pPr>
                    <w:pStyle w:val="7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7.622</w:t>
                  </w:r>
                </w:p>
              </w:tc>
              <w:tc>
                <w:tcPr>
                  <w:tcW w:w="1381" w:type="pct"/>
                  <w:tcBorders>
                    <w:tl2br w:val="nil"/>
                    <w:tr2bl w:val="nil"/>
                  </w:tcBorders>
                  <w:noWrap w:val="0"/>
                  <w:vAlign w:val="center"/>
                </w:tcPr>
                <w:p w14:paraId="5FB0EFE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2.271</w:t>
                  </w:r>
                </w:p>
              </w:tc>
            </w:tr>
            <w:tr w14:paraId="4E586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0EE9135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p>
              </w:tc>
              <w:tc>
                <w:tcPr>
                  <w:tcW w:w="1241" w:type="pct"/>
                  <w:tcBorders>
                    <w:tl2br w:val="nil"/>
                    <w:tr2bl w:val="nil"/>
                  </w:tcBorders>
                  <w:noWrap w:val="0"/>
                  <w:vAlign w:val="center"/>
                </w:tcPr>
                <w:p w14:paraId="79AC7E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单个活性炭层尺寸</w:t>
                  </w:r>
                </w:p>
              </w:tc>
              <w:tc>
                <w:tcPr>
                  <w:tcW w:w="481" w:type="pct"/>
                  <w:tcBorders>
                    <w:tl2br w:val="nil"/>
                    <w:tr2bl w:val="nil"/>
                  </w:tcBorders>
                  <w:noWrap w:val="0"/>
                  <w:vAlign w:val="center"/>
                </w:tcPr>
                <w:p w14:paraId="064140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w:t>
                  </w:r>
                </w:p>
              </w:tc>
              <w:tc>
                <w:tcPr>
                  <w:tcW w:w="1380" w:type="pct"/>
                  <w:tcBorders>
                    <w:tl2br w:val="nil"/>
                    <w:tr2bl w:val="nil"/>
                  </w:tcBorders>
                  <w:noWrap w:val="0"/>
                  <w:vAlign w:val="center"/>
                </w:tcPr>
                <w:p w14:paraId="5B2245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r>
                    <w:rPr>
                      <w:rFonts w:hint="eastAsia"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381" w:type="pct"/>
                  <w:tcBorders>
                    <w:tl2br w:val="nil"/>
                    <w:tr2bl w:val="nil"/>
                  </w:tcBorders>
                  <w:noWrap w:val="0"/>
                  <w:vAlign w:val="center"/>
                </w:tcPr>
                <w:p w14:paraId="1C9B00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2</w:t>
                  </w:r>
                  <w:r>
                    <w:rPr>
                      <w:rFonts w:hint="eastAsia"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r>
            <w:tr w14:paraId="34D8D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03B85E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c>
                <w:tcPr>
                  <w:tcW w:w="1241" w:type="pct"/>
                  <w:tcBorders>
                    <w:tl2br w:val="nil"/>
                    <w:tr2bl w:val="nil"/>
                  </w:tcBorders>
                  <w:noWrap w:val="0"/>
                  <w:vAlign w:val="center"/>
                </w:tcPr>
                <w:p w14:paraId="20B9F7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单个活性炭层厚度</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层数</w:t>
                  </w:r>
                </w:p>
              </w:tc>
              <w:tc>
                <w:tcPr>
                  <w:tcW w:w="481" w:type="pct"/>
                  <w:tcBorders>
                    <w:tl2br w:val="nil"/>
                    <w:tr2bl w:val="nil"/>
                  </w:tcBorders>
                  <w:noWrap w:val="0"/>
                  <w:vAlign w:val="center"/>
                </w:tcPr>
                <w:p w14:paraId="3854A3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w:t>
                  </w:r>
                </w:p>
              </w:tc>
              <w:tc>
                <w:tcPr>
                  <w:tcW w:w="1380" w:type="pct"/>
                  <w:tcBorders>
                    <w:tl2br w:val="nil"/>
                    <w:tr2bl w:val="nil"/>
                  </w:tcBorders>
                  <w:noWrap w:val="0"/>
                  <w:vAlign w:val="center"/>
                </w:tcPr>
                <w:p w14:paraId="5BD2FC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w:t>
                  </w:r>
                  <w:r>
                    <w:rPr>
                      <w:rFonts w:hint="eastAsia"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381" w:type="pct"/>
                  <w:tcBorders>
                    <w:tl2br w:val="nil"/>
                    <w:tr2bl w:val="nil"/>
                  </w:tcBorders>
                  <w:noWrap w:val="0"/>
                  <w:vAlign w:val="center"/>
                </w:tcPr>
                <w:p w14:paraId="664396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w:t>
                  </w:r>
                  <w:r>
                    <w:rPr>
                      <w:rFonts w:hint="eastAsia"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r>
            <w:tr w14:paraId="1D746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1D1F1B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w:t>
                  </w:r>
                </w:p>
              </w:tc>
              <w:tc>
                <w:tcPr>
                  <w:tcW w:w="1241" w:type="pct"/>
                  <w:tcBorders>
                    <w:tl2br w:val="nil"/>
                    <w:tr2bl w:val="nil"/>
                  </w:tcBorders>
                  <w:noWrap w:val="0"/>
                  <w:vAlign w:val="center"/>
                </w:tcPr>
                <w:p w14:paraId="17D689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单级活性炭装填量</w:t>
                  </w:r>
                </w:p>
              </w:tc>
              <w:tc>
                <w:tcPr>
                  <w:tcW w:w="481" w:type="pct"/>
                  <w:tcBorders>
                    <w:tl2br w:val="nil"/>
                    <w:tr2bl w:val="nil"/>
                  </w:tcBorders>
                  <w:noWrap w:val="0"/>
                  <w:vAlign w:val="center"/>
                </w:tcPr>
                <w:p w14:paraId="0920EF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w:t>
                  </w:r>
                </w:p>
              </w:tc>
              <w:tc>
                <w:tcPr>
                  <w:tcW w:w="1380" w:type="pct"/>
                  <w:tcBorders>
                    <w:tl2br w:val="nil"/>
                    <w:tr2bl w:val="nil"/>
                  </w:tcBorders>
                  <w:noWrap w:val="0"/>
                  <w:vAlign w:val="center"/>
                </w:tcPr>
                <w:p w14:paraId="4A1327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2</w:t>
                  </w:r>
                </w:p>
              </w:tc>
              <w:tc>
                <w:tcPr>
                  <w:tcW w:w="1381" w:type="pct"/>
                  <w:tcBorders>
                    <w:tl2br w:val="nil"/>
                    <w:tr2bl w:val="nil"/>
                  </w:tcBorders>
                  <w:noWrap w:val="0"/>
                  <w:vAlign w:val="center"/>
                </w:tcPr>
                <w:p w14:paraId="6689A7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4</w:t>
                  </w:r>
                </w:p>
              </w:tc>
            </w:tr>
            <w:tr w14:paraId="4CB08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3703F43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w:t>
                  </w:r>
                </w:p>
              </w:tc>
              <w:tc>
                <w:tcPr>
                  <w:tcW w:w="1241" w:type="pct"/>
                  <w:tcBorders>
                    <w:tl2br w:val="nil"/>
                    <w:tr2bl w:val="nil"/>
                  </w:tcBorders>
                  <w:noWrap w:val="0"/>
                  <w:vAlign w:val="center"/>
                </w:tcPr>
                <w:p w14:paraId="21D5898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吸附</w:t>
                  </w:r>
                  <w:r>
                    <w:rPr>
                      <w:rFonts w:hint="default" w:ascii="Times New Roman" w:hAnsi="Times New Roman" w:eastAsia="宋体" w:cs="Times New Roman"/>
                      <w:color w:val="000000" w:themeColor="text1"/>
                      <w:sz w:val="21"/>
                      <w:szCs w:val="21"/>
                      <w:highlight w:val="none"/>
                      <w14:textFill>
                        <w14:solidFill>
                          <w14:schemeClr w14:val="tx1"/>
                        </w14:solidFill>
                      </w14:textFill>
                    </w:rPr>
                    <w:t>风速</w:t>
                  </w:r>
                </w:p>
              </w:tc>
              <w:tc>
                <w:tcPr>
                  <w:tcW w:w="481" w:type="pct"/>
                  <w:tcBorders>
                    <w:tl2br w:val="nil"/>
                    <w:tr2bl w:val="nil"/>
                  </w:tcBorders>
                  <w:noWrap w:val="0"/>
                  <w:vAlign w:val="center"/>
                </w:tcPr>
                <w:p w14:paraId="7ADBDB9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s</w:t>
                  </w:r>
                </w:p>
              </w:tc>
              <w:tc>
                <w:tcPr>
                  <w:tcW w:w="1380" w:type="pct"/>
                  <w:tcBorders>
                    <w:tl2br w:val="nil"/>
                    <w:tr2bl w:val="nil"/>
                  </w:tcBorders>
                  <w:noWrap w:val="0"/>
                  <w:vAlign w:val="center"/>
                </w:tcPr>
                <w:p w14:paraId="5DCFD12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19</w:t>
                  </w:r>
                </w:p>
              </w:tc>
              <w:tc>
                <w:tcPr>
                  <w:tcW w:w="1381" w:type="pct"/>
                  <w:tcBorders>
                    <w:tl2br w:val="nil"/>
                    <w:tr2bl w:val="nil"/>
                  </w:tcBorders>
                  <w:noWrap w:val="0"/>
                  <w:vAlign w:val="center"/>
                </w:tcPr>
                <w:p w14:paraId="359C5A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694</w:t>
                  </w:r>
                </w:p>
              </w:tc>
            </w:tr>
            <w:tr w14:paraId="2EAB0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6B9D13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1241" w:type="pct"/>
                  <w:tcBorders>
                    <w:tl2br w:val="nil"/>
                    <w:tr2bl w:val="nil"/>
                  </w:tcBorders>
                  <w:noWrap w:val="0"/>
                  <w:vAlign w:val="center"/>
                </w:tcPr>
                <w:p w14:paraId="34762E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粒度</w:t>
                  </w:r>
                </w:p>
              </w:tc>
              <w:tc>
                <w:tcPr>
                  <w:tcW w:w="481" w:type="pct"/>
                  <w:tcBorders>
                    <w:tl2br w:val="nil"/>
                    <w:tr2bl w:val="nil"/>
                  </w:tcBorders>
                  <w:noWrap w:val="0"/>
                  <w:vAlign w:val="center"/>
                </w:tcPr>
                <w:p w14:paraId="69D6E2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目</w:t>
                  </w:r>
                </w:p>
              </w:tc>
              <w:tc>
                <w:tcPr>
                  <w:tcW w:w="1380" w:type="pct"/>
                  <w:tcBorders>
                    <w:tl2br w:val="nil"/>
                    <w:tr2bl w:val="nil"/>
                  </w:tcBorders>
                  <w:noWrap w:val="0"/>
                  <w:vAlign w:val="center"/>
                </w:tcPr>
                <w:p w14:paraId="04502A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40</w:t>
                  </w:r>
                </w:p>
              </w:tc>
              <w:tc>
                <w:tcPr>
                  <w:tcW w:w="1381" w:type="pct"/>
                  <w:tcBorders>
                    <w:tl2br w:val="nil"/>
                    <w:tr2bl w:val="nil"/>
                  </w:tcBorders>
                  <w:noWrap w:val="0"/>
                  <w:vAlign w:val="center"/>
                </w:tcPr>
                <w:p w14:paraId="64E929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40</w:t>
                  </w:r>
                </w:p>
              </w:tc>
            </w:tr>
            <w:tr w14:paraId="7C51E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0305B2B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c>
                <w:tcPr>
                  <w:tcW w:w="1241" w:type="pct"/>
                  <w:tcBorders>
                    <w:tl2br w:val="nil"/>
                    <w:tr2bl w:val="nil"/>
                  </w:tcBorders>
                  <w:noWrap w:val="0"/>
                  <w:vAlign w:val="center"/>
                </w:tcPr>
                <w:p w14:paraId="3E47A6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介质</w:t>
                  </w:r>
                </w:p>
              </w:tc>
              <w:tc>
                <w:tcPr>
                  <w:tcW w:w="481" w:type="pct"/>
                  <w:tcBorders>
                    <w:tl2br w:val="nil"/>
                    <w:tr2bl w:val="nil"/>
                  </w:tcBorders>
                  <w:noWrap w:val="0"/>
                  <w:vAlign w:val="center"/>
                </w:tcPr>
                <w:p w14:paraId="3CA957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80" w:type="pct"/>
                  <w:tcBorders>
                    <w:tl2br w:val="nil"/>
                    <w:tr2bl w:val="nil"/>
                  </w:tcBorders>
                  <w:noWrap w:val="0"/>
                  <w:vAlign w:val="center"/>
                </w:tcPr>
                <w:p w14:paraId="33B835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机废气</w:t>
                  </w:r>
                </w:p>
              </w:tc>
              <w:tc>
                <w:tcPr>
                  <w:tcW w:w="1381" w:type="pct"/>
                  <w:tcBorders>
                    <w:tl2br w:val="nil"/>
                    <w:tr2bl w:val="nil"/>
                  </w:tcBorders>
                  <w:noWrap w:val="0"/>
                  <w:vAlign w:val="center"/>
                </w:tcPr>
                <w:p w14:paraId="3ACF1BE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机废气</w:t>
                  </w:r>
                </w:p>
              </w:tc>
            </w:tr>
            <w:tr w14:paraId="77DEC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09DF8FA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w:t>
                  </w:r>
                </w:p>
              </w:tc>
              <w:tc>
                <w:tcPr>
                  <w:tcW w:w="1241" w:type="pct"/>
                  <w:tcBorders>
                    <w:tl2br w:val="nil"/>
                    <w:tr2bl w:val="nil"/>
                  </w:tcBorders>
                  <w:noWrap w:val="0"/>
                  <w:vAlign w:val="center"/>
                </w:tcPr>
                <w:p w14:paraId="684C07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吸附效率（二级）</w:t>
                  </w:r>
                </w:p>
              </w:tc>
              <w:tc>
                <w:tcPr>
                  <w:tcW w:w="481" w:type="pct"/>
                  <w:tcBorders>
                    <w:tl2br w:val="nil"/>
                    <w:tr2bl w:val="nil"/>
                  </w:tcBorders>
                  <w:noWrap w:val="0"/>
                  <w:vAlign w:val="center"/>
                </w:tcPr>
                <w:p w14:paraId="124A98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80" w:type="pct"/>
                  <w:tcBorders>
                    <w:tl2br w:val="nil"/>
                    <w:tr2bl w:val="nil"/>
                  </w:tcBorders>
                  <w:noWrap w:val="0"/>
                  <w:vAlign w:val="center"/>
                </w:tcPr>
                <w:p w14:paraId="236A3B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w:t>
                  </w:r>
                </w:p>
              </w:tc>
              <w:tc>
                <w:tcPr>
                  <w:tcW w:w="1381" w:type="pct"/>
                  <w:tcBorders>
                    <w:tl2br w:val="nil"/>
                    <w:tr2bl w:val="nil"/>
                  </w:tcBorders>
                  <w:noWrap w:val="0"/>
                  <w:vAlign w:val="center"/>
                </w:tcPr>
                <w:p w14:paraId="0656F36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w:t>
                  </w:r>
                </w:p>
              </w:tc>
            </w:tr>
            <w:tr w14:paraId="0F8FB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5AFD721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w:t>
                  </w:r>
                </w:p>
              </w:tc>
              <w:tc>
                <w:tcPr>
                  <w:tcW w:w="1241" w:type="pct"/>
                  <w:tcBorders>
                    <w:tl2br w:val="nil"/>
                    <w:tr2bl w:val="nil"/>
                  </w:tcBorders>
                  <w:noWrap w:val="0"/>
                  <w:vAlign w:val="center"/>
                </w:tcPr>
                <w:p w14:paraId="152996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活性炭形状</w:t>
                  </w:r>
                </w:p>
              </w:tc>
              <w:tc>
                <w:tcPr>
                  <w:tcW w:w="481" w:type="pct"/>
                  <w:tcBorders>
                    <w:tl2br w:val="nil"/>
                    <w:tr2bl w:val="nil"/>
                  </w:tcBorders>
                  <w:noWrap w:val="0"/>
                  <w:vAlign w:val="center"/>
                </w:tcPr>
                <w:p w14:paraId="6E1797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80" w:type="pct"/>
                  <w:tcBorders>
                    <w:tl2br w:val="nil"/>
                    <w:tr2bl w:val="nil"/>
                  </w:tcBorders>
                  <w:noWrap w:val="0"/>
                  <w:vAlign w:val="center"/>
                </w:tcPr>
                <w:p w14:paraId="1BAD24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蜂窝状</w:t>
                  </w:r>
                </w:p>
              </w:tc>
              <w:tc>
                <w:tcPr>
                  <w:tcW w:w="1381" w:type="pct"/>
                  <w:tcBorders>
                    <w:tl2br w:val="nil"/>
                    <w:tr2bl w:val="nil"/>
                  </w:tcBorders>
                  <w:noWrap w:val="0"/>
                  <w:vAlign w:val="center"/>
                </w:tcPr>
                <w:p w14:paraId="530757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蜂窝状</w:t>
                  </w:r>
                </w:p>
              </w:tc>
            </w:tr>
            <w:tr w14:paraId="6B806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2F309D7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w:t>
                  </w:r>
                </w:p>
              </w:tc>
              <w:tc>
                <w:tcPr>
                  <w:tcW w:w="1241" w:type="pct"/>
                  <w:tcBorders>
                    <w:tl2br w:val="nil"/>
                    <w:tr2bl w:val="nil"/>
                  </w:tcBorders>
                  <w:noWrap w:val="0"/>
                  <w:vAlign w:val="center"/>
                </w:tcPr>
                <w:p w14:paraId="7512C6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介质温度</w:t>
                  </w:r>
                </w:p>
              </w:tc>
              <w:tc>
                <w:tcPr>
                  <w:tcW w:w="481" w:type="pct"/>
                  <w:tcBorders>
                    <w:tl2br w:val="nil"/>
                    <w:tr2bl w:val="nil"/>
                  </w:tcBorders>
                  <w:noWrap w:val="0"/>
                  <w:vAlign w:val="center"/>
                </w:tcPr>
                <w:p w14:paraId="10A874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80" w:type="pct"/>
                  <w:tcBorders>
                    <w:tl2br w:val="nil"/>
                    <w:tr2bl w:val="nil"/>
                  </w:tcBorders>
                  <w:noWrap w:val="0"/>
                  <w:vAlign w:val="center"/>
                </w:tcPr>
                <w:p w14:paraId="38E152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lt;</w:t>
                  </w: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1381" w:type="pct"/>
                  <w:tcBorders>
                    <w:tl2br w:val="nil"/>
                    <w:tr2bl w:val="nil"/>
                  </w:tcBorders>
                  <w:noWrap w:val="0"/>
                  <w:vAlign w:val="center"/>
                </w:tcPr>
                <w:p w14:paraId="21C7A5C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lt;</w:t>
                  </w: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r>
            <w:tr w14:paraId="02B2F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4ACA7B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w:t>
                  </w:r>
                </w:p>
              </w:tc>
              <w:tc>
                <w:tcPr>
                  <w:tcW w:w="1241" w:type="pct"/>
                  <w:tcBorders>
                    <w:tl2br w:val="nil"/>
                    <w:tr2bl w:val="nil"/>
                  </w:tcBorders>
                  <w:noWrap w:val="0"/>
                  <w:vAlign w:val="center"/>
                </w:tcPr>
                <w:p w14:paraId="251804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停留时间</w:t>
                  </w:r>
                </w:p>
              </w:tc>
              <w:tc>
                <w:tcPr>
                  <w:tcW w:w="481" w:type="pct"/>
                  <w:tcBorders>
                    <w:tl2br w:val="nil"/>
                    <w:tr2bl w:val="nil"/>
                  </w:tcBorders>
                  <w:noWrap w:val="0"/>
                  <w:vAlign w:val="center"/>
                </w:tcPr>
                <w:p w14:paraId="1D458C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1380" w:type="pct"/>
                  <w:tcBorders>
                    <w:tl2br w:val="nil"/>
                    <w:tr2bl w:val="nil"/>
                  </w:tcBorders>
                  <w:noWrap w:val="0"/>
                  <w:vAlign w:val="center"/>
                </w:tcPr>
                <w:p w14:paraId="5118BA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w:t>
                  </w:r>
                  <w:r>
                    <w:rPr>
                      <w:rFonts w:hint="eastAsia" w:cs="Times New Roman"/>
                      <w:color w:val="000000" w:themeColor="text1"/>
                      <w:sz w:val="21"/>
                      <w:szCs w:val="21"/>
                      <w:highlight w:val="none"/>
                      <w:lang w:val="en-US" w:eastAsia="zh-CN"/>
                      <w14:textFill>
                        <w14:solidFill>
                          <w14:schemeClr w14:val="tx1"/>
                        </w14:solidFill>
                      </w14:textFill>
                    </w:rPr>
                    <w:t>92</w:t>
                  </w:r>
                </w:p>
              </w:tc>
              <w:tc>
                <w:tcPr>
                  <w:tcW w:w="1381" w:type="pct"/>
                  <w:tcBorders>
                    <w:tl2br w:val="nil"/>
                    <w:tr2bl w:val="nil"/>
                  </w:tcBorders>
                  <w:noWrap w:val="0"/>
                  <w:vAlign w:val="center"/>
                </w:tcPr>
                <w:p w14:paraId="33F066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88</w:t>
                  </w:r>
                </w:p>
              </w:tc>
            </w:tr>
            <w:tr w14:paraId="03ED2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5AE840E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w:t>
                  </w:r>
                </w:p>
              </w:tc>
              <w:tc>
                <w:tcPr>
                  <w:tcW w:w="1241" w:type="pct"/>
                  <w:tcBorders>
                    <w:tl2br w:val="nil"/>
                    <w:tr2bl w:val="nil"/>
                  </w:tcBorders>
                  <w:noWrap w:val="0"/>
                  <w:vAlign w:val="center"/>
                </w:tcPr>
                <w:p w14:paraId="1A03A0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碘吸附值</w:t>
                  </w:r>
                </w:p>
              </w:tc>
              <w:tc>
                <w:tcPr>
                  <w:tcW w:w="481" w:type="pct"/>
                  <w:tcBorders>
                    <w:tl2br w:val="nil"/>
                    <w:tr2bl w:val="nil"/>
                  </w:tcBorders>
                  <w:noWrap w:val="0"/>
                  <w:vAlign w:val="center"/>
                </w:tcPr>
                <w:p w14:paraId="0776C5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g/g</w:t>
                  </w:r>
                </w:p>
              </w:tc>
              <w:tc>
                <w:tcPr>
                  <w:tcW w:w="1380" w:type="pct"/>
                  <w:tcBorders>
                    <w:tl2br w:val="nil"/>
                    <w:tr2bl w:val="nil"/>
                  </w:tcBorders>
                  <w:noWrap w:val="0"/>
                  <w:vAlign w:val="center"/>
                </w:tcPr>
                <w:p w14:paraId="17EC13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0</w:t>
                  </w:r>
                </w:p>
              </w:tc>
              <w:tc>
                <w:tcPr>
                  <w:tcW w:w="1381" w:type="pct"/>
                  <w:tcBorders>
                    <w:tl2br w:val="nil"/>
                    <w:tr2bl w:val="nil"/>
                  </w:tcBorders>
                  <w:noWrap w:val="0"/>
                  <w:vAlign w:val="center"/>
                </w:tcPr>
                <w:p w14:paraId="35EFCE5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0</w:t>
                  </w:r>
                </w:p>
              </w:tc>
            </w:tr>
            <w:tr w14:paraId="0777A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0237BD0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6</w:t>
                  </w:r>
                </w:p>
              </w:tc>
              <w:tc>
                <w:tcPr>
                  <w:tcW w:w="1241" w:type="pct"/>
                  <w:tcBorders>
                    <w:tl2br w:val="nil"/>
                    <w:tr2bl w:val="nil"/>
                  </w:tcBorders>
                  <w:noWrap w:val="0"/>
                  <w:vAlign w:val="center"/>
                </w:tcPr>
                <w:p w14:paraId="7E8788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活性炭密度</w:t>
                  </w:r>
                </w:p>
              </w:tc>
              <w:tc>
                <w:tcPr>
                  <w:tcW w:w="481" w:type="pct"/>
                  <w:tcBorders>
                    <w:tl2br w:val="nil"/>
                    <w:tr2bl w:val="nil"/>
                  </w:tcBorders>
                  <w:noWrap w:val="0"/>
                  <w:vAlign w:val="center"/>
                </w:tcPr>
                <w:p w14:paraId="3565BB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k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380" w:type="pct"/>
                  <w:tcBorders>
                    <w:tl2br w:val="nil"/>
                    <w:tr2bl w:val="nil"/>
                  </w:tcBorders>
                  <w:noWrap w:val="0"/>
                  <w:vAlign w:val="center"/>
                </w:tcPr>
                <w:p w14:paraId="20517F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500</w:t>
                  </w:r>
                </w:p>
              </w:tc>
              <w:tc>
                <w:tcPr>
                  <w:tcW w:w="1381" w:type="pct"/>
                  <w:tcBorders>
                    <w:tl2br w:val="nil"/>
                    <w:tr2bl w:val="nil"/>
                  </w:tcBorders>
                  <w:noWrap w:val="0"/>
                  <w:vAlign w:val="center"/>
                </w:tcPr>
                <w:p w14:paraId="5DEA300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500</w:t>
                  </w:r>
                </w:p>
              </w:tc>
            </w:tr>
            <w:tr w14:paraId="36CEA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0" w:type="dxa"/>
                  <w:tcBorders>
                    <w:tl2br w:val="nil"/>
                    <w:tr2bl w:val="nil"/>
                  </w:tcBorders>
                  <w:noWrap w:val="0"/>
                  <w:vAlign w:val="center"/>
                </w:tcPr>
                <w:p w14:paraId="27FE64C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w:t>
                  </w:r>
                </w:p>
              </w:tc>
              <w:tc>
                <w:tcPr>
                  <w:tcW w:w="1241" w:type="pct"/>
                  <w:tcBorders>
                    <w:tl2br w:val="nil"/>
                    <w:tr2bl w:val="nil"/>
                  </w:tcBorders>
                  <w:noWrap w:val="0"/>
                  <w:vAlign w:val="center"/>
                </w:tcPr>
                <w:p w14:paraId="4E250C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更换周期</w:t>
                  </w:r>
                </w:p>
              </w:tc>
              <w:tc>
                <w:tcPr>
                  <w:tcW w:w="481" w:type="pct"/>
                  <w:tcBorders>
                    <w:tl2br w:val="nil"/>
                    <w:tr2bl w:val="nil"/>
                  </w:tcBorders>
                  <w:noWrap w:val="0"/>
                  <w:vAlign w:val="center"/>
                </w:tcPr>
                <w:p w14:paraId="2052DB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80" w:type="pct"/>
                  <w:tcBorders>
                    <w:tl2br w:val="nil"/>
                    <w:tr2bl w:val="nil"/>
                  </w:tcBorders>
                  <w:noWrap w:val="0"/>
                  <w:vAlign w:val="center"/>
                </w:tcPr>
                <w:p w14:paraId="7521F7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14:textFill>
                        <w14:solidFill>
                          <w14:schemeClr w14:val="tx1"/>
                        </w14:solidFill>
                      </w14:textFill>
                    </w:rPr>
                    <w:t>次/</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w:t>
                  </w:r>
                </w:p>
              </w:tc>
              <w:tc>
                <w:tcPr>
                  <w:tcW w:w="1381" w:type="pct"/>
                  <w:tcBorders>
                    <w:tl2br w:val="nil"/>
                    <w:tr2bl w:val="nil"/>
                  </w:tcBorders>
                  <w:noWrap w:val="0"/>
                  <w:vAlign w:val="center"/>
                </w:tcPr>
                <w:p w14:paraId="361539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次/</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w:t>
                  </w:r>
                </w:p>
              </w:tc>
            </w:tr>
            <w:tr w14:paraId="33B13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5"/>
                  <w:tcBorders>
                    <w:tl2br w:val="nil"/>
                    <w:tr2bl w:val="nil"/>
                  </w:tcBorders>
                  <w:noWrap w:val="0"/>
                  <w:vAlign w:val="center"/>
                </w:tcPr>
                <w:p w14:paraId="43BAD987">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w:t>
                  </w:r>
                </w:p>
                <w:p w14:paraId="00542A42">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0"/>
                      <w:sz w:val="21"/>
                      <w:szCs w:val="21"/>
                      <w14:textFill>
                        <w14:solidFill>
                          <w14:schemeClr w14:val="tx1"/>
                        </w14:solidFill>
                      </w14:textFill>
                    </w:rPr>
                    <w:t>（1）根据《现代涂装手册》（化学工业出版社，陈治良主编</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pacing w:val="10"/>
                      <w:sz w:val="21"/>
                      <w:szCs w:val="21"/>
                      <w14:textFill>
                        <w14:solidFill>
                          <w14:schemeClr w14:val="tx1"/>
                        </w14:solidFill>
                      </w14:textFill>
                    </w:rPr>
                    <w:t>理论上活性炭吸附量</w:t>
                  </w:r>
                  <w:r>
                    <w:rPr>
                      <w:rFonts w:hint="default" w:ascii="Times New Roman" w:hAnsi="Times New Roman" w:eastAsia="宋体" w:cs="Times New Roman"/>
                      <w:color w:val="000000" w:themeColor="text1"/>
                      <w:spacing w:val="7"/>
                      <w:sz w:val="21"/>
                      <w:szCs w:val="21"/>
                      <w14:textFill>
                        <w14:solidFill>
                          <w14:schemeClr w14:val="tx1"/>
                        </w14:solidFill>
                      </w14:textFill>
                    </w:rPr>
                    <w:t>为0.25</w:t>
                  </w:r>
                  <w:r>
                    <w:rPr>
                      <w:rFonts w:hint="default" w:ascii="Times New Roman" w:hAnsi="Times New Roman" w:eastAsia="宋体" w:cs="Times New Roman"/>
                      <w:color w:val="000000" w:themeColor="text1"/>
                      <w:sz w:val="21"/>
                      <w:szCs w:val="21"/>
                      <w14:textFill>
                        <w14:solidFill>
                          <w14:schemeClr w14:val="tx1"/>
                        </w14:solidFill>
                      </w14:textFill>
                    </w:rPr>
                    <w:t>gVOCs</w:t>
                  </w:r>
                  <w:r>
                    <w:rPr>
                      <w:rFonts w:hint="default" w:ascii="Times New Roman" w:hAnsi="Times New Roman" w:eastAsia="宋体" w:cs="Times New Roman"/>
                      <w:color w:val="000000" w:themeColor="text1"/>
                      <w:spacing w:val="7"/>
                      <w:sz w:val="21"/>
                      <w:szCs w:val="21"/>
                      <w14:textFill>
                        <w14:solidFill>
                          <w14:schemeClr w14:val="tx1"/>
                        </w14:solidFill>
                      </w14:textFill>
                    </w:rPr>
                    <w:t>/g，活性炭吸附饱和率按90%计</w:t>
                  </w:r>
                  <w:r>
                    <w:rPr>
                      <w:rFonts w:hint="default" w:ascii="Times New Roman" w:hAnsi="Times New Roman" w:eastAsia="宋体" w:cs="Times New Roman"/>
                      <w:color w:val="000000" w:themeColor="text1"/>
                      <w:spacing w:val="4"/>
                      <w:sz w:val="21"/>
                      <w:szCs w:val="21"/>
                      <w14:textFill>
                        <w14:solidFill>
                          <w14:schemeClr w14:val="tx1"/>
                        </w14:solidFill>
                      </w14:textFill>
                    </w:rPr>
                    <w:t>；</w:t>
                  </w:r>
                </w:p>
                <w:p w14:paraId="3B697428">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1"/>
                      <w:sz w:val="21"/>
                      <w:szCs w:val="21"/>
                      <w14:textFill>
                        <w14:solidFill>
                          <w14:schemeClr w14:val="tx1"/>
                        </w14:solidFill>
                      </w14:textFill>
                    </w:rPr>
                    <w:t>（2）活性炭装填量=活性炭</w:t>
                  </w:r>
                  <w:r>
                    <w:rPr>
                      <w:rFonts w:hint="default" w:ascii="Times New Roman" w:hAnsi="Times New Roman" w:eastAsia="宋体" w:cs="Times New Roman"/>
                      <w:color w:val="000000" w:themeColor="text1"/>
                      <w:spacing w:val="10"/>
                      <w:sz w:val="21"/>
                      <w:szCs w:val="21"/>
                      <w14:textFill>
                        <w14:solidFill>
                          <w14:schemeClr w14:val="tx1"/>
                        </w14:solidFill>
                      </w14:textFill>
                    </w:rPr>
                    <w:t>层尺寸×层数×填充密度</w:t>
                  </w:r>
                  <w:r>
                    <w:rPr>
                      <w:rFonts w:hint="default" w:ascii="Times New Roman" w:hAnsi="Times New Roman" w:eastAsia="宋体" w:cs="Times New Roman"/>
                      <w:color w:val="000000" w:themeColor="text1"/>
                      <w:spacing w:val="3"/>
                      <w:sz w:val="21"/>
                      <w:szCs w:val="21"/>
                      <w14:textFill>
                        <w14:solidFill>
                          <w14:schemeClr w14:val="tx1"/>
                        </w14:solidFill>
                      </w14:textFill>
                    </w:rPr>
                    <w:t>；</w:t>
                  </w:r>
                </w:p>
                <w:p w14:paraId="5C009697">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3）吸附风速为=处理风量÷3600s÷（单层活性炭横截面积×层数）</w:t>
                  </w:r>
                  <w:r>
                    <w:rPr>
                      <w:rFonts w:hint="default" w:ascii="Times New Roman" w:hAnsi="Times New Roman" w:eastAsia="宋体" w:cs="Times New Roman"/>
                      <w:color w:val="000000" w:themeColor="text1"/>
                      <w:sz w:val="21"/>
                      <w:szCs w:val="21"/>
                      <w14:textFill>
                        <w14:solidFill>
                          <w14:schemeClr w14:val="tx1"/>
                        </w14:solidFill>
                      </w14:textFill>
                    </w:rPr>
                    <w:t>；</w:t>
                  </w:r>
                </w:p>
                <w:p w14:paraId="1E857B52">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position w:val="1"/>
                      <w:sz w:val="21"/>
                      <w:szCs w:val="21"/>
                      <w14:textFill>
                        <w14:solidFill>
                          <w14:schemeClr w14:val="tx1"/>
                        </w14:solidFill>
                      </w14:textFill>
                    </w:rPr>
                    <w:t>（4）停留时间为=炭层厚度÷吸附风速</w:t>
                  </w:r>
                  <w:r>
                    <w:rPr>
                      <w:rFonts w:hint="default" w:ascii="Times New Roman" w:hAnsi="Times New Roman" w:eastAsia="宋体" w:cs="Times New Roman"/>
                      <w:color w:val="000000" w:themeColor="text1"/>
                      <w:spacing w:val="5"/>
                      <w:position w:val="1"/>
                      <w:sz w:val="21"/>
                      <w:szCs w:val="21"/>
                      <w14:textFill>
                        <w14:solidFill>
                          <w14:schemeClr w14:val="tx1"/>
                        </w14:solidFill>
                      </w14:textFill>
                    </w:rPr>
                    <w:t>；</w:t>
                  </w:r>
                </w:p>
                <w:p w14:paraId="3E815A04">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5）本项目使用蜂窝状活性炭，其碘值不低于800</w:t>
                  </w:r>
                  <w:r>
                    <w:rPr>
                      <w:rFonts w:hint="default" w:ascii="Times New Roman" w:hAnsi="Times New Roman" w:eastAsia="宋体" w:cs="Times New Roman"/>
                      <w:color w:val="000000" w:themeColor="text1"/>
                      <w:sz w:val="21"/>
                      <w:szCs w:val="21"/>
                      <w14:textFill>
                        <w14:solidFill>
                          <w14:schemeClr w14:val="tx1"/>
                        </w14:solidFill>
                      </w14:textFill>
                    </w:rPr>
                    <w:t>mg</w:t>
                  </w:r>
                  <w:r>
                    <w:rPr>
                      <w:rFonts w:hint="default" w:ascii="Times New Roman" w:hAnsi="Times New Roman" w:eastAsia="宋体" w:cs="Times New Roman"/>
                      <w:color w:val="000000" w:themeColor="text1"/>
                      <w:spacing w:val="7"/>
                      <w:sz w:val="21"/>
                      <w:szCs w:val="21"/>
                      <w14:textFill>
                        <w14:solidFill>
                          <w14:schemeClr w14:val="tx1"/>
                        </w14:solidFill>
                      </w14:textFill>
                    </w:rPr>
                    <w:t>/g；</w:t>
                  </w:r>
                </w:p>
                <w:p w14:paraId="0BE4A7D1">
                  <w:pPr>
                    <w:pStyle w:val="78"/>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7"/>
                      <w:position w:val="1"/>
                      <w:sz w:val="21"/>
                      <w:szCs w:val="21"/>
                      <w14:textFill>
                        <w14:solidFill>
                          <w14:schemeClr w14:val="tx1"/>
                        </w14:solidFill>
                      </w14:textFill>
                    </w:rPr>
                    <w:t>（6）活性炭年更换频次=活性炭用量÷二级活性炭装填量</w:t>
                  </w:r>
                  <w:r>
                    <w:rPr>
                      <w:rFonts w:hint="default" w:ascii="Times New Roman" w:hAnsi="Times New Roman" w:eastAsia="宋体" w:cs="Times New Roman"/>
                      <w:color w:val="000000" w:themeColor="text1"/>
                      <w:spacing w:val="7"/>
                      <w:position w:val="1"/>
                      <w:sz w:val="21"/>
                      <w:szCs w:val="21"/>
                      <w:lang w:eastAsia="zh-CN"/>
                      <w14:textFill>
                        <w14:solidFill>
                          <w14:schemeClr w14:val="tx1"/>
                        </w14:solidFill>
                      </w14:textFill>
                    </w:rPr>
                    <w:t>。</w:t>
                  </w:r>
                </w:p>
              </w:tc>
            </w:tr>
          </w:tbl>
          <w:p w14:paraId="1A12A9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2）布袋除尘器</w:t>
            </w:r>
          </w:p>
          <w:p w14:paraId="550AC403">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布袋除尘器</w:t>
            </w:r>
            <w:r>
              <w:rPr>
                <w:rFonts w:hint="default" w:ascii="Times New Roman" w:hAnsi="Times New Roman" w:eastAsia="宋体" w:cs="Times New Roman"/>
                <w:color w:val="000000" w:themeColor="text1"/>
                <w:sz w:val="24"/>
                <w:szCs w:val="24"/>
                <w:highlight w:val="none"/>
                <w14:textFill>
                  <w14:solidFill>
                    <w14:schemeClr w14:val="tx1"/>
                  </w14:solidFill>
                </w14:textFill>
              </w:rPr>
              <w:t>原理：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去除，清除下来的粉尘下到灰斗，经双层卸灰阀排到输灰装置。滤袋上的积灰也可以采用喷吹脉冲气流的方法去除，从而达到清灰的目的，清除下来的粉尘由排灰装置排走。</w:t>
            </w:r>
          </w:p>
          <w:p w14:paraId="2CB0EED0">
            <w:pPr>
              <w:autoSpaceDE w:val="0"/>
              <w:autoSpaceDN w:val="0"/>
              <w:adjustRightInd w:val="0"/>
              <w:spacing w:line="360" w:lineRule="auto"/>
              <w:ind w:firstLine="480" w:firstLineChars="200"/>
              <w:jc w:val="left"/>
              <w:rPr>
                <w:rFonts w:hint="eastAsia"/>
                <w:b w:val="0"/>
                <w:bCs w:val="0"/>
                <w:color w:val="000000" w:themeColor="text1"/>
                <w:kern w:val="0"/>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3）</w:t>
            </w:r>
            <w:r>
              <w:rPr>
                <w:rFonts w:hint="eastAsia"/>
                <w:b w:val="0"/>
                <w:bCs w:val="0"/>
                <w:color w:val="000000" w:themeColor="text1"/>
                <w:kern w:val="0"/>
                <w:sz w:val="24"/>
                <w:szCs w:val="24"/>
                <w:highlight w:val="none"/>
                <w14:textFill>
                  <w14:solidFill>
                    <w14:schemeClr w14:val="tx1"/>
                  </w14:solidFill>
                </w14:textFill>
              </w:rPr>
              <w:t>可行性技术清单</w:t>
            </w:r>
          </w:p>
          <w:p w14:paraId="1737E417">
            <w:pPr>
              <w:autoSpaceDE w:val="0"/>
              <w:autoSpaceDN w:val="0"/>
              <w:adjustRightInd w:val="0"/>
              <w:spacing w:line="360" w:lineRule="auto"/>
              <w:ind w:firstLine="480" w:firstLineChars="200"/>
              <w:jc w:val="left"/>
              <w:rPr>
                <w:b/>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lang w:val="en-US" w:eastAsia="zh-CN"/>
                <w14:textFill>
                  <w14:solidFill>
                    <w14:schemeClr w14:val="tx1"/>
                  </w14:solidFill>
                </w14:textFill>
              </w:rPr>
              <w:t>注塑废气</w:t>
            </w:r>
            <w:r>
              <w:rPr>
                <w:color w:val="000000" w:themeColor="text1"/>
                <w:kern w:val="0"/>
                <w:sz w:val="24"/>
                <w:szCs w:val="24"/>
                <w:highlight w:val="none"/>
                <w14:textFill>
                  <w14:solidFill>
                    <w14:schemeClr w14:val="tx1"/>
                  </w14:solidFill>
                </w14:textFill>
              </w:rPr>
              <w:t>参考《排污许可证申请与核发技术规范</w:t>
            </w:r>
            <w:r>
              <w:rPr>
                <w:rFonts w:hint="eastAsia"/>
                <w:color w:val="000000" w:themeColor="text1"/>
                <w:lang w:val="en-US" w:eastAsia="zh-CN"/>
                <w14:textFill>
                  <w14:solidFill>
                    <w14:schemeClr w14:val="tx1"/>
                  </w14:solidFill>
                </w14:textFill>
              </w:rPr>
              <w:t xml:space="preserve"> </w:t>
            </w:r>
            <w:r>
              <w:rPr>
                <w:color w:val="000000" w:themeColor="text1"/>
                <w:kern w:val="0"/>
                <w:sz w:val="24"/>
                <w:szCs w:val="24"/>
                <w:highlight w:val="none"/>
                <w14:textFill>
                  <w14:solidFill>
                    <w14:schemeClr w14:val="tx1"/>
                  </w14:solidFill>
                </w14:textFill>
              </w:rPr>
              <w:t>橡胶和塑料制品工业》（HJ</w:t>
            </w:r>
            <w:r>
              <w:rPr>
                <w:rFonts w:hint="default" w:ascii="Times New Roman" w:hAnsi="Times New Roman" w:cs="Times New Roman"/>
                <w:color w:val="000000" w:themeColor="text1"/>
                <w:kern w:val="0"/>
                <w:sz w:val="24"/>
                <w:szCs w:val="24"/>
                <w:highlight w:val="none"/>
                <w14:textFill>
                  <w14:solidFill>
                    <w14:schemeClr w14:val="tx1"/>
                  </w14:solidFill>
                </w14:textFill>
              </w:rPr>
              <w:t>1122</w:t>
            </w:r>
            <w:r>
              <w:rPr>
                <w:color w:val="000000" w:themeColor="text1"/>
                <w:kern w:val="0"/>
                <w:sz w:val="24"/>
                <w:szCs w:val="24"/>
                <w:highlight w:val="none"/>
                <w14:textFill>
                  <w14:solidFill>
                    <w14:schemeClr w14:val="tx1"/>
                  </w14:solidFill>
                </w14:textFill>
              </w:rPr>
              <w:t>—</w:t>
            </w:r>
            <w:r>
              <w:rPr>
                <w:rFonts w:hint="default" w:ascii="Times New Roman" w:hAnsi="Times New Roman" w:cs="Times New Roman"/>
                <w:color w:val="000000" w:themeColor="text1"/>
                <w:kern w:val="0"/>
                <w:sz w:val="24"/>
                <w:szCs w:val="24"/>
                <w:highlight w:val="none"/>
                <w14:textFill>
                  <w14:solidFill>
                    <w14:schemeClr w14:val="tx1"/>
                  </w14:solidFill>
                </w14:textFill>
              </w:rPr>
              <w:t>2020</w:t>
            </w:r>
            <w:r>
              <w:rPr>
                <w:color w:val="000000" w:themeColor="text1"/>
                <w:kern w:val="0"/>
                <w:sz w:val="24"/>
                <w:szCs w:val="24"/>
                <w:highlight w:val="none"/>
                <w14:textFill>
                  <w14:solidFill>
                    <w14:schemeClr w14:val="tx1"/>
                  </w14:solidFill>
                </w14:textFill>
              </w:rPr>
              <w:t>）</w:t>
            </w:r>
            <w:r>
              <w:rPr>
                <w:rFonts w:hint="eastAsia"/>
                <w:color w:val="000000" w:themeColor="text1"/>
                <w:kern w:val="0"/>
                <w:sz w:val="24"/>
                <w:szCs w:val="24"/>
                <w:highlight w:val="none"/>
                <w:lang w:eastAsia="zh-CN"/>
                <w14:textFill>
                  <w14:solidFill>
                    <w14:schemeClr w14:val="tx1"/>
                  </w14:solidFill>
                </w14:textFill>
              </w:rPr>
              <w:t>，</w:t>
            </w:r>
            <w:r>
              <w:rPr>
                <w:rFonts w:hint="eastAsia"/>
                <w:color w:val="000000" w:themeColor="text1"/>
                <w:kern w:val="0"/>
                <w:sz w:val="24"/>
                <w:szCs w:val="24"/>
                <w:highlight w:val="none"/>
                <w:lang w:val="en-US" w:eastAsia="zh-CN"/>
                <w14:textFill>
                  <w14:solidFill>
                    <w14:schemeClr w14:val="tx1"/>
                  </w14:solidFill>
                </w14:textFill>
              </w:rPr>
              <w:t>切割、焊接、抛光和喷漆、晾干废气</w:t>
            </w:r>
            <w:r>
              <w:rPr>
                <w:color w:val="000000" w:themeColor="text1"/>
                <w:kern w:val="0"/>
                <w:sz w:val="24"/>
                <w:szCs w:val="24"/>
                <w:highlight w:val="none"/>
                <w14:textFill>
                  <w14:solidFill>
                    <w14:schemeClr w14:val="tx1"/>
                  </w14:solidFill>
                </w14:textFill>
              </w:rPr>
              <w:t>参考</w:t>
            </w:r>
            <w:r>
              <w:rPr>
                <w:rFonts w:hint="eastAsia"/>
                <w:color w:val="000000" w:themeColor="text1"/>
                <w:kern w:val="0"/>
                <w:sz w:val="24"/>
                <w:szCs w:val="24"/>
                <w:highlight w:val="none"/>
                <w14:textFill>
                  <w14:solidFill>
                    <w14:schemeClr w14:val="tx1"/>
                  </w14:solidFill>
                </w14:textFill>
              </w:rPr>
              <w:t>《排污许可证申请与核发技术规范</w:t>
            </w:r>
            <w:r>
              <w:rPr>
                <w:rFonts w:hint="eastAsia"/>
                <w:color w:val="000000" w:themeColor="text1"/>
                <w:kern w:val="0"/>
                <w:sz w:val="24"/>
                <w:szCs w:val="24"/>
                <w:highlight w:val="none"/>
                <w:lang w:val="en-US" w:eastAsia="zh-CN"/>
                <w14:textFill>
                  <w14:solidFill>
                    <w14:schemeClr w14:val="tx1"/>
                  </w14:solidFill>
                </w14:textFill>
              </w:rPr>
              <w:t xml:space="preserve"> </w:t>
            </w:r>
            <w:r>
              <w:rPr>
                <w:rFonts w:hint="eastAsia"/>
                <w:color w:val="000000" w:themeColor="text1"/>
                <w:kern w:val="0"/>
                <w:sz w:val="24"/>
                <w:szCs w:val="24"/>
                <w:highlight w:val="none"/>
                <w14:textFill>
                  <w14:solidFill>
                    <w14:schemeClr w14:val="tx1"/>
                  </w14:solidFill>
                </w14:textFill>
              </w:rPr>
              <w:t>铁路、船舶、航空航天和其他运输设备制造业》（HJ1124-2020）</w:t>
            </w:r>
            <w:r>
              <w:rPr>
                <w:color w:val="000000" w:themeColor="text1"/>
                <w:kern w:val="0"/>
                <w:sz w:val="24"/>
                <w:szCs w:val="24"/>
                <w:highlight w:val="none"/>
                <w14:textFill>
                  <w14:solidFill>
                    <w14:schemeClr w14:val="tx1"/>
                  </w14:solidFill>
                </w14:textFill>
              </w:rPr>
              <w:t>分析各治理措施可行性。</w:t>
            </w:r>
          </w:p>
          <w:p w14:paraId="79289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cs="Times New Roman"/>
                <w:b/>
                <w:bCs/>
                <w:color w:val="000000" w:themeColor="text1"/>
                <w:sz w:val="24"/>
                <w:szCs w:val="24"/>
                <w:highlight w:val="none"/>
                <w:lang w:val="en-US" w:eastAsia="zh-CN"/>
                <w14:textFill>
                  <w14:solidFill>
                    <w14:schemeClr w14:val="tx1"/>
                  </w14:solidFill>
                </w14:textFill>
              </w:rPr>
              <w:t>11</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污染治理推荐可行性技术清单</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14"/>
              <w:gridCol w:w="584"/>
              <w:gridCol w:w="659"/>
              <w:gridCol w:w="1229"/>
              <w:gridCol w:w="2356"/>
              <w:gridCol w:w="1141"/>
              <w:gridCol w:w="447"/>
            </w:tblGrid>
            <w:tr w14:paraId="4D966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noWrap w:val="0"/>
                  <w:vAlign w:val="center"/>
                </w:tcPr>
                <w:p w14:paraId="08147884">
                  <w:pPr>
                    <w:keepNext w:val="0"/>
                    <w:keepLines w:val="0"/>
                    <w:pageBreakBefore w:val="0"/>
                    <w:kinsoku/>
                    <w:wordWrap/>
                    <w:overflowPunct/>
                    <w:topLinePunct w:val="0"/>
                    <w:autoSpaceDE/>
                    <w:autoSpaceDN/>
                    <w:bidi w:val="0"/>
                    <w:ind w:left="0" w:leftChars="0" w:right="0" w:right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规范</w:t>
                  </w:r>
                </w:p>
              </w:tc>
              <w:tc>
                <w:tcPr>
                  <w:tcW w:w="342" w:type="pct"/>
                  <w:noWrap w:val="0"/>
                  <w:vAlign w:val="center"/>
                </w:tcPr>
                <w:p w14:paraId="3F849B0E">
                  <w:pPr>
                    <w:keepNext w:val="0"/>
                    <w:keepLines w:val="0"/>
                    <w:pageBreakBefore w:val="0"/>
                    <w:kinsoku/>
                    <w:wordWrap/>
                    <w:overflowPunct/>
                    <w:topLinePunct w:val="0"/>
                    <w:autoSpaceDE/>
                    <w:autoSpaceDN/>
                    <w:bidi w:val="0"/>
                    <w:ind w:left="0" w:leftChars="0" w:right="0" w:rightChars="0"/>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行业类别</w:t>
                  </w:r>
                </w:p>
              </w:tc>
              <w:tc>
                <w:tcPr>
                  <w:tcW w:w="386" w:type="pct"/>
                  <w:noWrap w:val="0"/>
                  <w:vAlign w:val="center"/>
                </w:tcPr>
                <w:p w14:paraId="40FAF307">
                  <w:pPr>
                    <w:keepNext w:val="0"/>
                    <w:keepLines w:val="0"/>
                    <w:pageBreakBefore w:val="0"/>
                    <w:kinsoku/>
                    <w:wordWrap/>
                    <w:overflowPunct/>
                    <w:topLinePunct w:val="0"/>
                    <w:autoSpaceDE/>
                    <w:autoSpaceDN/>
                    <w:bidi w:val="0"/>
                    <w:ind w:left="0" w:leftChars="0" w:right="0" w:rightChars="0"/>
                    <w:jc w:val="center"/>
                    <w:textAlignment w:val="auto"/>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产排污环节</w:t>
                  </w:r>
                </w:p>
              </w:tc>
              <w:tc>
                <w:tcPr>
                  <w:tcW w:w="720" w:type="pct"/>
                  <w:noWrap w:val="0"/>
                  <w:vAlign w:val="center"/>
                </w:tcPr>
                <w:p w14:paraId="5F58FE2F">
                  <w:pPr>
                    <w:keepNext w:val="0"/>
                    <w:keepLines w:val="0"/>
                    <w:pageBreakBefore w:val="0"/>
                    <w:kinsoku/>
                    <w:wordWrap/>
                    <w:overflowPunct/>
                    <w:topLinePunct w:val="0"/>
                    <w:autoSpaceDE/>
                    <w:autoSpaceDN/>
                    <w:bidi w:val="0"/>
                    <w:ind w:left="0" w:leftChars="0" w:right="0" w:rightChars="0"/>
                    <w:jc w:val="center"/>
                    <w:textAlignment w:val="auto"/>
                    <w:rPr>
                      <w:rFonts w:hint="eastAsia"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14:textFill>
                        <w14:solidFill>
                          <w14:schemeClr w14:val="tx1"/>
                        </w14:solidFill>
                      </w14:textFill>
                    </w:rPr>
                    <w:t>污染物</w:t>
                  </w:r>
                  <w:r>
                    <w:rPr>
                      <w:rFonts w:hint="eastAsia"/>
                      <w:b/>
                      <w:bCs/>
                      <w:color w:val="000000" w:themeColor="text1"/>
                      <w:sz w:val="21"/>
                      <w:szCs w:val="21"/>
                      <w:lang w:val="en-US" w:eastAsia="zh-CN"/>
                      <w14:textFill>
                        <w14:solidFill>
                          <w14:schemeClr w14:val="tx1"/>
                        </w14:solidFill>
                      </w14:textFill>
                    </w:rPr>
                    <w:t>种类</w:t>
                  </w:r>
                </w:p>
              </w:tc>
              <w:tc>
                <w:tcPr>
                  <w:tcW w:w="1380" w:type="pct"/>
                  <w:noWrap w:val="0"/>
                  <w:vAlign w:val="center"/>
                </w:tcPr>
                <w:p w14:paraId="260381B4">
                  <w:pPr>
                    <w:keepNext w:val="0"/>
                    <w:keepLines w:val="0"/>
                    <w:pageBreakBefore w:val="0"/>
                    <w:kinsoku/>
                    <w:wordWrap/>
                    <w:overflowPunct/>
                    <w:topLinePunct w:val="0"/>
                    <w:autoSpaceDE/>
                    <w:autoSpaceDN/>
                    <w:bidi w:val="0"/>
                    <w:ind w:left="0" w:leftChars="0" w:right="0" w:rightChars="0"/>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可行性技术</w:t>
                  </w:r>
                </w:p>
              </w:tc>
              <w:tc>
                <w:tcPr>
                  <w:tcW w:w="668" w:type="pct"/>
                  <w:noWrap w:val="0"/>
                  <w:vAlign w:val="center"/>
                </w:tcPr>
                <w:p w14:paraId="6789953F">
                  <w:pPr>
                    <w:keepNext w:val="0"/>
                    <w:keepLines w:val="0"/>
                    <w:pageBreakBefore w:val="0"/>
                    <w:kinsoku/>
                    <w:wordWrap/>
                    <w:overflowPunct/>
                    <w:topLinePunct w:val="0"/>
                    <w:autoSpaceDE/>
                    <w:autoSpaceDN/>
                    <w:bidi w:val="0"/>
                    <w:ind w:left="0" w:leftChars="0" w:right="0" w:rightChars="0"/>
                    <w:jc w:val="center"/>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本项目采取</w:t>
                  </w:r>
                </w:p>
                <w:p w14:paraId="75FFA379">
                  <w:pPr>
                    <w:keepNext w:val="0"/>
                    <w:keepLines w:val="0"/>
                    <w:pageBreakBefore w:val="0"/>
                    <w:kinsoku/>
                    <w:wordWrap/>
                    <w:overflowPunct/>
                    <w:topLinePunct w:val="0"/>
                    <w:autoSpaceDE/>
                    <w:autoSpaceDN/>
                    <w:bidi w:val="0"/>
                    <w:ind w:left="0" w:leftChars="0" w:right="0" w:rightChars="0"/>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措施</w:t>
                  </w:r>
                </w:p>
              </w:tc>
              <w:tc>
                <w:tcPr>
                  <w:tcW w:w="262" w:type="pct"/>
                  <w:noWrap w:val="0"/>
                  <w:vAlign w:val="center"/>
                </w:tcPr>
                <w:p w14:paraId="0B8831A3">
                  <w:pPr>
                    <w:keepNext w:val="0"/>
                    <w:keepLines w:val="0"/>
                    <w:pageBreakBefore w:val="0"/>
                    <w:kinsoku/>
                    <w:wordWrap/>
                    <w:overflowPunct/>
                    <w:topLinePunct w:val="0"/>
                    <w:autoSpaceDE/>
                    <w:autoSpaceDN/>
                    <w:bidi w:val="0"/>
                    <w:ind w:left="0" w:leftChars="0" w:right="0" w:rightChars="0"/>
                    <w:jc w:val="center"/>
                    <w:textAlignment w:val="auto"/>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是否</w:t>
                  </w:r>
                </w:p>
                <w:p w14:paraId="5E2A3073">
                  <w:pPr>
                    <w:keepNext w:val="0"/>
                    <w:keepLines w:val="0"/>
                    <w:pageBreakBefore w:val="0"/>
                    <w:kinsoku/>
                    <w:wordWrap/>
                    <w:overflowPunct/>
                    <w:topLinePunct w:val="0"/>
                    <w:autoSpaceDE/>
                    <w:autoSpaceDN/>
                    <w:bidi w:val="0"/>
                    <w:ind w:left="0" w:leftChars="0" w:right="0" w:rightChars="0"/>
                    <w:jc w:val="center"/>
                    <w:textAlignment w:val="auto"/>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相符</w:t>
                  </w:r>
                </w:p>
              </w:tc>
            </w:tr>
            <w:tr w14:paraId="5CE8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noWrap w:val="0"/>
                  <w:vAlign w:val="center"/>
                </w:tcPr>
                <w:p w14:paraId="649BFFEE">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b w:val="0"/>
                      <w:bCs w:val="0"/>
                      <w:color w:val="000000" w:themeColor="text1"/>
                      <w:kern w:val="0"/>
                      <w:sz w:val="21"/>
                      <w:szCs w:val="21"/>
                      <w:lang w:bidi="ar"/>
                      <w14:textFill>
                        <w14:solidFill>
                          <w14:schemeClr w14:val="tx1"/>
                        </w14:solidFill>
                      </w14:textFill>
                    </w:rPr>
                    <w:t>《排污许可证申请与核发技术规范</w:t>
                  </w:r>
                  <w:r>
                    <w:rPr>
                      <w:rFonts w:hint="eastAsia"/>
                      <w:b w:val="0"/>
                      <w:bCs w:val="0"/>
                      <w:color w:val="000000" w:themeColor="text1"/>
                      <w:kern w:val="0"/>
                      <w:sz w:val="21"/>
                      <w:szCs w:val="21"/>
                      <w:lang w:val="en-US" w:eastAsia="zh-CN" w:bidi="ar"/>
                      <w14:textFill>
                        <w14:solidFill>
                          <w14:schemeClr w14:val="tx1"/>
                        </w14:solidFill>
                      </w14:textFill>
                    </w:rPr>
                    <w:t xml:space="preserve"> </w:t>
                  </w:r>
                  <w:r>
                    <w:rPr>
                      <w:b w:val="0"/>
                      <w:bCs w:val="0"/>
                      <w:color w:val="000000" w:themeColor="text1"/>
                      <w:kern w:val="0"/>
                      <w:sz w:val="21"/>
                      <w:szCs w:val="21"/>
                      <w:lang w:bidi="ar"/>
                      <w14:textFill>
                        <w14:solidFill>
                          <w14:schemeClr w14:val="tx1"/>
                        </w14:solidFill>
                      </w14:textFill>
                    </w:rPr>
                    <w:t>橡胶和塑料制品工业》（HJ</w:t>
                  </w:r>
                  <w:r>
                    <w:rPr>
                      <w:rFonts w:hint="default" w:ascii="Times New Roman" w:hAnsi="Times New Roman" w:cs="Times New Roman"/>
                      <w:b w:val="0"/>
                      <w:bCs w:val="0"/>
                      <w:color w:val="000000" w:themeColor="text1"/>
                      <w:kern w:val="0"/>
                      <w:sz w:val="21"/>
                      <w:szCs w:val="21"/>
                      <w:lang w:bidi="ar"/>
                      <w14:textFill>
                        <w14:solidFill>
                          <w14:schemeClr w14:val="tx1"/>
                        </w14:solidFill>
                      </w14:textFill>
                    </w:rPr>
                    <w:t>1122</w:t>
                  </w:r>
                  <w:r>
                    <w:rPr>
                      <w:b w:val="0"/>
                      <w:bCs w:val="0"/>
                      <w:color w:val="000000" w:themeColor="text1"/>
                      <w:kern w:val="0"/>
                      <w:sz w:val="21"/>
                      <w:szCs w:val="21"/>
                      <w:lang w:bidi="ar"/>
                      <w14:textFill>
                        <w14:solidFill>
                          <w14:schemeClr w14:val="tx1"/>
                        </w14:solidFill>
                      </w14:textFill>
                    </w:rPr>
                    <w:t>—</w:t>
                  </w:r>
                  <w:r>
                    <w:rPr>
                      <w:rFonts w:hint="default" w:ascii="Times New Roman" w:hAnsi="Times New Roman" w:cs="Times New Roman"/>
                      <w:b w:val="0"/>
                      <w:bCs w:val="0"/>
                      <w:color w:val="000000" w:themeColor="text1"/>
                      <w:kern w:val="0"/>
                      <w:sz w:val="21"/>
                      <w:szCs w:val="21"/>
                      <w:lang w:bidi="ar"/>
                      <w14:textFill>
                        <w14:solidFill>
                          <w14:schemeClr w14:val="tx1"/>
                        </w14:solidFill>
                      </w14:textFill>
                    </w:rPr>
                    <w:t>2020</w:t>
                  </w:r>
                  <w:r>
                    <w:rPr>
                      <w:b w:val="0"/>
                      <w:bCs w:val="0"/>
                      <w:color w:val="000000" w:themeColor="text1"/>
                      <w:kern w:val="0"/>
                      <w:sz w:val="21"/>
                      <w:szCs w:val="21"/>
                      <w:lang w:bidi="ar"/>
                      <w14:textFill>
                        <w14:solidFill>
                          <w14:schemeClr w14:val="tx1"/>
                        </w14:solidFill>
                      </w14:textFill>
                    </w:rPr>
                    <w:t>）中</w:t>
                  </w:r>
                  <w:r>
                    <w:rPr>
                      <w:rFonts w:hint="eastAsia"/>
                      <w:b w:val="0"/>
                      <w:bCs w:val="0"/>
                      <w:color w:val="000000" w:themeColor="text1"/>
                      <w:kern w:val="0"/>
                      <w:sz w:val="21"/>
                      <w:szCs w:val="21"/>
                      <w:lang w:bidi="ar"/>
                      <w14:textFill>
                        <w14:solidFill>
                          <w14:schemeClr w14:val="tx1"/>
                        </w14:solidFill>
                      </w14:textFill>
                    </w:rPr>
                    <w:t>表A.2塑料制品工业排污单位废气污染防治可行技术参考表</w:t>
                  </w:r>
                </w:p>
              </w:tc>
              <w:tc>
                <w:tcPr>
                  <w:tcW w:w="342" w:type="pct"/>
                  <w:noWrap w:val="0"/>
                  <w:vAlign w:val="center"/>
                </w:tcPr>
                <w:p w14:paraId="04202D49">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日用塑料制品制造</w:t>
                  </w:r>
                </w:p>
              </w:tc>
              <w:tc>
                <w:tcPr>
                  <w:tcW w:w="386" w:type="pct"/>
                  <w:noWrap w:val="0"/>
                  <w:vAlign w:val="center"/>
                </w:tcPr>
                <w:p w14:paraId="35936CE2">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注塑</w:t>
                  </w:r>
                </w:p>
              </w:tc>
              <w:tc>
                <w:tcPr>
                  <w:tcW w:w="720" w:type="pct"/>
                  <w:noWrap w:val="0"/>
                  <w:vAlign w:val="center"/>
                </w:tcPr>
                <w:p w14:paraId="54ECC44C">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非甲烷总烃</w:t>
                  </w:r>
                </w:p>
              </w:tc>
              <w:tc>
                <w:tcPr>
                  <w:tcW w:w="1380" w:type="pct"/>
                  <w:noWrap w:val="0"/>
                  <w:vAlign w:val="center"/>
                </w:tcPr>
                <w:p w14:paraId="1D06B99C">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喷淋；吸附；吸附浓缩+热力燃烧/催化燃烧</w:t>
                  </w:r>
                </w:p>
              </w:tc>
              <w:tc>
                <w:tcPr>
                  <w:tcW w:w="668" w:type="pct"/>
                  <w:noWrap w:val="0"/>
                  <w:vAlign w:val="center"/>
                </w:tcPr>
                <w:p w14:paraId="239BFCD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两级活性炭吸附装置</w:t>
                  </w:r>
                </w:p>
              </w:tc>
              <w:tc>
                <w:tcPr>
                  <w:tcW w:w="262" w:type="pct"/>
                  <w:noWrap w:val="0"/>
                  <w:vAlign w:val="center"/>
                </w:tcPr>
                <w:p w14:paraId="30D7B412">
                  <w:pPr>
                    <w:keepNext w:val="0"/>
                    <w:keepLines w:val="0"/>
                    <w:pageBreakBefore w:val="0"/>
                    <w:kinsoku/>
                    <w:wordWrap/>
                    <w:overflowPunct/>
                    <w:topLinePunct w:val="0"/>
                    <w:autoSpaceDE/>
                    <w:autoSpaceDN/>
                    <w:bidi w:val="0"/>
                    <w:ind w:left="0" w:leftChars="0" w:right="0" w:rightChars="0"/>
                    <w:jc w:val="center"/>
                    <w:textAlignment w:val="auto"/>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是</w:t>
                  </w:r>
                </w:p>
              </w:tc>
            </w:tr>
            <w:tr w14:paraId="7D1E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vMerge w:val="restart"/>
                  <w:noWrap w:val="0"/>
                  <w:vAlign w:val="center"/>
                </w:tcPr>
                <w:p w14:paraId="703DBCEA">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排污许可证申请与核发技术规范</w:t>
                  </w:r>
                  <w:r>
                    <w:rPr>
                      <w:rFonts w:hint="eastAsia" w:cs="Times New Roman"/>
                      <w:b w:val="0"/>
                      <w:bC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则》（HJ942-2018）</w:t>
                  </w:r>
                </w:p>
              </w:tc>
              <w:tc>
                <w:tcPr>
                  <w:tcW w:w="342" w:type="pct"/>
                  <w:vMerge w:val="restart"/>
                  <w:noWrap w:val="0"/>
                  <w:vAlign w:val="center"/>
                </w:tcPr>
                <w:p w14:paraId="131D699F">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金属制餐具和器皿制造</w:t>
                  </w:r>
                </w:p>
              </w:tc>
              <w:tc>
                <w:tcPr>
                  <w:tcW w:w="386" w:type="pct"/>
                  <w:noWrap w:val="0"/>
                  <w:vAlign w:val="center"/>
                </w:tcPr>
                <w:p w14:paraId="78400E3F">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切割</w:t>
                  </w:r>
                </w:p>
              </w:tc>
              <w:tc>
                <w:tcPr>
                  <w:tcW w:w="720" w:type="pct"/>
                  <w:noWrap w:val="0"/>
                  <w:vAlign w:val="center"/>
                </w:tcPr>
                <w:p w14:paraId="60B4936F">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颗粒物</w:t>
                  </w:r>
                </w:p>
              </w:tc>
              <w:tc>
                <w:tcPr>
                  <w:tcW w:w="1380" w:type="pct"/>
                  <w:noWrap w:val="0"/>
                  <w:vAlign w:val="center"/>
                </w:tcPr>
                <w:p w14:paraId="0FC59BD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袋式除尘器、电除尘器、电袋复合除尘器、其他</w:t>
                  </w:r>
                </w:p>
              </w:tc>
              <w:tc>
                <w:tcPr>
                  <w:tcW w:w="668" w:type="pct"/>
                  <w:vMerge w:val="restart"/>
                  <w:noWrap w:val="0"/>
                  <w:vAlign w:val="center"/>
                </w:tcPr>
                <w:p w14:paraId="34C6E614">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布袋除尘器</w:t>
                  </w:r>
                </w:p>
              </w:tc>
              <w:tc>
                <w:tcPr>
                  <w:tcW w:w="262" w:type="pct"/>
                  <w:noWrap w:val="0"/>
                  <w:vAlign w:val="center"/>
                </w:tcPr>
                <w:p w14:paraId="6B678877">
                  <w:pPr>
                    <w:keepNext w:val="0"/>
                    <w:keepLines w:val="0"/>
                    <w:pageBreakBefore w:val="0"/>
                    <w:kinsoku/>
                    <w:wordWrap/>
                    <w:overflowPunct/>
                    <w:topLinePunct w:val="0"/>
                    <w:autoSpaceDE/>
                    <w:autoSpaceDN/>
                    <w:bidi w:val="0"/>
                    <w:ind w:left="0" w:leftChars="0" w:right="0" w:rightChars="0"/>
                    <w:jc w:val="center"/>
                    <w:textAlignment w:val="auto"/>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是</w:t>
                  </w:r>
                </w:p>
              </w:tc>
            </w:tr>
            <w:tr w14:paraId="7708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vMerge w:val="continue"/>
                  <w:noWrap w:val="0"/>
                  <w:vAlign w:val="center"/>
                </w:tcPr>
                <w:p w14:paraId="4F7A2976">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cs="Times New Roman"/>
                      <w:b w:val="0"/>
                      <w:bCs w:val="0"/>
                      <w:color w:val="000000" w:themeColor="text1"/>
                      <w:sz w:val="21"/>
                      <w:szCs w:val="21"/>
                      <w14:textFill>
                        <w14:solidFill>
                          <w14:schemeClr w14:val="tx1"/>
                        </w14:solidFill>
                      </w14:textFill>
                    </w:rPr>
                  </w:pPr>
                </w:p>
              </w:tc>
              <w:tc>
                <w:tcPr>
                  <w:tcW w:w="342" w:type="pct"/>
                  <w:vMerge w:val="continue"/>
                  <w:noWrap w:val="0"/>
                  <w:vAlign w:val="center"/>
                </w:tcPr>
                <w:p w14:paraId="0F19583A">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6" w:type="pct"/>
                  <w:noWrap w:val="0"/>
                  <w:vAlign w:val="center"/>
                </w:tcPr>
                <w:p w14:paraId="16EE0151">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焊接</w:t>
                  </w:r>
                </w:p>
              </w:tc>
              <w:tc>
                <w:tcPr>
                  <w:tcW w:w="720" w:type="pct"/>
                  <w:noWrap w:val="0"/>
                  <w:vAlign w:val="center"/>
                </w:tcPr>
                <w:p w14:paraId="3D4B7F93">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颗粒物</w:t>
                  </w:r>
                </w:p>
              </w:tc>
              <w:tc>
                <w:tcPr>
                  <w:tcW w:w="1380" w:type="pct"/>
                  <w:noWrap w:val="0"/>
                  <w:vAlign w:val="center"/>
                </w:tcPr>
                <w:p w14:paraId="7AF0CB99">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袋式除尘器、电除尘器、电袋复合除尘器、其他</w:t>
                  </w:r>
                </w:p>
              </w:tc>
              <w:tc>
                <w:tcPr>
                  <w:tcW w:w="668" w:type="pct"/>
                  <w:vMerge w:val="continue"/>
                  <w:noWrap w:val="0"/>
                  <w:vAlign w:val="center"/>
                </w:tcPr>
                <w:p w14:paraId="57480FF2">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62" w:type="pct"/>
                  <w:noWrap w:val="0"/>
                  <w:vAlign w:val="center"/>
                </w:tcPr>
                <w:p w14:paraId="4B206F0A">
                  <w:pPr>
                    <w:keepNext w:val="0"/>
                    <w:keepLines w:val="0"/>
                    <w:pageBreakBefore w:val="0"/>
                    <w:kinsoku/>
                    <w:wordWrap/>
                    <w:overflowPunct/>
                    <w:topLinePunct w:val="0"/>
                    <w:autoSpaceDE/>
                    <w:autoSpaceDN/>
                    <w:bidi w:val="0"/>
                    <w:ind w:left="0" w:leftChars="0" w:right="0" w:rightChars="0"/>
                    <w:jc w:val="center"/>
                    <w:textAlignment w:val="auto"/>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是</w:t>
                  </w:r>
                </w:p>
              </w:tc>
            </w:tr>
            <w:tr w14:paraId="5D9F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vMerge w:val="continue"/>
                  <w:noWrap w:val="0"/>
                  <w:vAlign w:val="center"/>
                </w:tcPr>
                <w:p w14:paraId="19512C26">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cs="Times New Roman"/>
                      <w:b w:val="0"/>
                      <w:bCs w:val="0"/>
                      <w:color w:val="000000" w:themeColor="text1"/>
                      <w:sz w:val="21"/>
                      <w:szCs w:val="21"/>
                      <w14:textFill>
                        <w14:solidFill>
                          <w14:schemeClr w14:val="tx1"/>
                        </w14:solidFill>
                      </w14:textFill>
                    </w:rPr>
                  </w:pPr>
                </w:p>
              </w:tc>
              <w:tc>
                <w:tcPr>
                  <w:tcW w:w="342" w:type="pct"/>
                  <w:vMerge w:val="continue"/>
                  <w:noWrap w:val="0"/>
                  <w:vAlign w:val="center"/>
                </w:tcPr>
                <w:p w14:paraId="56C2A253">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6" w:type="pct"/>
                  <w:noWrap w:val="0"/>
                  <w:vAlign w:val="center"/>
                </w:tcPr>
                <w:p w14:paraId="54F04BC2">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抛光</w:t>
                  </w:r>
                </w:p>
              </w:tc>
              <w:tc>
                <w:tcPr>
                  <w:tcW w:w="720" w:type="pct"/>
                  <w:noWrap w:val="0"/>
                  <w:vAlign w:val="center"/>
                </w:tcPr>
                <w:p w14:paraId="5283D01E">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颗粒物</w:t>
                  </w:r>
                </w:p>
              </w:tc>
              <w:tc>
                <w:tcPr>
                  <w:tcW w:w="1380" w:type="pct"/>
                  <w:noWrap w:val="0"/>
                  <w:vAlign w:val="center"/>
                </w:tcPr>
                <w:p w14:paraId="7D57DD41">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袋式除尘器、电除尘器、电袋复合除尘器、其他</w:t>
                  </w:r>
                </w:p>
              </w:tc>
              <w:tc>
                <w:tcPr>
                  <w:tcW w:w="668" w:type="pct"/>
                  <w:vMerge w:val="continue"/>
                  <w:noWrap w:val="0"/>
                  <w:vAlign w:val="center"/>
                </w:tcPr>
                <w:p w14:paraId="22102C4B">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p>
              </w:tc>
              <w:tc>
                <w:tcPr>
                  <w:tcW w:w="262" w:type="pct"/>
                  <w:noWrap w:val="0"/>
                  <w:vAlign w:val="center"/>
                </w:tcPr>
                <w:p w14:paraId="745D7970">
                  <w:pPr>
                    <w:keepNext w:val="0"/>
                    <w:keepLines w:val="0"/>
                    <w:pageBreakBefore w:val="0"/>
                    <w:kinsoku/>
                    <w:wordWrap/>
                    <w:overflowPunct/>
                    <w:topLinePunct w:val="0"/>
                    <w:autoSpaceDE/>
                    <w:autoSpaceDN/>
                    <w:bidi w:val="0"/>
                    <w:ind w:left="0" w:leftChars="0" w:right="0" w:rightChars="0"/>
                    <w:jc w:val="center"/>
                    <w:textAlignment w:val="auto"/>
                    <w:rPr>
                      <w:rFonts w:hint="eastAsia"/>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是</w:t>
                  </w:r>
                </w:p>
              </w:tc>
            </w:tr>
            <w:tr w14:paraId="7B82E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vMerge w:val="continue"/>
                  <w:noWrap w:val="0"/>
                  <w:vAlign w:val="center"/>
                </w:tcPr>
                <w:p w14:paraId="20B12F5D">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cs="Times New Roman"/>
                      <w:b w:val="0"/>
                      <w:bCs w:val="0"/>
                      <w:color w:val="000000" w:themeColor="text1"/>
                      <w:sz w:val="21"/>
                      <w:szCs w:val="21"/>
                      <w14:textFill>
                        <w14:solidFill>
                          <w14:schemeClr w14:val="tx1"/>
                        </w14:solidFill>
                      </w14:textFill>
                    </w:rPr>
                  </w:pPr>
                </w:p>
              </w:tc>
              <w:tc>
                <w:tcPr>
                  <w:tcW w:w="342" w:type="pct"/>
                  <w:vMerge w:val="continue"/>
                  <w:noWrap w:val="0"/>
                  <w:vAlign w:val="center"/>
                </w:tcPr>
                <w:p w14:paraId="1A4F6AA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6" w:type="pct"/>
                  <w:vMerge w:val="restart"/>
                  <w:noWrap w:val="0"/>
                  <w:vAlign w:val="center"/>
                </w:tcPr>
                <w:p w14:paraId="17B374C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喷漆、晾干</w:t>
                  </w:r>
                </w:p>
              </w:tc>
              <w:tc>
                <w:tcPr>
                  <w:tcW w:w="720" w:type="pct"/>
                  <w:noWrap w:val="0"/>
                  <w:vAlign w:val="center"/>
                </w:tcPr>
                <w:p w14:paraId="73BB20D6">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非甲烷总烃</w:t>
                  </w:r>
                </w:p>
              </w:tc>
              <w:tc>
                <w:tcPr>
                  <w:tcW w:w="1380" w:type="pct"/>
                  <w:noWrap w:val="0"/>
                  <w:vAlign w:val="center"/>
                </w:tcPr>
                <w:p w14:paraId="46660976">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焚烧、吸附、催化分解、其他</w:t>
                  </w:r>
                </w:p>
              </w:tc>
              <w:tc>
                <w:tcPr>
                  <w:tcW w:w="668" w:type="pct"/>
                  <w:vMerge w:val="restart"/>
                  <w:noWrap w:val="0"/>
                  <w:vAlign w:val="center"/>
                </w:tcPr>
                <w:p w14:paraId="727ECB4A">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二级过滤棉+二级</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活性炭吸附装置</w:t>
                  </w:r>
                </w:p>
              </w:tc>
              <w:tc>
                <w:tcPr>
                  <w:tcW w:w="262" w:type="pct"/>
                  <w:noWrap w:val="0"/>
                  <w:vAlign w:val="center"/>
                </w:tcPr>
                <w:p w14:paraId="266B8946">
                  <w:pPr>
                    <w:keepNext w:val="0"/>
                    <w:keepLines w:val="0"/>
                    <w:pageBreakBefore w:val="0"/>
                    <w:kinsoku/>
                    <w:wordWrap/>
                    <w:overflowPunct/>
                    <w:topLinePunct w:val="0"/>
                    <w:autoSpaceDE/>
                    <w:autoSpaceDN/>
                    <w:bidi w:val="0"/>
                    <w:ind w:left="0" w:leftChars="0" w:right="0" w:rightChars="0"/>
                    <w:jc w:val="center"/>
                    <w:textAlignment w:val="auto"/>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是</w:t>
                  </w:r>
                </w:p>
              </w:tc>
            </w:tr>
            <w:tr w14:paraId="53D62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8" w:type="pct"/>
                  <w:vMerge w:val="continue"/>
                  <w:noWrap w:val="0"/>
                  <w:vAlign w:val="center"/>
                </w:tcPr>
                <w:p w14:paraId="58095B7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cs="Times New Roman"/>
                      <w:b w:val="0"/>
                      <w:bCs w:val="0"/>
                      <w:color w:val="000000" w:themeColor="text1"/>
                      <w:sz w:val="21"/>
                      <w:szCs w:val="21"/>
                      <w14:textFill>
                        <w14:solidFill>
                          <w14:schemeClr w14:val="tx1"/>
                        </w14:solidFill>
                      </w14:textFill>
                    </w:rPr>
                  </w:pPr>
                </w:p>
              </w:tc>
              <w:tc>
                <w:tcPr>
                  <w:tcW w:w="342" w:type="pct"/>
                  <w:vMerge w:val="continue"/>
                  <w:noWrap w:val="0"/>
                  <w:vAlign w:val="center"/>
                </w:tcPr>
                <w:p w14:paraId="1ED4DA6D">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386" w:type="pct"/>
                  <w:vMerge w:val="continue"/>
                  <w:noWrap w:val="0"/>
                  <w:vAlign w:val="center"/>
                </w:tcPr>
                <w:p w14:paraId="0AA4351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p>
              </w:tc>
              <w:tc>
                <w:tcPr>
                  <w:tcW w:w="720" w:type="pct"/>
                  <w:noWrap w:val="0"/>
                  <w:vAlign w:val="center"/>
                </w:tcPr>
                <w:p w14:paraId="63DF5A3E">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颗粒物</w:t>
                  </w:r>
                </w:p>
              </w:tc>
              <w:tc>
                <w:tcPr>
                  <w:tcW w:w="1380" w:type="pct"/>
                  <w:noWrap w:val="0"/>
                  <w:vAlign w:val="center"/>
                </w:tcPr>
                <w:p w14:paraId="2C7713A9">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袋式除尘器、电除尘器、电袋复合除尘器、其他</w:t>
                  </w:r>
                </w:p>
              </w:tc>
              <w:tc>
                <w:tcPr>
                  <w:tcW w:w="668" w:type="pct"/>
                  <w:vMerge w:val="continue"/>
                  <w:noWrap w:val="0"/>
                  <w:vAlign w:val="center"/>
                </w:tcPr>
                <w:p w14:paraId="162098CD">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62" w:type="pct"/>
                  <w:noWrap w:val="0"/>
                  <w:vAlign w:val="center"/>
                </w:tcPr>
                <w:p w14:paraId="5E6D3402">
                  <w:pPr>
                    <w:keepNext w:val="0"/>
                    <w:keepLines w:val="0"/>
                    <w:pageBreakBefore w:val="0"/>
                    <w:kinsoku/>
                    <w:wordWrap/>
                    <w:overflowPunct/>
                    <w:topLinePunct w:val="0"/>
                    <w:autoSpaceDE/>
                    <w:autoSpaceDN/>
                    <w:bidi w:val="0"/>
                    <w:ind w:left="0" w:leftChars="0" w:right="0" w:rightChars="0"/>
                    <w:jc w:val="center"/>
                    <w:textAlignment w:val="auto"/>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是</w:t>
                  </w:r>
                </w:p>
              </w:tc>
            </w:tr>
          </w:tbl>
          <w:p w14:paraId="7539E4B2">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参考《排污许可证申请与核发技术规范</w:t>
            </w:r>
            <w:r>
              <w:rPr>
                <w:rFonts w:hint="eastAsia" w:cs="Times New Roman"/>
                <w:b w:val="0"/>
                <w:bCs w:val="0"/>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橡胶和塑料制品工业》（HJ1122-2020）</w:t>
            </w:r>
            <w:r>
              <w:rPr>
                <w:rFonts w:hint="eastAsia"/>
                <w:b w:val="0"/>
                <w:bCs w:val="0"/>
                <w:color w:val="000000" w:themeColor="text1"/>
                <w:kern w:val="0"/>
                <w:sz w:val="24"/>
                <w:szCs w:val="24"/>
                <w:lang w:bidi="ar"/>
                <w14:textFill>
                  <w14:solidFill>
                    <w14:schemeClr w14:val="tx1"/>
                  </w14:solidFill>
                </w14:textFill>
              </w:rPr>
              <w:t>表A.2塑料制品工业排污单位废气污染防治可行技术参考表</w:t>
            </w:r>
            <w:r>
              <w:rPr>
                <w:rFonts w:hint="eastAsia"/>
                <w:b w:val="0"/>
                <w:bCs w:val="0"/>
                <w:color w:val="000000" w:themeColor="text1"/>
                <w:kern w:val="0"/>
                <w:sz w:val="24"/>
                <w:szCs w:val="24"/>
                <w:lang w:val="en-US" w:eastAsia="zh-CN" w:bidi="ar"/>
                <w14:textFill>
                  <w14:solidFill>
                    <w14:schemeClr w14:val="tx1"/>
                  </w14:solidFill>
                </w14:textFill>
              </w:rPr>
              <w:t>及</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排污许可证申请与核发技术规范</w:t>
            </w:r>
            <w:r>
              <w:rPr>
                <w:rFonts w:hint="eastAsia" w:cs="Times New Roman"/>
                <w:b w:val="0"/>
                <w:bC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总则》（HJ942-2018）</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废气处理措施可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5F3F069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无组织废气控制措施和环境管理要求</w:t>
            </w:r>
          </w:p>
          <w:p w14:paraId="2C83178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为减少无组织废气的排放量，本项目投产后应采取以下措施</w:t>
            </w:r>
            <w:r>
              <w:rPr>
                <w:rFonts w:hint="eastAsia" w:cs="Times New Roman"/>
                <w:b w:val="0"/>
                <w:bCs w:val="0"/>
                <w:color w:val="000000" w:themeColor="text1"/>
                <w:sz w:val="24"/>
                <w:szCs w:val="24"/>
                <w:lang w:val="en-US" w:eastAsia="zh-CN"/>
                <w14:textFill>
                  <w14:solidFill>
                    <w14:schemeClr w14:val="tx1"/>
                  </w14:solidFill>
                </w14:textFill>
              </w:rPr>
              <w:t>减少</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无组织废气对周围环境的影响：</w:t>
            </w:r>
          </w:p>
          <w:p w14:paraId="6CB8EC6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建设单位在设计和施工过程中应严格按照《集气罩分类及技术要求》（GBT16758）设置集气罩，要求在距集气罩开口面最远处的有机废气无组织排放位置的控制风速不低于0.3m/s，确保集气罩的废气收集效果满足要求。</w:t>
            </w:r>
          </w:p>
          <w:p w14:paraId="76FD6E6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建设单位应加强厂区管理，原料和使用完的空桶应加盖密闭储存，减少无组织有机废气排放量。</w:t>
            </w:r>
          </w:p>
          <w:p w14:paraId="3FA0104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加强设备的维护，定期检查设备、集气罩等的性能，保证设备和收集装置正常运行，减少装置的老化等因素引起的废气无组织排放；废气处理装置应与生产工艺设备同步运行。</w:t>
            </w:r>
          </w:p>
          <w:p w14:paraId="370156E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加强人员培训教育，严格操作规范，控制工艺温度和压力参数，确保废气处理装置正常工作，杜绝废气事故排放。</w:t>
            </w:r>
          </w:p>
          <w:p w14:paraId="337D21C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监测要求</w:t>
            </w:r>
          </w:p>
          <w:p w14:paraId="2E49EF8A">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单位自行监测技术指南</w:t>
            </w:r>
            <w:r>
              <w:rPr>
                <w:rFonts w:hint="eastAsia"/>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则》（HJ819-2017）、《排污单位自行监测技术指南</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涂装》（HJ1086-2020）</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单位自行监测技术指南</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橡胶和塑料制品》（HJ1207-2021）</w:t>
            </w:r>
            <w:r>
              <w:rPr>
                <w:rFonts w:hint="eastAsia" w:cs="Times New Roman"/>
                <w:color w:val="000000" w:themeColor="text1"/>
                <w:sz w:val="24"/>
                <w:szCs w:val="24"/>
                <w:lang w:val="en-US" w:eastAsia="zh-CN"/>
                <w14:textFill>
                  <w14:solidFill>
                    <w14:schemeClr w14:val="tx1"/>
                  </w14:solidFill>
                </w14:textFill>
              </w:rPr>
              <w:t>和《排污许可证申请与核发技术规范 橡胶和塑料制品工业》（HJ1122-2020）</w:t>
            </w:r>
            <w:r>
              <w:rPr>
                <w:rFonts w:hint="default" w:ascii="Times New Roman" w:hAnsi="Times New Roman" w:eastAsia="宋体" w:cs="Times New Roman"/>
                <w:color w:val="000000" w:themeColor="text1"/>
                <w:sz w:val="24"/>
                <w:szCs w:val="24"/>
                <w14:textFill>
                  <w14:solidFill>
                    <w14:schemeClr w14:val="tx1"/>
                  </w14:solidFill>
                </w14:textFill>
              </w:rPr>
              <w:t>中要求，制定监测计划如下表：</w:t>
            </w:r>
          </w:p>
          <w:p w14:paraId="28758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cs="Times New Roman"/>
                <w:b/>
                <w:bCs/>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监测计划一览表</w:t>
            </w:r>
          </w:p>
          <w:tbl>
            <w:tblPr>
              <w:tblStyle w:val="34"/>
              <w:tblW w:w="83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1230"/>
              <w:gridCol w:w="1605"/>
              <w:gridCol w:w="2914"/>
              <w:gridCol w:w="1213"/>
            </w:tblGrid>
            <w:tr w14:paraId="193EC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noWrap w:val="0"/>
                  <w:vAlign w:val="center"/>
                </w:tcPr>
                <w:p w14:paraId="5716021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类别</w:t>
                  </w:r>
                </w:p>
              </w:tc>
              <w:tc>
                <w:tcPr>
                  <w:tcW w:w="2835" w:type="dxa"/>
                  <w:gridSpan w:val="2"/>
                  <w:noWrap w:val="0"/>
                  <w:vAlign w:val="center"/>
                </w:tcPr>
                <w:p w14:paraId="13C3E6FD">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点位</w:t>
                  </w:r>
                </w:p>
              </w:tc>
              <w:tc>
                <w:tcPr>
                  <w:tcW w:w="2914" w:type="dxa"/>
                  <w:noWrap w:val="0"/>
                  <w:vAlign w:val="center"/>
                </w:tcPr>
                <w:p w14:paraId="013FA242">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w:t>
                  </w:r>
                  <w:r>
                    <w:rPr>
                      <w:rFonts w:hint="eastAsia" w:cs="Times New Roman"/>
                      <w:b/>
                      <w:bCs/>
                      <w:color w:val="000000" w:themeColor="text1"/>
                      <w:sz w:val="21"/>
                      <w:szCs w:val="21"/>
                      <w:highlight w:val="none"/>
                      <w:lang w:val="en-US" w:eastAsia="zh-CN"/>
                      <w14:textFill>
                        <w14:solidFill>
                          <w14:schemeClr w14:val="tx1"/>
                        </w14:solidFill>
                      </w14:textFill>
                    </w:rPr>
                    <w:t>因子</w:t>
                  </w:r>
                </w:p>
              </w:tc>
              <w:tc>
                <w:tcPr>
                  <w:tcW w:w="1213" w:type="dxa"/>
                  <w:noWrap w:val="0"/>
                  <w:vAlign w:val="center"/>
                </w:tcPr>
                <w:p w14:paraId="3D49D17D">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监测频次</w:t>
                  </w:r>
                </w:p>
              </w:tc>
            </w:tr>
            <w:tr w14:paraId="15D68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vMerge w:val="restart"/>
                  <w:noWrap w:val="0"/>
                  <w:vAlign w:val="center"/>
                </w:tcPr>
                <w:p w14:paraId="49136AAA">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1230" w:type="dxa"/>
                  <w:vMerge w:val="restart"/>
                  <w:noWrap w:val="0"/>
                  <w:vAlign w:val="center"/>
                </w:tcPr>
                <w:p w14:paraId="50E593C2">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组织</w:t>
                  </w:r>
                </w:p>
              </w:tc>
              <w:tc>
                <w:tcPr>
                  <w:tcW w:w="1605" w:type="dxa"/>
                  <w:noWrap w:val="0"/>
                  <w:vAlign w:val="center"/>
                </w:tcPr>
                <w:p w14:paraId="63A32E3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1</w:t>
                  </w:r>
                </w:p>
              </w:tc>
              <w:tc>
                <w:tcPr>
                  <w:tcW w:w="2914" w:type="dxa"/>
                  <w:noWrap w:val="0"/>
                  <w:vAlign w:val="center"/>
                </w:tcPr>
                <w:p w14:paraId="66A77B8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非甲烷总烃</w:t>
                  </w:r>
                </w:p>
              </w:tc>
              <w:tc>
                <w:tcPr>
                  <w:tcW w:w="1213" w:type="dxa"/>
                  <w:noWrap w:val="0"/>
                  <w:vAlign w:val="center"/>
                </w:tcPr>
                <w:p w14:paraId="08CD443A">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w:t>
                  </w:r>
                  <w:r>
                    <w:rPr>
                      <w:rFonts w:hint="eastAsia" w:cs="Times New Roman"/>
                      <w:color w:val="000000" w:themeColor="text1"/>
                      <w:sz w:val="21"/>
                      <w:szCs w:val="21"/>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w:t>
                  </w:r>
                </w:p>
              </w:tc>
            </w:tr>
            <w:tr w14:paraId="08DB9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vMerge w:val="continue"/>
                  <w:noWrap w:val="0"/>
                  <w:vAlign w:val="center"/>
                </w:tcPr>
                <w:p w14:paraId="45A03266">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0" w:type="dxa"/>
                  <w:vMerge w:val="continue"/>
                  <w:noWrap w:val="0"/>
                  <w:vAlign w:val="center"/>
                </w:tcPr>
                <w:p w14:paraId="157CA001">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05" w:type="dxa"/>
                  <w:noWrap w:val="0"/>
                  <w:vAlign w:val="center"/>
                </w:tcPr>
                <w:p w14:paraId="69D2DBD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2</w:t>
                  </w:r>
                </w:p>
              </w:tc>
              <w:tc>
                <w:tcPr>
                  <w:tcW w:w="2914" w:type="dxa"/>
                  <w:noWrap w:val="0"/>
                  <w:vAlign w:val="center"/>
                </w:tcPr>
                <w:p w14:paraId="01AEBA1E">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213" w:type="dxa"/>
                  <w:noWrap w:val="0"/>
                  <w:vAlign w:val="center"/>
                </w:tcPr>
                <w:p w14:paraId="6EA8327F">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年</w:t>
                  </w:r>
                </w:p>
              </w:tc>
            </w:tr>
            <w:tr w14:paraId="0145D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vMerge w:val="continue"/>
                  <w:noWrap w:val="0"/>
                  <w:vAlign w:val="center"/>
                </w:tcPr>
                <w:p w14:paraId="3DA970BC">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0" w:type="dxa"/>
                  <w:vMerge w:val="continue"/>
                  <w:noWrap w:val="0"/>
                  <w:vAlign w:val="center"/>
                </w:tcPr>
                <w:p w14:paraId="461E623F">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05" w:type="dxa"/>
                  <w:vMerge w:val="restart"/>
                  <w:noWrap w:val="0"/>
                  <w:vAlign w:val="center"/>
                </w:tcPr>
                <w:p w14:paraId="03E27378">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DA003</w:t>
                  </w:r>
                </w:p>
              </w:tc>
              <w:tc>
                <w:tcPr>
                  <w:tcW w:w="2914" w:type="dxa"/>
                  <w:noWrap w:val="0"/>
                  <w:vAlign w:val="center"/>
                </w:tcPr>
                <w:p w14:paraId="21325B8A">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非甲烷总烃</w:t>
                  </w:r>
                </w:p>
              </w:tc>
              <w:tc>
                <w:tcPr>
                  <w:tcW w:w="1213" w:type="dxa"/>
                  <w:noWrap w:val="0"/>
                  <w:vAlign w:val="center"/>
                </w:tcPr>
                <w:p w14:paraId="5CC2F33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年</w:t>
                  </w:r>
                </w:p>
              </w:tc>
            </w:tr>
            <w:tr w14:paraId="05F4B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vMerge w:val="continue"/>
                  <w:noWrap w:val="0"/>
                  <w:vAlign w:val="center"/>
                </w:tcPr>
                <w:p w14:paraId="50A2768D">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0" w:type="dxa"/>
                  <w:vMerge w:val="continue"/>
                  <w:noWrap w:val="0"/>
                  <w:vAlign w:val="center"/>
                </w:tcPr>
                <w:p w14:paraId="7F2B1325">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05" w:type="dxa"/>
                  <w:vMerge w:val="continue"/>
                  <w:noWrap w:val="0"/>
                  <w:vAlign w:val="center"/>
                </w:tcPr>
                <w:p w14:paraId="475BD47B">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p>
              </w:tc>
              <w:tc>
                <w:tcPr>
                  <w:tcW w:w="2914" w:type="dxa"/>
                  <w:noWrap w:val="0"/>
                  <w:vAlign w:val="center"/>
                </w:tcPr>
                <w:p w14:paraId="1570A693">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213" w:type="dxa"/>
                  <w:noWrap w:val="0"/>
                  <w:vAlign w:val="center"/>
                </w:tcPr>
                <w:p w14:paraId="47AAFDB1">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年</w:t>
                  </w:r>
                </w:p>
              </w:tc>
            </w:tr>
            <w:tr w14:paraId="15518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vMerge w:val="continue"/>
                  <w:noWrap w:val="0"/>
                  <w:vAlign w:val="center"/>
                </w:tcPr>
                <w:p w14:paraId="4229C39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0" w:type="dxa"/>
                  <w:vMerge w:val="restart"/>
                  <w:noWrap w:val="0"/>
                  <w:vAlign w:val="center"/>
                </w:tcPr>
                <w:p w14:paraId="7696FE5E">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1605" w:type="dxa"/>
                  <w:noWrap w:val="0"/>
                  <w:vAlign w:val="center"/>
                </w:tcPr>
                <w:p w14:paraId="74B4D618">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界</w:t>
                  </w:r>
                </w:p>
              </w:tc>
              <w:tc>
                <w:tcPr>
                  <w:tcW w:w="2914" w:type="dxa"/>
                  <w:noWrap w:val="0"/>
                  <w:vAlign w:val="center"/>
                </w:tcPr>
                <w:p w14:paraId="5C81101F">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非甲烷总烃</w:t>
                  </w:r>
                </w:p>
              </w:tc>
              <w:tc>
                <w:tcPr>
                  <w:tcW w:w="1213" w:type="dxa"/>
                  <w:noWrap w:val="0"/>
                  <w:vAlign w:val="center"/>
                </w:tcPr>
                <w:p w14:paraId="6E82F59A">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w:t>
                  </w:r>
                  <w:r>
                    <w:rPr>
                      <w:rFonts w:hint="eastAsia" w:cs="Times New Roman"/>
                      <w:color w:val="000000" w:themeColor="text1"/>
                      <w:sz w:val="21"/>
                      <w:szCs w:val="21"/>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w:t>
                  </w:r>
                </w:p>
              </w:tc>
            </w:tr>
            <w:tr w14:paraId="37F03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0" w:type="dxa"/>
                  <w:vMerge w:val="continue"/>
                  <w:noWrap w:val="0"/>
                  <w:vAlign w:val="center"/>
                </w:tcPr>
                <w:p w14:paraId="699FA20B">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0" w:type="dxa"/>
                  <w:vMerge w:val="continue"/>
                  <w:noWrap w:val="0"/>
                  <w:vAlign w:val="center"/>
                </w:tcPr>
                <w:p w14:paraId="6C8442B5">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05" w:type="dxa"/>
                  <w:noWrap w:val="0"/>
                  <w:vAlign w:val="center"/>
                </w:tcPr>
                <w:p w14:paraId="30A1AF99">
                  <w:pPr>
                    <w:tabs>
                      <w:tab w:val="left" w:pos="1215"/>
                    </w:tabs>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厂区内</w:t>
                  </w:r>
                </w:p>
              </w:tc>
              <w:tc>
                <w:tcPr>
                  <w:tcW w:w="2914" w:type="dxa"/>
                  <w:noWrap w:val="0"/>
                  <w:vAlign w:val="center"/>
                </w:tcPr>
                <w:p w14:paraId="0EB848A2">
                  <w:pPr>
                    <w:tabs>
                      <w:tab w:val="left" w:pos="1215"/>
                    </w:tabs>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bCs/>
                      <w:color w:val="000000" w:themeColor="text1"/>
                      <w:szCs w:val="21"/>
                      <w14:textFill>
                        <w14:solidFill>
                          <w14:schemeClr w14:val="tx1"/>
                        </w14:solidFill>
                      </w14:textFill>
                    </w:rPr>
                    <w:t>非甲烷总烃</w:t>
                  </w:r>
                </w:p>
              </w:tc>
              <w:tc>
                <w:tcPr>
                  <w:tcW w:w="1213" w:type="dxa"/>
                  <w:noWrap w:val="0"/>
                  <w:vAlign w:val="center"/>
                </w:tcPr>
                <w:p w14:paraId="7F02D8A0">
                  <w:pPr>
                    <w:tabs>
                      <w:tab w:val="left" w:pos="1215"/>
                    </w:tabs>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Times New Roman"/>
                      <w:bCs/>
                      <w:color w:val="000000" w:themeColor="text1"/>
                      <w:szCs w:val="21"/>
                      <w14:textFill>
                        <w14:solidFill>
                          <w14:schemeClr w14:val="tx1"/>
                        </w14:solidFill>
                      </w14:textFill>
                    </w:rPr>
                    <w:t>1</w:t>
                  </w:r>
                  <w:r>
                    <w:rPr>
                      <w:rFonts w:ascii="Times New Roman" w:hAnsi="Times New Roman"/>
                      <w:bCs/>
                      <w:color w:val="000000" w:themeColor="text1"/>
                      <w:szCs w:val="21"/>
                      <w14:textFill>
                        <w14:solidFill>
                          <w14:schemeClr w14:val="tx1"/>
                        </w14:solidFill>
                      </w14:textFill>
                    </w:rPr>
                    <w:t>次</w:t>
                  </w:r>
                  <w:r>
                    <w:rPr>
                      <w:rFonts w:ascii="Times New Roman" w:hAnsi="Times New Roman" w:eastAsia="Times New Roman"/>
                      <w:bCs/>
                      <w:color w:val="000000" w:themeColor="text1"/>
                      <w:szCs w:val="21"/>
                      <w14:textFill>
                        <w14:solidFill>
                          <w14:schemeClr w14:val="tx1"/>
                        </w14:solidFill>
                      </w14:textFill>
                    </w:rPr>
                    <w:t>/</w:t>
                  </w:r>
                  <w:r>
                    <w:rPr>
                      <w:rFonts w:ascii="Times New Roman" w:hAnsi="Times New Roman"/>
                      <w:bCs/>
                      <w:color w:val="000000" w:themeColor="text1"/>
                      <w:szCs w:val="21"/>
                      <w14:textFill>
                        <w14:solidFill>
                          <w14:schemeClr w14:val="tx1"/>
                        </w14:solidFill>
                      </w14:textFill>
                    </w:rPr>
                    <w:t>半年</w:t>
                  </w:r>
                </w:p>
              </w:tc>
            </w:tr>
          </w:tbl>
          <w:p w14:paraId="7097CA5D">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环境影响分析</w:t>
            </w:r>
          </w:p>
          <w:p w14:paraId="1BE61BDF">
            <w:pPr>
              <w:spacing w:line="360" w:lineRule="auto"/>
              <w:ind w:firstLine="480" w:firstLineChars="200"/>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2024年度淮北市生态环境状况公报》，项目所在区为环境空气</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不达标区</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项目建成后，</w:t>
            </w:r>
            <w:r>
              <w:rPr>
                <w:rFonts w:hint="eastAsia"/>
                <w:color w:val="000000" w:themeColor="text1"/>
                <w:kern w:val="0"/>
                <w:sz w:val="24"/>
                <w14:textFill>
                  <w14:solidFill>
                    <w14:schemeClr w14:val="tx1"/>
                  </w14:solidFill>
                </w14:textFill>
              </w:rPr>
              <w:t>各类废气污染物排放速率和排放浓度均可实现达标排放且排放量甚小，项目各类废气污染物排放对区域环境空气质量影响较小，不会对区域环境空气质量及人居生活环境产生明显不利影响。</w:t>
            </w:r>
          </w:p>
          <w:p w14:paraId="0611F6EA">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废水</w:t>
            </w:r>
          </w:p>
          <w:p w14:paraId="06F6D21B">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建设项目特点，本项目无生产废水排放，废水排放主要为员工生活污水。</w:t>
            </w:r>
            <w:r>
              <w:rPr>
                <w:rFonts w:hint="default" w:ascii="Times New Roman" w:hAnsi="Times New Roman" w:cs="Times New Roman"/>
                <w:color w:val="000000" w:themeColor="text1"/>
                <w:kern w:val="1"/>
                <w:sz w:val="24"/>
                <w:szCs w:val="24"/>
                <w14:textFill>
                  <w14:solidFill>
                    <w14:schemeClr w14:val="tx1"/>
                  </w14:solidFill>
                </w14:textFill>
              </w:rPr>
              <w:t>项</w:t>
            </w:r>
            <w:r>
              <w:rPr>
                <w:rFonts w:hint="default" w:ascii="Times New Roman" w:hAnsi="Times New Roman" w:cs="Times New Roman"/>
                <w:color w:val="000000" w:themeColor="text1"/>
                <w:sz w:val="24"/>
                <w:szCs w:val="24"/>
                <w14:textFill>
                  <w14:solidFill>
                    <w14:schemeClr w14:val="tx1"/>
                  </w14:solidFill>
                </w14:textFill>
              </w:rPr>
              <w:t>目劳动定员</w:t>
            </w:r>
            <w:r>
              <w:rPr>
                <w:rFonts w:hint="eastAsia" w:ascii="Times New Roman" w:hAnsi="Times New Roman" w:cs="Times New Roman"/>
                <w:color w:val="000000" w:themeColor="text1"/>
                <w:sz w:val="24"/>
                <w:szCs w:val="24"/>
                <w:lang w:val="en-US" w:eastAsia="zh-CN"/>
                <w14:textFill>
                  <w14:solidFill>
                    <w14:schemeClr w14:val="tx1"/>
                  </w14:solidFill>
                </w14:textFill>
              </w:rPr>
              <w:t>50</w:t>
            </w:r>
            <w:r>
              <w:rPr>
                <w:rFonts w:hint="default" w:ascii="Times New Roman" w:hAnsi="Times New Roman" w:cs="Times New Roman"/>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highlight w:val="none"/>
                <w14:textFill>
                  <w14:solidFill>
                    <w14:schemeClr w14:val="tx1"/>
                  </w14:solidFill>
                </w14:textFill>
              </w:rPr>
              <w:t>根据《安徽省行业用水定额》</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DB34/T679-2019</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职工</w:t>
            </w:r>
            <w:r>
              <w:rPr>
                <w:rFonts w:hint="default" w:ascii="Times New Roman" w:hAnsi="Times New Roman" w:cs="Times New Roman"/>
                <w:color w:val="000000" w:themeColor="text1"/>
                <w:sz w:val="24"/>
                <w:szCs w:val="24"/>
                <w14:textFill>
                  <w14:solidFill>
                    <w14:schemeClr w14:val="tx1"/>
                  </w14:solidFill>
                </w14:textFill>
              </w:rPr>
              <w:t>生活用水按60L/（d•人）计，核算生活用水量约为</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年用水量为</w:t>
            </w:r>
            <w:r>
              <w:rPr>
                <w:rFonts w:hint="eastAsia" w:ascii="Times New Roman" w:hAnsi="Times New Roman" w:cs="Times New Roman"/>
                <w:color w:val="000000" w:themeColor="text1"/>
                <w:sz w:val="24"/>
                <w:szCs w:val="24"/>
                <w:lang w:val="en-US" w:eastAsia="zh-CN"/>
                <w14:textFill>
                  <w14:solidFill>
                    <w14:schemeClr w14:val="tx1"/>
                  </w14:solidFill>
                </w14:textFill>
              </w:rPr>
              <w:t>9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折污系数取0.8，则生活污水的产</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生量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7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a），生活污水水质较简单，主要为COD和NH</w:t>
            </w:r>
            <w:r>
              <w:rPr>
                <w:rFonts w:hint="default" w:ascii="Times New Roman" w:hAnsi="Times New Roman" w:eastAsia="宋体" w:cs="Times New Roman"/>
                <w:bCs/>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N</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等，排入</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租赁厂区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化粪池，经化粪池预处理后通过市政污水管网排入</w:t>
            </w:r>
            <w:r>
              <w:rPr>
                <w:rFonts w:hint="eastAsia" w:cs="Times New Roman"/>
                <w:color w:val="000000" w:themeColor="text1"/>
                <w:kern w:val="0"/>
                <w:sz w:val="24"/>
                <w:szCs w:val="24"/>
                <w:lang w:val="en-US" w:eastAsia="zh-CN" w:bidi="ar"/>
                <w14:textFill>
                  <w14:solidFill>
                    <w14:schemeClr w14:val="tx1"/>
                  </w14:solidFill>
                </w14:textFill>
              </w:rPr>
              <w:t>淮北市龙湖污水处理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理达标后的尾水排入龙河。</w:t>
            </w:r>
          </w:p>
          <w:p w14:paraId="7EAC825D">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经类比同类项目生活污水水质，生活污水COD产生浓度取320mg/L，BOD</w:t>
            </w:r>
            <w:r>
              <w:rPr>
                <w:rFonts w:hint="default" w:ascii="Times New Roman" w:hAnsi="Times New Roman" w:cs="Times New Roman"/>
                <w:color w:val="000000" w:themeColor="text1"/>
                <w:sz w:val="24"/>
                <w:szCs w:val="24"/>
                <w:vertAlign w:val="subscript"/>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产生浓度取180mg/L、SS产生浓度取200mg/L、NH</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N产生浓度取3</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mgL。</w:t>
            </w:r>
          </w:p>
          <w:p w14:paraId="1CFC8B8C">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污染物产生及排放情况见下表所示。</w:t>
            </w:r>
          </w:p>
          <w:p w14:paraId="33D0C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b/>
                <w:bCs/>
                <w:color w:val="000000" w:themeColor="text1"/>
                <w:sz w:val="24"/>
                <w:szCs w:val="24"/>
                <w14:textFill>
                  <w14:solidFill>
                    <w14:schemeClr w14:val="tx1"/>
                  </w14:solidFill>
                </w14:textFill>
              </w:rPr>
              <w:t>本项目废水污染物产生及排放情况一览表</w:t>
            </w:r>
          </w:p>
          <w:tbl>
            <w:tblPr>
              <w:tblStyle w:val="3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30"/>
              <w:gridCol w:w="872"/>
              <w:gridCol w:w="1147"/>
              <w:gridCol w:w="954"/>
              <w:gridCol w:w="1000"/>
              <w:gridCol w:w="838"/>
              <w:gridCol w:w="1291"/>
            </w:tblGrid>
            <w:tr w14:paraId="0A013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vMerge w:val="restart"/>
                  <w:noWrap w:val="0"/>
                  <w:vAlign w:val="center"/>
                </w:tcPr>
                <w:p w14:paraId="788594F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废水种类</w:t>
                  </w:r>
                </w:p>
              </w:tc>
              <w:tc>
                <w:tcPr>
                  <w:tcW w:w="511" w:type="pct"/>
                  <w:vMerge w:val="restart"/>
                  <w:noWrap w:val="0"/>
                  <w:vAlign w:val="center"/>
                </w:tcPr>
                <w:p w14:paraId="1507C8D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废水量</w:t>
                  </w:r>
                </w:p>
              </w:tc>
              <w:tc>
                <w:tcPr>
                  <w:tcW w:w="3064" w:type="pct"/>
                  <w:gridSpan w:val="5"/>
                  <w:tcBorders>
                    <w:right w:val="single" w:color="auto" w:sz="4" w:space="0"/>
                  </w:tcBorders>
                  <w:noWrap w:val="0"/>
                  <w:vAlign w:val="center"/>
                </w:tcPr>
                <w:p w14:paraId="7C48BB1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物浓度（</w:t>
                  </w:r>
                  <w:r>
                    <w:rPr>
                      <w:rFonts w:hint="eastAsia" w:ascii="Times New Roman" w:hAnsi="Times New Roman" w:cs="Times New Roman"/>
                      <w:b/>
                      <w:color w:val="000000" w:themeColor="text1"/>
                      <w:sz w:val="21"/>
                      <w:szCs w:val="21"/>
                      <w:highlight w:val="none"/>
                      <w:lang w:eastAsia="zh-CN"/>
                      <w14:textFill>
                        <w14:solidFill>
                          <w14:schemeClr w14:val="tx1"/>
                        </w14:solidFill>
                      </w14:textFill>
                    </w:rPr>
                    <w:t>mg/L</w:t>
                  </w:r>
                  <w:r>
                    <w:rPr>
                      <w:rFonts w:hint="default" w:ascii="Times New Roman" w:hAnsi="Times New Roman" w:cs="Times New Roman"/>
                      <w:b/>
                      <w:color w:val="000000" w:themeColor="text1"/>
                      <w:sz w:val="21"/>
                      <w:szCs w:val="21"/>
                      <w:highlight w:val="none"/>
                      <w14:textFill>
                        <w14:solidFill>
                          <w14:schemeClr w14:val="tx1"/>
                        </w14:solidFill>
                      </w14:textFill>
                    </w:rPr>
                    <w:t>）</w:t>
                  </w:r>
                </w:p>
              </w:tc>
            </w:tr>
            <w:tr w14:paraId="7846C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vMerge w:val="continue"/>
                  <w:noWrap w:val="0"/>
                  <w:vAlign w:val="center"/>
                </w:tcPr>
                <w:p w14:paraId="52C8C7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p>
              </w:tc>
              <w:tc>
                <w:tcPr>
                  <w:tcW w:w="511" w:type="pct"/>
                  <w:vMerge w:val="continue"/>
                  <w:noWrap w:val="0"/>
                  <w:vAlign w:val="center"/>
                </w:tcPr>
                <w:p w14:paraId="0D13D8C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p>
              </w:tc>
              <w:tc>
                <w:tcPr>
                  <w:tcW w:w="672" w:type="pct"/>
                  <w:tcBorders>
                    <w:right w:val="single" w:color="auto" w:sz="4" w:space="0"/>
                  </w:tcBorders>
                  <w:noWrap w:val="0"/>
                  <w:vAlign w:val="center"/>
                </w:tcPr>
                <w:p w14:paraId="03377D4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pH</w:t>
                  </w:r>
                </w:p>
              </w:tc>
              <w:tc>
                <w:tcPr>
                  <w:tcW w:w="559" w:type="pct"/>
                  <w:tcBorders>
                    <w:left w:val="single" w:color="auto" w:sz="4" w:space="0"/>
                  </w:tcBorders>
                  <w:noWrap w:val="0"/>
                  <w:vAlign w:val="center"/>
                </w:tcPr>
                <w:p w14:paraId="65CDCF7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b/>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COD</w:t>
                  </w:r>
                </w:p>
              </w:tc>
              <w:tc>
                <w:tcPr>
                  <w:tcW w:w="586" w:type="pct"/>
                  <w:noWrap w:val="0"/>
                  <w:vAlign w:val="center"/>
                </w:tcPr>
                <w:p w14:paraId="0D164A4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BOD</w:t>
                  </w:r>
                  <w:r>
                    <w:rPr>
                      <w:rFonts w:hint="default" w:ascii="Times New Roman" w:hAnsi="Times New Roman" w:cs="Times New Roman"/>
                      <w:b/>
                      <w:color w:val="000000" w:themeColor="text1"/>
                      <w:sz w:val="21"/>
                      <w:szCs w:val="21"/>
                      <w:highlight w:val="none"/>
                      <w:vertAlign w:val="subscript"/>
                      <w14:textFill>
                        <w14:solidFill>
                          <w14:schemeClr w14:val="tx1"/>
                        </w14:solidFill>
                      </w14:textFill>
                    </w:rPr>
                    <w:t>5</w:t>
                  </w:r>
                </w:p>
              </w:tc>
              <w:tc>
                <w:tcPr>
                  <w:tcW w:w="491" w:type="pct"/>
                  <w:tcBorders>
                    <w:right w:val="single" w:color="auto" w:sz="4" w:space="0"/>
                  </w:tcBorders>
                  <w:noWrap w:val="0"/>
                  <w:vAlign w:val="center"/>
                </w:tcPr>
                <w:p w14:paraId="5E8F7B3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SS</w:t>
                  </w:r>
                </w:p>
              </w:tc>
              <w:tc>
                <w:tcPr>
                  <w:tcW w:w="755" w:type="pct"/>
                  <w:tcBorders>
                    <w:left w:val="single" w:color="auto" w:sz="4" w:space="0"/>
                    <w:right w:val="single" w:color="auto" w:sz="4" w:space="0"/>
                  </w:tcBorders>
                  <w:noWrap w:val="0"/>
                  <w:vAlign w:val="center"/>
                </w:tcPr>
                <w:p w14:paraId="65118DB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NH</w:t>
                  </w:r>
                  <w:r>
                    <w:rPr>
                      <w:rFonts w:hint="default" w:ascii="Times New Roman" w:hAnsi="Times New Roman" w:cs="Times New Roman"/>
                      <w:b/>
                      <w:color w:val="000000" w:themeColor="text1"/>
                      <w:sz w:val="21"/>
                      <w:szCs w:val="21"/>
                      <w:highlight w:val="none"/>
                      <w:vertAlign w:val="sub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N</w:t>
                  </w:r>
                </w:p>
              </w:tc>
            </w:tr>
            <w:tr w14:paraId="39C09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2CC00C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生活污水（</w:t>
                  </w:r>
                  <w:r>
                    <w:rPr>
                      <w:rFonts w:hint="default" w:ascii="Times New Roman" w:hAnsi="Times New Roman" w:cs="Times New Roman"/>
                      <w:b w:val="0"/>
                      <w:bCs/>
                      <w:color w:val="000000" w:themeColor="text1"/>
                      <w:sz w:val="21"/>
                      <w:szCs w:val="21"/>
                      <w:highlight w:val="none"/>
                      <w14:textFill>
                        <w14:solidFill>
                          <w14:schemeClr w14:val="tx1"/>
                        </w14:solidFill>
                      </w14:textFill>
                    </w:rPr>
                    <w:t>t/</w:t>
                  </w: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a</w:t>
                  </w:r>
                  <w:r>
                    <w:rPr>
                      <w:rFonts w:hint="eastAsia" w:ascii="宋体" w:hAnsi="宋体" w:cs="宋体"/>
                      <w:b w:val="0"/>
                      <w:bCs/>
                      <w:color w:val="000000" w:themeColor="text1"/>
                      <w:sz w:val="21"/>
                      <w:szCs w:val="21"/>
                      <w:highlight w:val="none"/>
                      <w:lang w:eastAsia="zh-CN"/>
                      <w14:textFill>
                        <w14:solidFill>
                          <w14:schemeClr w14:val="tx1"/>
                        </w14:solidFill>
                      </w14:textFill>
                    </w:rPr>
                    <w:t>）</w:t>
                  </w:r>
                </w:p>
              </w:tc>
              <w:tc>
                <w:tcPr>
                  <w:tcW w:w="511" w:type="pct"/>
                  <w:noWrap w:val="0"/>
                  <w:vAlign w:val="center"/>
                </w:tcPr>
                <w:p w14:paraId="7F6FA80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val="0"/>
                      <w:bCs/>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color w:val="000000" w:themeColor="text1"/>
                      <w:sz w:val="21"/>
                      <w:szCs w:val="21"/>
                      <w:highlight w:val="none"/>
                      <w:lang w:val="en-US" w:eastAsia="zh-CN"/>
                      <w14:textFill>
                        <w14:solidFill>
                          <w14:schemeClr w14:val="tx1"/>
                        </w14:solidFill>
                      </w14:textFill>
                    </w:rPr>
                    <w:t>720</w:t>
                  </w:r>
                </w:p>
              </w:tc>
              <w:tc>
                <w:tcPr>
                  <w:tcW w:w="672" w:type="pct"/>
                  <w:tcBorders>
                    <w:right w:val="single" w:color="auto" w:sz="4" w:space="0"/>
                  </w:tcBorders>
                  <w:noWrap w:val="0"/>
                  <w:vAlign w:val="center"/>
                </w:tcPr>
                <w:p w14:paraId="16CD62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6~9</w:t>
                  </w:r>
                </w:p>
              </w:tc>
              <w:tc>
                <w:tcPr>
                  <w:tcW w:w="559" w:type="pct"/>
                  <w:tcBorders>
                    <w:left w:val="single" w:color="auto" w:sz="4" w:space="0"/>
                  </w:tcBorders>
                  <w:noWrap w:val="0"/>
                  <w:vAlign w:val="center"/>
                </w:tcPr>
                <w:p w14:paraId="1B909DAB">
                  <w:pPr>
                    <w:adjustRightInd w:val="0"/>
                    <w:jc w:val="center"/>
                    <w:textAlignment w:val="baseline"/>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320</w:t>
                  </w:r>
                </w:p>
              </w:tc>
              <w:tc>
                <w:tcPr>
                  <w:tcW w:w="586" w:type="pct"/>
                  <w:noWrap w:val="0"/>
                  <w:vAlign w:val="center"/>
                </w:tcPr>
                <w:p w14:paraId="134B0AC1">
                  <w:pPr>
                    <w:adjustRightInd w:val="0"/>
                    <w:jc w:val="center"/>
                    <w:textAlignment w:val="baseline"/>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180</w:t>
                  </w:r>
                </w:p>
              </w:tc>
              <w:tc>
                <w:tcPr>
                  <w:tcW w:w="491" w:type="pct"/>
                  <w:tcBorders>
                    <w:right w:val="single" w:color="auto" w:sz="4" w:space="0"/>
                  </w:tcBorders>
                  <w:noWrap w:val="0"/>
                  <w:vAlign w:val="center"/>
                </w:tcPr>
                <w:p w14:paraId="7DFD637B">
                  <w:pPr>
                    <w:adjustRightInd w:val="0"/>
                    <w:jc w:val="center"/>
                    <w:textAlignment w:val="baseline"/>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200</w:t>
                  </w:r>
                </w:p>
              </w:tc>
              <w:tc>
                <w:tcPr>
                  <w:tcW w:w="755" w:type="pct"/>
                  <w:tcBorders>
                    <w:left w:val="single" w:color="auto" w:sz="4" w:space="0"/>
                    <w:right w:val="single" w:color="auto" w:sz="4" w:space="0"/>
                  </w:tcBorders>
                  <w:noWrap w:val="0"/>
                  <w:vAlign w:val="center"/>
                </w:tcPr>
                <w:p w14:paraId="3EE37794">
                  <w:pPr>
                    <w:adjustRightInd w:val="0"/>
                    <w:jc w:val="center"/>
                    <w:textAlignment w:val="baseline"/>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30</w:t>
                  </w:r>
                </w:p>
              </w:tc>
            </w:tr>
            <w:tr w14:paraId="74643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7A187D5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污染物</w:t>
                  </w:r>
                  <w:r>
                    <w:rPr>
                      <w:rFonts w:hint="eastAsia"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产生</w:t>
                  </w:r>
                  <w:r>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量</w:t>
                  </w:r>
                  <w:r>
                    <w:rPr>
                      <w:rFonts w:hint="eastAsia"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t/a</w:t>
                  </w:r>
                  <w:r>
                    <w:rPr>
                      <w:rFonts w:hint="eastAsia" w:ascii="宋体" w:hAnsi="宋体" w:cs="宋体"/>
                      <w:b w:val="0"/>
                      <w:bCs/>
                      <w:color w:val="000000" w:themeColor="text1"/>
                      <w:kern w:val="2"/>
                      <w:sz w:val="21"/>
                      <w:szCs w:val="21"/>
                      <w:highlight w:val="none"/>
                      <w:shd w:val="clear" w:color="auto" w:fill="auto"/>
                      <w:lang w:val="en-US" w:eastAsia="zh-CN" w:bidi="ar-SA"/>
                      <w14:textFill>
                        <w14:solidFill>
                          <w14:schemeClr w14:val="tx1"/>
                        </w14:solidFill>
                      </w14:textFill>
                    </w:rPr>
                    <w:t>）</w:t>
                  </w:r>
                </w:p>
              </w:tc>
              <w:tc>
                <w:tcPr>
                  <w:tcW w:w="511" w:type="pct"/>
                  <w:noWrap w:val="0"/>
                  <w:vAlign w:val="center"/>
                </w:tcPr>
                <w:p w14:paraId="3D51D1A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color w:val="000000" w:themeColor="text1"/>
                      <w:sz w:val="21"/>
                      <w:szCs w:val="21"/>
                      <w:highlight w:val="none"/>
                      <w:lang w:val="en-US" w:eastAsia="zh-CN"/>
                      <w14:textFill>
                        <w14:solidFill>
                          <w14:schemeClr w14:val="tx1"/>
                        </w14:solidFill>
                      </w14:textFill>
                    </w:rPr>
                    <w:t>720</w:t>
                  </w:r>
                </w:p>
              </w:tc>
              <w:tc>
                <w:tcPr>
                  <w:tcW w:w="672" w:type="pct"/>
                  <w:tcBorders>
                    <w:right w:val="single" w:color="auto" w:sz="4" w:space="0"/>
                  </w:tcBorders>
                  <w:noWrap w:val="0"/>
                  <w:vAlign w:val="center"/>
                </w:tcPr>
                <w:p w14:paraId="427909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6~9</w:t>
                  </w:r>
                </w:p>
              </w:tc>
              <w:tc>
                <w:tcPr>
                  <w:tcW w:w="559" w:type="pct"/>
                  <w:tcBorders>
                    <w:left w:val="single" w:color="auto" w:sz="4" w:space="0"/>
                  </w:tcBorders>
                  <w:noWrap w:val="0"/>
                  <w:vAlign w:val="center"/>
                </w:tcPr>
                <w:p w14:paraId="384BE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0.230</w:t>
                  </w:r>
                </w:p>
              </w:tc>
              <w:tc>
                <w:tcPr>
                  <w:tcW w:w="586" w:type="pct"/>
                  <w:noWrap w:val="0"/>
                  <w:vAlign w:val="center"/>
                </w:tcPr>
                <w:p w14:paraId="264B6F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0.130</w:t>
                  </w:r>
                </w:p>
              </w:tc>
              <w:tc>
                <w:tcPr>
                  <w:tcW w:w="491" w:type="pct"/>
                  <w:tcBorders>
                    <w:right w:val="single" w:color="auto" w:sz="4" w:space="0"/>
                  </w:tcBorders>
                  <w:noWrap w:val="0"/>
                  <w:vAlign w:val="center"/>
                </w:tcPr>
                <w:p w14:paraId="670F1F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0.144</w:t>
                  </w:r>
                </w:p>
              </w:tc>
              <w:tc>
                <w:tcPr>
                  <w:tcW w:w="755" w:type="pct"/>
                  <w:tcBorders>
                    <w:left w:val="single" w:color="auto" w:sz="4" w:space="0"/>
                    <w:right w:val="single" w:color="auto" w:sz="4" w:space="0"/>
                  </w:tcBorders>
                  <w:noWrap w:val="0"/>
                  <w:vAlign w:val="center"/>
                </w:tcPr>
                <w:p w14:paraId="43B86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0.022</w:t>
                  </w:r>
                </w:p>
              </w:tc>
            </w:tr>
            <w:tr w14:paraId="51EDE3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538AF61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去除效率</w:t>
                  </w:r>
                </w:p>
              </w:tc>
              <w:tc>
                <w:tcPr>
                  <w:tcW w:w="511" w:type="pct"/>
                  <w:noWrap w:val="0"/>
                  <w:vAlign w:val="center"/>
                </w:tcPr>
                <w:p w14:paraId="6A6FE28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eastAsiaTheme="minorEastAsia"/>
                      <w:b w:val="0"/>
                      <w:bCs/>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color w:val="000000" w:themeColor="text1"/>
                      <w:sz w:val="21"/>
                      <w:szCs w:val="21"/>
                      <w:highlight w:val="none"/>
                      <w:lang w:val="en-US" w:eastAsia="zh-CN"/>
                      <w14:textFill>
                        <w14:solidFill>
                          <w14:schemeClr w14:val="tx1"/>
                        </w14:solidFill>
                      </w14:textFill>
                    </w:rPr>
                    <w:t>/</w:t>
                  </w:r>
                </w:p>
              </w:tc>
              <w:tc>
                <w:tcPr>
                  <w:tcW w:w="672" w:type="pct"/>
                  <w:tcBorders>
                    <w:right w:val="single" w:color="auto" w:sz="4" w:space="0"/>
                  </w:tcBorders>
                  <w:noWrap w:val="0"/>
                  <w:vAlign w:val="center"/>
                </w:tcPr>
                <w:p w14:paraId="152275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w:t>
                  </w:r>
                </w:p>
              </w:tc>
              <w:tc>
                <w:tcPr>
                  <w:tcW w:w="559" w:type="pct"/>
                  <w:tcBorders>
                    <w:left w:val="single" w:color="auto" w:sz="4" w:space="0"/>
                  </w:tcBorders>
                  <w:noWrap w:val="0"/>
                  <w:vAlign w:val="center"/>
                </w:tcPr>
                <w:p w14:paraId="009B3C11">
                  <w:pPr>
                    <w:keepNext w:val="0"/>
                    <w:keepLines w:val="0"/>
                    <w:widowControl/>
                    <w:suppressLineNumbers w:val="0"/>
                    <w:jc w:val="center"/>
                    <w:textAlignment w:val="cente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5%</w:t>
                  </w:r>
                </w:p>
              </w:tc>
              <w:tc>
                <w:tcPr>
                  <w:tcW w:w="586" w:type="pct"/>
                  <w:noWrap w:val="0"/>
                  <w:vAlign w:val="center"/>
                </w:tcPr>
                <w:p w14:paraId="4C57CC80">
                  <w:pPr>
                    <w:keepNext w:val="0"/>
                    <w:keepLines w:val="0"/>
                    <w:widowControl/>
                    <w:suppressLineNumbers w:val="0"/>
                    <w:jc w:val="center"/>
                    <w:textAlignment w:val="cente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0%</w:t>
                  </w:r>
                </w:p>
              </w:tc>
              <w:tc>
                <w:tcPr>
                  <w:tcW w:w="491" w:type="pct"/>
                  <w:tcBorders>
                    <w:right w:val="single" w:color="auto" w:sz="4" w:space="0"/>
                  </w:tcBorders>
                  <w:noWrap w:val="0"/>
                  <w:vAlign w:val="center"/>
                </w:tcPr>
                <w:p w14:paraId="5B04D72C">
                  <w:pPr>
                    <w:keepNext w:val="0"/>
                    <w:keepLines w:val="0"/>
                    <w:widowControl/>
                    <w:suppressLineNumbers w:val="0"/>
                    <w:jc w:val="center"/>
                    <w:textAlignment w:val="cente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30%</w:t>
                  </w:r>
                </w:p>
              </w:tc>
              <w:tc>
                <w:tcPr>
                  <w:tcW w:w="755" w:type="pct"/>
                  <w:tcBorders>
                    <w:left w:val="single" w:color="auto" w:sz="4" w:space="0"/>
                    <w:right w:val="single" w:color="auto" w:sz="4" w:space="0"/>
                  </w:tcBorders>
                  <w:noWrap w:val="0"/>
                  <w:vAlign w:val="center"/>
                </w:tcPr>
                <w:p w14:paraId="63A7B8DE">
                  <w:pPr>
                    <w:keepNext w:val="0"/>
                    <w:keepLines w:val="0"/>
                    <w:widowControl/>
                    <w:suppressLineNumbers w:val="0"/>
                    <w:jc w:val="center"/>
                    <w:textAlignment w:val="center"/>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0%</w:t>
                  </w:r>
                </w:p>
              </w:tc>
            </w:tr>
            <w:tr w14:paraId="31A3B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3B996A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default" w:ascii="Times New Roman" w:hAnsi="Times New Roman" w:cs="Times New Roman" w:eastAsiaTheme="minorEastAsia"/>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经</w:t>
                  </w: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化粪池</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预处理</w:t>
                  </w:r>
                  <w:r>
                    <w:rPr>
                      <w:rFonts w:hint="eastAsia" w:eastAsia="宋体" w:cs="Times New Roman"/>
                      <w:b w:val="0"/>
                      <w:bCs/>
                      <w:color w:val="000000" w:themeColor="text1"/>
                      <w:szCs w:val="21"/>
                      <w:highlight w:val="none"/>
                      <w:lang w:eastAsia="zh-CN"/>
                      <w14:textFill>
                        <w14:solidFill>
                          <w14:schemeClr w14:val="tx1"/>
                        </w14:solidFill>
                      </w14:textFill>
                    </w:rPr>
                    <w:t>后</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浓度</w:t>
                  </w:r>
                </w:p>
              </w:tc>
              <w:tc>
                <w:tcPr>
                  <w:tcW w:w="511" w:type="pct"/>
                  <w:noWrap w:val="0"/>
                  <w:vAlign w:val="center"/>
                </w:tcPr>
                <w:p w14:paraId="22E2B1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val="0"/>
                      <w:bCs/>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color w:val="000000" w:themeColor="text1"/>
                      <w:sz w:val="21"/>
                      <w:szCs w:val="21"/>
                      <w:highlight w:val="none"/>
                      <w:lang w:val="en-US" w:eastAsia="zh-CN"/>
                      <w14:textFill>
                        <w14:solidFill>
                          <w14:schemeClr w14:val="tx1"/>
                        </w14:solidFill>
                      </w14:textFill>
                    </w:rPr>
                    <w:t>720</w:t>
                  </w:r>
                </w:p>
              </w:tc>
              <w:tc>
                <w:tcPr>
                  <w:tcW w:w="672" w:type="pct"/>
                  <w:tcBorders>
                    <w:right w:val="single" w:color="auto" w:sz="4" w:space="0"/>
                  </w:tcBorders>
                  <w:noWrap w:val="0"/>
                  <w:vAlign w:val="center"/>
                </w:tcPr>
                <w:p w14:paraId="0D1CC4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6~9</w:t>
                  </w:r>
                </w:p>
              </w:tc>
              <w:tc>
                <w:tcPr>
                  <w:tcW w:w="559" w:type="pct"/>
                  <w:tcBorders>
                    <w:left w:val="single" w:color="auto" w:sz="4" w:space="0"/>
                  </w:tcBorders>
                  <w:noWrap w:val="0"/>
                  <w:vAlign w:val="center"/>
                </w:tcPr>
                <w:p w14:paraId="2206CDE7">
                  <w:pPr>
                    <w:keepNext w:val="0"/>
                    <w:keepLines w:val="0"/>
                    <w:widowControl/>
                    <w:suppressLineNumbers w:val="0"/>
                    <w:jc w:val="center"/>
                    <w:textAlignment w:val="cente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272</w:t>
                  </w:r>
                </w:p>
              </w:tc>
              <w:tc>
                <w:tcPr>
                  <w:tcW w:w="586" w:type="pct"/>
                  <w:noWrap w:val="0"/>
                  <w:vAlign w:val="center"/>
                </w:tcPr>
                <w:p w14:paraId="51AEA74F">
                  <w:pPr>
                    <w:keepNext w:val="0"/>
                    <w:keepLines w:val="0"/>
                    <w:widowControl/>
                    <w:suppressLineNumbers w:val="0"/>
                    <w:jc w:val="center"/>
                    <w:textAlignment w:val="center"/>
                    <w:rPr>
                      <w:rFonts w:hint="default" w:ascii="Times New Roman" w:hAnsi="Times New Roman" w:cs="Times New Roman" w:eastAsiaTheme="minorEastAsia"/>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162</w:t>
                  </w:r>
                </w:p>
              </w:tc>
              <w:tc>
                <w:tcPr>
                  <w:tcW w:w="491" w:type="pct"/>
                  <w:tcBorders>
                    <w:right w:val="single" w:color="auto" w:sz="4" w:space="0"/>
                  </w:tcBorders>
                  <w:noWrap w:val="0"/>
                  <w:vAlign w:val="center"/>
                </w:tcPr>
                <w:p w14:paraId="0B62AA0F">
                  <w:pPr>
                    <w:keepNext w:val="0"/>
                    <w:keepLines w:val="0"/>
                    <w:widowControl/>
                    <w:suppressLineNumbers w:val="0"/>
                    <w:jc w:val="center"/>
                    <w:textAlignment w:val="cente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140</w:t>
                  </w:r>
                </w:p>
              </w:tc>
              <w:tc>
                <w:tcPr>
                  <w:tcW w:w="755" w:type="pct"/>
                  <w:tcBorders>
                    <w:left w:val="single" w:color="auto" w:sz="4" w:space="0"/>
                    <w:right w:val="single" w:color="auto" w:sz="4" w:space="0"/>
                  </w:tcBorders>
                  <w:noWrap w:val="0"/>
                  <w:vAlign w:val="center"/>
                </w:tcPr>
                <w:p w14:paraId="791C7658">
                  <w:pPr>
                    <w:keepNext w:val="0"/>
                    <w:keepLines w:val="0"/>
                    <w:widowControl/>
                    <w:suppressLineNumbers w:val="0"/>
                    <w:jc w:val="center"/>
                    <w:textAlignment w:val="cente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27</w:t>
                  </w:r>
                </w:p>
              </w:tc>
            </w:tr>
            <w:tr w14:paraId="3D0D0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5F34521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污染物</w:t>
                  </w:r>
                  <w:r>
                    <w:rPr>
                      <w:rFonts w:hint="eastAsia"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纳管</w:t>
                  </w:r>
                  <w:r>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量</w:t>
                  </w:r>
                  <w:r>
                    <w:rPr>
                      <w:rFonts w:hint="eastAsia"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shd w:val="clear" w:color="auto" w:fill="auto"/>
                      <w:lang w:val="en-US" w:eastAsia="zh-CN" w:bidi="ar-SA"/>
                      <w14:textFill>
                        <w14:solidFill>
                          <w14:schemeClr w14:val="tx1"/>
                        </w14:solidFill>
                      </w14:textFill>
                    </w:rPr>
                    <w:t>t/a</w:t>
                  </w:r>
                  <w:r>
                    <w:rPr>
                      <w:rFonts w:hint="eastAsia" w:ascii="宋体" w:hAnsi="宋体" w:cs="宋体"/>
                      <w:b w:val="0"/>
                      <w:bCs/>
                      <w:color w:val="000000" w:themeColor="text1"/>
                      <w:kern w:val="2"/>
                      <w:sz w:val="21"/>
                      <w:szCs w:val="21"/>
                      <w:highlight w:val="none"/>
                      <w:shd w:val="clear" w:color="auto" w:fill="auto"/>
                      <w:lang w:val="en-US" w:eastAsia="zh-CN" w:bidi="ar-SA"/>
                      <w14:textFill>
                        <w14:solidFill>
                          <w14:schemeClr w14:val="tx1"/>
                        </w14:solidFill>
                      </w14:textFill>
                    </w:rPr>
                    <w:t>）</w:t>
                  </w:r>
                </w:p>
              </w:tc>
              <w:tc>
                <w:tcPr>
                  <w:tcW w:w="511" w:type="pct"/>
                  <w:noWrap w:val="0"/>
                  <w:vAlign w:val="center"/>
                </w:tcPr>
                <w:p w14:paraId="2CAB5E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i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eastAsiaTheme="minorEastAsia"/>
                      <w:b w:val="0"/>
                      <w:bCs/>
                      <w:color w:val="000000" w:themeColor="text1"/>
                      <w:sz w:val="21"/>
                      <w:szCs w:val="21"/>
                      <w:highlight w:val="none"/>
                      <w:lang w:val="en-US" w:eastAsia="zh-CN"/>
                      <w14:textFill>
                        <w14:solidFill>
                          <w14:schemeClr w14:val="tx1"/>
                        </w14:solidFill>
                      </w14:textFill>
                    </w:rPr>
                    <w:t>720</w:t>
                  </w:r>
                </w:p>
              </w:tc>
              <w:tc>
                <w:tcPr>
                  <w:tcW w:w="672" w:type="pct"/>
                  <w:tcBorders>
                    <w:right w:val="single" w:color="auto" w:sz="4" w:space="0"/>
                  </w:tcBorders>
                  <w:noWrap w:val="0"/>
                  <w:vAlign w:val="center"/>
                </w:tcPr>
                <w:p w14:paraId="1E15AB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6~9</w:t>
                  </w:r>
                </w:p>
              </w:tc>
              <w:tc>
                <w:tcPr>
                  <w:tcW w:w="559" w:type="pct"/>
                  <w:tcBorders>
                    <w:left w:val="single" w:color="auto" w:sz="4" w:space="0"/>
                  </w:tcBorders>
                  <w:noWrap w:val="0"/>
                  <w:vAlign w:val="center"/>
                </w:tcPr>
                <w:p w14:paraId="429BE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val="0"/>
                      <w:bCs/>
                      <w:i w:val="0"/>
                      <w:color w:val="000000" w:themeColor="text1"/>
                      <w:kern w:val="0"/>
                      <w:sz w:val="21"/>
                      <w:szCs w:val="21"/>
                      <w:highlight w:val="none"/>
                      <w:u w:val="none"/>
                      <w:lang w:val="en-US" w:eastAsia="zh-CN" w:bidi="ar"/>
                      <w14:textFill>
                        <w14:solidFill>
                          <w14:schemeClr w14:val="tx1"/>
                        </w14:solidFill>
                      </w14:textFill>
                    </w:rPr>
                    <w:t>0.196</w:t>
                  </w:r>
                </w:p>
              </w:tc>
              <w:tc>
                <w:tcPr>
                  <w:tcW w:w="586" w:type="pct"/>
                  <w:noWrap w:val="0"/>
                  <w:vAlign w:val="center"/>
                </w:tcPr>
                <w:p w14:paraId="7DF4FE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117</w:t>
                  </w:r>
                </w:p>
              </w:tc>
              <w:tc>
                <w:tcPr>
                  <w:tcW w:w="491" w:type="pct"/>
                  <w:noWrap w:val="0"/>
                  <w:vAlign w:val="center"/>
                </w:tcPr>
                <w:p w14:paraId="5B7C1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101</w:t>
                  </w:r>
                </w:p>
              </w:tc>
              <w:tc>
                <w:tcPr>
                  <w:tcW w:w="755" w:type="pct"/>
                  <w:tcBorders>
                    <w:right w:val="single" w:color="auto" w:sz="4" w:space="0"/>
                  </w:tcBorders>
                  <w:noWrap w:val="0"/>
                  <w:vAlign w:val="center"/>
                </w:tcPr>
                <w:p w14:paraId="651CB4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019</w:t>
                  </w:r>
                </w:p>
              </w:tc>
            </w:tr>
            <w:tr w14:paraId="4F75FE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61BD0F9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污染物排放限值</w:t>
                  </w:r>
                </w:p>
              </w:tc>
              <w:tc>
                <w:tcPr>
                  <w:tcW w:w="511" w:type="pct"/>
                  <w:noWrap w:val="0"/>
                  <w:vAlign w:val="center"/>
                </w:tcPr>
                <w:p w14:paraId="528A521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auto"/>
                      <w14:textFill>
                        <w14:solidFill>
                          <w14:schemeClr w14:val="tx1"/>
                        </w14:solidFill>
                      </w14:textFill>
                    </w:rPr>
                    <w:t>—</w:t>
                  </w:r>
                </w:p>
              </w:tc>
              <w:tc>
                <w:tcPr>
                  <w:tcW w:w="672" w:type="pct"/>
                  <w:tcBorders>
                    <w:right w:val="single" w:color="auto" w:sz="4" w:space="0"/>
                  </w:tcBorders>
                  <w:noWrap w:val="0"/>
                  <w:vAlign w:val="center"/>
                </w:tcPr>
                <w:p w14:paraId="5090906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6~9</w:t>
                  </w:r>
                </w:p>
              </w:tc>
              <w:tc>
                <w:tcPr>
                  <w:tcW w:w="559" w:type="pct"/>
                  <w:tcBorders>
                    <w:left w:val="single" w:color="auto" w:sz="4" w:space="0"/>
                  </w:tcBorders>
                  <w:noWrap w:val="0"/>
                  <w:vAlign w:val="center"/>
                </w:tcPr>
                <w:p w14:paraId="0807BD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500</w:t>
                  </w:r>
                </w:p>
              </w:tc>
              <w:tc>
                <w:tcPr>
                  <w:tcW w:w="586" w:type="pct"/>
                  <w:noWrap w:val="0"/>
                  <w:vAlign w:val="center"/>
                </w:tcPr>
                <w:p w14:paraId="6EDA41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300</w:t>
                  </w:r>
                </w:p>
              </w:tc>
              <w:tc>
                <w:tcPr>
                  <w:tcW w:w="491" w:type="pct"/>
                  <w:noWrap w:val="0"/>
                  <w:vAlign w:val="center"/>
                </w:tcPr>
                <w:p w14:paraId="51342747">
                  <w:pPr>
                    <w:pStyle w:val="2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4"/>
                      <w:lang w:val="en-US" w:eastAsia="zh-CN" w:bidi="ar-SA"/>
                      <w14:textFill>
                        <w14:solidFill>
                          <w14:schemeClr w14:val="tx1"/>
                        </w14:solidFill>
                      </w14:textFill>
                    </w:rPr>
                    <w:t>250</w:t>
                  </w:r>
                </w:p>
              </w:tc>
              <w:tc>
                <w:tcPr>
                  <w:tcW w:w="755" w:type="pct"/>
                  <w:tcBorders>
                    <w:right w:val="single" w:color="auto" w:sz="4" w:space="0"/>
                  </w:tcBorders>
                  <w:noWrap w:val="0"/>
                  <w:vAlign w:val="center"/>
                </w:tcPr>
                <w:p w14:paraId="41E22421">
                  <w:pPr>
                    <w:pStyle w:val="2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30</w:t>
                  </w:r>
                </w:p>
              </w:tc>
            </w:tr>
            <w:tr w14:paraId="051CB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4BCB32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18918-2002一级A标准</w:t>
                  </w:r>
                </w:p>
              </w:tc>
              <w:tc>
                <w:tcPr>
                  <w:tcW w:w="511" w:type="pct"/>
                  <w:noWrap w:val="0"/>
                  <w:vAlign w:val="center"/>
                </w:tcPr>
                <w:p w14:paraId="071490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672" w:type="pct"/>
                  <w:tcBorders>
                    <w:right w:val="single" w:color="auto" w:sz="4" w:space="0"/>
                  </w:tcBorders>
                  <w:noWrap w:val="0"/>
                  <w:vAlign w:val="center"/>
                </w:tcPr>
                <w:p w14:paraId="016F3F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6~9</w:t>
                  </w:r>
                </w:p>
              </w:tc>
              <w:tc>
                <w:tcPr>
                  <w:tcW w:w="559" w:type="pct"/>
                  <w:tcBorders>
                    <w:left w:val="single" w:color="auto" w:sz="4" w:space="0"/>
                  </w:tcBorders>
                  <w:noWrap w:val="0"/>
                  <w:vAlign w:val="center"/>
                </w:tcPr>
                <w:p w14:paraId="393D06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586" w:type="pct"/>
                  <w:noWrap w:val="0"/>
                  <w:vAlign w:val="center"/>
                </w:tcPr>
                <w:p w14:paraId="3F8A33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0</w:t>
                  </w:r>
                </w:p>
              </w:tc>
              <w:tc>
                <w:tcPr>
                  <w:tcW w:w="491" w:type="pct"/>
                  <w:noWrap w:val="0"/>
                  <w:vAlign w:val="center"/>
                </w:tcPr>
                <w:p w14:paraId="4FFFD1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0</w:t>
                  </w:r>
                </w:p>
              </w:tc>
              <w:tc>
                <w:tcPr>
                  <w:tcW w:w="755" w:type="pct"/>
                  <w:tcBorders>
                    <w:right w:val="single" w:color="auto" w:sz="4" w:space="0"/>
                  </w:tcBorders>
                  <w:noWrap w:val="0"/>
                  <w:vAlign w:val="center"/>
                </w:tcPr>
                <w:p w14:paraId="25203D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8）</w:t>
                  </w:r>
                </w:p>
              </w:tc>
            </w:tr>
            <w:tr w14:paraId="4B9D0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424" w:type="pct"/>
                  <w:noWrap w:val="0"/>
                  <w:vAlign w:val="center"/>
                </w:tcPr>
                <w:p w14:paraId="1264B3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shd w:val="clear" w:color="auto" w:fill="auto"/>
                      <w:lang w:val="en-US" w:eastAsia="zh-CN" w:bidi="ar-SA"/>
                      <w14:textFill>
                        <w14:solidFill>
                          <w14:schemeClr w14:val="tx1"/>
                        </w14:solidFill>
                      </w14:textFill>
                    </w:rPr>
                    <w:t>污染物</w:t>
                  </w:r>
                  <w:r>
                    <w:rPr>
                      <w:rFonts w:hint="eastAsia" w:ascii="Times New Roman" w:hAnsi="Times New Roman" w:eastAsia="宋体" w:cs="Times New Roman"/>
                      <w:b w:val="0"/>
                      <w:bCs w:val="0"/>
                      <w:color w:val="000000" w:themeColor="text1"/>
                      <w:kern w:val="2"/>
                      <w:sz w:val="21"/>
                      <w:szCs w:val="21"/>
                      <w:highlight w:val="none"/>
                      <w:shd w:val="clear" w:color="auto" w:fill="auto"/>
                      <w:lang w:val="en-US" w:eastAsia="zh-CN" w:bidi="ar-SA"/>
                      <w14:textFill>
                        <w14:solidFill>
                          <w14:schemeClr w14:val="tx1"/>
                        </w14:solidFill>
                      </w14:textFill>
                    </w:rPr>
                    <w:t>排放</w:t>
                  </w:r>
                  <w:r>
                    <w:rPr>
                      <w:rFonts w:hint="default" w:ascii="Times New Roman" w:hAnsi="Times New Roman" w:eastAsia="宋体" w:cs="Times New Roman"/>
                      <w:b w:val="0"/>
                      <w:bCs w:val="0"/>
                      <w:color w:val="000000" w:themeColor="text1"/>
                      <w:kern w:val="2"/>
                      <w:sz w:val="21"/>
                      <w:szCs w:val="21"/>
                      <w:highlight w:val="none"/>
                      <w:shd w:val="clear" w:color="auto" w:fill="auto"/>
                      <w:lang w:val="en-US" w:eastAsia="zh-CN" w:bidi="ar-SA"/>
                      <w14:textFill>
                        <w14:solidFill>
                          <w14:schemeClr w14:val="tx1"/>
                        </w14:solidFill>
                      </w14:textFill>
                    </w:rPr>
                    <w:t>量</w:t>
                  </w:r>
                  <w:r>
                    <w:rPr>
                      <w:rFonts w:hint="eastAsia" w:ascii="Times New Roman" w:hAnsi="Times New Roman" w:eastAsia="宋体" w:cs="Times New Roman"/>
                      <w:b w:val="0"/>
                      <w:bCs w:val="0"/>
                      <w:color w:val="000000" w:themeColor="text1"/>
                      <w:kern w:val="2"/>
                      <w:sz w:val="21"/>
                      <w:szCs w:val="21"/>
                      <w:highlight w:val="none"/>
                      <w:shd w:val="clear" w:color="auto" w:fill="auto"/>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highlight w:val="none"/>
                      <w:shd w:val="clear" w:color="auto" w:fill="auto"/>
                      <w:lang w:val="en-US" w:eastAsia="zh-CN" w:bidi="ar-SA"/>
                      <w14:textFill>
                        <w14:solidFill>
                          <w14:schemeClr w14:val="tx1"/>
                        </w14:solidFill>
                      </w14:textFill>
                    </w:rPr>
                    <w:t>t/a</w:t>
                  </w:r>
                  <w:r>
                    <w:rPr>
                      <w:rFonts w:hint="eastAsia" w:ascii="宋体" w:hAnsi="宋体" w:cs="宋体"/>
                      <w:b w:val="0"/>
                      <w:bCs w:val="0"/>
                      <w:color w:val="000000" w:themeColor="text1"/>
                      <w:kern w:val="2"/>
                      <w:sz w:val="21"/>
                      <w:szCs w:val="21"/>
                      <w:highlight w:val="none"/>
                      <w:shd w:val="clear" w:color="auto" w:fill="auto"/>
                      <w:lang w:val="en-US" w:eastAsia="zh-CN" w:bidi="ar-SA"/>
                      <w14:textFill>
                        <w14:solidFill>
                          <w14:schemeClr w14:val="tx1"/>
                        </w14:solidFill>
                      </w14:textFill>
                    </w:rPr>
                    <w:t>）</w:t>
                  </w:r>
                </w:p>
              </w:tc>
              <w:tc>
                <w:tcPr>
                  <w:tcW w:w="511" w:type="pct"/>
                  <w:noWrap w:val="0"/>
                  <w:vAlign w:val="center"/>
                </w:tcPr>
                <w:p w14:paraId="6A4758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eastAsiaTheme="minorEastAsia"/>
                      <w:b w:val="0"/>
                      <w:bCs/>
                      <w:color w:val="000000" w:themeColor="text1"/>
                      <w:sz w:val="21"/>
                      <w:szCs w:val="21"/>
                      <w:highlight w:val="none"/>
                      <w:lang w:val="en-US" w:eastAsia="zh-CN"/>
                      <w14:textFill>
                        <w14:solidFill>
                          <w14:schemeClr w14:val="tx1"/>
                        </w14:solidFill>
                      </w14:textFill>
                    </w:rPr>
                    <w:t>720</w:t>
                  </w:r>
                </w:p>
              </w:tc>
              <w:tc>
                <w:tcPr>
                  <w:tcW w:w="672" w:type="pct"/>
                  <w:tcBorders>
                    <w:right w:val="single" w:color="auto" w:sz="4" w:space="0"/>
                  </w:tcBorders>
                  <w:noWrap w:val="0"/>
                  <w:vAlign w:val="center"/>
                </w:tcPr>
                <w:p w14:paraId="4CB6EC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6~9</w:t>
                  </w:r>
                </w:p>
              </w:tc>
              <w:tc>
                <w:tcPr>
                  <w:tcW w:w="559" w:type="pct"/>
                  <w:tcBorders>
                    <w:left w:val="single" w:color="auto" w:sz="4" w:space="0"/>
                  </w:tcBorders>
                  <w:noWrap w:val="0"/>
                  <w:vAlign w:val="center"/>
                </w:tcPr>
                <w:p w14:paraId="4AFF49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0.036</w:t>
                  </w:r>
                </w:p>
              </w:tc>
              <w:tc>
                <w:tcPr>
                  <w:tcW w:w="586" w:type="pct"/>
                  <w:noWrap w:val="0"/>
                  <w:vAlign w:val="center"/>
                </w:tcPr>
                <w:p w14:paraId="6D3278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7</w:t>
                  </w:r>
                </w:p>
              </w:tc>
              <w:tc>
                <w:tcPr>
                  <w:tcW w:w="491" w:type="pct"/>
                  <w:noWrap w:val="0"/>
                  <w:vAlign w:val="center"/>
                </w:tcPr>
                <w:p w14:paraId="17735D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7</w:t>
                  </w:r>
                </w:p>
              </w:tc>
              <w:tc>
                <w:tcPr>
                  <w:tcW w:w="755" w:type="pct"/>
                  <w:tcBorders>
                    <w:right w:val="single" w:color="auto" w:sz="4" w:space="0"/>
                  </w:tcBorders>
                  <w:noWrap w:val="0"/>
                  <w:vAlign w:val="center"/>
                </w:tcPr>
                <w:p w14:paraId="43CBC7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04（0.006）</w:t>
                  </w:r>
                </w:p>
              </w:tc>
            </w:tr>
          </w:tbl>
          <w:p w14:paraId="2A78A649">
            <w:pPr>
              <w:spacing w:line="360" w:lineRule="auto"/>
              <w:ind w:firstLine="480" w:firstLineChars="200"/>
              <w:rPr>
                <w:rFonts w:hint="default" w:ascii="Times New Roman" w:hAnsi="Times New Roman" w:eastAsia="宋体" w:cs="Times New Roman"/>
                <w:color w:val="000000" w:themeColor="text1"/>
                <w:sz w:val="24"/>
                <w:szCs w:val="32"/>
                <w14:textFill>
                  <w14:solidFill>
                    <w14:schemeClr w14:val="tx1"/>
                  </w14:solidFill>
                </w14:textFill>
              </w:rPr>
            </w:pPr>
            <w:r>
              <w:rPr>
                <w:rFonts w:hint="eastAsia" w:cs="Times New Roman"/>
                <w:color w:val="000000" w:themeColor="text1"/>
                <w:sz w:val="24"/>
                <w:szCs w:val="32"/>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32"/>
                <w14:textFill>
                  <w14:solidFill>
                    <w14:schemeClr w14:val="tx1"/>
                  </w14:solidFill>
                </w14:textFill>
              </w:rPr>
              <w:t>废水治理设施</w:t>
            </w:r>
          </w:p>
          <w:p w14:paraId="00AC9D95">
            <w:pPr>
              <w:spacing w:line="360" w:lineRule="auto"/>
              <w:ind w:firstLine="480" w:firstLineChars="200"/>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运营期</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生活污水经化粪池预处理</w:t>
            </w:r>
            <w:r>
              <w:rPr>
                <w:rFonts w:hint="default" w:ascii="Times New Roman" w:hAnsi="Times New Roman" w:eastAsia="宋体" w:cs="Times New Roman"/>
                <w:color w:val="000000" w:themeColor="text1"/>
                <w:sz w:val="24"/>
                <w:szCs w:val="32"/>
                <w14:textFill>
                  <w14:solidFill>
                    <w14:schemeClr w14:val="tx1"/>
                  </w14:solidFill>
                </w14:textFill>
              </w:rPr>
              <w:t>后排入</w:t>
            </w:r>
            <w:r>
              <w:rPr>
                <w:rFonts w:hint="eastAsia" w:cs="Times New Roman"/>
                <w:color w:val="000000" w:themeColor="text1"/>
                <w:sz w:val="24"/>
                <w:szCs w:val="32"/>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32"/>
                <w14:textFill>
                  <w14:solidFill>
                    <w14:schemeClr w14:val="tx1"/>
                  </w14:solidFill>
                </w14:textFill>
              </w:rPr>
              <w:t>深度处理，处理达到《城镇污水处理厂污染物排放标准》</w:t>
            </w:r>
            <w:r>
              <w:rPr>
                <w:rFonts w:hint="eastAsia" w:cs="Times New Roman"/>
                <w:color w:val="000000" w:themeColor="text1"/>
                <w:sz w:val="24"/>
                <w:szCs w:val="32"/>
                <w:lang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GB18918-2002</w:t>
            </w:r>
            <w:r>
              <w:rPr>
                <w:rFonts w:hint="eastAsia" w:cs="Times New Roman"/>
                <w:color w:val="000000" w:themeColor="text1"/>
                <w:sz w:val="24"/>
                <w:szCs w:val="32"/>
                <w:lang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中一级A标准后排入龙河。本项目厂区内废水治理设施如下表所示。</w:t>
            </w:r>
          </w:p>
          <w:p w14:paraId="00A702B7">
            <w:pPr>
              <w:pStyle w:val="103"/>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ascii="Times New Roman" w:hAnsi="Times New Roman" w:cs="Times New Roman"/>
                <w:b/>
                <w:bCs/>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b/>
                <w:bCs/>
                <w:color w:val="000000" w:themeColor="text1"/>
                <w:sz w:val="24"/>
                <w:szCs w:val="24"/>
                <w14:textFill>
                  <w14:solidFill>
                    <w14:schemeClr w14:val="tx1"/>
                  </w14:solidFill>
                </w14:textFill>
              </w:rPr>
              <w:t>本项目厂区内废水治理设施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
              <w:gridCol w:w="763"/>
              <w:gridCol w:w="810"/>
              <w:gridCol w:w="909"/>
              <w:gridCol w:w="1054"/>
              <w:gridCol w:w="804"/>
              <w:gridCol w:w="1091"/>
              <w:gridCol w:w="1006"/>
              <w:gridCol w:w="1492"/>
            </w:tblGrid>
            <w:tr w14:paraId="72E8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restart"/>
                  <w:noWrap w:val="0"/>
                  <w:vAlign w:val="center"/>
                </w:tcPr>
                <w:p w14:paraId="3D82193B">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763" w:type="dxa"/>
                  <w:vMerge w:val="restart"/>
                  <w:noWrap w:val="0"/>
                  <w:vAlign w:val="center"/>
                </w:tcPr>
                <w:p w14:paraId="26BD8642">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废水类别</w:t>
                  </w:r>
                </w:p>
              </w:tc>
              <w:tc>
                <w:tcPr>
                  <w:tcW w:w="810" w:type="dxa"/>
                  <w:vMerge w:val="restart"/>
                  <w:noWrap w:val="0"/>
                  <w:vAlign w:val="center"/>
                </w:tcPr>
                <w:p w14:paraId="4B1F149E">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种类</w:t>
                  </w:r>
                </w:p>
              </w:tc>
              <w:tc>
                <w:tcPr>
                  <w:tcW w:w="6356" w:type="dxa"/>
                  <w:gridSpan w:val="6"/>
                  <w:noWrap w:val="0"/>
                  <w:vAlign w:val="center"/>
                </w:tcPr>
                <w:p w14:paraId="43C37D62">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防治设施</w:t>
                  </w:r>
                </w:p>
              </w:tc>
            </w:tr>
            <w:tr w14:paraId="6A91E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continue"/>
                  <w:noWrap w:val="0"/>
                  <w:vAlign w:val="center"/>
                </w:tcPr>
                <w:p w14:paraId="38E6BE64">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63" w:type="dxa"/>
                  <w:vMerge w:val="continue"/>
                  <w:noWrap w:val="0"/>
                  <w:vAlign w:val="center"/>
                </w:tcPr>
                <w:p w14:paraId="2C321293">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810" w:type="dxa"/>
                  <w:vMerge w:val="continue"/>
                  <w:noWrap w:val="0"/>
                  <w:vAlign w:val="center"/>
                </w:tcPr>
                <w:p w14:paraId="54E9E812">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09" w:type="dxa"/>
                  <w:noWrap w:val="0"/>
                  <w:vAlign w:val="center"/>
                </w:tcPr>
                <w:p w14:paraId="1A00C029">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设施编号</w:t>
                  </w:r>
                </w:p>
              </w:tc>
              <w:tc>
                <w:tcPr>
                  <w:tcW w:w="1054" w:type="dxa"/>
                  <w:noWrap w:val="0"/>
                  <w:vAlign w:val="center"/>
                </w:tcPr>
                <w:p w14:paraId="5FCDED75">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处理</w:t>
                  </w:r>
                </w:p>
                <w:p w14:paraId="4F02CBE1">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能力</w:t>
                  </w:r>
                </w:p>
              </w:tc>
              <w:tc>
                <w:tcPr>
                  <w:tcW w:w="804" w:type="dxa"/>
                  <w:noWrap w:val="0"/>
                  <w:vAlign w:val="center"/>
                </w:tcPr>
                <w:p w14:paraId="4AF457F7">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w:t>
                  </w:r>
                </w:p>
                <w:p w14:paraId="63A37675">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艺</w:t>
                  </w:r>
                </w:p>
              </w:tc>
              <w:tc>
                <w:tcPr>
                  <w:tcW w:w="1091" w:type="dxa"/>
                  <w:noWrap w:val="0"/>
                  <w:vAlign w:val="center"/>
                </w:tcPr>
                <w:p w14:paraId="37CBF7BC">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去除效率</w:t>
                  </w:r>
                </w:p>
              </w:tc>
              <w:tc>
                <w:tcPr>
                  <w:tcW w:w="1006" w:type="dxa"/>
                  <w:noWrap w:val="0"/>
                  <w:vAlign w:val="center"/>
                </w:tcPr>
                <w:p w14:paraId="2E195F58">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是否为可行技术</w:t>
                  </w:r>
                </w:p>
              </w:tc>
              <w:tc>
                <w:tcPr>
                  <w:tcW w:w="1492" w:type="dxa"/>
                  <w:noWrap w:val="0"/>
                  <w:vAlign w:val="center"/>
                </w:tcPr>
                <w:p w14:paraId="5B7A86BF">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出水标准</w:t>
                  </w:r>
                </w:p>
              </w:tc>
            </w:tr>
            <w:tr w14:paraId="460B6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restart"/>
                  <w:noWrap w:val="0"/>
                  <w:vAlign w:val="center"/>
                </w:tcPr>
                <w:p w14:paraId="089A75A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763" w:type="dxa"/>
                  <w:vMerge w:val="restart"/>
                  <w:noWrap w:val="0"/>
                  <w:vAlign w:val="center"/>
                </w:tcPr>
                <w:p w14:paraId="4671DBE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810" w:type="dxa"/>
                  <w:noWrap w:val="0"/>
                  <w:vAlign w:val="center"/>
                </w:tcPr>
                <w:p w14:paraId="12EE6F1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pH</w:t>
                  </w:r>
                </w:p>
              </w:tc>
              <w:tc>
                <w:tcPr>
                  <w:tcW w:w="909" w:type="dxa"/>
                  <w:vMerge w:val="restart"/>
                  <w:noWrap w:val="0"/>
                  <w:vAlign w:val="center"/>
                </w:tcPr>
                <w:p w14:paraId="0D23472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W001</w:t>
                  </w:r>
                </w:p>
              </w:tc>
              <w:tc>
                <w:tcPr>
                  <w:tcW w:w="1054" w:type="dxa"/>
                  <w:vMerge w:val="restart"/>
                  <w:noWrap w:val="0"/>
                  <w:vAlign w:val="center"/>
                </w:tcPr>
                <w:p w14:paraId="3AFF654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t/d</w:t>
                  </w:r>
                </w:p>
              </w:tc>
              <w:tc>
                <w:tcPr>
                  <w:tcW w:w="804" w:type="dxa"/>
                  <w:vMerge w:val="restart"/>
                  <w:noWrap w:val="0"/>
                  <w:vAlign w:val="center"/>
                </w:tcPr>
                <w:p w14:paraId="64F2ED9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化粪池</w:t>
                  </w:r>
                </w:p>
              </w:tc>
              <w:tc>
                <w:tcPr>
                  <w:tcW w:w="1091" w:type="dxa"/>
                  <w:noWrap w:val="0"/>
                  <w:vAlign w:val="center"/>
                </w:tcPr>
                <w:p w14:paraId="0AB5D0D2">
                  <w:pPr>
                    <w:widowControl/>
                    <w:adjustRightInd w:val="0"/>
                    <w:jc w:val="center"/>
                    <w:textAlignment w:val="baseline"/>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006" w:type="dxa"/>
                  <w:vMerge w:val="restart"/>
                  <w:noWrap w:val="0"/>
                  <w:vAlign w:val="center"/>
                </w:tcPr>
                <w:p w14:paraId="2DF0D48E">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w:t>
                  </w:r>
                </w:p>
              </w:tc>
              <w:tc>
                <w:tcPr>
                  <w:tcW w:w="1492" w:type="dxa"/>
                  <w:noWrap w:val="0"/>
                  <w:vAlign w:val="center"/>
                </w:tcPr>
                <w:p w14:paraId="17FDCCAA">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r>
            <w:tr w14:paraId="0BF32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continue"/>
                  <w:noWrap w:val="0"/>
                  <w:vAlign w:val="center"/>
                </w:tcPr>
                <w:p w14:paraId="3D5811EB">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63" w:type="dxa"/>
                  <w:vMerge w:val="continue"/>
                  <w:noWrap w:val="0"/>
                  <w:vAlign w:val="center"/>
                </w:tcPr>
                <w:p w14:paraId="43D55065">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10" w:type="dxa"/>
                  <w:noWrap w:val="0"/>
                  <w:vAlign w:val="center"/>
                </w:tcPr>
                <w:p w14:paraId="483144F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909" w:type="dxa"/>
                  <w:vMerge w:val="continue"/>
                  <w:noWrap w:val="0"/>
                  <w:vAlign w:val="center"/>
                </w:tcPr>
                <w:p w14:paraId="029008D3">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54" w:type="dxa"/>
                  <w:vMerge w:val="continue"/>
                  <w:noWrap w:val="0"/>
                  <w:vAlign w:val="center"/>
                </w:tcPr>
                <w:p w14:paraId="7E78C0D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04" w:type="dxa"/>
                  <w:vMerge w:val="continue"/>
                  <w:noWrap w:val="0"/>
                  <w:vAlign w:val="center"/>
                </w:tcPr>
                <w:p w14:paraId="423525F0">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dxa"/>
                  <w:noWrap w:val="0"/>
                  <w:vAlign w:val="center"/>
                </w:tcPr>
                <w:p w14:paraId="0B09AE43">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006" w:type="dxa"/>
                  <w:vMerge w:val="continue"/>
                  <w:noWrap w:val="0"/>
                  <w:vAlign w:val="center"/>
                </w:tcPr>
                <w:p w14:paraId="266B1F02">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492" w:type="dxa"/>
                  <w:noWrap w:val="0"/>
                  <w:vAlign w:val="center"/>
                </w:tcPr>
                <w:p w14:paraId="1E790306">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w:t>
                  </w:r>
                </w:p>
              </w:tc>
            </w:tr>
            <w:tr w14:paraId="0EF2A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continue"/>
                  <w:noWrap w:val="0"/>
                  <w:vAlign w:val="center"/>
                </w:tcPr>
                <w:p w14:paraId="68F8D5B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63" w:type="dxa"/>
                  <w:vMerge w:val="continue"/>
                  <w:noWrap w:val="0"/>
                  <w:vAlign w:val="center"/>
                </w:tcPr>
                <w:p w14:paraId="76B7E685">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10" w:type="dxa"/>
                  <w:noWrap w:val="0"/>
                  <w:vAlign w:val="center"/>
                </w:tcPr>
                <w:p w14:paraId="7D38985E">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909" w:type="dxa"/>
                  <w:vMerge w:val="continue"/>
                  <w:noWrap w:val="0"/>
                  <w:vAlign w:val="center"/>
                </w:tcPr>
                <w:p w14:paraId="096EFB5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54" w:type="dxa"/>
                  <w:vMerge w:val="continue"/>
                  <w:noWrap w:val="0"/>
                  <w:vAlign w:val="center"/>
                </w:tcPr>
                <w:p w14:paraId="439CC2B2">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04" w:type="dxa"/>
                  <w:vMerge w:val="continue"/>
                  <w:noWrap w:val="0"/>
                  <w:vAlign w:val="center"/>
                </w:tcPr>
                <w:p w14:paraId="18CC71F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dxa"/>
                  <w:noWrap w:val="0"/>
                  <w:vAlign w:val="center"/>
                </w:tcPr>
                <w:p w14:paraId="31FF844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006" w:type="dxa"/>
                  <w:vMerge w:val="continue"/>
                  <w:noWrap w:val="0"/>
                  <w:vAlign w:val="center"/>
                </w:tcPr>
                <w:p w14:paraId="72649E3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492" w:type="dxa"/>
                  <w:noWrap w:val="0"/>
                  <w:vAlign w:val="center"/>
                </w:tcPr>
                <w:p w14:paraId="3C03870A">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w:t>
                  </w:r>
                </w:p>
              </w:tc>
            </w:tr>
            <w:tr w14:paraId="2A50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continue"/>
                  <w:noWrap w:val="0"/>
                  <w:vAlign w:val="center"/>
                </w:tcPr>
                <w:p w14:paraId="6A5242D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63" w:type="dxa"/>
                  <w:vMerge w:val="continue"/>
                  <w:noWrap w:val="0"/>
                  <w:vAlign w:val="center"/>
                </w:tcPr>
                <w:p w14:paraId="4373DD8E">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10" w:type="dxa"/>
                  <w:noWrap w:val="0"/>
                  <w:vAlign w:val="center"/>
                </w:tcPr>
                <w:p w14:paraId="15E9016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909" w:type="dxa"/>
                  <w:vMerge w:val="continue"/>
                  <w:noWrap w:val="0"/>
                  <w:vAlign w:val="center"/>
                </w:tcPr>
                <w:p w14:paraId="0C3E265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54" w:type="dxa"/>
                  <w:vMerge w:val="continue"/>
                  <w:noWrap w:val="0"/>
                  <w:vAlign w:val="center"/>
                </w:tcPr>
                <w:p w14:paraId="742ECF12">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04" w:type="dxa"/>
                  <w:vMerge w:val="continue"/>
                  <w:noWrap w:val="0"/>
                  <w:vAlign w:val="center"/>
                </w:tcPr>
                <w:p w14:paraId="1466E8F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dxa"/>
                  <w:noWrap w:val="0"/>
                  <w:vAlign w:val="center"/>
                </w:tcPr>
                <w:p w14:paraId="4397A6C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1006" w:type="dxa"/>
                  <w:vMerge w:val="continue"/>
                  <w:noWrap w:val="0"/>
                  <w:vAlign w:val="center"/>
                </w:tcPr>
                <w:p w14:paraId="1BD1F7E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492" w:type="dxa"/>
                  <w:noWrap w:val="0"/>
                  <w:vAlign w:val="center"/>
                </w:tcPr>
                <w:p w14:paraId="4DF159B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14:paraId="3685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8" w:type="dxa"/>
                  <w:vMerge w:val="continue"/>
                  <w:noWrap w:val="0"/>
                  <w:vAlign w:val="center"/>
                </w:tcPr>
                <w:p w14:paraId="66FD8FC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63" w:type="dxa"/>
                  <w:vMerge w:val="continue"/>
                  <w:noWrap w:val="0"/>
                  <w:vAlign w:val="center"/>
                </w:tcPr>
                <w:p w14:paraId="470CDB55">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10" w:type="dxa"/>
                  <w:noWrap w:val="0"/>
                  <w:vAlign w:val="center"/>
                </w:tcPr>
                <w:p w14:paraId="26C09D0B">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909" w:type="dxa"/>
                  <w:vMerge w:val="continue"/>
                  <w:noWrap w:val="0"/>
                  <w:vAlign w:val="center"/>
                </w:tcPr>
                <w:p w14:paraId="158A2C93">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54" w:type="dxa"/>
                  <w:vMerge w:val="continue"/>
                  <w:noWrap w:val="0"/>
                  <w:vAlign w:val="center"/>
                </w:tcPr>
                <w:p w14:paraId="6E122576">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804" w:type="dxa"/>
                  <w:vMerge w:val="continue"/>
                  <w:noWrap w:val="0"/>
                  <w:vAlign w:val="center"/>
                </w:tcPr>
                <w:p w14:paraId="0E8B499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dxa"/>
                  <w:noWrap w:val="0"/>
                  <w:vAlign w:val="center"/>
                </w:tcPr>
                <w:p w14:paraId="4B77824C">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006" w:type="dxa"/>
                  <w:vMerge w:val="continue"/>
                  <w:noWrap w:val="0"/>
                  <w:vAlign w:val="center"/>
                </w:tcPr>
                <w:p w14:paraId="232DAED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492" w:type="dxa"/>
                  <w:noWrap w:val="0"/>
                  <w:vAlign w:val="center"/>
                </w:tcPr>
                <w:p w14:paraId="3332AF1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r>
          </w:tbl>
          <w:p w14:paraId="21FD036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14:textFill>
                  <w14:solidFill>
                    <w14:schemeClr w14:val="tx1"/>
                  </w14:solidFill>
                </w14:textFill>
              </w:rPr>
              <w:t>废水排放情况</w:t>
            </w:r>
          </w:p>
          <w:p w14:paraId="3F6B26F0">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生活污水经化粪池处理后通过市政管网排入</w:t>
            </w:r>
            <w:r>
              <w:rPr>
                <w:rFonts w:hint="eastAsia" w:cs="Times New Roman"/>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14:textFill>
                  <w14:solidFill>
                    <w14:schemeClr w14:val="tx1"/>
                  </w14:solidFill>
                </w14:textFill>
              </w:rPr>
              <w:t>深度处理，排放情况如下表所示。</w:t>
            </w:r>
          </w:p>
          <w:p w14:paraId="133A67EA">
            <w:pPr>
              <w:pStyle w:val="103"/>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1</w:t>
            </w:r>
            <w:r>
              <w:rPr>
                <w:rFonts w:hint="eastAsia" w:ascii="Times New Roman" w:hAnsi="Times New Roman"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本项目废水排放情况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2"/>
              <w:gridCol w:w="627"/>
              <w:gridCol w:w="932"/>
              <w:gridCol w:w="816"/>
              <w:gridCol w:w="747"/>
              <w:gridCol w:w="755"/>
              <w:gridCol w:w="620"/>
              <w:gridCol w:w="575"/>
              <w:gridCol w:w="936"/>
              <w:gridCol w:w="959"/>
              <w:gridCol w:w="948"/>
            </w:tblGrid>
            <w:tr w14:paraId="0E4B7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542" w:type="dxa"/>
                  <w:vMerge w:val="restart"/>
                  <w:noWrap w:val="0"/>
                  <w:vAlign w:val="center"/>
                </w:tcPr>
                <w:p w14:paraId="2EAA5528">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627" w:type="dxa"/>
                  <w:vMerge w:val="restart"/>
                  <w:noWrap w:val="0"/>
                  <w:vAlign w:val="center"/>
                </w:tcPr>
                <w:p w14:paraId="326EE555">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废水类别</w:t>
                  </w:r>
                </w:p>
              </w:tc>
              <w:tc>
                <w:tcPr>
                  <w:tcW w:w="932" w:type="dxa"/>
                  <w:vMerge w:val="restart"/>
                  <w:noWrap w:val="0"/>
                  <w:vAlign w:val="center"/>
                </w:tcPr>
                <w:p w14:paraId="5476642E">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w:t>
                  </w:r>
                </w:p>
                <w:p w14:paraId="06EA0955">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种类</w:t>
                  </w:r>
                </w:p>
              </w:tc>
              <w:tc>
                <w:tcPr>
                  <w:tcW w:w="816" w:type="dxa"/>
                  <w:vMerge w:val="restart"/>
                  <w:noWrap w:val="0"/>
                  <w:vAlign w:val="center"/>
                </w:tcPr>
                <w:p w14:paraId="592B823B">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废水排放量t/a</w:t>
                  </w:r>
                </w:p>
              </w:tc>
              <w:tc>
                <w:tcPr>
                  <w:tcW w:w="1502" w:type="dxa"/>
                  <w:gridSpan w:val="2"/>
                  <w:noWrap w:val="0"/>
                  <w:vAlign w:val="center"/>
                </w:tcPr>
                <w:p w14:paraId="40D53838">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排放情况</w:t>
                  </w:r>
                </w:p>
              </w:tc>
              <w:tc>
                <w:tcPr>
                  <w:tcW w:w="620" w:type="dxa"/>
                  <w:vMerge w:val="restart"/>
                  <w:noWrap w:val="0"/>
                  <w:vAlign w:val="center"/>
                </w:tcPr>
                <w:p w14:paraId="1BF19896">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w:t>
                  </w:r>
                </w:p>
                <w:p w14:paraId="725FDD1A">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方式</w:t>
                  </w:r>
                </w:p>
              </w:tc>
              <w:tc>
                <w:tcPr>
                  <w:tcW w:w="575" w:type="dxa"/>
                  <w:vMerge w:val="restart"/>
                  <w:noWrap w:val="0"/>
                  <w:vAlign w:val="center"/>
                </w:tcPr>
                <w:p w14:paraId="5DEDB01E">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w:t>
                  </w:r>
                </w:p>
                <w:p w14:paraId="6B53BC2C">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去向</w:t>
                  </w:r>
                </w:p>
              </w:tc>
              <w:tc>
                <w:tcPr>
                  <w:tcW w:w="936" w:type="dxa"/>
                  <w:vMerge w:val="restart"/>
                  <w:noWrap w:val="0"/>
                  <w:vAlign w:val="center"/>
                </w:tcPr>
                <w:p w14:paraId="0CD3C14F">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p w14:paraId="36604A68">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p w14:paraId="1EC7C2A0">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w:t>
                  </w:r>
                </w:p>
                <w:p w14:paraId="36F9307B">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规律</w:t>
                  </w:r>
                </w:p>
              </w:tc>
              <w:tc>
                <w:tcPr>
                  <w:tcW w:w="1907" w:type="dxa"/>
                  <w:gridSpan w:val="2"/>
                  <w:noWrap w:val="0"/>
                  <w:vAlign w:val="center"/>
                </w:tcPr>
                <w:p w14:paraId="52CE8BB3">
                  <w:pPr>
                    <w:widowControl/>
                    <w:adjustRightInd w:val="0"/>
                    <w:jc w:val="center"/>
                    <w:textAlignment w:val="baseline"/>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污染物排放到外环境情况</w:t>
                  </w:r>
                </w:p>
              </w:tc>
            </w:tr>
            <w:tr w14:paraId="117C8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dxa"/>
                  <w:vMerge w:val="continue"/>
                  <w:noWrap w:val="0"/>
                  <w:vAlign w:val="center"/>
                </w:tcPr>
                <w:p w14:paraId="697769E6">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27" w:type="dxa"/>
                  <w:vMerge w:val="continue"/>
                  <w:noWrap w:val="0"/>
                  <w:vAlign w:val="center"/>
                </w:tcPr>
                <w:p w14:paraId="48520D02">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32" w:type="dxa"/>
                  <w:vMerge w:val="continue"/>
                  <w:noWrap w:val="0"/>
                  <w:vAlign w:val="center"/>
                </w:tcPr>
                <w:p w14:paraId="6E7195A3">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816" w:type="dxa"/>
                  <w:vMerge w:val="continue"/>
                  <w:noWrap w:val="0"/>
                  <w:vAlign w:val="center"/>
                </w:tcPr>
                <w:p w14:paraId="1EC164D5">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47" w:type="dxa"/>
                  <w:noWrap w:val="0"/>
                  <w:vAlign w:val="center"/>
                </w:tcPr>
                <w:p w14:paraId="4DFC44EA">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浓度mg/L</w:t>
                  </w:r>
                </w:p>
              </w:tc>
              <w:tc>
                <w:tcPr>
                  <w:tcW w:w="755" w:type="dxa"/>
                  <w:noWrap w:val="0"/>
                  <w:vAlign w:val="center"/>
                </w:tcPr>
                <w:p w14:paraId="2E1B1B0A">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620" w:type="dxa"/>
                  <w:vMerge w:val="continue"/>
                  <w:noWrap w:val="0"/>
                  <w:vAlign w:val="center"/>
                </w:tcPr>
                <w:p w14:paraId="5D5468E7">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75" w:type="dxa"/>
                  <w:vMerge w:val="continue"/>
                  <w:noWrap w:val="0"/>
                  <w:vAlign w:val="center"/>
                </w:tcPr>
                <w:p w14:paraId="3FD47149">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36" w:type="dxa"/>
                  <w:vMerge w:val="continue"/>
                  <w:noWrap w:val="0"/>
                  <w:vAlign w:val="center"/>
                </w:tcPr>
                <w:p w14:paraId="72CE2360">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59" w:type="dxa"/>
                  <w:noWrap w:val="0"/>
                  <w:vAlign w:val="center"/>
                </w:tcPr>
                <w:p w14:paraId="3F086E35">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浓度mg/L</w:t>
                  </w:r>
                </w:p>
              </w:tc>
              <w:tc>
                <w:tcPr>
                  <w:tcW w:w="948" w:type="dxa"/>
                  <w:noWrap w:val="0"/>
                  <w:vAlign w:val="center"/>
                </w:tcPr>
                <w:p w14:paraId="74E9B057">
                  <w:pPr>
                    <w:widowControl/>
                    <w:adjustRightInd w:val="0"/>
                    <w:jc w:val="center"/>
                    <w:textAlignment w:val="baseline"/>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r>
            <w:tr w14:paraId="77C4D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dxa"/>
                  <w:vMerge w:val="restart"/>
                  <w:noWrap w:val="0"/>
                  <w:vAlign w:val="center"/>
                </w:tcPr>
                <w:p w14:paraId="4A6FC3F2">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627" w:type="dxa"/>
                  <w:vMerge w:val="restart"/>
                  <w:noWrap w:val="0"/>
                  <w:vAlign w:val="center"/>
                </w:tcPr>
                <w:p w14:paraId="1A80FCCF">
                  <w:pPr>
                    <w:widowControl/>
                    <w:adjustRightInd w:val="0"/>
                    <w:jc w:val="center"/>
                    <w:textAlignment w:val="baseline"/>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污水</w:t>
                  </w:r>
                </w:p>
              </w:tc>
              <w:tc>
                <w:tcPr>
                  <w:tcW w:w="932" w:type="dxa"/>
                  <w:noWrap w:val="0"/>
                  <w:vAlign w:val="center"/>
                </w:tcPr>
                <w:p w14:paraId="7594C4C4">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pH</w:t>
                  </w:r>
                </w:p>
              </w:tc>
              <w:tc>
                <w:tcPr>
                  <w:tcW w:w="816" w:type="dxa"/>
                  <w:vMerge w:val="restart"/>
                  <w:noWrap w:val="0"/>
                  <w:vAlign w:val="center"/>
                </w:tcPr>
                <w:p w14:paraId="3FB5B038">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0</w:t>
                  </w:r>
                </w:p>
              </w:tc>
              <w:tc>
                <w:tcPr>
                  <w:tcW w:w="747" w:type="dxa"/>
                  <w:noWrap w:val="0"/>
                  <w:vAlign w:val="center"/>
                </w:tcPr>
                <w:p w14:paraId="0BD1BA66">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755" w:type="dxa"/>
                  <w:noWrap w:val="0"/>
                  <w:vAlign w:val="center"/>
                </w:tcPr>
                <w:p w14:paraId="75AA2925">
                  <w:pPr>
                    <w:widowControl/>
                    <w:adjustRightInd w:val="0"/>
                    <w:jc w:val="center"/>
                    <w:textAlignment w:val="baseline"/>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20" w:type="dxa"/>
                  <w:vMerge w:val="restart"/>
                  <w:noWrap w:val="0"/>
                  <w:vAlign w:val="center"/>
                </w:tcPr>
                <w:p w14:paraId="39E05FC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接</w:t>
                  </w:r>
                </w:p>
                <w:p w14:paraId="17987CD6">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w:t>
                  </w:r>
                </w:p>
              </w:tc>
              <w:tc>
                <w:tcPr>
                  <w:tcW w:w="575" w:type="dxa"/>
                  <w:vMerge w:val="restart"/>
                  <w:noWrap w:val="0"/>
                  <w:vAlign w:val="center"/>
                </w:tcPr>
                <w:p w14:paraId="0A7E9154">
                  <w:pPr>
                    <w:widowControl/>
                    <w:adjustRightInd w:val="0"/>
                    <w:jc w:val="center"/>
                    <w:textAlignment w:val="baseline"/>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淮北市龙湖污水处理厂</w:t>
                  </w:r>
                </w:p>
              </w:tc>
              <w:tc>
                <w:tcPr>
                  <w:tcW w:w="936" w:type="dxa"/>
                  <w:vMerge w:val="restart"/>
                  <w:noWrap w:val="0"/>
                  <w:vAlign w:val="center"/>
                </w:tcPr>
                <w:p w14:paraId="188ECE1A">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排放，排放期间流量不稳定且无规律，但不属于冲击型排放</w:t>
                  </w:r>
                </w:p>
              </w:tc>
              <w:tc>
                <w:tcPr>
                  <w:tcW w:w="959" w:type="dxa"/>
                  <w:noWrap w:val="0"/>
                  <w:vAlign w:val="center"/>
                </w:tcPr>
                <w:p w14:paraId="5F2A3C2F">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948" w:type="dxa"/>
                  <w:noWrap w:val="0"/>
                  <w:vAlign w:val="center"/>
                </w:tcPr>
                <w:p w14:paraId="20D04C06">
                  <w:pPr>
                    <w:widowControl/>
                    <w:adjustRightInd w:val="0"/>
                    <w:jc w:val="center"/>
                    <w:textAlignment w:val="baseline"/>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46D85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dxa"/>
                  <w:vMerge w:val="continue"/>
                  <w:noWrap w:val="0"/>
                  <w:vAlign w:val="center"/>
                </w:tcPr>
                <w:p w14:paraId="35CF7FD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dxa"/>
                  <w:vMerge w:val="continue"/>
                  <w:noWrap w:val="0"/>
                  <w:vAlign w:val="center"/>
                </w:tcPr>
                <w:p w14:paraId="27D34886">
                  <w:pPr>
                    <w:widowControl/>
                    <w:adjustRightInd w:val="0"/>
                    <w:jc w:val="center"/>
                    <w:textAlignment w:val="baseline"/>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932" w:type="dxa"/>
                  <w:noWrap w:val="0"/>
                  <w:vAlign w:val="center"/>
                </w:tcPr>
                <w:p w14:paraId="58ADB25A">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816" w:type="dxa"/>
                  <w:vMerge w:val="continue"/>
                  <w:noWrap w:val="0"/>
                  <w:vAlign w:val="center"/>
                </w:tcPr>
                <w:p w14:paraId="2691E232">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47" w:type="dxa"/>
                  <w:noWrap w:val="0"/>
                  <w:vAlign w:val="center"/>
                </w:tcPr>
                <w:p w14:paraId="289FE37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2</w:t>
                  </w:r>
                </w:p>
              </w:tc>
              <w:tc>
                <w:tcPr>
                  <w:tcW w:w="755" w:type="dxa"/>
                  <w:noWrap w:val="0"/>
                  <w:vAlign w:val="center"/>
                </w:tcPr>
                <w:p w14:paraId="4804D8DF">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96</w:t>
                  </w:r>
                </w:p>
              </w:tc>
              <w:tc>
                <w:tcPr>
                  <w:tcW w:w="620" w:type="dxa"/>
                  <w:vMerge w:val="continue"/>
                  <w:noWrap w:val="0"/>
                  <w:vAlign w:val="center"/>
                </w:tcPr>
                <w:p w14:paraId="5FA18021">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575" w:type="dxa"/>
                  <w:vMerge w:val="continue"/>
                  <w:noWrap w:val="0"/>
                  <w:vAlign w:val="center"/>
                </w:tcPr>
                <w:p w14:paraId="31327A5F">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6" w:type="dxa"/>
                  <w:vMerge w:val="continue"/>
                  <w:noWrap w:val="0"/>
                  <w:vAlign w:val="center"/>
                </w:tcPr>
                <w:p w14:paraId="7A461E80">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59" w:type="dxa"/>
                  <w:noWrap w:val="0"/>
                  <w:vAlign w:val="center"/>
                </w:tcPr>
                <w:p w14:paraId="67D88E4C">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948" w:type="dxa"/>
                  <w:noWrap w:val="0"/>
                  <w:vAlign w:val="center"/>
                </w:tcPr>
                <w:p w14:paraId="5504251E">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6</w:t>
                  </w:r>
                </w:p>
              </w:tc>
            </w:tr>
            <w:tr w14:paraId="42EA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dxa"/>
                  <w:vMerge w:val="continue"/>
                  <w:noWrap w:val="0"/>
                  <w:vAlign w:val="center"/>
                </w:tcPr>
                <w:p w14:paraId="27841E0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dxa"/>
                  <w:vMerge w:val="continue"/>
                  <w:noWrap w:val="0"/>
                  <w:vAlign w:val="center"/>
                </w:tcPr>
                <w:p w14:paraId="0BDFF99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2" w:type="dxa"/>
                  <w:noWrap w:val="0"/>
                  <w:vAlign w:val="center"/>
                </w:tcPr>
                <w:p w14:paraId="0017BC3E">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816" w:type="dxa"/>
                  <w:vMerge w:val="continue"/>
                  <w:noWrap w:val="0"/>
                  <w:vAlign w:val="center"/>
                </w:tcPr>
                <w:p w14:paraId="22E6D0B6">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47" w:type="dxa"/>
                  <w:noWrap w:val="0"/>
                  <w:vAlign w:val="center"/>
                </w:tcPr>
                <w:p w14:paraId="4B16C204">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2</w:t>
                  </w:r>
                </w:p>
              </w:tc>
              <w:tc>
                <w:tcPr>
                  <w:tcW w:w="755" w:type="dxa"/>
                  <w:noWrap w:val="0"/>
                  <w:vAlign w:val="center"/>
                </w:tcPr>
                <w:p w14:paraId="62FB0CDA">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17</w:t>
                  </w:r>
                </w:p>
              </w:tc>
              <w:tc>
                <w:tcPr>
                  <w:tcW w:w="620" w:type="dxa"/>
                  <w:vMerge w:val="continue"/>
                  <w:noWrap w:val="0"/>
                  <w:vAlign w:val="center"/>
                </w:tcPr>
                <w:p w14:paraId="17526AA2">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575" w:type="dxa"/>
                  <w:vMerge w:val="continue"/>
                  <w:noWrap w:val="0"/>
                  <w:vAlign w:val="center"/>
                </w:tcPr>
                <w:p w14:paraId="5F7A72D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6" w:type="dxa"/>
                  <w:vMerge w:val="continue"/>
                  <w:noWrap w:val="0"/>
                  <w:vAlign w:val="center"/>
                </w:tcPr>
                <w:p w14:paraId="0DA3A436">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59" w:type="dxa"/>
                  <w:noWrap w:val="0"/>
                  <w:vAlign w:val="center"/>
                </w:tcPr>
                <w:p w14:paraId="5D287A4A">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948" w:type="dxa"/>
                  <w:noWrap w:val="0"/>
                  <w:vAlign w:val="center"/>
                </w:tcPr>
                <w:p w14:paraId="0165C1A4">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r>
            <w:tr w14:paraId="0B18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dxa"/>
                  <w:vMerge w:val="continue"/>
                  <w:noWrap w:val="0"/>
                  <w:vAlign w:val="center"/>
                </w:tcPr>
                <w:p w14:paraId="634951DE">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dxa"/>
                  <w:vMerge w:val="continue"/>
                  <w:noWrap w:val="0"/>
                  <w:vAlign w:val="center"/>
                </w:tcPr>
                <w:p w14:paraId="7AA08162">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2" w:type="dxa"/>
                  <w:noWrap w:val="0"/>
                  <w:vAlign w:val="center"/>
                </w:tcPr>
                <w:p w14:paraId="22C9882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816" w:type="dxa"/>
                  <w:vMerge w:val="continue"/>
                  <w:noWrap w:val="0"/>
                  <w:vAlign w:val="center"/>
                </w:tcPr>
                <w:p w14:paraId="5955D23A">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47" w:type="dxa"/>
                  <w:noWrap w:val="0"/>
                  <w:vAlign w:val="center"/>
                </w:tcPr>
                <w:p w14:paraId="24082E37">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0</w:t>
                  </w:r>
                </w:p>
              </w:tc>
              <w:tc>
                <w:tcPr>
                  <w:tcW w:w="755" w:type="dxa"/>
                  <w:noWrap w:val="0"/>
                  <w:vAlign w:val="center"/>
                </w:tcPr>
                <w:p w14:paraId="6B0D93D0">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01</w:t>
                  </w:r>
                </w:p>
              </w:tc>
              <w:tc>
                <w:tcPr>
                  <w:tcW w:w="620" w:type="dxa"/>
                  <w:vMerge w:val="continue"/>
                  <w:noWrap w:val="0"/>
                  <w:vAlign w:val="center"/>
                </w:tcPr>
                <w:p w14:paraId="01B60CE1">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575" w:type="dxa"/>
                  <w:vMerge w:val="continue"/>
                  <w:noWrap w:val="0"/>
                  <w:vAlign w:val="center"/>
                </w:tcPr>
                <w:p w14:paraId="4E0BBA9A">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6" w:type="dxa"/>
                  <w:vMerge w:val="continue"/>
                  <w:noWrap w:val="0"/>
                  <w:vAlign w:val="center"/>
                </w:tcPr>
                <w:p w14:paraId="0D2A5C9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59" w:type="dxa"/>
                  <w:noWrap w:val="0"/>
                  <w:vAlign w:val="center"/>
                </w:tcPr>
                <w:p w14:paraId="54F8D25E">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948" w:type="dxa"/>
                  <w:noWrap w:val="0"/>
                  <w:vAlign w:val="center"/>
                </w:tcPr>
                <w:p w14:paraId="1E4BABF9">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r>
            <w:tr w14:paraId="1CF40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dxa"/>
                  <w:vMerge w:val="continue"/>
                  <w:noWrap w:val="0"/>
                  <w:vAlign w:val="center"/>
                </w:tcPr>
                <w:p w14:paraId="36164E9B">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dxa"/>
                  <w:vMerge w:val="continue"/>
                  <w:noWrap w:val="0"/>
                  <w:vAlign w:val="center"/>
                </w:tcPr>
                <w:p w14:paraId="53B1A93C">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2" w:type="dxa"/>
                  <w:noWrap w:val="0"/>
                  <w:vAlign w:val="center"/>
                </w:tcPr>
                <w:p w14:paraId="35C2EBF1">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816" w:type="dxa"/>
                  <w:vMerge w:val="continue"/>
                  <w:noWrap w:val="0"/>
                  <w:vAlign w:val="center"/>
                </w:tcPr>
                <w:p w14:paraId="404AC88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747" w:type="dxa"/>
                  <w:noWrap w:val="0"/>
                  <w:vAlign w:val="center"/>
                </w:tcPr>
                <w:p w14:paraId="69DB3758">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w:t>
                  </w:r>
                </w:p>
              </w:tc>
              <w:tc>
                <w:tcPr>
                  <w:tcW w:w="755" w:type="dxa"/>
                  <w:noWrap w:val="0"/>
                  <w:vAlign w:val="center"/>
                </w:tcPr>
                <w:p w14:paraId="1F0A7A2A">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9</w:t>
                  </w:r>
                </w:p>
              </w:tc>
              <w:tc>
                <w:tcPr>
                  <w:tcW w:w="620" w:type="dxa"/>
                  <w:vMerge w:val="continue"/>
                  <w:noWrap w:val="0"/>
                  <w:vAlign w:val="center"/>
                </w:tcPr>
                <w:p w14:paraId="6C1EABFD">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575" w:type="dxa"/>
                  <w:vMerge w:val="continue"/>
                  <w:noWrap w:val="0"/>
                  <w:vAlign w:val="center"/>
                </w:tcPr>
                <w:p w14:paraId="431CFB49">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36" w:type="dxa"/>
                  <w:vMerge w:val="continue"/>
                  <w:noWrap w:val="0"/>
                  <w:vAlign w:val="center"/>
                </w:tcPr>
                <w:p w14:paraId="1B78AE2C">
                  <w:pPr>
                    <w:widowControl/>
                    <w:adjustRightInd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959" w:type="dxa"/>
                  <w:noWrap w:val="0"/>
                  <w:vAlign w:val="center"/>
                </w:tcPr>
                <w:p w14:paraId="0C2E02A8">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val="en-US" w:eastAsia="zh-CN"/>
                      <w14:textFill>
                        <w14:solidFill>
                          <w14:schemeClr w14:val="tx1"/>
                        </w14:solidFill>
                      </w14:textFill>
                    </w:rPr>
                    <w:t>（8）</w:t>
                  </w:r>
                </w:p>
              </w:tc>
              <w:tc>
                <w:tcPr>
                  <w:tcW w:w="948" w:type="dxa"/>
                  <w:noWrap w:val="0"/>
                  <w:vAlign w:val="center"/>
                </w:tcPr>
                <w:p w14:paraId="737D6AF1">
                  <w:pPr>
                    <w:widowControl/>
                    <w:adjustRightInd w:val="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4（0.006）</w:t>
                  </w:r>
                </w:p>
              </w:tc>
            </w:tr>
          </w:tbl>
          <w:p w14:paraId="488302C3">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14:textFill>
                  <w14:solidFill>
                    <w14:schemeClr w14:val="tx1"/>
                  </w14:solidFill>
                </w14:textFill>
              </w:rPr>
              <w:t>废水排放口情况</w:t>
            </w:r>
          </w:p>
          <w:p w14:paraId="396327CD">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废水排放口情况如下表所示。</w:t>
            </w:r>
          </w:p>
          <w:p w14:paraId="5B25676F">
            <w:pPr>
              <w:pStyle w:val="103"/>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eastAsia" w:ascii="Times New Roman" w:hAnsi="Times New Roman"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14:textFill>
                  <w14:solidFill>
                    <w14:schemeClr w14:val="tx1"/>
                  </w14:solidFill>
                </w14:textFill>
              </w:rPr>
              <w:t>本项目废水排放口设置情况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947"/>
              <w:gridCol w:w="478"/>
              <w:gridCol w:w="478"/>
              <w:gridCol w:w="1536"/>
              <w:gridCol w:w="1428"/>
              <w:gridCol w:w="1568"/>
              <w:gridCol w:w="770"/>
              <w:gridCol w:w="861"/>
            </w:tblGrid>
            <w:tr w14:paraId="7C75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restart"/>
                  <w:noWrap w:val="0"/>
                  <w:vAlign w:val="center"/>
                </w:tcPr>
                <w:p w14:paraId="5F73CB90">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555" w:type="pct"/>
                  <w:vMerge w:val="restart"/>
                  <w:noWrap w:val="0"/>
                  <w:vAlign w:val="center"/>
                </w:tcPr>
                <w:p w14:paraId="3391F191">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编号</w:t>
                  </w:r>
                </w:p>
              </w:tc>
              <w:tc>
                <w:tcPr>
                  <w:tcW w:w="280" w:type="pct"/>
                  <w:vMerge w:val="restart"/>
                  <w:noWrap w:val="0"/>
                  <w:vAlign w:val="center"/>
                </w:tcPr>
                <w:p w14:paraId="2CF445A9">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名称</w:t>
                  </w:r>
                </w:p>
              </w:tc>
              <w:tc>
                <w:tcPr>
                  <w:tcW w:w="280" w:type="pct"/>
                  <w:vMerge w:val="restart"/>
                  <w:noWrap w:val="0"/>
                  <w:vAlign w:val="center"/>
                </w:tcPr>
                <w:p w14:paraId="57461AF2">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类型</w:t>
                  </w:r>
                </w:p>
              </w:tc>
              <w:tc>
                <w:tcPr>
                  <w:tcW w:w="1737" w:type="pct"/>
                  <w:gridSpan w:val="2"/>
                  <w:noWrap w:val="0"/>
                  <w:vAlign w:val="center"/>
                </w:tcPr>
                <w:p w14:paraId="7585FC03">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地理位置</w:t>
                  </w:r>
                </w:p>
              </w:tc>
              <w:tc>
                <w:tcPr>
                  <w:tcW w:w="1874" w:type="pct"/>
                  <w:gridSpan w:val="3"/>
                  <w:noWrap w:val="0"/>
                  <w:vAlign w:val="center"/>
                </w:tcPr>
                <w:p w14:paraId="61F7EE41">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标准</w:t>
                  </w:r>
                </w:p>
              </w:tc>
            </w:tr>
            <w:tr w14:paraId="062B9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05AF0FCE">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p>
              </w:tc>
              <w:tc>
                <w:tcPr>
                  <w:tcW w:w="555" w:type="pct"/>
                  <w:vMerge w:val="continue"/>
                  <w:noWrap w:val="0"/>
                  <w:vAlign w:val="center"/>
                </w:tcPr>
                <w:p w14:paraId="28175C98">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p>
              </w:tc>
              <w:tc>
                <w:tcPr>
                  <w:tcW w:w="280" w:type="pct"/>
                  <w:vMerge w:val="continue"/>
                  <w:noWrap w:val="0"/>
                  <w:vAlign w:val="center"/>
                </w:tcPr>
                <w:p w14:paraId="4DC31B99">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p>
              </w:tc>
              <w:tc>
                <w:tcPr>
                  <w:tcW w:w="280" w:type="pct"/>
                  <w:vMerge w:val="continue"/>
                  <w:noWrap w:val="0"/>
                  <w:vAlign w:val="center"/>
                </w:tcPr>
                <w:p w14:paraId="1C5A4F52">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p>
              </w:tc>
              <w:tc>
                <w:tcPr>
                  <w:tcW w:w="900" w:type="pct"/>
                  <w:noWrap w:val="0"/>
                  <w:vAlign w:val="center"/>
                </w:tcPr>
                <w:p w14:paraId="228A795E">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经度</w:t>
                  </w:r>
                </w:p>
              </w:tc>
              <w:tc>
                <w:tcPr>
                  <w:tcW w:w="836" w:type="pct"/>
                  <w:noWrap w:val="0"/>
                  <w:vAlign w:val="center"/>
                </w:tcPr>
                <w:p w14:paraId="27806049">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纬度</w:t>
                  </w:r>
                </w:p>
              </w:tc>
              <w:tc>
                <w:tcPr>
                  <w:tcW w:w="919" w:type="pct"/>
                  <w:noWrap w:val="0"/>
                  <w:vAlign w:val="center"/>
                </w:tcPr>
                <w:p w14:paraId="0BB2A969">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名称</w:t>
                  </w:r>
                </w:p>
              </w:tc>
              <w:tc>
                <w:tcPr>
                  <w:tcW w:w="954" w:type="pct"/>
                  <w:gridSpan w:val="2"/>
                  <w:noWrap w:val="0"/>
                  <w:vAlign w:val="center"/>
                </w:tcPr>
                <w:p w14:paraId="24A8EE16">
                  <w:pPr>
                    <w:widowControl/>
                    <w:adjustRightInd w:val="0"/>
                    <w:jc w:val="center"/>
                    <w:textAlignment w:val="baseline"/>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限值mg/L</w:t>
                  </w:r>
                </w:p>
              </w:tc>
            </w:tr>
            <w:tr w14:paraId="3B18B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restart"/>
                  <w:noWrap w:val="0"/>
                  <w:vAlign w:val="center"/>
                </w:tcPr>
                <w:p w14:paraId="7186D29B">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555" w:type="pct"/>
                  <w:vMerge w:val="restart"/>
                  <w:noWrap w:val="0"/>
                  <w:vAlign w:val="center"/>
                </w:tcPr>
                <w:p w14:paraId="4FC71B34">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001</w:t>
                  </w:r>
                </w:p>
              </w:tc>
              <w:tc>
                <w:tcPr>
                  <w:tcW w:w="280" w:type="pct"/>
                  <w:vMerge w:val="restart"/>
                  <w:noWrap w:val="0"/>
                  <w:vAlign w:val="center"/>
                </w:tcPr>
                <w:p w14:paraId="72251975">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总排口</w:t>
                  </w:r>
                </w:p>
              </w:tc>
              <w:tc>
                <w:tcPr>
                  <w:tcW w:w="280" w:type="pct"/>
                  <w:vMerge w:val="restart"/>
                  <w:noWrap w:val="0"/>
                  <w:vAlign w:val="center"/>
                </w:tcPr>
                <w:p w14:paraId="08F8E8BB">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排放口</w:t>
                  </w:r>
                </w:p>
              </w:tc>
              <w:tc>
                <w:tcPr>
                  <w:tcW w:w="900" w:type="pct"/>
                  <w:vMerge w:val="restart"/>
                  <w:noWrap w:val="0"/>
                  <w:vAlign w:val="center"/>
                </w:tcPr>
                <w:p w14:paraId="68D89581">
                  <w:pPr>
                    <w:widowControl/>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color w:val="000000" w:themeColor="text1"/>
                      <w:szCs w:val="21"/>
                      <w:highlight w:val="none"/>
                      <w14:textFill>
                        <w14:solidFill>
                          <w14:schemeClr w14:val="tx1"/>
                        </w14:solidFill>
                      </w14:textFill>
                    </w:rPr>
                    <w:t>11</w:t>
                  </w:r>
                  <w:r>
                    <w:rPr>
                      <w:rFonts w:hint="eastAsia"/>
                      <w:color w:val="000000" w:themeColor="text1"/>
                      <w:szCs w:val="21"/>
                      <w:highlight w:val="none"/>
                      <w14:textFill>
                        <w14:solidFill>
                          <w14:schemeClr w14:val="tx1"/>
                        </w14:solidFill>
                      </w14:textFill>
                    </w:rPr>
                    <w:t>6</w:t>
                  </w:r>
                  <w:r>
                    <w:rPr>
                      <w:color w:val="000000" w:themeColor="text1"/>
                      <w:szCs w:val="21"/>
                      <w:highlight w:val="none"/>
                      <w14:textFill>
                        <w14:solidFill>
                          <w14:schemeClr w14:val="tx1"/>
                        </w14:solidFill>
                      </w14:textFill>
                    </w:rPr>
                    <w:t>度</w:t>
                  </w:r>
                  <w:r>
                    <w:rPr>
                      <w:rFonts w:hint="eastAsia"/>
                      <w:color w:val="000000" w:themeColor="text1"/>
                      <w:szCs w:val="21"/>
                      <w:highlight w:val="none"/>
                      <w14:textFill>
                        <w14:solidFill>
                          <w14:schemeClr w14:val="tx1"/>
                        </w14:solidFill>
                      </w14:textFill>
                    </w:rPr>
                    <w:t>48</w:t>
                  </w:r>
                  <w:r>
                    <w:rPr>
                      <w:color w:val="000000" w:themeColor="text1"/>
                      <w:szCs w:val="21"/>
                      <w:highlight w:val="none"/>
                      <w14:textFill>
                        <w14:solidFill>
                          <w14:schemeClr w14:val="tx1"/>
                        </w14:solidFill>
                      </w14:textFill>
                    </w:rPr>
                    <w:t>分</w:t>
                  </w:r>
                  <w:r>
                    <w:rPr>
                      <w:rFonts w:hint="eastAsia"/>
                      <w:color w:val="000000" w:themeColor="text1"/>
                      <w:szCs w:val="21"/>
                      <w:highlight w:val="none"/>
                      <w14:textFill>
                        <w14:solidFill>
                          <w14:schemeClr w14:val="tx1"/>
                        </w14:solidFill>
                      </w14:textFill>
                    </w:rPr>
                    <w:t>47.444</w:t>
                  </w:r>
                  <w:r>
                    <w:rPr>
                      <w:color w:val="000000" w:themeColor="text1"/>
                      <w:szCs w:val="21"/>
                      <w:highlight w:val="none"/>
                      <w14:textFill>
                        <w14:solidFill>
                          <w14:schemeClr w14:val="tx1"/>
                        </w14:solidFill>
                      </w14:textFill>
                    </w:rPr>
                    <w:t>秒</w:t>
                  </w:r>
                </w:p>
              </w:tc>
              <w:tc>
                <w:tcPr>
                  <w:tcW w:w="836" w:type="pct"/>
                  <w:vMerge w:val="restart"/>
                  <w:noWrap w:val="0"/>
                  <w:vAlign w:val="center"/>
                </w:tcPr>
                <w:p w14:paraId="0D35C862">
                  <w:pPr>
                    <w:widowControl/>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color w:val="000000" w:themeColor="text1"/>
                      <w:szCs w:val="21"/>
                      <w:highlight w:val="none"/>
                      <w14:textFill>
                        <w14:solidFill>
                          <w14:schemeClr w14:val="tx1"/>
                        </w14:solidFill>
                      </w14:textFill>
                    </w:rPr>
                    <w:t>3</w:t>
                  </w:r>
                  <w:r>
                    <w:rPr>
                      <w:rFonts w:hint="eastAsia"/>
                      <w:color w:val="000000" w:themeColor="text1"/>
                      <w:szCs w:val="21"/>
                      <w:highlight w:val="none"/>
                      <w14:textFill>
                        <w14:solidFill>
                          <w14:schemeClr w14:val="tx1"/>
                        </w14:solidFill>
                      </w14:textFill>
                    </w:rPr>
                    <w:t>4</w:t>
                  </w:r>
                  <w:r>
                    <w:rPr>
                      <w:color w:val="000000" w:themeColor="text1"/>
                      <w:szCs w:val="21"/>
                      <w:highlight w:val="none"/>
                      <w14:textFill>
                        <w14:solidFill>
                          <w14:schemeClr w14:val="tx1"/>
                        </w14:solidFill>
                      </w14:textFill>
                    </w:rPr>
                    <w:t>度</w:t>
                  </w:r>
                  <w:r>
                    <w:rPr>
                      <w:rFonts w:hint="eastAsia"/>
                      <w:color w:val="000000" w:themeColor="text1"/>
                      <w:szCs w:val="21"/>
                      <w:highlight w:val="none"/>
                      <w14:textFill>
                        <w14:solidFill>
                          <w14:schemeClr w14:val="tx1"/>
                        </w14:solidFill>
                      </w14:textFill>
                    </w:rPr>
                    <w:t>4</w:t>
                  </w:r>
                  <w:r>
                    <w:rPr>
                      <w:color w:val="000000" w:themeColor="text1"/>
                      <w:szCs w:val="21"/>
                      <w:highlight w:val="none"/>
                      <w14:textFill>
                        <w14:solidFill>
                          <w14:schemeClr w14:val="tx1"/>
                        </w14:solidFill>
                      </w14:textFill>
                    </w:rPr>
                    <w:t>分</w:t>
                  </w:r>
                  <w:r>
                    <w:rPr>
                      <w:rFonts w:hint="eastAsia"/>
                      <w:color w:val="000000" w:themeColor="text1"/>
                      <w:szCs w:val="21"/>
                      <w:highlight w:val="none"/>
                      <w14:textFill>
                        <w14:solidFill>
                          <w14:schemeClr w14:val="tx1"/>
                        </w14:solidFill>
                      </w14:textFill>
                    </w:rPr>
                    <w:t>28.441</w:t>
                  </w:r>
                  <w:r>
                    <w:rPr>
                      <w:color w:val="000000" w:themeColor="text1"/>
                      <w:szCs w:val="21"/>
                      <w:highlight w:val="none"/>
                      <w14:textFill>
                        <w14:solidFill>
                          <w14:schemeClr w14:val="tx1"/>
                        </w14:solidFill>
                      </w14:textFill>
                    </w:rPr>
                    <w:t>秒</w:t>
                  </w:r>
                </w:p>
              </w:tc>
              <w:tc>
                <w:tcPr>
                  <w:tcW w:w="919" w:type="pct"/>
                  <w:vMerge w:val="restart"/>
                  <w:noWrap w:val="0"/>
                  <w:vAlign w:val="center"/>
                </w:tcPr>
                <w:p w14:paraId="601BC4BD">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淮北市龙湖污水处理厂</w:t>
                  </w:r>
                  <w:r>
                    <w:rPr>
                      <w:rFonts w:hint="default" w:ascii="Times New Roman" w:hAnsi="Times New Roman" w:cs="Times New Roman"/>
                      <w:color w:val="000000" w:themeColor="text1"/>
                      <w:sz w:val="21"/>
                      <w:szCs w:val="21"/>
                      <w14:textFill>
                        <w14:solidFill>
                          <w14:schemeClr w14:val="tx1"/>
                        </w14:solidFill>
                      </w14:textFill>
                    </w:rPr>
                    <w:t>接管限值和《污水综合排放标准》（GB8978-1996）三级标准</w:t>
                  </w:r>
                </w:p>
              </w:tc>
              <w:tc>
                <w:tcPr>
                  <w:tcW w:w="451" w:type="pct"/>
                  <w:noWrap w:val="0"/>
                  <w:vAlign w:val="center"/>
                </w:tcPr>
                <w:p w14:paraId="43808190">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502" w:type="pct"/>
                  <w:noWrap w:val="0"/>
                  <w:vAlign w:val="center"/>
                </w:tcPr>
                <w:p w14:paraId="1826EBDB">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r>
            <w:tr w14:paraId="65C30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21D2496F">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555" w:type="pct"/>
                  <w:vMerge w:val="continue"/>
                  <w:noWrap w:val="0"/>
                  <w:vAlign w:val="center"/>
                </w:tcPr>
                <w:p w14:paraId="29F1EFF0">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77AF3472">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416409BA">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00" w:type="pct"/>
                  <w:vMerge w:val="continue"/>
                  <w:noWrap w:val="0"/>
                  <w:vAlign w:val="center"/>
                </w:tcPr>
                <w:p w14:paraId="4E9B8615">
                  <w:pPr>
                    <w:widowControl/>
                    <w:jc w:val="center"/>
                    <w:textAlignment w:val="center"/>
                    <w:rPr>
                      <w:color w:val="000000" w:themeColor="text1"/>
                      <w:szCs w:val="21"/>
                      <w:highlight w:val="none"/>
                      <w14:textFill>
                        <w14:solidFill>
                          <w14:schemeClr w14:val="tx1"/>
                        </w14:solidFill>
                      </w14:textFill>
                    </w:rPr>
                  </w:pPr>
                </w:p>
              </w:tc>
              <w:tc>
                <w:tcPr>
                  <w:tcW w:w="836" w:type="pct"/>
                  <w:vMerge w:val="continue"/>
                  <w:noWrap w:val="0"/>
                  <w:vAlign w:val="center"/>
                </w:tcPr>
                <w:p w14:paraId="4868B994">
                  <w:pPr>
                    <w:widowControl/>
                    <w:jc w:val="center"/>
                    <w:textAlignment w:val="center"/>
                    <w:rPr>
                      <w:color w:val="000000" w:themeColor="text1"/>
                      <w:szCs w:val="21"/>
                      <w:highlight w:val="none"/>
                      <w14:textFill>
                        <w14:solidFill>
                          <w14:schemeClr w14:val="tx1"/>
                        </w14:solidFill>
                      </w14:textFill>
                    </w:rPr>
                  </w:pPr>
                </w:p>
              </w:tc>
              <w:tc>
                <w:tcPr>
                  <w:tcW w:w="919" w:type="pct"/>
                  <w:vMerge w:val="continue"/>
                  <w:noWrap w:val="0"/>
                  <w:vAlign w:val="center"/>
                </w:tcPr>
                <w:p w14:paraId="3A1011EA">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451" w:type="pct"/>
                  <w:noWrap w:val="0"/>
                  <w:vAlign w:val="center"/>
                </w:tcPr>
                <w:p w14:paraId="226870B5">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pH</w:t>
                  </w:r>
                </w:p>
              </w:tc>
              <w:tc>
                <w:tcPr>
                  <w:tcW w:w="502" w:type="pct"/>
                  <w:noWrap w:val="0"/>
                  <w:vAlign w:val="center"/>
                </w:tcPr>
                <w:p w14:paraId="0F2E9334">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color w:val="000000" w:themeColor="text1"/>
                      <w:kern w:val="2"/>
                      <w:sz w:val="21"/>
                      <w:szCs w:val="21"/>
                      <w:highlight w:val="none"/>
                      <w14:textFill>
                        <w14:solidFill>
                          <w14:schemeClr w14:val="tx1"/>
                        </w14:solidFill>
                      </w14:textFill>
                    </w:rPr>
                    <w:t>6~9</w:t>
                  </w:r>
                </w:p>
              </w:tc>
            </w:tr>
            <w:tr w14:paraId="69ADC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6D74C42E">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555" w:type="pct"/>
                  <w:vMerge w:val="continue"/>
                  <w:noWrap w:val="0"/>
                  <w:vAlign w:val="center"/>
                </w:tcPr>
                <w:p w14:paraId="22AD7279">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06DF1468">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1920510B">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00" w:type="pct"/>
                  <w:vMerge w:val="continue"/>
                  <w:noWrap w:val="0"/>
                  <w:vAlign w:val="center"/>
                </w:tcPr>
                <w:p w14:paraId="7B0DC366">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836" w:type="pct"/>
                  <w:vMerge w:val="continue"/>
                  <w:noWrap w:val="0"/>
                  <w:vAlign w:val="center"/>
                </w:tcPr>
                <w:p w14:paraId="6EF52803">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19" w:type="pct"/>
                  <w:vMerge w:val="continue"/>
                  <w:noWrap w:val="0"/>
                  <w:vAlign w:val="center"/>
                </w:tcPr>
                <w:p w14:paraId="7F23D727">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451" w:type="pct"/>
                  <w:noWrap w:val="0"/>
                  <w:vAlign w:val="center"/>
                </w:tcPr>
                <w:p w14:paraId="5D10C44C">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502" w:type="pct"/>
                  <w:noWrap w:val="0"/>
                  <w:vAlign w:val="center"/>
                </w:tcPr>
                <w:p w14:paraId="4895D924">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00</w:t>
                  </w:r>
                </w:p>
              </w:tc>
            </w:tr>
            <w:tr w14:paraId="2884E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1CE6EC80">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555" w:type="pct"/>
                  <w:vMerge w:val="continue"/>
                  <w:noWrap w:val="0"/>
                  <w:vAlign w:val="center"/>
                </w:tcPr>
                <w:p w14:paraId="1914802A">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31E9785C">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64334960">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00" w:type="pct"/>
                  <w:vMerge w:val="continue"/>
                  <w:noWrap w:val="0"/>
                  <w:vAlign w:val="center"/>
                </w:tcPr>
                <w:p w14:paraId="4C66F793">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836" w:type="pct"/>
                  <w:vMerge w:val="continue"/>
                  <w:noWrap w:val="0"/>
                  <w:vAlign w:val="center"/>
                </w:tcPr>
                <w:p w14:paraId="1045B3A0">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19" w:type="pct"/>
                  <w:vMerge w:val="continue"/>
                  <w:noWrap w:val="0"/>
                  <w:vAlign w:val="center"/>
                </w:tcPr>
                <w:p w14:paraId="2DE8032C">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451" w:type="pct"/>
                  <w:noWrap w:val="0"/>
                  <w:vAlign w:val="center"/>
                </w:tcPr>
                <w:p w14:paraId="656310E5">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502" w:type="pct"/>
                  <w:noWrap w:val="0"/>
                  <w:vAlign w:val="center"/>
                </w:tcPr>
                <w:p w14:paraId="6370C87D">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r>
            <w:tr w14:paraId="3C2CA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78A4DD19">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555" w:type="pct"/>
                  <w:vMerge w:val="continue"/>
                  <w:noWrap w:val="0"/>
                  <w:vAlign w:val="center"/>
                </w:tcPr>
                <w:p w14:paraId="4A958E1D">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244C02BC">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280" w:type="pct"/>
                  <w:vMerge w:val="continue"/>
                  <w:noWrap w:val="0"/>
                  <w:vAlign w:val="center"/>
                </w:tcPr>
                <w:p w14:paraId="3782F432">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00" w:type="pct"/>
                  <w:vMerge w:val="continue"/>
                  <w:noWrap w:val="0"/>
                  <w:vAlign w:val="center"/>
                </w:tcPr>
                <w:p w14:paraId="53D3627D">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836" w:type="pct"/>
                  <w:vMerge w:val="continue"/>
                  <w:noWrap w:val="0"/>
                  <w:vAlign w:val="center"/>
                </w:tcPr>
                <w:p w14:paraId="5F9473B9">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919" w:type="pct"/>
                  <w:vMerge w:val="continue"/>
                  <w:noWrap w:val="0"/>
                  <w:vAlign w:val="center"/>
                </w:tcPr>
                <w:p w14:paraId="50EA8D60">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451" w:type="pct"/>
                  <w:noWrap w:val="0"/>
                  <w:vAlign w:val="center"/>
                </w:tcPr>
                <w:p w14:paraId="6579E244">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502" w:type="pct"/>
                  <w:noWrap w:val="0"/>
                  <w:vAlign w:val="center"/>
                </w:tcPr>
                <w:p w14:paraId="12EF4EBD">
                  <w:pPr>
                    <w:widowControl/>
                    <w:adjustRightInd w:val="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r>
          </w:tbl>
          <w:p w14:paraId="01FFF5D1">
            <w:pPr>
              <w:spacing w:line="360" w:lineRule="auto"/>
              <w:ind w:firstLine="480" w:firstLineChars="200"/>
              <w:rPr>
                <w:rFonts w:hint="default" w:ascii="Times New Roman" w:hAnsi="Times New Roman" w:eastAsia="宋体" w:cs="Times New Roman"/>
                <w:color w:val="000000" w:themeColor="text1"/>
                <w:sz w:val="24"/>
                <w:szCs w:val="32"/>
                <w14:textFill>
                  <w14:solidFill>
                    <w14:schemeClr w14:val="tx1"/>
                  </w14:solidFill>
                </w14:textFill>
              </w:rPr>
            </w:pPr>
            <w:r>
              <w:rPr>
                <w:rFonts w:hint="eastAsia" w:cs="Times New Roman"/>
                <w:color w:val="000000" w:themeColor="text1"/>
                <w:sz w:val="24"/>
                <w:szCs w:val="32"/>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32"/>
                <w14:textFill>
                  <w14:solidFill>
                    <w14:schemeClr w14:val="tx1"/>
                  </w14:solidFill>
                </w14:textFill>
              </w:rPr>
              <w:t>监测</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要求</w:t>
            </w:r>
          </w:p>
          <w:p w14:paraId="3C27B82F">
            <w:pPr>
              <w:spacing w:line="360" w:lineRule="auto"/>
              <w:ind w:firstLine="480" w:firstLineChars="200"/>
              <w:jc w:val="left"/>
              <w:rPr>
                <w:rStyle w:val="67"/>
                <w:b w:val="0"/>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单位自行监测技术指南</w:t>
            </w:r>
            <w:r>
              <w:rPr>
                <w:rFonts w:hint="eastAsia"/>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则》（HJ819-2017）、《排污单位自行监测技术指南</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涂装》（HJ1086-2020）</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单位自行监测技术指南</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橡胶和塑料制品》（HJ1207-2021）</w:t>
            </w:r>
            <w:r>
              <w:rPr>
                <w:rFonts w:hint="eastAsia" w:cs="Times New Roman"/>
                <w:color w:val="000000" w:themeColor="text1"/>
                <w:sz w:val="24"/>
                <w:szCs w:val="24"/>
                <w:lang w:val="en-US" w:eastAsia="zh-CN"/>
                <w14:textFill>
                  <w14:solidFill>
                    <w14:schemeClr w14:val="tx1"/>
                  </w14:solidFill>
                </w14:textFill>
              </w:rPr>
              <w:t>和《排污许可证申请与核发技术规范 橡胶和塑料制品工业》（HJ1122-20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要求</w:t>
            </w:r>
            <w:r>
              <w:rPr>
                <w:rStyle w:val="67"/>
                <w:b w:val="0"/>
                <w:color w:val="000000" w:themeColor="text1"/>
                <w14:textFill>
                  <w14:solidFill>
                    <w14:schemeClr w14:val="tx1"/>
                  </w14:solidFill>
                </w14:textFill>
              </w:rPr>
              <w:t>，</w:t>
            </w:r>
            <w:r>
              <w:rPr>
                <w:rStyle w:val="67"/>
                <w:rFonts w:hint="eastAsia"/>
                <w:b w:val="0"/>
                <w:color w:val="000000" w:themeColor="text1"/>
                <w14:textFill>
                  <w14:solidFill>
                    <w14:schemeClr w14:val="tx1"/>
                  </w14:solidFill>
                </w14:textFill>
              </w:rPr>
              <w:t>本</w:t>
            </w:r>
            <w:r>
              <w:rPr>
                <w:rFonts w:hint="eastAsia"/>
                <w:color w:val="000000" w:themeColor="text1"/>
                <w:sz w:val="24"/>
                <w14:textFill>
                  <w14:solidFill>
                    <w14:schemeClr w14:val="tx1"/>
                  </w14:solidFill>
                </w14:textFill>
              </w:rPr>
              <w:t>项目生活污水</w:t>
            </w:r>
            <w:r>
              <w:rPr>
                <w:rFonts w:hint="eastAsia"/>
                <w:color w:val="000000" w:themeColor="text1"/>
                <w:sz w:val="24"/>
                <w:lang w:val="en-US" w:eastAsia="zh-CN"/>
                <w14:textFill>
                  <w14:solidFill>
                    <w14:schemeClr w14:val="tx1"/>
                  </w14:solidFill>
                </w14:textFill>
              </w:rPr>
              <w:t>经</w:t>
            </w:r>
            <w:r>
              <w:rPr>
                <w:rFonts w:hint="eastAsia"/>
                <w:color w:val="000000" w:themeColor="text1"/>
                <w:sz w:val="24"/>
                <w14:textFill>
                  <w14:solidFill>
                    <w14:schemeClr w14:val="tx1"/>
                  </w14:solidFill>
                </w14:textFill>
              </w:rPr>
              <w:t>化粪池预处理后由市政污水管网</w:t>
            </w:r>
            <w:r>
              <w:rPr>
                <w:rFonts w:hint="eastAsia"/>
                <w:color w:val="000000" w:themeColor="text1"/>
                <w:sz w:val="24"/>
                <w:lang w:val="en-US" w:eastAsia="zh-CN"/>
                <w14:textFill>
                  <w14:solidFill>
                    <w14:schemeClr w14:val="tx1"/>
                  </w14:solidFill>
                </w14:textFill>
              </w:rPr>
              <w:t>接管</w:t>
            </w:r>
            <w:r>
              <w:rPr>
                <w:rFonts w:hint="eastAsia"/>
                <w:color w:val="000000" w:themeColor="text1"/>
                <w:sz w:val="24"/>
                <w:highlight w:val="none"/>
                <w:lang w:eastAsia="zh-CN"/>
                <w14:textFill>
                  <w14:solidFill>
                    <w14:schemeClr w14:val="tx1"/>
                  </w14:solidFill>
                </w14:textFill>
              </w:rPr>
              <w:t>淮北市龙湖污水处理厂</w:t>
            </w:r>
            <w:r>
              <w:rPr>
                <w:rFonts w:hint="eastAsia"/>
                <w:color w:val="000000" w:themeColor="text1"/>
                <w:sz w:val="24"/>
                <w14:textFill>
                  <w14:solidFill>
                    <w14:schemeClr w14:val="tx1"/>
                  </w14:solidFill>
                </w14:textFill>
              </w:rPr>
              <w:t>深度处理</w:t>
            </w:r>
            <w:r>
              <w:rPr>
                <w:rFonts w:hint="eastAsia"/>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处理达标准后排入龙河</w:t>
            </w:r>
            <w:r>
              <w:rPr>
                <w:rFonts w:hint="eastAsia"/>
                <w:color w:val="000000" w:themeColor="text1"/>
                <w:sz w:val="24"/>
                <w:lang w:val="en-US" w:eastAsia="zh-CN"/>
                <w14:textFill>
                  <w14:solidFill>
                    <w14:schemeClr w14:val="tx1"/>
                  </w14:solidFill>
                </w14:textFill>
              </w:rPr>
              <w:t>后，</w:t>
            </w:r>
            <w:r>
              <w:rPr>
                <w:rStyle w:val="67"/>
                <w:rFonts w:hint="eastAsia"/>
                <w:b w:val="0"/>
                <w:color w:val="000000" w:themeColor="text1"/>
                <w14:textFill>
                  <w14:solidFill>
                    <w14:schemeClr w14:val="tx1"/>
                  </w14:solidFill>
                </w14:textFill>
              </w:rPr>
              <w:t>项目生活污水为间接排放</w:t>
            </w:r>
            <w:r>
              <w:rPr>
                <w:rStyle w:val="67"/>
                <w:b w:val="0"/>
                <w:color w:val="000000" w:themeColor="text1"/>
                <w14:textFill>
                  <w14:solidFill>
                    <w14:schemeClr w14:val="tx1"/>
                  </w14:solidFill>
                </w14:textFill>
              </w:rPr>
              <w:t>，</w:t>
            </w:r>
            <w:r>
              <w:rPr>
                <w:rStyle w:val="67"/>
                <w:rFonts w:hint="eastAsia"/>
                <w:b w:val="0"/>
                <w:color w:val="000000" w:themeColor="text1"/>
                <w14:textFill>
                  <w14:solidFill>
                    <w14:schemeClr w14:val="tx1"/>
                  </w14:solidFill>
                </w14:textFill>
              </w:rPr>
              <w:t>无需进行自行监测</w:t>
            </w:r>
            <w:r>
              <w:rPr>
                <w:rStyle w:val="67"/>
                <w:b w:val="0"/>
                <w:color w:val="000000" w:themeColor="text1"/>
                <w14:textFill>
                  <w14:solidFill>
                    <w14:schemeClr w14:val="tx1"/>
                  </w14:solidFill>
                </w14:textFill>
              </w:rPr>
              <w:t>。</w:t>
            </w:r>
          </w:p>
          <w:p w14:paraId="0443BD08">
            <w:pPr>
              <w:pStyle w:val="4"/>
              <w:adjustRightInd w:val="0"/>
              <w:spacing w:before="0" w:after="0" w:line="360" w:lineRule="auto"/>
              <w:ind w:firstLine="480" w:firstLineChars="200"/>
              <w:textAlignment w:val="baseline"/>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b w:val="0"/>
                <w:bCs w:val="0"/>
                <w:color w:val="000000" w:themeColor="text1"/>
                <w:sz w:val="24"/>
                <w:szCs w:val="24"/>
                <w14:textFill>
                  <w14:solidFill>
                    <w14:schemeClr w14:val="tx1"/>
                  </w14:solidFill>
                </w14:textFill>
              </w:rPr>
              <w:t>污染物达标排放情况</w:t>
            </w:r>
          </w:p>
          <w:p w14:paraId="172D75A9">
            <w:pPr>
              <w:pStyle w:val="4"/>
              <w:adjustRightInd w:val="0"/>
              <w:spacing w:before="0" w:after="0" w:line="360" w:lineRule="auto"/>
              <w:ind w:firstLine="480" w:firstLineChars="200"/>
              <w:textAlignment w:val="baseline"/>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根据上文分析，本项目运营期间的</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生活</w:t>
            </w:r>
            <w:r>
              <w:rPr>
                <w:rFonts w:hint="default" w:ascii="Times New Roman" w:hAnsi="Times New Roman" w:eastAsia="宋体" w:cs="Times New Roman"/>
                <w:b w:val="0"/>
                <w:bCs w:val="0"/>
                <w:color w:val="000000" w:themeColor="text1"/>
                <w:sz w:val="24"/>
                <w:szCs w:val="24"/>
                <w14:textFill>
                  <w14:solidFill>
                    <w14:schemeClr w14:val="tx1"/>
                  </w14:solidFill>
                </w14:textFill>
              </w:rPr>
              <w:t>废水经化粪池预处理后排入</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深度处理，处理达到《城镇污水处理厂污染物排放标准》</w:t>
            </w:r>
            <w:r>
              <w:rPr>
                <w:rFonts w:hint="eastAsia"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GB18918-2002</w:t>
            </w:r>
            <w:r>
              <w:rPr>
                <w:rFonts w:hint="eastAsia"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中一级A标准后排入龙河。</w:t>
            </w:r>
          </w:p>
          <w:p w14:paraId="52D074C8">
            <w:pPr>
              <w:pStyle w:val="4"/>
              <w:adjustRightInd w:val="0"/>
              <w:spacing w:before="0" w:after="0" w:line="360" w:lineRule="auto"/>
              <w:ind w:firstLine="480" w:firstLineChars="200"/>
              <w:textAlignment w:val="baseline"/>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废水接管处理可行性分析</w:t>
            </w:r>
          </w:p>
          <w:p w14:paraId="0FE61B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外排废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废水主要污染因子为COD、NH</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SS、BOD</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等。项目生活污水依托厂区化粪池预处理后排入</w:t>
            </w:r>
            <w:r>
              <w:rPr>
                <w:rFonts w:hint="eastAsia" w:cs="Times New Roman"/>
                <w:color w:val="000000" w:themeColor="text1"/>
                <w:sz w:val="24"/>
                <w:szCs w:val="24"/>
                <w:lang w:val="en-US"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深度处理，处理达到《城镇污水处理厂污染物排放标准》</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18918-2002</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一级A标准后排入龙河。依托污水处理厂处理可行性分析内容如下：</w:t>
            </w:r>
          </w:p>
          <w:p w14:paraId="6CC7A2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14:textFill>
                  <w14:solidFill>
                    <w14:schemeClr w14:val="tx1"/>
                  </w14:solidFill>
                </w14:textFill>
              </w:rPr>
              <w:t>污水处理厂简介：</w:t>
            </w:r>
          </w:p>
          <w:p w14:paraId="4C30E4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highlight w:val="none"/>
                <w:lang w:val="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位于</w:t>
            </w:r>
            <w:r>
              <w:rPr>
                <w:rFonts w:ascii="宋体" w:hAnsi="宋体" w:eastAsia="宋体" w:cs="宋体"/>
                <w:b w:val="0"/>
                <w:bCs w:val="0"/>
                <w:color w:val="000000" w:themeColor="text1"/>
                <w:sz w:val="24"/>
                <w:szCs w:val="24"/>
                <w14:textFill>
                  <w14:solidFill>
                    <w14:schemeClr w14:val="tx1"/>
                  </w14:solidFill>
                </w14:textFill>
              </w:rPr>
              <w:t>淮北经济开发区龙湖工业园南端</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eastAsia"/>
                <w:color w:val="000000" w:themeColor="text1"/>
                <w:sz w:val="24"/>
                <w14:textFill>
                  <w14:solidFill>
                    <w14:schemeClr w14:val="tx1"/>
                  </w14:solidFill>
                </w14:textFill>
              </w:rPr>
              <w:t>于2018年建设，设计处理</w:t>
            </w:r>
            <w:r>
              <w:rPr>
                <w:color w:val="000000" w:themeColor="text1"/>
                <w:sz w:val="24"/>
                <w14:textFill>
                  <w14:solidFill>
                    <w14:schemeClr w14:val="tx1"/>
                  </w14:solidFill>
                </w14:textFill>
              </w:rPr>
              <w:t>规模为</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0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一期处理规模2</w:t>
            </w:r>
            <w:r>
              <w:rPr>
                <w:color w:val="000000" w:themeColor="text1"/>
                <w:sz w:val="24"/>
                <w14:textFill>
                  <w14:solidFill>
                    <w14:schemeClr w14:val="tx1"/>
                  </w14:solidFill>
                </w14:textFill>
              </w:rPr>
              <w:t>0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二期处理规模2</w:t>
            </w:r>
            <w:r>
              <w:rPr>
                <w:color w:val="000000" w:themeColor="text1"/>
                <w:sz w:val="24"/>
                <w14:textFill>
                  <w14:solidFill>
                    <w14:schemeClr w14:val="tx1"/>
                  </w14:solidFill>
                </w14:textFill>
              </w:rPr>
              <w:t>0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其中一期已建设完成。</w:t>
            </w:r>
            <w:r>
              <w:rPr>
                <w:color w:val="000000" w:themeColor="text1"/>
                <w:sz w:val="24"/>
                <w14:textFill>
                  <w14:solidFill>
                    <w14:schemeClr w14:val="tx1"/>
                  </w14:solidFill>
                </w14:textFill>
              </w:rPr>
              <w:t>采用奥贝尔氧化沟+絮凝沉淀深度处理工艺，设计出水达到《城镇污水处理厂污染物排放标准》（GB18918-2002）中一级A标准，出水排入龙河。</w:t>
            </w:r>
          </w:p>
          <w:p w14:paraId="00122BB6">
            <w:pPr>
              <w:spacing w:line="360" w:lineRule="auto"/>
              <w:ind w:firstLine="480" w:firstLineChars="200"/>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污水处理工艺流程图下图</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p>
          <w:p w14:paraId="3BDFE84A">
            <w:pPr>
              <w:jc w:val="center"/>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drawing>
                <wp:inline distT="0" distB="0" distL="114300" distR="114300">
                  <wp:extent cx="5324475" cy="3279775"/>
                  <wp:effectExtent l="0" t="0" r="9525" b="15875"/>
                  <wp:docPr id="1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pic:cNvPicPr>
                            <a:picLocks noChangeAspect="1"/>
                          </pic:cNvPicPr>
                        </pic:nvPicPr>
                        <pic:blipFill>
                          <a:blip r:embed="rId29"/>
                          <a:srcRect l="4395" r="7407"/>
                          <a:stretch>
                            <a:fillRect/>
                          </a:stretch>
                        </pic:blipFill>
                        <pic:spPr>
                          <a:xfrm>
                            <a:off x="0" y="0"/>
                            <a:ext cx="5324475" cy="3279775"/>
                          </a:xfrm>
                          <a:prstGeom prst="rect">
                            <a:avLst/>
                          </a:prstGeom>
                          <a:noFill/>
                          <a:ln>
                            <a:noFill/>
                          </a:ln>
                        </pic:spPr>
                      </pic:pic>
                    </a:graphicData>
                  </a:graphic>
                </wp:inline>
              </w:drawing>
            </w:r>
          </w:p>
          <w:p w14:paraId="7209F3A7">
            <w:pPr>
              <w:spacing w:line="360" w:lineRule="auto"/>
              <w:ind w:firstLine="482" w:firstLineChars="20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图4-1</w:t>
            </w:r>
            <w:r>
              <w:rPr>
                <w:rFonts w:hint="eastAsia" w:cs="Times New Roman"/>
                <w:b/>
                <w:bCs/>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bCs/>
                <w:color w:val="000000" w:themeColor="text1"/>
                <w:sz w:val="24"/>
                <w:szCs w:val="24"/>
                <w14:textFill>
                  <w14:solidFill>
                    <w14:schemeClr w14:val="tx1"/>
                  </w14:solidFill>
                </w14:textFill>
              </w:rPr>
              <w:t>工艺流程图</w:t>
            </w:r>
          </w:p>
          <w:p w14:paraId="72D62801">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水接管可行性分析：</w:t>
            </w:r>
          </w:p>
          <w:p w14:paraId="74AD6B0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水质接管可行分析</w:t>
            </w:r>
          </w:p>
          <w:p w14:paraId="334B33F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产生的生活污水水质简单，排放浓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满足</w:t>
            </w:r>
            <w:r>
              <w:rPr>
                <w:rFonts w:hint="eastAsia" w:cs="Times New Roman"/>
                <w:color w:val="000000" w:themeColor="text1"/>
                <w:sz w:val="24"/>
                <w:szCs w:val="24"/>
                <w:lang w:val="en-US" w:eastAsia="zh-CN"/>
                <w14:textFill>
                  <w14:solidFill>
                    <w14:schemeClr w14:val="tx1"/>
                  </w14:solidFill>
                </w14:textFill>
              </w:rPr>
              <w:t>淮北市龙湖污水处理厂</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接管限值和《污水综合排放标准》（GB8978-1996）三级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要求</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水中不含有对污水处理工艺造成不良影响的污染物，不会对</w:t>
            </w:r>
            <w:r>
              <w:rPr>
                <w:rFonts w:hint="eastAsia" w:cs="Times New Roman"/>
                <w:b w:val="0"/>
                <w:bCs w:val="0"/>
                <w:color w:val="000000" w:themeColor="text1"/>
                <w:sz w:val="24"/>
                <w:szCs w:val="24"/>
                <w:lang w:val="en-US"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的处理造成冲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因此本项目废水排入</w:t>
            </w:r>
            <w:r>
              <w:rPr>
                <w:rFonts w:hint="eastAsia" w:cs="Times New Roman"/>
                <w:color w:val="000000" w:themeColor="text1"/>
                <w:sz w:val="24"/>
                <w:szCs w:val="24"/>
                <w:lang w:val="en-US"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水质上是可行的。</w:t>
            </w:r>
          </w:p>
          <w:p w14:paraId="7F1B5EA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收水范围可行分析</w:t>
            </w:r>
          </w:p>
          <w:p w14:paraId="4C9B41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所在地属于</w:t>
            </w:r>
            <w:r>
              <w:rPr>
                <w:rFonts w:hint="eastAsia" w:cs="Times New Roman"/>
                <w:color w:val="000000" w:themeColor="text1"/>
                <w:sz w:val="24"/>
                <w:szCs w:val="24"/>
                <w:highlight w:val="none"/>
                <w:lang w:val="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收水范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所在区域配套的污水管网已经建成使用，企业厂区内污水管网已与区域市政污水管网相接，项目所排的废水可以进入</w:t>
            </w:r>
            <w:r>
              <w:rPr>
                <w:rFonts w:hint="eastAsia" w:cs="Times New Roman"/>
                <w:color w:val="000000" w:themeColor="text1"/>
                <w:sz w:val="24"/>
                <w:szCs w:val="24"/>
                <w:highlight w:val="none"/>
                <w:lang w:val="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w:t>
            </w:r>
          </w:p>
          <w:p w14:paraId="633B264E">
            <w:pPr>
              <w:spacing w:line="360" w:lineRule="auto"/>
              <w:ind w:firstLine="480" w:firstLineChars="20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③水量接管可行分析</w:t>
            </w:r>
          </w:p>
          <w:p w14:paraId="6268D0DD">
            <w:pPr>
              <w:spacing w:line="360" w:lineRule="auto"/>
              <w:ind w:firstLine="480" w:firstLineChars="20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实际建设规模为2万</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b w:val="0"/>
                <w:bCs w:val="0"/>
                <w:color w:val="000000" w:themeColor="text1"/>
                <w:sz w:val="24"/>
                <w:szCs w:val="24"/>
                <w14:textFill>
                  <w14:solidFill>
                    <w14:schemeClr w14:val="tx1"/>
                  </w14:solidFill>
                </w14:textFill>
              </w:rPr>
              <w:t>，目前进水量基本维持在1.8万</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b w:val="0"/>
                <w:bCs w:val="0"/>
                <w:color w:val="000000" w:themeColor="text1"/>
                <w:sz w:val="24"/>
                <w:szCs w:val="24"/>
                <w14:textFill>
                  <w14:solidFill>
                    <w14:schemeClr w14:val="tx1"/>
                  </w14:solidFill>
                </w14:textFill>
              </w:rPr>
              <w:t>。本项目所在区域配套的污水管网已接往</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本项目产生的废水能够经过市政污水管网进入</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进行处理。本项目日均排放废水量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b w:val="0"/>
                <w:bCs w:val="0"/>
                <w:color w:val="000000" w:themeColor="text1"/>
                <w:sz w:val="24"/>
                <w:szCs w:val="24"/>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4"/>
                <w:szCs w:val="24"/>
                <w14:textFill>
                  <w14:solidFill>
                    <w14:schemeClr w14:val="tx1"/>
                  </w14:solidFill>
                </w14:textFill>
              </w:rPr>
              <w:t>/d，仅占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剩余</w:t>
            </w:r>
            <w:r>
              <w:rPr>
                <w:rFonts w:hint="default" w:ascii="Times New Roman" w:hAnsi="Times New Roman" w:eastAsia="宋体" w:cs="Times New Roman"/>
                <w:b w:val="0"/>
                <w:bCs w:val="0"/>
                <w:color w:val="000000" w:themeColor="text1"/>
                <w:sz w:val="24"/>
                <w:szCs w:val="24"/>
                <w14:textFill>
                  <w14:solidFill>
                    <w14:schemeClr w14:val="tx1"/>
                  </w14:solidFill>
                </w14:textFill>
              </w:rPr>
              <w:t>处理能力的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13</w:t>
            </w:r>
            <w:r>
              <w:rPr>
                <w:rFonts w:hint="default" w:ascii="Times New Roman" w:hAnsi="Times New Roman" w:eastAsia="宋体" w:cs="Times New Roman"/>
                <w:b w:val="0"/>
                <w:bCs w:val="0"/>
                <w:color w:val="000000" w:themeColor="text1"/>
                <w:sz w:val="24"/>
                <w:szCs w:val="24"/>
                <w14:textFill>
                  <w14:solidFill>
                    <w14:schemeClr w14:val="tx1"/>
                  </w14:solidFill>
                </w14:textFill>
              </w:rPr>
              <w:t>%，远小于</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处理能力，对污水处理厂的正常运行不会造成冲击。从水量上来讲，项目废水接管进入</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可行。</w:t>
            </w:r>
          </w:p>
          <w:p w14:paraId="2989E4D8">
            <w:pPr>
              <w:spacing w:line="360" w:lineRule="auto"/>
              <w:ind w:firstLine="480" w:firstLineChars="20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综上所述，从</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水质</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收水范围和</w:t>
            </w:r>
            <w:r>
              <w:rPr>
                <w:rFonts w:hint="default" w:ascii="Times New Roman" w:hAnsi="Times New Roman" w:eastAsia="宋体" w:cs="Times New Roman"/>
                <w:b w:val="0"/>
                <w:bCs w:val="0"/>
                <w:color w:val="000000" w:themeColor="text1"/>
                <w:sz w:val="24"/>
                <w:szCs w:val="24"/>
                <w14:textFill>
                  <w14:solidFill>
                    <w14:schemeClr w14:val="tx1"/>
                  </w14:solidFill>
                </w14:textFill>
              </w:rPr>
              <w:t>水量三方面分析，本项目产生的废水接入</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b w:val="0"/>
                <w:bCs w:val="0"/>
                <w:color w:val="000000" w:themeColor="text1"/>
                <w:sz w:val="24"/>
                <w:szCs w:val="24"/>
                <w14:textFill>
                  <w14:solidFill>
                    <w14:schemeClr w14:val="tx1"/>
                  </w14:solidFill>
                </w14:textFill>
              </w:rPr>
              <w:t>可行，最终达标排入龙河，对龙河水环境影响较小。</w:t>
            </w:r>
          </w:p>
          <w:p w14:paraId="0C3424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表水环境影响结论</w:t>
            </w:r>
          </w:p>
          <w:p w14:paraId="33FDC4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上所述，项目生活污水依托厂区化粪池预处理后由市政污水管网排入</w:t>
            </w:r>
            <w:r>
              <w:rPr>
                <w:rFonts w:hint="eastAsia" w:cs="Times New Roman"/>
                <w:b w:val="0"/>
                <w:bCs w:val="0"/>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深度处理，处理达标后排入龙河。废水排放量较小且成分简单，</w:t>
            </w:r>
            <w:r>
              <w:rPr>
                <w:rFonts w:hint="default" w:ascii="Times New Roman" w:hAnsi="Times New Roman" w:eastAsia="宋体" w:cs="Times New Roman"/>
                <w:color w:val="000000" w:themeColor="text1"/>
                <w:sz w:val="24"/>
                <w:szCs w:val="24"/>
                <w:highlight w:val="none"/>
                <w:lang w:val="en-GB"/>
                <w14:textFill>
                  <w14:solidFill>
                    <w14:schemeClr w14:val="tx1"/>
                  </w14:solidFill>
                </w14:textFill>
              </w:rPr>
              <w:t>不会降低项目所在区域水环境现有功能。</w:t>
            </w:r>
          </w:p>
          <w:p w14:paraId="2F3FE4B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b w:val="0"/>
                <w:bCs/>
                <w:color w:val="000000" w:themeColor="text1"/>
                <w:sz w:val="24"/>
                <w14:textFill>
                  <w14:solidFill>
                    <w14:schemeClr w14:val="tx1"/>
                  </w14:solidFill>
                </w14:textFill>
              </w:rPr>
            </w:pPr>
            <w:r>
              <w:rPr>
                <w:rStyle w:val="67"/>
                <w:rFonts w:hint="eastAsia"/>
                <w:b w:val="0"/>
                <w:bCs/>
                <w:color w:val="000000" w:themeColor="text1"/>
                <w:lang w:val="en-US"/>
                <w14:textFill>
                  <w14:solidFill>
                    <w14:schemeClr w14:val="tx1"/>
                  </w14:solidFill>
                </w14:textFill>
              </w:rPr>
              <w:t>3、噪声</w:t>
            </w:r>
          </w:p>
          <w:p w14:paraId="4135053C">
            <w:pPr>
              <w:spacing w:line="360" w:lineRule="auto"/>
              <w:ind w:firstLine="480" w:firstLineChars="200"/>
              <w:jc w:val="left"/>
              <w:rPr>
                <w:color w:val="000000" w:themeColor="text1"/>
                <w:sz w:val="24"/>
                <w:highlight w:val="none"/>
                <w14:textFill>
                  <w14:solidFill>
                    <w14:schemeClr w14:val="tx1"/>
                  </w14:solidFill>
                </w14:textFill>
              </w:rPr>
            </w:pPr>
            <w:r>
              <w:rPr>
                <w:rStyle w:val="67"/>
                <w:rFonts w:hint="eastAsia"/>
                <w:b w:val="0"/>
                <w:bCs/>
                <w:color w:val="000000" w:themeColor="text1"/>
                <w:highlight w:val="none"/>
                <w:lang w:val="en-US"/>
                <w14:textFill>
                  <w14:solidFill>
                    <w14:schemeClr w14:val="tx1"/>
                  </w14:solidFill>
                </w14:textFill>
              </w:rPr>
              <w:t>3.1</w:t>
            </w:r>
            <w:r>
              <w:rPr>
                <w:rStyle w:val="67"/>
                <w:b w:val="0"/>
                <w:bCs/>
                <w:color w:val="000000" w:themeColor="text1"/>
                <w:highlight w:val="none"/>
                <w14:textFill>
                  <w14:solidFill>
                    <w14:schemeClr w14:val="tx1"/>
                  </w14:solidFill>
                </w14:textFill>
              </w:rPr>
              <w:t>噪声源强</w:t>
            </w:r>
          </w:p>
          <w:p w14:paraId="2A16ABB6">
            <w:pPr>
              <w:spacing w:line="360" w:lineRule="auto"/>
              <w:ind w:firstLine="480" w:firstLineChars="200"/>
              <w:rPr>
                <w:color w:val="000000" w:themeColor="text1"/>
                <w:sz w:val="24"/>
                <w:highlight w:val="none"/>
                <w14:textFill>
                  <w14:solidFill>
                    <w14:schemeClr w14:val="tx1"/>
                  </w14:solidFill>
                </w14:textFill>
              </w:rPr>
            </w:pPr>
            <w:bookmarkStart w:id="14" w:name="_Hlk525050712"/>
            <w:r>
              <w:rPr>
                <w:rFonts w:hint="eastAsia"/>
                <w:color w:val="000000" w:themeColor="text1"/>
                <w:sz w:val="24"/>
                <w:highlight w:val="none"/>
                <w14:textFill>
                  <w14:solidFill>
                    <w14:schemeClr w14:val="tx1"/>
                  </w14:solidFill>
                </w14:textFill>
              </w:rPr>
              <w:t>本项目的噪声主要是生产设备运行时产生的机械噪声，根据设备说明书和类比调查资料统计，本项目主要设备噪声源强及治理设施见下表</w:t>
            </w:r>
            <w:r>
              <w:rPr>
                <w:color w:val="000000" w:themeColor="text1"/>
                <w:sz w:val="24"/>
                <w:highlight w:val="none"/>
                <w14:textFill>
                  <w14:solidFill>
                    <w14:schemeClr w14:val="tx1"/>
                  </w14:solidFill>
                </w14:textFill>
              </w:rPr>
              <w:t>。</w:t>
            </w:r>
          </w:p>
          <w:bookmarkEnd w:id="14"/>
          <w:p w14:paraId="09BFA452">
            <w:pPr>
              <w:pStyle w:val="3"/>
              <w:spacing w:before="0" w:after="0" w:line="360" w:lineRule="auto"/>
              <w:rPr>
                <w:color w:val="000000" w:themeColor="text1"/>
                <w:sz w:val="24"/>
                <w14:textFill>
                  <w14:solidFill>
                    <w14:schemeClr w14:val="tx1"/>
                  </w14:solidFill>
                </w14:textFill>
              </w:rPr>
            </w:pPr>
          </w:p>
          <w:p w14:paraId="0B5713B3">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37420757">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53AEF29D">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4F52FF45">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3F5B0B0A">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31AD721D">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65D7A5FB">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4A96984B">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3FF6A033">
            <w:pPr>
              <w:pStyle w:val="3"/>
              <w:spacing w:before="0" w:after="0" w:line="360" w:lineRule="auto"/>
              <w:rPr>
                <w:rFonts w:hint="eastAsia" w:ascii="Times New Roman" w:hAnsi="Times New Roman"/>
                <w:bCs w:val="0"/>
                <w:color w:val="000000" w:themeColor="text1"/>
                <w:spacing w:val="-10"/>
                <w:szCs w:val="21"/>
                <w:lang w:val="en-US" w:eastAsia="zh-CN"/>
                <w14:textFill>
                  <w14:solidFill>
                    <w14:schemeClr w14:val="tx1"/>
                  </w14:solidFill>
                </w14:textFill>
              </w:rPr>
            </w:pPr>
          </w:p>
          <w:p w14:paraId="6D65EE87">
            <w:pPr>
              <w:pStyle w:val="3"/>
              <w:spacing w:before="0" w:after="0" w:line="360" w:lineRule="auto"/>
              <w:rPr>
                <w:rFonts w:hint="default" w:ascii="Times New Roman" w:hAnsi="Times New Roman" w:eastAsia="宋体"/>
                <w:bCs w:val="0"/>
                <w:color w:val="000000" w:themeColor="text1"/>
                <w:spacing w:val="-10"/>
                <w:szCs w:val="21"/>
                <w:lang w:val="en-US" w:eastAsia="zh-CN"/>
                <w14:textFill>
                  <w14:solidFill>
                    <w14:schemeClr w14:val="tx1"/>
                  </w14:solidFill>
                </w14:textFill>
              </w:rPr>
            </w:pPr>
          </w:p>
        </w:tc>
      </w:tr>
    </w:tbl>
    <w:p w14:paraId="36F8E8AC">
      <w:pPr>
        <w:rPr>
          <w:color w:val="000000" w:themeColor="text1"/>
          <w14:textFill>
            <w14:solidFill>
              <w14:schemeClr w14:val="tx1"/>
            </w14:solidFill>
          </w14:textFill>
        </w:rPr>
        <w:sectPr>
          <w:pgSz w:w="11907" w:h="16840"/>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tbl>
      <w:tblPr>
        <w:tblStyle w:val="33"/>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3695"/>
      </w:tblGrid>
      <w:tr w14:paraId="092F4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3" w:hRule="atLeast"/>
          <w:jc w:val="center"/>
        </w:trPr>
        <w:tc>
          <w:tcPr>
            <w:tcW w:w="297" w:type="dxa"/>
            <w:tcMar>
              <w:left w:w="28" w:type="dxa"/>
              <w:right w:w="28" w:type="dxa"/>
            </w:tcMar>
            <w:vAlign w:val="center"/>
          </w:tcPr>
          <w:p w14:paraId="29AF8A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运营</w:t>
            </w:r>
          </w:p>
          <w:p w14:paraId="3D4637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期环</w:t>
            </w:r>
          </w:p>
          <w:p w14:paraId="11DC7E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境影</w:t>
            </w:r>
          </w:p>
          <w:p w14:paraId="502D07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响和</w:t>
            </w:r>
          </w:p>
          <w:p w14:paraId="574DDE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保护</w:t>
            </w:r>
          </w:p>
          <w:p w14:paraId="103F9587">
            <w:pPr>
              <w:bidi w:val="0"/>
              <w:ind w:left="0" w:leftChars="0" w:firstLine="0" w:firstLineChars="0"/>
              <w:rPr>
                <w:bCs/>
                <w:color w:val="000000" w:themeColor="text1"/>
                <w:sz w:val="24"/>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措施</w:t>
            </w:r>
          </w:p>
        </w:tc>
        <w:tc>
          <w:tcPr>
            <w:tcW w:w="8761" w:type="dxa"/>
            <w:vAlign w:val="top"/>
          </w:tcPr>
          <w:p w14:paraId="7F19E9A1">
            <w:pPr>
              <w:pStyle w:val="102"/>
              <w:keepNext w:val="0"/>
              <w:keepLines w:val="0"/>
              <w:pageBreakBefore w:val="0"/>
              <w:kinsoku/>
              <w:wordWrap/>
              <w:overflowPunct/>
              <w:topLinePunct w:val="0"/>
              <w:autoSpaceDE/>
              <w:autoSpaceDN/>
              <w:bidi w:val="0"/>
              <w:spacing w:line="240" w:lineRule="auto"/>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4-</w:t>
            </w:r>
            <w:r>
              <w:rPr>
                <w:rFonts w:hint="eastAsia"/>
                <w:color w:val="000000" w:themeColor="text1"/>
                <w:lang w:val="en-US" w:eastAsia="zh-CN"/>
                <w14:textFill>
                  <w14:solidFill>
                    <w14:schemeClr w14:val="tx1"/>
                  </w14:solidFill>
                </w14:textFill>
              </w:rPr>
              <w:t>17</w:t>
            </w:r>
            <w:r>
              <w:rPr>
                <w:rFonts w:hint="default"/>
                <w:color w:val="000000" w:themeColor="text1"/>
                <w:lang w:val="en-US" w:eastAsia="zh-CN"/>
                <w14:textFill>
                  <w14:solidFill>
                    <w14:schemeClr w14:val="tx1"/>
                  </w14:solidFill>
                </w14:textFill>
              </w:rPr>
              <w:t>企业噪声源强调查清单一览表（室内</w:t>
            </w:r>
            <w:r>
              <w:rPr>
                <w:rFonts w:hint="eastAsia"/>
                <w:color w:val="000000" w:themeColor="text1"/>
                <w:lang w:val="en-US" w:eastAsia="zh-CN"/>
                <w14:textFill>
                  <w14:solidFill>
                    <w14:schemeClr w14:val="tx1"/>
                  </w14:solidFill>
                </w14:textFill>
              </w:rPr>
              <w:t>主要</w:t>
            </w:r>
            <w:r>
              <w:rPr>
                <w:rFonts w:hint="default"/>
                <w:color w:val="000000" w:themeColor="text1"/>
                <w:lang w:val="en-US" w:eastAsia="zh-CN"/>
                <w14:textFill>
                  <w14:solidFill>
                    <w14:schemeClr w14:val="tx1"/>
                  </w14:solidFill>
                </w14:textFill>
              </w:rPr>
              <w:t>声源）</w:t>
            </w:r>
          </w:p>
          <w:tbl>
            <w:tblPr>
              <w:tblStyle w:val="34"/>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853"/>
              <w:gridCol w:w="897"/>
              <w:gridCol w:w="716"/>
              <w:gridCol w:w="459"/>
              <w:gridCol w:w="508"/>
              <w:gridCol w:w="485"/>
              <w:gridCol w:w="409"/>
              <w:gridCol w:w="412"/>
              <w:gridCol w:w="391"/>
              <w:gridCol w:w="417"/>
              <w:gridCol w:w="556"/>
              <w:gridCol w:w="563"/>
              <w:gridCol w:w="530"/>
              <w:gridCol w:w="530"/>
              <w:gridCol w:w="539"/>
              <w:gridCol w:w="1390"/>
              <w:gridCol w:w="687"/>
              <w:gridCol w:w="550"/>
              <w:gridCol w:w="584"/>
              <w:gridCol w:w="566"/>
              <w:gridCol w:w="579"/>
              <w:gridCol w:w="439"/>
            </w:tblGrid>
            <w:tr w14:paraId="326C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restart"/>
                  <w:noWrap w:val="0"/>
                  <w:vAlign w:val="center"/>
                </w:tcPr>
                <w:p w14:paraId="0104CC4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建筑物名称</w:t>
                  </w:r>
                </w:p>
              </w:tc>
              <w:tc>
                <w:tcPr>
                  <w:tcW w:w="317" w:type="pct"/>
                  <w:vMerge w:val="restart"/>
                  <w:noWrap w:val="0"/>
                  <w:vAlign w:val="center"/>
                </w:tcPr>
                <w:p w14:paraId="01369CD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声源名称</w:t>
                  </w:r>
                </w:p>
              </w:tc>
              <w:tc>
                <w:tcPr>
                  <w:tcW w:w="333" w:type="pct"/>
                  <w:vMerge w:val="restart"/>
                  <w:noWrap w:val="0"/>
                  <w:vAlign w:val="center"/>
                </w:tcPr>
                <w:p w14:paraId="1E29C2F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型号</w:t>
                  </w:r>
                </w:p>
              </w:tc>
              <w:tc>
                <w:tcPr>
                  <w:tcW w:w="266" w:type="pct"/>
                  <w:vMerge w:val="restart"/>
                  <w:noWrap w:val="0"/>
                  <w:vAlign w:val="center"/>
                </w:tcPr>
                <w:p w14:paraId="7F3A1D5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声源源强（dB（A）/m）</w:t>
                  </w:r>
                </w:p>
              </w:tc>
              <w:tc>
                <w:tcPr>
                  <w:tcW w:w="170" w:type="pct"/>
                  <w:vMerge w:val="restart"/>
                  <w:noWrap w:val="0"/>
                  <w:vAlign w:val="center"/>
                </w:tcPr>
                <w:p w14:paraId="428C2DB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声源控制措施</w:t>
                  </w:r>
                </w:p>
              </w:tc>
              <w:tc>
                <w:tcPr>
                  <w:tcW w:w="521" w:type="pct"/>
                  <w:gridSpan w:val="3"/>
                  <w:noWrap w:val="0"/>
                  <w:vAlign w:val="center"/>
                </w:tcPr>
                <w:p w14:paraId="68C385E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空间相对位置</w:t>
                  </w:r>
                </w:p>
              </w:tc>
              <w:tc>
                <w:tcPr>
                  <w:tcW w:w="660" w:type="pct"/>
                  <w:gridSpan w:val="4"/>
                  <w:noWrap w:val="0"/>
                  <w:vAlign w:val="center"/>
                </w:tcPr>
                <w:p w14:paraId="61CB9C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距室内边界距离/m</w:t>
                  </w:r>
                </w:p>
              </w:tc>
              <w:tc>
                <w:tcPr>
                  <w:tcW w:w="803" w:type="pct"/>
                  <w:gridSpan w:val="4"/>
                  <w:noWrap w:val="0"/>
                  <w:vAlign w:val="center"/>
                </w:tcPr>
                <w:p w14:paraId="315AD46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室内边界声级/dB（A）</w:t>
                  </w:r>
                </w:p>
              </w:tc>
              <w:tc>
                <w:tcPr>
                  <w:tcW w:w="516" w:type="pct"/>
                  <w:vMerge w:val="restart"/>
                  <w:noWrap w:val="0"/>
                  <w:vAlign w:val="center"/>
                </w:tcPr>
                <w:p w14:paraId="626D1F1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运行时段</w:t>
                  </w:r>
                </w:p>
              </w:tc>
              <w:tc>
                <w:tcPr>
                  <w:tcW w:w="255" w:type="pct"/>
                  <w:vMerge w:val="restart"/>
                  <w:noWrap w:val="0"/>
                  <w:vAlign w:val="center"/>
                </w:tcPr>
                <w:p w14:paraId="172E8E5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建筑物插入损失/dB（A）</w:t>
                  </w:r>
                </w:p>
              </w:tc>
              <w:tc>
                <w:tcPr>
                  <w:tcW w:w="1010" w:type="pct"/>
                  <w:gridSpan w:val="5"/>
                  <w:noWrap w:val="0"/>
                  <w:vAlign w:val="center"/>
                </w:tcPr>
                <w:p w14:paraId="6815B21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建筑物外噪声</w:t>
                  </w:r>
                </w:p>
              </w:tc>
            </w:tr>
            <w:tr w14:paraId="17168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FDC72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317" w:type="pct"/>
                  <w:vMerge w:val="continue"/>
                  <w:noWrap w:val="0"/>
                  <w:vAlign w:val="center"/>
                </w:tcPr>
                <w:p w14:paraId="155751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333" w:type="pct"/>
                  <w:vMerge w:val="continue"/>
                  <w:noWrap w:val="0"/>
                  <w:vAlign w:val="center"/>
                </w:tcPr>
                <w:p w14:paraId="64A75B5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266" w:type="pct"/>
                  <w:vMerge w:val="continue"/>
                  <w:noWrap w:val="0"/>
                  <w:vAlign w:val="center"/>
                </w:tcPr>
                <w:p w14:paraId="5CD04FD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170" w:type="pct"/>
                  <w:vMerge w:val="continue"/>
                  <w:noWrap w:val="0"/>
                  <w:vAlign w:val="center"/>
                </w:tcPr>
                <w:p w14:paraId="1848185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188" w:type="pct"/>
                  <w:vMerge w:val="restart"/>
                  <w:noWrap w:val="0"/>
                  <w:vAlign w:val="center"/>
                </w:tcPr>
                <w:p w14:paraId="538F34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X</w:t>
                  </w:r>
                </w:p>
              </w:tc>
              <w:tc>
                <w:tcPr>
                  <w:tcW w:w="180" w:type="pct"/>
                  <w:vMerge w:val="restart"/>
                  <w:noWrap w:val="0"/>
                  <w:vAlign w:val="center"/>
                </w:tcPr>
                <w:p w14:paraId="60F3F2B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Y</w:t>
                  </w:r>
                </w:p>
              </w:tc>
              <w:tc>
                <w:tcPr>
                  <w:tcW w:w="152" w:type="pct"/>
                  <w:vMerge w:val="restart"/>
                  <w:noWrap w:val="0"/>
                  <w:vAlign w:val="center"/>
                </w:tcPr>
                <w:p w14:paraId="332E9FF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Z</w:t>
                  </w:r>
                </w:p>
              </w:tc>
              <w:tc>
                <w:tcPr>
                  <w:tcW w:w="153" w:type="pct"/>
                  <w:vMerge w:val="restart"/>
                  <w:noWrap w:val="0"/>
                  <w:vAlign w:val="center"/>
                </w:tcPr>
                <w:p w14:paraId="43E8F24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东</w:t>
                  </w:r>
                </w:p>
              </w:tc>
              <w:tc>
                <w:tcPr>
                  <w:tcW w:w="145" w:type="pct"/>
                  <w:vMerge w:val="restart"/>
                  <w:noWrap w:val="0"/>
                  <w:vAlign w:val="center"/>
                </w:tcPr>
                <w:p w14:paraId="0054979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西</w:t>
                  </w:r>
                </w:p>
              </w:tc>
              <w:tc>
                <w:tcPr>
                  <w:tcW w:w="155" w:type="pct"/>
                  <w:vMerge w:val="restart"/>
                  <w:noWrap w:val="0"/>
                  <w:vAlign w:val="center"/>
                </w:tcPr>
                <w:p w14:paraId="2E83994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南</w:t>
                  </w:r>
                </w:p>
              </w:tc>
              <w:tc>
                <w:tcPr>
                  <w:tcW w:w="206" w:type="pct"/>
                  <w:vMerge w:val="restart"/>
                  <w:noWrap w:val="0"/>
                  <w:vAlign w:val="center"/>
                </w:tcPr>
                <w:p w14:paraId="209B05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北</w:t>
                  </w:r>
                </w:p>
              </w:tc>
              <w:tc>
                <w:tcPr>
                  <w:tcW w:w="209" w:type="pct"/>
                  <w:vMerge w:val="restart"/>
                  <w:noWrap w:val="0"/>
                  <w:vAlign w:val="center"/>
                </w:tcPr>
                <w:p w14:paraId="1A5D599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东</w:t>
                  </w:r>
                </w:p>
              </w:tc>
              <w:tc>
                <w:tcPr>
                  <w:tcW w:w="197" w:type="pct"/>
                  <w:vMerge w:val="restart"/>
                  <w:noWrap w:val="0"/>
                  <w:vAlign w:val="center"/>
                </w:tcPr>
                <w:p w14:paraId="7D88E51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西</w:t>
                  </w:r>
                </w:p>
              </w:tc>
              <w:tc>
                <w:tcPr>
                  <w:tcW w:w="197" w:type="pct"/>
                  <w:vMerge w:val="restart"/>
                  <w:noWrap w:val="0"/>
                  <w:vAlign w:val="center"/>
                </w:tcPr>
                <w:p w14:paraId="4B89912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南</w:t>
                  </w:r>
                </w:p>
              </w:tc>
              <w:tc>
                <w:tcPr>
                  <w:tcW w:w="200" w:type="pct"/>
                  <w:vMerge w:val="restart"/>
                  <w:noWrap w:val="0"/>
                  <w:vAlign w:val="center"/>
                </w:tcPr>
                <w:p w14:paraId="518AEFD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北</w:t>
                  </w:r>
                </w:p>
              </w:tc>
              <w:tc>
                <w:tcPr>
                  <w:tcW w:w="516" w:type="pct"/>
                  <w:vMerge w:val="continue"/>
                  <w:noWrap w:val="0"/>
                  <w:vAlign w:val="center"/>
                </w:tcPr>
                <w:p w14:paraId="66D6EC0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255" w:type="pct"/>
                  <w:vMerge w:val="continue"/>
                  <w:noWrap w:val="0"/>
                  <w:vAlign w:val="center"/>
                </w:tcPr>
                <w:p w14:paraId="1E0AFC3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c>
                <w:tcPr>
                  <w:tcW w:w="847" w:type="pct"/>
                  <w:gridSpan w:val="4"/>
                  <w:noWrap w:val="0"/>
                  <w:vAlign w:val="center"/>
                </w:tcPr>
                <w:p w14:paraId="0FDA392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声压级/dB（A）</w:t>
                  </w:r>
                </w:p>
              </w:tc>
              <w:tc>
                <w:tcPr>
                  <w:tcW w:w="163" w:type="pct"/>
                  <w:vMerge w:val="restart"/>
                  <w:noWrap w:val="0"/>
                  <w:vAlign w:val="center"/>
                </w:tcPr>
                <w:p w14:paraId="2FA0A7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建筑物外距离</w:t>
                  </w:r>
                </w:p>
              </w:tc>
            </w:tr>
            <w:tr w14:paraId="1FF7F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FB295F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317" w:type="pct"/>
                  <w:vMerge w:val="continue"/>
                  <w:noWrap w:val="0"/>
                  <w:vAlign w:val="center"/>
                </w:tcPr>
                <w:p w14:paraId="0371D4D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333" w:type="pct"/>
                  <w:vMerge w:val="continue"/>
                  <w:noWrap w:val="0"/>
                  <w:vAlign w:val="center"/>
                </w:tcPr>
                <w:p w14:paraId="6480160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66" w:type="pct"/>
                  <w:vMerge w:val="continue"/>
                  <w:noWrap w:val="0"/>
                  <w:vAlign w:val="center"/>
                </w:tcPr>
                <w:p w14:paraId="4D39AA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70" w:type="pct"/>
                  <w:vMerge w:val="continue"/>
                  <w:noWrap w:val="0"/>
                  <w:vAlign w:val="center"/>
                </w:tcPr>
                <w:p w14:paraId="7D0928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88" w:type="pct"/>
                  <w:vMerge w:val="continue"/>
                  <w:noWrap w:val="0"/>
                  <w:vAlign w:val="center"/>
                </w:tcPr>
                <w:p w14:paraId="6B169D7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80" w:type="pct"/>
                  <w:vMerge w:val="continue"/>
                  <w:noWrap w:val="0"/>
                  <w:vAlign w:val="center"/>
                </w:tcPr>
                <w:p w14:paraId="374BBFC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52" w:type="pct"/>
                  <w:vMerge w:val="continue"/>
                  <w:noWrap w:val="0"/>
                  <w:vAlign w:val="center"/>
                </w:tcPr>
                <w:p w14:paraId="71EDF3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53" w:type="pct"/>
                  <w:vMerge w:val="continue"/>
                  <w:noWrap w:val="0"/>
                  <w:vAlign w:val="center"/>
                </w:tcPr>
                <w:p w14:paraId="053B1BF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45" w:type="pct"/>
                  <w:vMerge w:val="continue"/>
                  <w:noWrap w:val="0"/>
                  <w:vAlign w:val="center"/>
                </w:tcPr>
                <w:p w14:paraId="425233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55" w:type="pct"/>
                  <w:vMerge w:val="continue"/>
                  <w:noWrap w:val="0"/>
                  <w:vAlign w:val="center"/>
                </w:tcPr>
                <w:p w14:paraId="12C62B9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06" w:type="pct"/>
                  <w:vMerge w:val="continue"/>
                  <w:noWrap w:val="0"/>
                  <w:vAlign w:val="center"/>
                </w:tcPr>
                <w:p w14:paraId="106F33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09" w:type="pct"/>
                  <w:vMerge w:val="continue"/>
                  <w:noWrap w:val="0"/>
                  <w:vAlign w:val="center"/>
                </w:tcPr>
                <w:p w14:paraId="6B88318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97" w:type="pct"/>
                  <w:vMerge w:val="continue"/>
                  <w:noWrap w:val="0"/>
                  <w:vAlign w:val="center"/>
                </w:tcPr>
                <w:p w14:paraId="2C8978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197" w:type="pct"/>
                  <w:vMerge w:val="continue"/>
                  <w:noWrap w:val="0"/>
                  <w:vAlign w:val="center"/>
                </w:tcPr>
                <w:p w14:paraId="0EA50D7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00" w:type="pct"/>
                  <w:vMerge w:val="continue"/>
                  <w:noWrap w:val="0"/>
                  <w:vAlign w:val="center"/>
                </w:tcPr>
                <w:p w14:paraId="12556B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516" w:type="pct"/>
                  <w:vMerge w:val="continue"/>
                  <w:noWrap w:val="0"/>
                  <w:vAlign w:val="center"/>
                </w:tcPr>
                <w:p w14:paraId="1799D62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55" w:type="pct"/>
                  <w:vMerge w:val="continue"/>
                  <w:noWrap w:val="0"/>
                  <w:vAlign w:val="center"/>
                </w:tcPr>
                <w:p w14:paraId="64039DA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204" w:type="pct"/>
                  <w:noWrap w:val="0"/>
                  <w:vAlign w:val="center"/>
                </w:tcPr>
                <w:p w14:paraId="0DE1457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东</w:t>
                  </w:r>
                </w:p>
              </w:tc>
              <w:tc>
                <w:tcPr>
                  <w:tcW w:w="217" w:type="pct"/>
                  <w:noWrap w:val="0"/>
                  <w:vAlign w:val="center"/>
                </w:tcPr>
                <w:p w14:paraId="73DCE00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西</w:t>
                  </w:r>
                </w:p>
              </w:tc>
              <w:tc>
                <w:tcPr>
                  <w:tcW w:w="210" w:type="pct"/>
                  <w:noWrap w:val="0"/>
                  <w:vAlign w:val="center"/>
                </w:tcPr>
                <w:p w14:paraId="0E6E2EC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南</w:t>
                  </w:r>
                </w:p>
              </w:tc>
              <w:tc>
                <w:tcPr>
                  <w:tcW w:w="215" w:type="pct"/>
                  <w:noWrap w:val="0"/>
                  <w:vAlign w:val="center"/>
                </w:tcPr>
                <w:p w14:paraId="03297FA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北</w:t>
                  </w:r>
                </w:p>
              </w:tc>
              <w:tc>
                <w:tcPr>
                  <w:tcW w:w="163" w:type="pct"/>
                  <w:vMerge w:val="continue"/>
                  <w:noWrap w:val="0"/>
                  <w:vAlign w:val="center"/>
                </w:tcPr>
                <w:p w14:paraId="767CAFD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p>
              </w:tc>
            </w:tr>
            <w:tr w14:paraId="6C362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restart"/>
                  <w:noWrap w:val="0"/>
                  <w:vAlign w:val="center"/>
                </w:tcPr>
                <w:p w14:paraId="191EB2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bookmarkStart w:id="25" w:name="_GoBack" w:colFirst="4" w:colLast="4"/>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车间</w:t>
                  </w:r>
                </w:p>
              </w:tc>
              <w:tc>
                <w:tcPr>
                  <w:tcW w:w="317" w:type="pct"/>
                  <w:noWrap w:val="0"/>
                  <w:vAlign w:val="center"/>
                </w:tcPr>
                <w:p w14:paraId="20A1F837">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注塑机</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7AD34097">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59164C6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restart"/>
                  <w:noWrap w:val="0"/>
                  <w:vAlign w:val="center"/>
                </w:tcPr>
                <w:p w14:paraId="02B1967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减震基座</w:t>
                  </w: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车间合理布局，厂房隔声</w:t>
                  </w:r>
                </w:p>
              </w:tc>
              <w:tc>
                <w:tcPr>
                  <w:tcW w:w="188" w:type="pct"/>
                  <w:noWrap w:val="0"/>
                  <w:vAlign w:val="center"/>
                </w:tcPr>
                <w:p w14:paraId="3683E8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1</w:t>
                  </w:r>
                </w:p>
              </w:tc>
              <w:tc>
                <w:tcPr>
                  <w:tcW w:w="180" w:type="pct"/>
                  <w:noWrap w:val="0"/>
                  <w:vAlign w:val="center"/>
                </w:tcPr>
                <w:p w14:paraId="33E40A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2</w:t>
                  </w:r>
                </w:p>
              </w:tc>
              <w:tc>
                <w:tcPr>
                  <w:tcW w:w="152" w:type="pct"/>
                  <w:noWrap w:val="0"/>
                  <w:vAlign w:val="center"/>
                </w:tcPr>
                <w:p w14:paraId="78D0859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948D11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4B5CFB3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02669FC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206" w:type="pct"/>
                  <w:noWrap w:val="0"/>
                  <w:vAlign w:val="center"/>
                </w:tcPr>
                <w:p w14:paraId="0C417A43">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209" w:type="pct"/>
                  <w:noWrap w:val="0"/>
                  <w:vAlign w:val="center"/>
                </w:tcPr>
                <w:p w14:paraId="7D085FE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5BB4D26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7A59CBF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00" w:type="pct"/>
                  <w:noWrap w:val="0"/>
                  <w:vAlign w:val="center"/>
                </w:tcPr>
                <w:p w14:paraId="77DFE5A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0</w:t>
                  </w:r>
                </w:p>
              </w:tc>
              <w:tc>
                <w:tcPr>
                  <w:tcW w:w="516" w:type="pct"/>
                  <w:noWrap w:val="0"/>
                  <w:vAlign w:val="center"/>
                </w:tcPr>
                <w:p w14:paraId="7D9ECB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A6587A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13B26E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38D3563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1CE0C00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6</w:t>
                  </w:r>
                </w:p>
              </w:tc>
              <w:tc>
                <w:tcPr>
                  <w:tcW w:w="215" w:type="pct"/>
                  <w:noWrap w:val="0"/>
                  <w:vAlign w:val="center"/>
                </w:tcPr>
                <w:p w14:paraId="186A4D2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0</w:t>
                  </w:r>
                </w:p>
              </w:tc>
              <w:tc>
                <w:tcPr>
                  <w:tcW w:w="163" w:type="pct"/>
                  <w:noWrap w:val="0"/>
                  <w:vAlign w:val="center"/>
                </w:tcPr>
                <w:p w14:paraId="4D2591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bookmarkEnd w:id="25"/>
            <w:tr w14:paraId="56063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42517A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D3AEB55">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注塑机</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108D500A">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7F5C22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7EC20C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6A934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0</w:t>
                  </w:r>
                </w:p>
              </w:tc>
              <w:tc>
                <w:tcPr>
                  <w:tcW w:w="180" w:type="pct"/>
                  <w:noWrap w:val="0"/>
                  <w:vAlign w:val="center"/>
                </w:tcPr>
                <w:p w14:paraId="4FD2929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4FE62DE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799AD0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53748F5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7D42B87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206" w:type="pct"/>
                  <w:noWrap w:val="0"/>
                  <w:vAlign w:val="center"/>
                </w:tcPr>
                <w:p w14:paraId="2CF408A2">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209" w:type="pct"/>
                  <w:noWrap w:val="0"/>
                  <w:vAlign w:val="center"/>
                </w:tcPr>
                <w:p w14:paraId="24B6CB3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0E1750B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1BC57CD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w:t>
                  </w:r>
                </w:p>
              </w:tc>
              <w:tc>
                <w:tcPr>
                  <w:tcW w:w="200" w:type="pct"/>
                  <w:noWrap w:val="0"/>
                  <w:vAlign w:val="center"/>
                </w:tcPr>
                <w:p w14:paraId="6170F6D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1</w:t>
                  </w:r>
                </w:p>
              </w:tc>
              <w:tc>
                <w:tcPr>
                  <w:tcW w:w="516" w:type="pct"/>
                  <w:noWrap w:val="0"/>
                  <w:vAlign w:val="center"/>
                </w:tcPr>
                <w:p w14:paraId="3AAC6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0FF79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384DC80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1814744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0B80398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9</w:t>
                  </w:r>
                </w:p>
              </w:tc>
              <w:tc>
                <w:tcPr>
                  <w:tcW w:w="215" w:type="pct"/>
                  <w:noWrap w:val="0"/>
                  <w:vAlign w:val="center"/>
                </w:tcPr>
                <w:p w14:paraId="4BF524D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1</w:t>
                  </w:r>
                </w:p>
              </w:tc>
              <w:tc>
                <w:tcPr>
                  <w:tcW w:w="163" w:type="pct"/>
                  <w:noWrap w:val="0"/>
                  <w:vAlign w:val="center"/>
                </w:tcPr>
                <w:p w14:paraId="5042C63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08A6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A119A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523E2D55">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注塑机</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w:t>
                  </w:r>
                </w:p>
              </w:tc>
              <w:tc>
                <w:tcPr>
                  <w:tcW w:w="333" w:type="pct"/>
                  <w:noWrap w:val="0"/>
                  <w:vAlign w:val="center"/>
                </w:tcPr>
                <w:p w14:paraId="1D5B613F">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5D4FE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3034A1C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9ECF33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8</w:t>
                  </w:r>
                </w:p>
              </w:tc>
              <w:tc>
                <w:tcPr>
                  <w:tcW w:w="180" w:type="pct"/>
                  <w:noWrap w:val="0"/>
                  <w:vAlign w:val="center"/>
                </w:tcPr>
                <w:p w14:paraId="3AD85BC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7</w:t>
                  </w:r>
                </w:p>
              </w:tc>
              <w:tc>
                <w:tcPr>
                  <w:tcW w:w="152" w:type="pct"/>
                  <w:noWrap w:val="0"/>
                  <w:vAlign w:val="center"/>
                </w:tcPr>
                <w:p w14:paraId="58E120C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112BD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575C891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675028B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206" w:type="pct"/>
                  <w:noWrap w:val="0"/>
                  <w:vAlign w:val="center"/>
                </w:tcPr>
                <w:p w14:paraId="1834DC91">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209" w:type="pct"/>
                  <w:noWrap w:val="0"/>
                  <w:vAlign w:val="center"/>
                </w:tcPr>
                <w:p w14:paraId="7B0F535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7380003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373FDFE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2</w:t>
                  </w:r>
                </w:p>
              </w:tc>
              <w:tc>
                <w:tcPr>
                  <w:tcW w:w="200" w:type="pct"/>
                  <w:noWrap w:val="0"/>
                  <w:vAlign w:val="center"/>
                </w:tcPr>
                <w:p w14:paraId="4ECE3BE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9</w:t>
                  </w:r>
                </w:p>
              </w:tc>
              <w:tc>
                <w:tcPr>
                  <w:tcW w:w="516" w:type="pct"/>
                  <w:noWrap w:val="0"/>
                  <w:vAlign w:val="center"/>
                </w:tcPr>
                <w:p w14:paraId="78776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8113EE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E18C0F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6B03B79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1821EBA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w:t>
                  </w:r>
                </w:p>
              </w:tc>
              <w:tc>
                <w:tcPr>
                  <w:tcW w:w="215" w:type="pct"/>
                  <w:noWrap w:val="0"/>
                  <w:vAlign w:val="center"/>
                </w:tcPr>
                <w:p w14:paraId="568602B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9</w:t>
                  </w:r>
                </w:p>
              </w:tc>
              <w:tc>
                <w:tcPr>
                  <w:tcW w:w="163" w:type="pct"/>
                  <w:noWrap w:val="0"/>
                  <w:vAlign w:val="center"/>
                </w:tcPr>
                <w:p w14:paraId="226260A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546C8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E86125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4591B25">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注塑机</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4</w:t>
                  </w:r>
                </w:p>
              </w:tc>
              <w:tc>
                <w:tcPr>
                  <w:tcW w:w="333" w:type="pct"/>
                  <w:noWrap w:val="0"/>
                  <w:vAlign w:val="center"/>
                </w:tcPr>
                <w:p w14:paraId="6BCDB06B">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1C10C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1A3A798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59846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6</w:t>
                  </w:r>
                </w:p>
              </w:tc>
              <w:tc>
                <w:tcPr>
                  <w:tcW w:w="180" w:type="pct"/>
                  <w:noWrap w:val="0"/>
                  <w:vAlign w:val="center"/>
                </w:tcPr>
                <w:p w14:paraId="0DD850A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5</w:t>
                  </w:r>
                </w:p>
              </w:tc>
              <w:tc>
                <w:tcPr>
                  <w:tcW w:w="152" w:type="pct"/>
                  <w:noWrap w:val="0"/>
                  <w:vAlign w:val="center"/>
                </w:tcPr>
                <w:p w14:paraId="08EB7A2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93BBF0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25C6B01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7891CBB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206" w:type="pct"/>
                  <w:noWrap w:val="0"/>
                  <w:vAlign w:val="center"/>
                </w:tcPr>
                <w:p w14:paraId="2F09957B">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209" w:type="pct"/>
                  <w:noWrap w:val="0"/>
                  <w:vAlign w:val="center"/>
                </w:tcPr>
                <w:p w14:paraId="4E63991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042DBAD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6B5198D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00" w:type="pct"/>
                  <w:noWrap w:val="0"/>
                  <w:vAlign w:val="center"/>
                </w:tcPr>
                <w:p w14:paraId="0F707CA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516" w:type="pct"/>
                  <w:noWrap w:val="0"/>
                  <w:vAlign w:val="center"/>
                </w:tcPr>
                <w:p w14:paraId="08B8B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DA05FF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6F6795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71742A7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0A8A491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4</w:t>
                  </w:r>
                </w:p>
              </w:tc>
              <w:tc>
                <w:tcPr>
                  <w:tcW w:w="215" w:type="pct"/>
                  <w:noWrap w:val="0"/>
                  <w:vAlign w:val="center"/>
                </w:tcPr>
                <w:p w14:paraId="31B950E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163" w:type="pct"/>
                  <w:noWrap w:val="0"/>
                  <w:vAlign w:val="center"/>
                </w:tcPr>
                <w:p w14:paraId="3D4FFD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FD0D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D6592E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F9043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5</w:t>
                  </w:r>
                </w:p>
              </w:tc>
              <w:tc>
                <w:tcPr>
                  <w:tcW w:w="333" w:type="pct"/>
                  <w:noWrap w:val="0"/>
                  <w:vAlign w:val="center"/>
                </w:tcPr>
                <w:p w14:paraId="593C669F">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5800F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0E53104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1F40C9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4</w:t>
                  </w:r>
                </w:p>
              </w:tc>
              <w:tc>
                <w:tcPr>
                  <w:tcW w:w="180" w:type="pct"/>
                  <w:noWrap w:val="0"/>
                  <w:vAlign w:val="center"/>
                </w:tcPr>
                <w:p w14:paraId="3600444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3</w:t>
                  </w:r>
                </w:p>
              </w:tc>
              <w:tc>
                <w:tcPr>
                  <w:tcW w:w="152" w:type="pct"/>
                  <w:noWrap w:val="0"/>
                  <w:vAlign w:val="center"/>
                </w:tcPr>
                <w:p w14:paraId="517B9FE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747B96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2E7CC1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0B90B24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206" w:type="pct"/>
                  <w:noWrap w:val="0"/>
                  <w:vAlign w:val="center"/>
                </w:tcPr>
                <w:p w14:paraId="1D1F4C3E">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209" w:type="pct"/>
                  <w:noWrap w:val="0"/>
                  <w:vAlign w:val="center"/>
                </w:tcPr>
                <w:p w14:paraId="7665AD6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0B7A330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74A3CF7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7</w:t>
                  </w:r>
                </w:p>
              </w:tc>
              <w:tc>
                <w:tcPr>
                  <w:tcW w:w="200" w:type="pct"/>
                  <w:noWrap w:val="0"/>
                  <w:vAlign w:val="center"/>
                </w:tcPr>
                <w:p w14:paraId="1D9D5D7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7</w:t>
                  </w:r>
                </w:p>
              </w:tc>
              <w:tc>
                <w:tcPr>
                  <w:tcW w:w="516" w:type="pct"/>
                  <w:noWrap w:val="0"/>
                  <w:vAlign w:val="center"/>
                </w:tcPr>
                <w:p w14:paraId="190A17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35C41E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650FCF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6BCDFFD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2723FC5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7</w:t>
                  </w:r>
                </w:p>
              </w:tc>
              <w:tc>
                <w:tcPr>
                  <w:tcW w:w="215" w:type="pct"/>
                  <w:noWrap w:val="0"/>
                  <w:vAlign w:val="center"/>
                </w:tcPr>
                <w:p w14:paraId="32330F2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7</w:t>
                  </w:r>
                </w:p>
              </w:tc>
              <w:tc>
                <w:tcPr>
                  <w:tcW w:w="163" w:type="pct"/>
                  <w:noWrap w:val="0"/>
                  <w:vAlign w:val="center"/>
                </w:tcPr>
                <w:p w14:paraId="34394D4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4478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1A0387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BBBF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6</w:t>
                  </w:r>
                </w:p>
              </w:tc>
              <w:tc>
                <w:tcPr>
                  <w:tcW w:w="333" w:type="pct"/>
                  <w:noWrap w:val="0"/>
                  <w:vAlign w:val="center"/>
                </w:tcPr>
                <w:p w14:paraId="6F5FCB5F">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55D61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0CDD982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4250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3</w:t>
                  </w:r>
                </w:p>
              </w:tc>
              <w:tc>
                <w:tcPr>
                  <w:tcW w:w="180" w:type="pct"/>
                  <w:noWrap w:val="0"/>
                  <w:vAlign w:val="center"/>
                </w:tcPr>
                <w:p w14:paraId="2C442FA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1</w:t>
                  </w:r>
                </w:p>
              </w:tc>
              <w:tc>
                <w:tcPr>
                  <w:tcW w:w="152" w:type="pct"/>
                  <w:noWrap w:val="0"/>
                  <w:vAlign w:val="center"/>
                </w:tcPr>
                <w:p w14:paraId="47D4A0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9958FB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0CE9BC2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4807D74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206" w:type="pct"/>
                  <w:noWrap w:val="0"/>
                  <w:vAlign w:val="center"/>
                </w:tcPr>
                <w:p w14:paraId="0EA77405">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209" w:type="pct"/>
                  <w:noWrap w:val="0"/>
                  <w:vAlign w:val="center"/>
                </w:tcPr>
                <w:p w14:paraId="1EAD768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6E9D642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00EF72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200" w:type="pct"/>
                  <w:noWrap w:val="0"/>
                  <w:vAlign w:val="center"/>
                </w:tcPr>
                <w:p w14:paraId="7EB3E6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5</w:t>
                  </w:r>
                </w:p>
              </w:tc>
              <w:tc>
                <w:tcPr>
                  <w:tcW w:w="516" w:type="pct"/>
                  <w:noWrap w:val="0"/>
                  <w:vAlign w:val="center"/>
                </w:tcPr>
                <w:p w14:paraId="4581CB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7F8F0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C9F68A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2F70B4E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09C7592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0</w:t>
                  </w:r>
                </w:p>
              </w:tc>
              <w:tc>
                <w:tcPr>
                  <w:tcW w:w="215" w:type="pct"/>
                  <w:noWrap w:val="0"/>
                  <w:vAlign w:val="center"/>
                </w:tcPr>
                <w:p w14:paraId="612A0E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5</w:t>
                  </w:r>
                </w:p>
              </w:tc>
              <w:tc>
                <w:tcPr>
                  <w:tcW w:w="163" w:type="pct"/>
                  <w:noWrap w:val="0"/>
                  <w:vAlign w:val="center"/>
                </w:tcPr>
                <w:p w14:paraId="2E0360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454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674ADA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1B5D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7</w:t>
                  </w:r>
                </w:p>
              </w:tc>
              <w:tc>
                <w:tcPr>
                  <w:tcW w:w="333" w:type="pct"/>
                  <w:noWrap w:val="0"/>
                  <w:vAlign w:val="center"/>
                </w:tcPr>
                <w:p w14:paraId="3BAC1D28">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1B14F5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57A1322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7BCEAA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1</w:t>
                  </w:r>
                </w:p>
              </w:tc>
              <w:tc>
                <w:tcPr>
                  <w:tcW w:w="180" w:type="pct"/>
                  <w:noWrap w:val="0"/>
                  <w:vAlign w:val="center"/>
                </w:tcPr>
                <w:p w14:paraId="0F4B1D8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0</w:t>
                  </w:r>
                </w:p>
              </w:tc>
              <w:tc>
                <w:tcPr>
                  <w:tcW w:w="152" w:type="pct"/>
                  <w:noWrap w:val="0"/>
                  <w:vAlign w:val="center"/>
                </w:tcPr>
                <w:p w14:paraId="7A0723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CB58A7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1875467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7F4AD2E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206" w:type="pct"/>
                  <w:noWrap w:val="0"/>
                  <w:vAlign w:val="center"/>
                </w:tcPr>
                <w:p w14:paraId="65297384">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209" w:type="pct"/>
                  <w:noWrap w:val="0"/>
                  <w:vAlign w:val="center"/>
                </w:tcPr>
                <w:p w14:paraId="0D143FC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7906EA9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269AEE5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w:t>
                  </w:r>
                </w:p>
              </w:tc>
              <w:tc>
                <w:tcPr>
                  <w:tcW w:w="200" w:type="pct"/>
                  <w:noWrap w:val="0"/>
                  <w:vAlign w:val="center"/>
                </w:tcPr>
                <w:p w14:paraId="557A9A5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516" w:type="pct"/>
                  <w:noWrap w:val="0"/>
                  <w:vAlign w:val="center"/>
                </w:tcPr>
                <w:p w14:paraId="397E6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49B412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7E9B80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30A2795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314CFD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4</w:t>
                  </w:r>
                </w:p>
              </w:tc>
              <w:tc>
                <w:tcPr>
                  <w:tcW w:w="215" w:type="pct"/>
                  <w:noWrap w:val="0"/>
                  <w:vAlign w:val="center"/>
                </w:tcPr>
                <w:p w14:paraId="3FA0F88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163" w:type="pct"/>
                  <w:noWrap w:val="0"/>
                  <w:vAlign w:val="center"/>
                </w:tcPr>
                <w:p w14:paraId="605EAB2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57D04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0C7326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21B1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8</w:t>
                  </w:r>
                </w:p>
              </w:tc>
              <w:tc>
                <w:tcPr>
                  <w:tcW w:w="333" w:type="pct"/>
                  <w:noWrap w:val="0"/>
                  <w:vAlign w:val="center"/>
                </w:tcPr>
                <w:p w14:paraId="627F35A4">
                  <w:pPr>
                    <w:widowControl/>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80</w:t>
                  </w:r>
                </w:p>
              </w:tc>
              <w:tc>
                <w:tcPr>
                  <w:tcW w:w="266" w:type="pct"/>
                  <w:noWrap w:val="0"/>
                  <w:vAlign w:val="center"/>
                </w:tcPr>
                <w:p w14:paraId="44EC43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527BBC1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FA752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0</w:t>
                  </w:r>
                </w:p>
              </w:tc>
              <w:tc>
                <w:tcPr>
                  <w:tcW w:w="180" w:type="pct"/>
                  <w:noWrap w:val="0"/>
                  <w:vAlign w:val="center"/>
                </w:tcPr>
                <w:p w14:paraId="0097C3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9</w:t>
                  </w:r>
                </w:p>
              </w:tc>
              <w:tc>
                <w:tcPr>
                  <w:tcW w:w="152" w:type="pct"/>
                  <w:noWrap w:val="0"/>
                  <w:vAlign w:val="center"/>
                </w:tcPr>
                <w:p w14:paraId="3309FE7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A7A688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45" w:type="pct"/>
                  <w:noWrap w:val="0"/>
                  <w:vAlign w:val="center"/>
                </w:tcPr>
                <w:p w14:paraId="7CDE15C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6C55DF9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206" w:type="pct"/>
                  <w:noWrap w:val="0"/>
                  <w:vAlign w:val="center"/>
                </w:tcPr>
                <w:p w14:paraId="63D361C2">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9" w:type="pct"/>
                  <w:noWrap w:val="0"/>
                  <w:vAlign w:val="center"/>
                </w:tcPr>
                <w:p w14:paraId="28F4A5B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673918A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7064006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7</w:t>
                  </w:r>
                </w:p>
              </w:tc>
              <w:tc>
                <w:tcPr>
                  <w:tcW w:w="200" w:type="pct"/>
                  <w:noWrap w:val="0"/>
                  <w:vAlign w:val="center"/>
                </w:tcPr>
                <w:p w14:paraId="7739E5C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4</w:t>
                  </w:r>
                </w:p>
              </w:tc>
              <w:tc>
                <w:tcPr>
                  <w:tcW w:w="516" w:type="pct"/>
                  <w:noWrap w:val="0"/>
                  <w:vAlign w:val="center"/>
                </w:tcPr>
                <w:p w14:paraId="62772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93831A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3CC2BF4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0B02893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74D1661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7</w:t>
                  </w:r>
                </w:p>
              </w:tc>
              <w:tc>
                <w:tcPr>
                  <w:tcW w:w="215" w:type="pct"/>
                  <w:noWrap w:val="0"/>
                  <w:vAlign w:val="center"/>
                </w:tcPr>
                <w:p w14:paraId="18FE2B2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4</w:t>
                  </w:r>
                </w:p>
              </w:tc>
              <w:tc>
                <w:tcPr>
                  <w:tcW w:w="163" w:type="pct"/>
                  <w:noWrap w:val="0"/>
                  <w:vAlign w:val="center"/>
                </w:tcPr>
                <w:p w14:paraId="7470326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4EF9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2EE776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ADC3F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9</w:t>
                  </w:r>
                </w:p>
              </w:tc>
              <w:tc>
                <w:tcPr>
                  <w:tcW w:w="333" w:type="pct"/>
                  <w:noWrap w:val="0"/>
                  <w:vAlign w:val="center"/>
                </w:tcPr>
                <w:p w14:paraId="63199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6A831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4AEFBEF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BBD3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8</w:t>
                  </w:r>
                </w:p>
              </w:tc>
              <w:tc>
                <w:tcPr>
                  <w:tcW w:w="180" w:type="pct"/>
                  <w:noWrap w:val="0"/>
                  <w:vAlign w:val="center"/>
                </w:tcPr>
                <w:p w14:paraId="1AC7936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3</w:t>
                  </w:r>
                </w:p>
              </w:tc>
              <w:tc>
                <w:tcPr>
                  <w:tcW w:w="152" w:type="pct"/>
                  <w:noWrap w:val="0"/>
                  <w:vAlign w:val="center"/>
                </w:tcPr>
                <w:p w14:paraId="4017B58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1FEF893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74760A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684E698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206" w:type="pct"/>
                  <w:noWrap w:val="0"/>
                  <w:vAlign w:val="center"/>
                </w:tcPr>
                <w:p w14:paraId="36EF22B0">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209" w:type="pct"/>
                  <w:noWrap w:val="0"/>
                  <w:vAlign w:val="center"/>
                </w:tcPr>
                <w:p w14:paraId="2A814C4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23621CB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6555FE4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00" w:type="pct"/>
                  <w:noWrap w:val="0"/>
                  <w:vAlign w:val="center"/>
                </w:tcPr>
                <w:p w14:paraId="333D3AD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0</w:t>
                  </w:r>
                </w:p>
              </w:tc>
              <w:tc>
                <w:tcPr>
                  <w:tcW w:w="516" w:type="pct"/>
                  <w:noWrap w:val="0"/>
                  <w:vAlign w:val="center"/>
                </w:tcPr>
                <w:p w14:paraId="5A0E6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611D67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EE0F4A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22371A7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39BD66A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6</w:t>
                  </w:r>
                </w:p>
              </w:tc>
              <w:tc>
                <w:tcPr>
                  <w:tcW w:w="215" w:type="pct"/>
                  <w:noWrap w:val="0"/>
                  <w:vAlign w:val="center"/>
                </w:tcPr>
                <w:p w14:paraId="1446D03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0</w:t>
                  </w:r>
                </w:p>
              </w:tc>
              <w:tc>
                <w:tcPr>
                  <w:tcW w:w="163" w:type="pct"/>
                  <w:noWrap w:val="0"/>
                  <w:vAlign w:val="center"/>
                </w:tcPr>
                <w:p w14:paraId="352640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B980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73ACA3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DF244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0</w:t>
                  </w:r>
                </w:p>
              </w:tc>
              <w:tc>
                <w:tcPr>
                  <w:tcW w:w="333" w:type="pct"/>
                  <w:noWrap w:val="0"/>
                  <w:vAlign w:val="center"/>
                </w:tcPr>
                <w:p w14:paraId="77D79BA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2503A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33CC48A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186B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7</w:t>
                  </w:r>
                </w:p>
              </w:tc>
              <w:tc>
                <w:tcPr>
                  <w:tcW w:w="180" w:type="pct"/>
                  <w:noWrap w:val="0"/>
                  <w:vAlign w:val="center"/>
                </w:tcPr>
                <w:p w14:paraId="0B67A31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1</w:t>
                  </w:r>
                </w:p>
              </w:tc>
              <w:tc>
                <w:tcPr>
                  <w:tcW w:w="152" w:type="pct"/>
                  <w:noWrap w:val="0"/>
                  <w:vAlign w:val="center"/>
                </w:tcPr>
                <w:p w14:paraId="4EEDE3C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1B655A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5217A0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55" w:type="pct"/>
                  <w:noWrap w:val="0"/>
                  <w:vAlign w:val="center"/>
                </w:tcPr>
                <w:p w14:paraId="0E7EB2D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206" w:type="pct"/>
                  <w:noWrap w:val="0"/>
                  <w:vAlign w:val="center"/>
                </w:tcPr>
                <w:p w14:paraId="65A670A0">
                  <w:pPr>
                    <w:keepNext w:val="0"/>
                    <w:keepLines w:val="0"/>
                    <w:widowControl/>
                    <w:suppressLineNumbers w:val="0"/>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209" w:type="pct"/>
                  <w:noWrap w:val="0"/>
                  <w:vAlign w:val="center"/>
                </w:tcPr>
                <w:p w14:paraId="42C09FA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2556EE3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092FE9F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w:t>
                  </w:r>
                </w:p>
              </w:tc>
              <w:tc>
                <w:tcPr>
                  <w:tcW w:w="200" w:type="pct"/>
                  <w:noWrap w:val="0"/>
                  <w:vAlign w:val="center"/>
                </w:tcPr>
                <w:p w14:paraId="42CB9A6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1</w:t>
                  </w:r>
                </w:p>
              </w:tc>
              <w:tc>
                <w:tcPr>
                  <w:tcW w:w="516" w:type="pct"/>
                  <w:noWrap w:val="0"/>
                  <w:vAlign w:val="center"/>
                </w:tcPr>
                <w:p w14:paraId="31449C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395ECB6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69835C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26C5B9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682E8DF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9</w:t>
                  </w:r>
                </w:p>
              </w:tc>
              <w:tc>
                <w:tcPr>
                  <w:tcW w:w="215" w:type="pct"/>
                  <w:noWrap w:val="0"/>
                  <w:vAlign w:val="center"/>
                </w:tcPr>
                <w:p w14:paraId="47A3E56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1</w:t>
                  </w:r>
                </w:p>
              </w:tc>
              <w:tc>
                <w:tcPr>
                  <w:tcW w:w="163" w:type="pct"/>
                  <w:noWrap w:val="0"/>
                  <w:vAlign w:val="center"/>
                </w:tcPr>
                <w:p w14:paraId="14DD79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60A33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35DA93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13DF0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1</w:t>
                  </w:r>
                </w:p>
              </w:tc>
              <w:tc>
                <w:tcPr>
                  <w:tcW w:w="333" w:type="pct"/>
                  <w:noWrap w:val="0"/>
                  <w:vAlign w:val="center"/>
                </w:tcPr>
                <w:p w14:paraId="00E6D71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4BD76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38A00E9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C016E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5</w:t>
                  </w:r>
                </w:p>
              </w:tc>
              <w:tc>
                <w:tcPr>
                  <w:tcW w:w="180" w:type="pct"/>
                  <w:noWrap w:val="0"/>
                  <w:vAlign w:val="center"/>
                </w:tcPr>
                <w:p w14:paraId="094A269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9</w:t>
                  </w:r>
                </w:p>
              </w:tc>
              <w:tc>
                <w:tcPr>
                  <w:tcW w:w="152" w:type="pct"/>
                  <w:noWrap w:val="0"/>
                  <w:vAlign w:val="center"/>
                </w:tcPr>
                <w:p w14:paraId="3030EE2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B661DC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1B37F19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3CE2542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206" w:type="pct"/>
                  <w:noWrap w:val="0"/>
                  <w:vAlign w:val="center"/>
                </w:tcPr>
                <w:p w14:paraId="09E9E9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209" w:type="pct"/>
                  <w:noWrap w:val="0"/>
                  <w:vAlign w:val="center"/>
                </w:tcPr>
                <w:p w14:paraId="1BB62CD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0E0967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54ECE63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2</w:t>
                  </w:r>
                </w:p>
              </w:tc>
              <w:tc>
                <w:tcPr>
                  <w:tcW w:w="200" w:type="pct"/>
                  <w:noWrap w:val="0"/>
                  <w:vAlign w:val="center"/>
                </w:tcPr>
                <w:p w14:paraId="627E3F8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9</w:t>
                  </w:r>
                </w:p>
              </w:tc>
              <w:tc>
                <w:tcPr>
                  <w:tcW w:w="516" w:type="pct"/>
                  <w:noWrap w:val="0"/>
                  <w:vAlign w:val="center"/>
                </w:tcPr>
                <w:p w14:paraId="59DBB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D3A131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BA3BC1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053D858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37917D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w:t>
                  </w:r>
                </w:p>
              </w:tc>
              <w:tc>
                <w:tcPr>
                  <w:tcW w:w="215" w:type="pct"/>
                  <w:noWrap w:val="0"/>
                  <w:vAlign w:val="center"/>
                </w:tcPr>
                <w:p w14:paraId="161A4F4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9</w:t>
                  </w:r>
                </w:p>
              </w:tc>
              <w:tc>
                <w:tcPr>
                  <w:tcW w:w="163" w:type="pct"/>
                  <w:noWrap w:val="0"/>
                  <w:vAlign w:val="center"/>
                </w:tcPr>
                <w:p w14:paraId="78E9C62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063A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0A5AE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986B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2</w:t>
                  </w:r>
                </w:p>
              </w:tc>
              <w:tc>
                <w:tcPr>
                  <w:tcW w:w="333" w:type="pct"/>
                  <w:noWrap w:val="0"/>
                  <w:vAlign w:val="center"/>
                </w:tcPr>
                <w:p w14:paraId="1A5CB1FA">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75E83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721149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5071D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4</w:t>
                  </w:r>
                </w:p>
              </w:tc>
              <w:tc>
                <w:tcPr>
                  <w:tcW w:w="180" w:type="pct"/>
                  <w:noWrap w:val="0"/>
                  <w:vAlign w:val="center"/>
                </w:tcPr>
                <w:p w14:paraId="1CF908F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7</w:t>
                  </w:r>
                </w:p>
              </w:tc>
              <w:tc>
                <w:tcPr>
                  <w:tcW w:w="152" w:type="pct"/>
                  <w:noWrap w:val="0"/>
                  <w:vAlign w:val="center"/>
                </w:tcPr>
                <w:p w14:paraId="535F169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3E7170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0965154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4D0DA18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206" w:type="pct"/>
                  <w:noWrap w:val="0"/>
                  <w:vAlign w:val="center"/>
                </w:tcPr>
                <w:p w14:paraId="13C292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209" w:type="pct"/>
                  <w:noWrap w:val="0"/>
                  <w:vAlign w:val="center"/>
                </w:tcPr>
                <w:p w14:paraId="1285FD1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3874F0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1A99A21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00" w:type="pct"/>
                  <w:noWrap w:val="0"/>
                  <w:vAlign w:val="center"/>
                </w:tcPr>
                <w:p w14:paraId="5562683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516" w:type="pct"/>
                  <w:noWrap w:val="0"/>
                  <w:vAlign w:val="center"/>
                </w:tcPr>
                <w:p w14:paraId="5037F7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4FD9D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F7D782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32EB401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6683AD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4</w:t>
                  </w:r>
                </w:p>
              </w:tc>
              <w:tc>
                <w:tcPr>
                  <w:tcW w:w="215" w:type="pct"/>
                  <w:noWrap w:val="0"/>
                  <w:vAlign w:val="center"/>
                </w:tcPr>
                <w:p w14:paraId="6AAB80F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163" w:type="pct"/>
                  <w:noWrap w:val="0"/>
                  <w:vAlign w:val="center"/>
                </w:tcPr>
                <w:p w14:paraId="7526E7E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465F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28C02D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9A8C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3</w:t>
                  </w:r>
                </w:p>
              </w:tc>
              <w:tc>
                <w:tcPr>
                  <w:tcW w:w="333" w:type="pct"/>
                  <w:noWrap w:val="0"/>
                  <w:vAlign w:val="center"/>
                </w:tcPr>
                <w:p w14:paraId="2555F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79487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1B9E77F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5414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2</w:t>
                  </w:r>
                </w:p>
              </w:tc>
              <w:tc>
                <w:tcPr>
                  <w:tcW w:w="180" w:type="pct"/>
                  <w:noWrap w:val="0"/>
                  <w:vAlign w:val="center"/>
                </w:tcPr>
                <w:p w14:paraId="1EEA036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5</w:t>
                  </w:r>
                </w:p>
              </w:tc>
              <w:tc>
                <w:tcPr>
                  <w:tcW w:w="152" w:type="pct"/>
                  <w:noWrap w:val="0"/>
                  <w:vAlign w:val="center"/>
                </w:tcPr>
                <w:p w14:paraId="105E976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399977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1EBB070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2917470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206" w:type="pct"/>
                  <w:noWrap w:val="0"/>
                  <w:vAlign w:val="center"/>
                </w:tcPr>
                <w:p w14:paraId="407C4D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209" w:type="pct"/>
                  <w:noWrap w:val="0"/>
                  <w:vAlign w:val="center"/>
                </w:tcPr>
                <w:p w14:paraId="0213126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0BAC54C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020C0CC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7</w:t>
                  </w:r>
                </w:p>
              </w:tc>
              <w:tc>
                <w:tcPr>
                  <w:tcW w:w="200" w:type="pct"/>
                  <w:noWrap w:val="0"/>
                  <w:vAlign w:val="center"/>
                </w:tcPr>
                <w:p w14:paraId="4CFCC2F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7</w:t>
                  </w:r>
                </w:p>
              </w:tc>
              <w:tc>
                <w:tcPr>
                  <w:tcW w:w="516" w:type="pct"/>
                  <w:noWrap w:val="0"/>
                  <w:vAlign w:val="center"/>
                </w:tcPr>
                <w:p w14:paraId="0DFC7B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1180377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73F2E75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3E042FC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085FEC1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7</w:t>
                  </w:r>
                </w:p>
              </w:tc>
              <w:tc>
                <w:tcPr>
                  <w:tcW w:w="215" w:type="pct"/>
                  <w:noWrap w:val="0"/>
                  <w:vAlign w:val="center"/>
                </w:tcPr>
                <w:p w14:paraId="7167F3C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7</w:t>
                  </w:r>
                </w:p>
              </w:tc>
              <w:tc>
                <w:tcPr>
                  <w:tcW w:w="163" w:type="pct"/>
                  <w:noWrap w:val="0"/>
                  <w:vAlign w:val="center"/>
                </w:tcPr>
                <w:p w14:paraId="38AFBDA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57E4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248717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54E7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4</w:t>
                  </w:r>
                </w:p>
              </w:tc>
              <w:tc>
                <w:tcPr>
                  <w:tcW w:w="333" w:type="pct"/>
                  <w:noWrap w:val="0"/>
                  <w:vAlign w:val="center"/>
                </w:tcPr>
                <w:p w14:paraId="25BC716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5EFA1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613460B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13F6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1</w:t>
                  </w:r>
                </w:p>
              </w:tc>
              <w:tc>
                <w:tcPr>
                  <w:tcW w:w="180" w:type="pct"/>
                  <w:noWrap w:val="0"/>
                  <w:vAlign w:val="center"/>
                </w:tcPr>
                <w:p w14:paraId="51BA401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3</w:t>
                  </w:r>
                </w:p>
              </w:tc>
              <w:tc>
                <w:tcPr>
                  <w:tcW w:w="152" w:type="pct"/>
                  <w:noWrap w:val="0"/>
                  <w:vAlign w:val="center"/>
                </w:tcPr>
                <w:p w14:paraId="1D7686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90A154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51439A3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60C846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206" w:type="pct"/>
                  <w:noWrap w:val="0"/>
                  <w:vAlign w:val="center"/>
                </w:tcPr>
                <w:p w14:paraId="2B62CE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209" w:type="pct"/>
                  <w:noWrap w:val="0"/>
                  <w:vAlign w:val="center"/>
                </w:tcPr>
                <w:p w14:paraId="21F7562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461050F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1F830C4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200" w:type="pct"/>
                  <w:noWrap w:val="0"/>
                  <w:vAlign w:val="center"/>
                </w:tcPr>
                <w:p w14:paraId="499A5C1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5</w:t>
                  </w:r>
                </w:p>
              </w:tc>
              <w:tc>
                <w:tcPr>
                  <w:tcW w:w="516" w:type="pct"/>
                  <w:noWrap w:val="0"/>
                  <w:vAlign w:val="center"/>
                </w:tcPr>
                <w:p w14:paraId="52999D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7570B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605C8B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73EBD63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40D813D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0</w:t>
                  </w:r>
                </w:p>
              </w:tc>
              <w:tc>
                <w:tcPr>
                  <w:tcW w:w="215" w:type="pct"/>
                  <w:noWrap w:val="0"/>
                  <w:vAlign w:val="center"/>
                </w:tcPr>
                <w:p w14:paraId="3EA87D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5</w:t>
                  </w:r>
                </w:p>
              </w:tc>
              <w:tc>
                <w:tcPr>
                  <w:tcW w:w="163" w:type="pct"/>
                  <w:noWrap w:val="0"/>
                  <w:vAlign w:val="center"/>
                </w:tcPr>
                <w:p w14:paraId="0A1379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5B38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4494A2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4B5A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5</w:t>
                  </w:r>
                </w:p>
              </w:tc>
              <w:tc>
                <w:tcPr>
                  <w:tcW w:w="333" w:type="pct"/>
                  <w:noWrap w:val="0"/>
                  <w:vAlign w:val="center"/>
                </w:tcPr>
                <w:p w14:paraId="3E3E399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2FFD0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7429C93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28F0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9</w:t>
                  </w:r>
                </w:p>
              </w:tc>
              <w:tc>
                <w:tcPr>
                  <w:tcW w:w="180" w:type="pct"/>
                  <w:noWrap w:val="0"/>
                  <w:vAlign w:val="center"/>
                </w:tcPr>
                <w:p w14:paraId="53ADE04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1</w:t>
                  </w:r>
                </w:p>
              </w:tc>
              <w:tc>
                <w:tcPr>
                  <w:tcW w:w="152" w:type="pct"/>
                  <w:noWrap w:val="0"/>
                  <w:vAlign w:val="center"/>
                </w:tcPr>
                <w:p w14:paraId="1105BD0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A277B1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3F3DA5E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3D980FB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206" w:type="pct"/>
                  <w:noWrap w:val="0"/>
                  <w:vAlign w:val="center"/>
                </w:tcPr>
                <w:p w14:paraId="724649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209" w:type="pct"/>
                  <w:noWrap w:val="0"/>
                  <w:vAlign w:val="center"/>
                </w:tcPr>
                <w:p w14:paraId="6D5599F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0CC1B65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410C7D8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w:t>
                  </w:r>
                </w:p>
              </w:tc>
              <w:tc>
                <w:tcPr>
                  <w:tcW w:w="200" w:type="pct"/>
                  <w:noWrap w:val="0"/>
                  <w:vAlign w:val="center"/>
                </w:tcPr>
                <w:p w14:paraId="36ADB56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516" w:type="pct"/>
                  <w:noWrap w:val="0"/>
                  <w:vAlign w:val="center"/>
                </w:tcPr>
                <w:p w14:paraId="301FA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594F19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68BF3D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33AA84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5CA6C81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4</w:t>
                  </w:r>
                </w:p>
              </w:tc>
              <w:tc>
                <w:tcPr>
                  <w:tcW w:w="215" w:type="pct"/>
                  <w:noWrap w:val="0"/>
                  <w:vAlign w:val="center"/>
                </w:tcPr>
                <w:p w14:paraId="4D8F11B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163" w:type="pct"/>
                  <w:noWrap w:val="0"/>
                  <w:vAlign w:val="center"/>
                </w:tcPr>
                <w:p w14:paraId="058B2B1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B05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481163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2694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6</w:t>
                  </w:r>
                </w:p>
              </w:tc>
              <w:tc>
                <w:tcPr>
                  <w:tcW w:w="333" w:type="pct"/>
                  <w:noWrap w:val="0"/>
                  <w:vAlign w:val="center"/>
                </w:tcPr>
                <w:p w14:paraId="6302706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28</w:t>
                  </w:r>
                </w:p>
              </w:tc>
              <w:tc>
                <w:tcPr>
                  <w:tcW w:w="266" w:type="pct"/>
                  <w:noWrap w:val="0"/>
                  <w:vAlign w:val="center"/>
                </w:tcPr>
                <w:p w14:paraId="7DE78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68568C4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5381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8</w:t>
                  </w:r>
                </w:p>
              </w:tc>
              <w:tc>
                <w:tcPr>
                  <w:tcW w:w="180" w:type="pct"/>
                  <w:noWrap w:val="0"/>
                  <w:vAlign w:val="center"/>
                </w:tcPr>
                <w:p w14:paraId="0B33064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9</w:t>
                  </w:r>
                </w:p>
              </w:tc>
              <w:tc>
                <w:tcPr>
                  <w:tcW w:w="152" w:type="pct"/>
                  <w:noWrap w:val="0"/>
                  <w:vAlign w:val="center"/>
                </w:tcPr>
                <w:p w14:paraId="1EAEF7A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1350B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45" w:type="pct"/>
                  <w:noWrap w:val="0"/>
                  <w:vAlign w:val="center"/>
                </w:tcPr>
                <w:p w14:paraId="73E75FD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54F0E7D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206" w:type="pct"/>
                  <w:noWrap w:val="0"/>
                  <w:vAlign w:val="center"/>
                </w:tcPr>
                <w:p w14:paraId="6D4F64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9" w:type="pct"/>
                  <w:noWrap w:val="0"/>
                  <w:vAlign w:val="center"/>
                </w:tcPr>
                <w:p w14:paraId="50530E2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w:t>
                  </w:r>
                </w:p>
              </w:tc>
              <w:tc>
                <w:tcPr>
                  <w:tcW w:w="197" w:type="pct"/>
                  <w:noWrap w:val="0"/>
                  <w:vAlign w:val="center"/>
                </w:tcPr>
                <w:p w14:paraId="5B76E76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516C1E4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7</w:t>
                  </w:r>
                </w:p>
              </w:tc>
              <w:tc>
                <w:tcPr>
                  <w:tcW w:w="200" w:type="pct"/>
                  <w:noWrap w:val="0"/>
                  <w:vAlign w:val="center"/>
                </w:tcPr>
                <w:p w14:paraId="40A8EC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4</w:t>
                  </w:r>
                </w:p>
              </w:tc>
              <w:tc>
                <w:tcPr>
                  <w:tcW w:w="516" w:type="pct"/>
                  <w:noWrap w:val="0"/>
                  <w:vAlign w:val="center"/>
                </w:tcPr>
                <w:p w14:paraId="5B737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2B08D8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6937A2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6</w:t>
                  </w:r>
                </w:p>
              </w:tc>
              <w:tc>
                <w:tcPr>
                  <w:tcW w:w="217" w:type="pct"/>
                  <w:noWrap w:val="0"/>
                  <w:vAlign w:val="center"/>
                </w:tcPr>
                <w:p w14:paraId="1D2487D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53C92F3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7</w:t>
                  </w:r>
                </w:p>
              </w:tc>
              <w:tc>
                <w:tcPr>
                  <w:tcW w:w="215" w:type="pct"/>
                  <w:noWrap w:val="0"/>
                  <w:vAlign w:val="center"/>
                </w:tcPr>
                <w:p w14:paraId="2522CEE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4</w:t>
                  </w:r>
                </w:p>
              </w:tc>
              <w:tc>
                <w:tcPr>
                  <w:tcW w:w="163" w:type="pct"/>
                  <w:noWrap w:val="0"/>
                  <w:vAlign w:val="center"/>
                </w:tcPr>
                <w:p w14:paraId="38E480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06DD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F23250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08AF9D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7</w:t>
                  </w:r>
                </w:p>
              </w:tc>
              <w:tc>
                <w:tcPr>
                  <w:tcW w:w="333" w:type="pct"/>
                  <w:noWrap w:val="0"/>
                  <w:vAlign w:val="center"/>
                </w:tcPr>
                <w:p w14:paraId="4DAD981C">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5E10B5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64F988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E961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6</w:t>
                  </w:r>
                </w:p>
              </w:tc>
              <w:tc>
                <w:tcPr>
                  <w:tcW w:w="180" w:type="pct"/>
                  <w:noWrap w:val="0"/>
                  <w:vAlign w:val="center"/>
                </w:tcPr>
                <w:p w14:paraId="2169F85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5</w:t>
                  </w:r>
                </w:p>
              </w:tc>
              <w:tc>
                <w:tcPr>
                  <w:tcW w:w="152" w:type="pct"/>
                  <w:noWrap w:val="0"/>
                  <w:vAlign w:val="center"/>
                </w:tcPr>
                <w:p w14:paraId="6A5D745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300CC2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6E3D284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06368C3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206" w:type="pct"/>
                  <w:noWrap w:val="0"/>
                  <w:vAlign w:val="center"/>
                </w:tcPr>
                <w:p w14:paraId="100B9B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209" w:type="pct"/>
                  <w:noWrap w:val="0"/>
                  <w:vAlign w:val="center"/>
                </w:tcPr>
                <w:p w14:paraId="2F93BC8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353DE67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52F9A24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00" w:type="pct"/>
                  <w:noWrap w:val="0"/>
                  <w:vAlign w:val="center"/>
                </w:tcPr>
                <w:p w14:paraId="59A969B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0</w:t>
                  </w:r>
                </w:p>
              </w:tc>
              <w:tc>
                <w:tcPr>
                  <w:tcW w:w="516" w:type="pct"/>
                  <w:noWrap w:val="0"/>
                  <w:vAlign w:val="center"/>
                </w:tcPr>
                <w:p w14:paraId="7A25E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1DB6B4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62CF57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6782F8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10580F4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6</w:t>
                  </w:r>
                </w:p>
              </w:tc>
              <w:tc>
                <w:tcPr>
                  <w:tcW w:w="215" w:type="pct"/>
                  <w:noWrap w:val="0"/>
                  <w:vAlign w:val="center"/>
                </w:tcPr>
                <w:p w14:paraId="47594A1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0</w:t>
                  </w:r>
                </w:p>
              </w:tc>
              <w:tc>
                <w:tcPr>
                  <w:tcW w:w="163" w:type="pct"/>
                  <w:noWrap w:val="0"/>
                  <w:vAlign w:val="center"/>
                </w:tcPr>
                <w:p w14:paraId="7EFF11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D542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3C1BBF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93C3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8</w:t>
                  </w:r>
                </w:p>
              </w:tc>
              <w:tc>
                <w:tcPr>
                  <w:tcW w:w="333" w:type="pct"/>
                  <w:noWrap w:val="0"/>
                  <w:vAlign w:val="center"/>
                </w:tcPr>
                <w:p w14:paraId="5D1690C8">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6440D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524F70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599821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4</w:t>
                  </w:r>
                </w:p>
              </w:tc>
              <w:tc>
                <w:tcPr>
                  <w:tcW w:w="180" w:type="pct"/>
                  <w:noWrap w:val="0"/>
                  <w:vAlign w:val="center"/>
                </w:tcPr>
                <w:p w14:paraId="7DE806A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3</w:t>
                  </w:r>
                </w:p>
              </w:tc>
              <w:tc>
                <w:tcPr>
                  <w:tcW w:w="152" w:type="pct"/>
                  <w:noWrap w:val="0"/>
                  <w:vAlign w:val="center"/>
                </w:tcPr>
                <w:p w14:paraId="4707D40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B5A694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57BC48C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55" w:type="pct"/>
                  <w:noWrap w:val="0"/>
                  <w:vAlign w:val="center"/>
                </w:tcPr>
                <w:p w14:paraId="08A3D73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206" w:type="pct"/>
                  <w:noWrap w:val="0"/>
                  <w:vAlign w:val="center"/>
                </w:tcPr>
                <w:p w14:paraId="3FC8B6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209" w:type="pct"/>
                  <w:noWrap w:val="0"/>
                  <w:vAlign w:val="center"/>
                </w:tcPr>
                <w:p w14:paraId="309F295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347421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0</w:t>
                  </w:r>
                </w:p>
              </w:tc>
              <w:tc>
                <w:tcPr>
                  <w:tcW w:w="197" w:type="pct"/>
                  <w:noWrap w:val="0"/>
                  <w:vAlign w:val="center"/>
                </w:tcPr>
                <w:p w14:paraId="095AF21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w:t>
                  </w:r>
                </w:p>
              </w:tc>
              <w:tc>
                <w:tcPr>
                  <w:tcW w:w="200" w:type="pct"/>
                  <w:noWrap w:val="0"/>
                  <w:vAlign w:val="center"/>
                </w:tcPr>
                <w:p w14:paraId="605D34E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1</w:t>
                  </w:r>
                </w:p>
              </w:tc>
              <w:tc>
                <w:tcPr>
                  <w:tcW w:w="516" w:type="pct"/>
                  <w:noWrap w:val="0"/>
                  <w:vAlign w:val="center"/>
                </w:tcPr>
                <w:p w14:paraId="795C0F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ED511B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5532A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285A84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0</w:t>
                  </w:r>
                </w:p>
              </w:tc>
              <w:tc>
                <w:tcPr>
                  <w:tcW w:w="210" w:type="pct"/>
                  <w:noWrap w:val="0"/>
                  <w:vAlign w:val="center"/>
                </w:tcPr>
                <w:p w14:paraId="49B77E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9</w:t>
                  </w:r>
                </w:p>
              </w:tc>
              <w:tc>
                <w:tcPr>
                  <w:tcW w:w="215" w:type="pct"/>
                  <w:noWrap w:val="0"/>
                  <w:vAlign w:val="center"/>
                </w:tcPr>
                <w:p w14:paraId="4D0AA4C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1</w:t>
                  </w:r>
                </w:p>
              </w:tc>
              <w:tc>
                <w:tcPr>
                  <w:tcW w:w="163" w:type="pct"/>
                  <w:noWrap w:val="0"/>
                  <w:vAlign w:val="center"/>
                </w:tcPr>
                <w:p w14:paraId="54111B8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2776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EDF9B9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58CD61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19</w:t>
                  </w:r>
                </w:p>
              </w:tc>
              <w:tc>
                <w:tcPr>
                  <w:tcW w:w="333" w:type="pct"/>
                  <w:noWrap w:val="0"/>
                  <w:vAlign w:val="center"/>
                </w:tcPr>
                <w:p w14:paraId="35B2301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6969F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545EA3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F22A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2</w:t>
                  </w:r>
                </w:p>
              </w:tc>
              <w:tc>
                <w:tcPr>
                  <w:tcW w:w="180" w:type="pct"/>
                  <w:noWrap w:val="0"/>
                  <w:vAlign w:val="center"/>
                </w:tcPr>
                <w:p w14:paraId="29C75FA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41355B2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521ABE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75716EE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509FCE7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206" w:type="pct"/>
                  <w:noWrap w:val="0"/>
                  <w:vAlign w:val="center"/>
                </w:tcPr>
                <w:p w14:paraId="4C74C6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209" w:type="pct"/>
                  <w:noWrap w:val="0"/>
                  <w:vAlign w:val="center"/>
                </w:tcPr>
                <w:p w14:paraId="39F097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0C43BCD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0A060D5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2</w:t>
                  </w:r>
                </w:p>
              </w:tc>
              <w:tc>
                <w:tcPr>
                  <w:tcW w:w="200" w:type="pct"/>
                  <w:noWrap w:val="0"/>
                  <w:vAlign w:val="center"/>
                </w:tcPr>
                <w:p w14:paraId="62C771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9</w:t>
                  </w:r>
                </w:p>
              </w:tc>
              <w:tc>
                <w:tcPr>
                  <w:tcW w:w="516" w:type="pct"/>
                  <w:noWrap w:val="0"/>
                  <w:vAlign w:val="center"/>
                </w:tcPr>
                <w:p w14:paraId="2C7D7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02D3D0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7935A85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04E9167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592DBBE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w:t>
                  </w:r>
                </w:p>
              </w:tc>
              <w:tc>
                <w:tcPr>
                  <w:tcW w:w="215" w:type="pct"/>
                  <w:noWrap w:val="0"/>
                  <w:vAlign w:val="center"/>
                </w:tcPr>
                <w:p w14:paraId="673C3F1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9</w:t>
                  </w:r>
                </w:p>
              </w:tc>
              <w:tc>
                <w:tcPr>
                  <w:tcW w:w="163" w:type="pct"/>
                  <w:noWrap w:val="0"/>
                  <w:vAlign w:val="center"/>
                </w:tcPr>
                <w:p w14:paraId="6840960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9507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5BE9C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310B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0</w:t>
                  </w:r>
                </w:p>
              </w:tc>
              <w:tc>
                <w:tcPr>
                  <w:tcW w:w="333" w:type="pct"/>
                  <w:noWrap w:val="0"/>
                  <w:vAlign w:val="center"/>
                </w:tcPr>
                <w:p w14:paraId="4DD6590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4DF23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1CE493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157C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1</w:t>
                  </w:r>
                </w:p>
              </w:tc>
              <w:tc>
                <w:tcPr>
                  <w:tcW w:w="180" w:type="pct"/>
                  <w:noWrap w:val="0"/>
                  <w:vAlign w:val="center"/>
                </w:tcPr>
                <w:p w14:paraId="149CAB1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8</w:t>
                  </w:r>
                </w:p>
              </w:tc>
              <w:tc>
                <w:tcPr>
                  <w:tcW w:w="152" w:type="pct"/>
                  <w:noWrap w:val="0"/>
                  <w:vAlign w:val="center"/>
                </w:tcPr>
                <w:p w14:paraId="7D1AA11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168A297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3345301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6A0243C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206" w:type="pct"/>
                  <w:noWrap w:val="0"/>
                  <w:vAlign w:val="center"/>
                </w:tcPr>
                <w:p w14:paraId="26BA01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209" w:type="pct"/>
                  <w:noWrap w:val="0"/>
                  <w:vAlign w:val="center"/>
                </w:tcPr>
                <w:p w14:paraId="74FBF13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470414B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1F9B18E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00" w:type="pct"/>
                  <w:noWrap w:val="0"/>
                  <w:vAlign w:val="center"/>
                </w:tcPr>
                <w:p w14:paraId="3487CA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516" w:type="pct"/>
                  <w:noWrap w:val="0"/>
                  <w:vAlign w:val="center"/>
                </w:tcPr>
                <w:p w14:paraId="426F7F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19D972D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CE5ADD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2062F48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3661705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4</w:t>
                  </w:r>
                </w:p>
              </w:tc>
              <w:tc>
                <w:tcPr>
                  <w:tcW w:w="215" w:type="pct"/>
                  <w:noWrap w:val="0"/>
                  <w:vAlign w:val="center"/>
                </w:tcPr>
                <w:p w14:paraId="272DF2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163" w:type="pct"/>
                  <w:noWrap w:val="0"/>
                  <w:vAlign w:val="center"/>
                </w:tcPr>
                <w:p w14:paraId="464EB66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7176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A9F682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E257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1</w:t>
                  </w:r>
                </w:p>
              </w:tc>
              <w:tc>
                <w:tcPr>
                  <w:tcW w:w="333" w:type="pct"/>
                  <w:noWrap w:val="0"/>
                  <w:vAlign w:val="center"/>
                </w:tcPr>
                <w:p w14:paraId="764F254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7B4D84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611A9FB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B5821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0</w:t>
                  </w:r>
                </w:p>
              </w:tc>
              <w:tc>
                <w:tcPr>
                  <w:tcW w:w="180" w:type="pct"/>
                  <w:noWrap w:val="0"/>
                  <w:vAlign w:val="center"/>
                </w:tcPr>
                <w:p w14:paraId="5775B2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6</w:t>
                  </w:r>
                </w:p>
              </w:tc>
              <w:tc>
                <w:tcPr>
                  <w:tcW w:w="152" w:type="pct"/>
                  <w:noWrap w:val="0"/>
                  <w:vAlign w:val="center"/>
                </w:tcPr>
                <w:p w14:paraId="395EACB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AAD409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06423B1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697DB26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206" w:type="pct"/>
                  <w:noWrap w:val="0"/>
                  <w:vAlign w:val="center"/>
                </w:tcPr>
                <w:p w14:paraId="327C2B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209" w:type="pct"/>
                  <w:noWrap w:val="0"/>
                  <w:vAlign w:val="center"/>
                </w:tcPr>
                <w:p w14:paraId="05B56E9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4537F00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356DD3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7</w:t>
                  </w:r>
                </w:p>
              </w:tc>
              <w:tc>
                <w:tcPr>
                  <w:tcW w:w="200" w:type="pct"/>
                  <w:noWrap w:val="0"/>
                  <w:vAlign w:val="center"/>
                </w:tcPr>
                <w:p w14:paraId="28B9F7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7</w:t>
                  </w:r>
                </w:p>
              </w:tc>
              <w:tc>
                <w:tcPr>
                  <w:tcW w:w="516" w:type="pct"/>
                  <w:noWrap w:val="0"/>
                  <w:vAlign w:val="center"/>
                </w:tcPr>
                <w:p w14:paraId="3826BB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0486EA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8933A1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05BE42B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0207F62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7</w:t>
                  </w:r>
                </w:p>
              </w:tc>
              <w:tc>
                <w:tcPr>
                  <w:tcW w:w="215" w:type="pct"/>
                  <w:noWrap w:val="0"/>
                  <w:vAlign w:val="center"/>
                </w:tcPr>
                <w:p w14:paraId="7B1EC5E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7</w:t>
                  </w:r>
                </w:p>
              </w:tc>
              <w:tc>
                <w:tcPr>
                  <w:tcW w:w="163" w:type="pct"/>
                  <w:noWrap w:val="0"/>
                  <w:vAlign w:val="center"/>
                </w:tcPr>
                <w:p w14:paraId="6E209CB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B359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A28B38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DE0E0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2</w:t>
                  </w:r>
                </w:p>
              </w:tc>
              <w:tc>
                <w:tcPr>
                  <w:tcW w:w="333" w:type="pct"/>
                  <w:noWrap w:val="0"/>
                  <w:vAlign w:val="center"/>
                </w:tcPr>
                <w:p w14:paraId="27FAB0F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442B36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77AF82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EE20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8</w:t>
                  </w:r>
                </w:p>
              </w:tc>
              <w:tc>
                <w:tcPr>
                  <w:tcW w:w="180" w:type="pct"/>
                  <w:noWrap w:val="0"/>
                  <w:vAlign w:val="center"/>
                </w:tcPr>
                <w:p w14:paraId="7271F28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5</w:t>
                  </w:r>
                </w:p>
              </w:tc>
              <w:tc>
                <w:tcPr>
                  <w:tcW w:w="152" w:type="pct"/>
                  <w:noWrap w:val="0"/>
                  <w:vAlign w:val="center"/>
                </w:tcPr>
                <w:p w14:paraId="7C27EBD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3FE7C1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5E7AB7F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3CF5E14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206" w:type="pct"/>
                  <w:noWrap w:val="0"/>
                  <w:vAlign w:val="center"/>
                </w:tcPr>
                <w:p w14:paraId="702ABB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209" w:type="pct"/>
                  <w:noWrap w:val="0"/>
                  <w:vAlign w:val="center"/>
                </w:tcPr>
                <w:p w14:paraId="06070AA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78C34B8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2C1D5E2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200" w:type="pct"/>
                  <w:noWrap w:val="0"/>
                  <w:vAlign w:val="center"/>
                </w:tcPr>
                <w:p w14:paraId="0DABB3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5</w:t>
                  </w:r>
                </w:p>
              </w:tc>
              <w:tc>
                <w:tcPr>
                  <w:tcW w:w="516" w:type="pct"/>
                  <w:noWrap w:val="0"/>
                  <w:vAlign w:val="center"/>
                </w:tcPr>
                <w:p w14:paraId="3B07A3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CA4B3D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10ACD6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32991BA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16D0C5D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0</w:t>
                  </w:r>
                </w:p>
              </w:tc>
              <w:tc>
                <w:tcPr>
                  <w:tcW w:w="215" w:type="pct"/>
                  <w:noWrap w:val="0"/>
                  <w:vAlign w:val="center"/>
                </w:tcPr>
                <w:p w14:paraId="569B23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5</w:t>
                  </w:r>
                </w:p>
              </w:tc>
              <w:tc>
                <w:tcPr>
                  <w:tcW w:w="163" w:type="pct"/>
                  <w:noWrap w:val="0"/>
                  <w:vAlign w:val="center"/>
                </w:tcPr>
                <w:p w14:paraId="3468DF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3A0A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C344D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7387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3</w:t>
                  </w:r>
                </w:p>
              </w:tc>
              <w:tc>
                <w:tcPr>
                  <w:tcW w:w="333" w:type="pct"/>
                  <w:noWrap w:val="0"/>
                  <w:vAlign w:val="center"/>
                </w:tcPr>
                <w:p w14:paraId="56C491B8">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5942DE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156F344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936C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6</w:t>
                  </w:r>
                </w:p>
              </w:tc>
              <w:tc>
                <w:tcPr>
                  <w:tcW w:w="180" w:type="pct"/>
                  <w:noWrap w:val="0"/>
                  <w:vAlign w:val="center"/>
                </w:tcPr>
                <w:p w14:paraId="3AA3BDA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3</w:t>
                  </w:r>
                </w:p>
              </w:tc>
              <w:tc>
                <w:tcPr>
                  <w:tcW w:w="152" w:type="pct"/>
                  <w:noWrap w:val="0"/>
                  <w:vAlign w:val="center"/>
                </w:tcPr>
                <w:p w14:paraId="271B88C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21635F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768CC83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690BBF1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206" w:type="pct"/>
                  <w:noWrap w:val="0"/>
                  <w:vAlign w:val="center"/>
                </w:tcPr>
                <w:p w14:paraId="268DA2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209" w:type="pct"/>
                  <w:noWrap w:val="0"/>
                  <w:vAlign w:val="center"/>
                </w:tcPr>
                <w:p w14:paraId="1484DFD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525E92A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674AFB8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w:t>
                  </w:r>
                </w:p>
              </w:tc>
              <w:tc>
                <w:tcPr>
                  <w:tcW w:w="200" w:type="pct"/>
                  <w:noWrap w:val="0"/>
                  <w:vAlign w:val="center"/>
                </w:tcPr>
                <w:p w14:paraId="63050CC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516" w:type="pct"/>
                  <w:noWrap w:val="0"/>
                  <w:vAlign w:val="center"/>
                </w:tcPr>
                <w:p w14:paraId="26613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FA53F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BF2454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095FAC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2EA683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4</w:t>
                  </w:r>
                </w:p>
              </w:tc>
              <w:tc>
                <w:tcPr>
                  <w:tcW w:w="215" w:type="pct"/>
                  <w:noWrap w:val="0"/>
                  <w:vAlign w:val="center"/>
                </w:tcPr>
                <w:p w14:paraId="37422E3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163" w:type="pct"/>
                  <w:noWrap w:val="0"/>
                  <w:vAlign w:val="center"/>
                </w:tcPr>
                <w:p w14:paraId="3517CD2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C98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E109CB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4668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4</w:t>
                  </w:r>
                </w:p>
              </w:tc>
              <w:tc>
                <w:tcPr>
                  <w:tcW w:w="333" w:type="pct"/>
                  <w:noWrap w:val="0"/>
                  <w:vAlign w:val="center"/>
                </w:tcPr>
                <w:p w14:paraId="2A84C828">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160</w:t>
                  </w:r>
                </w:p>
              </w:tc>
              <w:tc>
                <w:tcPr>
                  <w:tcW w:w="266" w:type="pct"/>
                  <w:noWrap w:val="0"/>
                  <w:vAlign w:val="center"/>
                </w:tcPr>
                <w:p w14:paraId="52635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3B0BA3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7CB92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5</w:t>
                  </w:r>
                </w:p>
              </w:tc>
              <w:tc>
                <w:tcPr>
                  <w:tcW w:w="180" w:type="pct"/>
                  <w:noWrap w:val="0"/>
                  <w:vAlign w:val="center"/>
                </w:tcPr>
                <w:p w14:paraId="2702CB6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1</w:t>
                  </w:r>
                </w:p>
              </w:tc>
              <w:tc>
                <w:tcPr>
                  <w:tcW w:w="152" w:type="pct"/>
                  <w:noWrap w:val="0"/>
                  <w:vAlign w:val="center"/>
                </w:tcPr>
                <w:p w14:paraId="4ABD9B6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392364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45" w:type="pct"/>
                  <w:noWrap w:val="0"/>
                  <w:vAlign w:val="center"/>
                </w:tcPr>
                <w:p w14:paraId="093CDA1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5537EB5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206" w:type="pct"/>
                  <w:noWrap w:val="0"/>
                  <w:vAlign w:val="center"/>
                </w:tcPr>
                <w:p w14:paraId="5A52BF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9" w:type="pct"/>
                  <w:noWrap w:val="0"/>
                  <w:vAlign w:val="center"/>
                </w:tcPr>
                <w:p w14:paraId="4BEFA29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197" w:type="pct"/>
                  <w:noWrap w:val="0"/>
                  <w:vAlign w:val="center"/>
                </w:tcPr>
                <w:p w14:paraId="067116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5F63D71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7</w:t>
                  </w:r>
                </w:p>
              </w:tc>
              <w:tc>
                <w:tcPr>
                  <w:tcW w:w="200" w:type="pct"/>
                  <w:noWrap w:val="0"/>
                  <w:vAlign w:val="center"/>
                </w:tcPr>
                <w:p w14:paraId="6762195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4</w:t>
                  </w:r>
                </w:p>
              </w:tc>
              <w:tc>
                <w:tcPr>
                  <w:tcW w:w="516" w:type="pct"/>
                  <w:noWrap w:val="0"/>
                  <w:vAlign w:val="center"/>
                </w:tcPr>
                <w:p w14:paraId="45C0E6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0F2EFE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50B794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2</w:t>
                  </w:r>
                </w:p>
              </w:tc>
              <w:tc>
                <w:tcPr>
                  <w:tcW w:w="217" w:type="pct"/>
                  <w:noWrap w:val="0"/>
                  <w:vAlign w:val="center"/>
                </w:tcPr>
                <w:p w14:paraId="688388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025D7ED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7</w:t>
                  </w:r>
                </w:p>
              </w:tc>
              <w:tc>
                <w:tcPr>
                  <w:tcW w:w="215" w:type="pct"/>
                  <w:noWrap w:val="0"/>
                  <w:vAlign w:val="center"/>
                </w:tcPr>
                <w:p w14:paraId="5A3EEBB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4</w:t>
                  </w:r>
                </w:p>
              </w:tc>
              <w:tc>
                <w:tcPr>
                  <w:tcW w:w="163" w:type="pct"/>
                  <w:noWrap w:val="0"/>
                  <w:vAlign w:val="center"/>
                </w:tcPr>
                <w:p w14:paraId="625E62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544F4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58FB4E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91D18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5</w:t>
                  </w:r>
                </w:p>
              </w:tc>
              <w:tc>
                <w:tcPr>
                  <w:tcW w:w="333" w:type="pct"/>
                  <w:noWrap w:val="0"/>
                  <w:vAlign w:val="center"/>
                </w:tcPr>
                <w:p w14:paraId="25807DCA">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060FFF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49D17B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922D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2</w:t>
                  </w:r>
                </w:p>
              </w:tc>
              <w:tc>
                <w:tcPr>
                  <w:tcW w:w="180" w:type="pct"/>
                  <w:noWrap w:val="0"/>
                  <w:vAlign w:val="center"/>
                </w:tcPr>
                <w:p w14:paraId="560A901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8</w:t>
                  </w:r>
                </w:p>
              </w:tc>
              <w:tc>
                <w:tcPr>
                  <w:tcW w:w="152" w:type="pct"/>
                  <w:noWrap w:val="0"/>
                  <w:vAlign w:val="center"/>
                </w:tcPr>
                <w:p w14:paraId="259EEEC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560EC4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1C9ED39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30F86F2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206" w:type="pct"/>
                  <w:noWrap w:val="0"/>
                  <w:vAlign w:val="center"/>
                </w:tcPr>
                <w:p w14:paraId="2D918D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209" w:type="pct"/>
                  <w:noWrap w:val="0"/>
                  <w:vAlign w:val="center"/>
                </w:tcPr>
                <w:p w14:paraId="445A16F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40B416F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7777A58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00" w:type="pct"/>
                  <w:noWrap w:val="0"/>
                  <w:vAlign w:val="center"/>
                </w:tcPr>
                <w:p w14:paraId="544FE04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0</w:t>
                  </w:r>
                </w:p>
              </w:tc>
              <w:tc>
                <w:tcPr>
                  <w:tcW w:w="516" w:type="pct"/>
                  <w:noWrap w:val="0"/>
                  <w:vAlign w:val="center"/>
                </w:tcPr>
                <w:p w14:paraId="7B2A4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15356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38C54B2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4391342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709E47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6</w:t>
                  </w:r>
                </w:p>
              </w:tc>
              <w:tc>
                <w:tcPr>
                  <w:tcW w:w="215" w:type="pct"/>
                  <w:noWrap w:val="0"/>
                  <w:vAlign w:val="center"/>
                </w:tcPr>
                <w:p w14:paraId="2676D77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0</w:t>
                  </w:r>
                </w:p>
              </w:tc>
              <w:tc>
                <w:tcPr>
                  <w:tcW w:w="163" w:type="pct"/>
                  <w:noWrap w:val="0"/>
                  <w:vAlign w:val="center"/>
                </w:tcPr>
                <w:p w14:paraId="3AB4A82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BEEE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171F61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B459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6</w:t>
                  </w:r>
                </w:p>
              </w:tc>
              <w:tc>
                <w:tcPr>
                  <w:tcW w:w="333" w:type="pct"/>
                  <w:noWrap w:val="0"/>
                  <w:vAlign w:val="center"/>
                </w:tcPr>
                <w:p w14:paraId="3145AA3C">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49926F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0438424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B54A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1</w:t>
                  </w:r>
                </w:p>
              </w:tc>
              <w:tc>
                <w:tcPr>
                  <w:tcW w:w="180" w:type="pct"/>
                  <w:noWrap w:val="0"/>
                  <w:vAlign w:val="center"/>
                </w:tcPr>
                <w:p w14:paraId="70A7C11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5</w:t>
                  </w:r>
                </w:p>
              </w:tc>
              <w:tc>
                <w:tcPr>
                  <w:tcW w:w="152" w:type="pct"/>
                  <w:noWrap w:val="0"/>
                  <w:vAlign w:val="center"/>
                </w:tcPr>
                <w:p w14:paraId="0C2BCCD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CF3614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6C00E3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55" w:type="pct"/>
                  <w:noWrap w:val="0"/>
                  <w:vAlign w:val="center"/>
                </w:tcPr>
                <w:p w14:paraId="40CE71A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206" w:type="pct"/>
                  <w:noWrap w:val="0"/>
                  <w:vAlign w:val="center"/>
                </w:tcPr>
                <w:p w14:paraId="6CB7A1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209" w:type="pct"/>
                  <w:noWrap w:val="0"/>
                  <w:vAlign w:val="center"/>
                </w:tcPr>
                <w:p w14:paraId="11CBF96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0CBF40C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1</w:t>
                  </w:r>
                </w:p>
              </w:tc>
              <w:tc>
                <w:tcPr>
                  <w:tcW w:w="197" w:type="pct"/>
                  <w:noWrap w:val="0"/>
                  <w:vAlign w:val="center"/>
                </w:tcPr>
                <w:p w14:paraId="521FB4B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w:t>
                  </w:r>
                </w:p>
              </w:tc>
              <w:tc>
                <w:tcPr>
                  <w:tcW w:w="200" w:type="pct"/>
                  <w:noWrap w:val="0"/>
                  <w:vAlign w:val="center"/>
                </w:tcPr>
                <w:p w14:paraId="37B6C9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1</w:t>
                  </w:r>
                </w:p>
              </w:tc>
              <w:tc>
                <w:tcPr>
                  <w:tcW w:w="516" w:type="pct"/>
                  <w:noWrap w:val="0"/>
                  <w:vAlign w:val="center"/>
                </w:tcPr>
                <w:p w14:paraId="77EA0C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FE5F47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958DF4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6939BFD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1</w:t>
                  </w:r>
                </w:p>
              </w:tc>
              <w:tc>
                <w:tcPr>
                  <w:tcW w:w="210" w:type="pct"/>
                  <w:noWrap w:val="0"/>
                  <w:vAlign w:val="center"/>
                </w:tcPr>
                <w:p w14:paraId="455A4F4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9</w:t>
                  </w:r>
                </w:p>
              </w:tc>
              <w:tc>
                <w:tcPr>
                  <w:tcW w:w="215" w:type="pct"/>
                  <w:noWrap w:val="0"/>
                  <w:vAlign w:val="center"/>
                </w:tcPr>
                <w:p w14:paraId="78C72CD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1</w:t>
                  </w:r>
                </w:p>
              </w:tc>
              <w:tc>
                <w:tcPr>
                  <w:tcW w:w="163" w:type="pct"/>
                  <w:noWrap w:val="0"/>
                  <w:vAlign w:val="center"/>
                </w:tcPr>
                <w:p w14:paraId="2FD3FE5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080E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88328A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60BB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7</w:t>
                  </w:r>
                </w:p>
              </w:tc>
              <w:tc>
                <w:tcPr>
                  <w:tcW w:w="333" w:type="pct"/>
                  <w:noWrap w:val="0"/>
                  <w:vAlign w:val="center"/>
                </w:tcPr>
                <w:p w14:paraId="09C9091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2DC101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1572A55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D4D5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9</w:t>
                  </w:r>
                </w:p>
              </w:tc>
              <w:tc>
                <w:tcPr>
                  <w:tcW w:w="180" w:type="pct"/>
                  <w:noWrap w:val="0"/>
                  <w:vAlign w:val="center"/>
                </w:tcPr>
                <w:p w14:paraId="5A4DAA3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2</w:t>
                  </w:r>
                </w:p>
              </w:tc>
              <w:tc>
                <w:tcPr>
                  <w:tcW w:w="152" w:type="pct"/>
                  <w:noWrap w:val="0"/>
                  <w:vAlign w:val="center"/>
                </w:tcPr>
                <w:p w14:paraId="3D5D544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3EAB4A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2FCAA8D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6400A56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206" w:type="pct"/>
                  <w:noWrap w:val="0"/>
                  <w:vAlign w:val="center"/>
                </w:tcPr>
                <w:p w14:paraId="01955E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209" w:type="pct"/>
                  <w:noWrap w:val="0"/>
                  <w:vAlign w:val="center"/>
                </w:tcPr>
                <w:p w14:paraId="684DE48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3406881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041E412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2</w:t>
                  </w:r>
                </w:p>
              </w:tc>
              <w:tc>
                <w:tcPr>
                  <w:tcW w:w="200" w:type="pct"/>
                  <w:noWrap w:val="0"/>
                  <w:vAlign w:val="center"/>
                </w:tcPr>
                <w:p w14:paraId="5F3AED1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9</w:t>
                  </w:r>
                </w:p>
              </w:tc>
              <w:tc>
                <w:tcPr>
                  <w:tcW w:w="516" w:type="pct"/>
                  <w:noWrap w:val="0"/>
                  <w:vAlign w:val="center"/>
                </w:tcPr>
                <w:p w14:paraId="299189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1013BF2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34C2AB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1A6B56D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727B6F6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w:t>
                  </w:r>
                </w:p>
              </w:tc>
              <w:tc>
                <w:tcPr>
                  <w:tcW w:w="215" w:type="pct"/>
                  <w:noWrap w:val="0"/>
                  <w:vAlign w:val="center"/>
                </w:tcPr>
                <w:p w14:paraId="4A4D65E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9</w:t>
                  </w:r>
                </w:p>
              </w:tc>
              <w:tc>
                <w:tcPr>
                  <w:tcW w:w="163" w:type="pct"/>
                  <w:noWrap w:val="0"/>
                  <w:vAlign w:val="center"/>
                </w:tcPr>
                <w:p w14:paraId="1815D58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6DF1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AF5A6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2007F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8</w:t>
                  </w:r>
                </w:p>
              </w:tc>
              <w:tc>
                <w:tcPr>
                  <w:tcW w:w="333" w:type="pct"/>
                  <w:noWrap w:val="0"/>
                  <w:vAlign w:val="center"/>
                </w:tcPr>
                <w:p w14:paraId="7F4859C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747638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4E74FE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2FA29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7</w:t>
                  </w:r>
                </w:p>
              </w:tc>
              <w:tc>
                <w:tcPr>
                  <w:tcW w:w="180" w:type="pct"/>
                  <w:noWrap w:val="0"/>
                  <w:vAlign w:val="center"/>
                </w:tcPr>
                <w:p w14:paraId="5F0E6FD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52319CB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84D62D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4AB1D92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3799FCE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206" w:type="pct"/>
                  <w:noWrap w:val="0"/>
                  <w:vAlign w:val="center"/>
                </w:tcPr>
                <w:p w14:paraId="71D6A7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209" w:type="pct"/>
                  <w:noWrap w:val="0"/>
                  <w:vAlign w:val="center"/>
                </w:tcPr>
                <w:p w14:paraId="779AB8E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1ABF4D9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4B73A3C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00" w:type="pct"/>
                  <w:noWrap w:val="0"/>
                  <w:vAlign w:val="center"/>
                </w:tcPr>
                <w:p w14:paraId="12ABF9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516" w:type="pct"/>
                  <w:noWrap w:val="0"/>
                  <w:vAlign w:val="center"/>
                </w:tcPr>
                <w:p w14:paraId="5B71D7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23BE2F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37BA800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7BCDA5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0C39247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4</w:t>
                  </w:r>
                </w:p>
              </w:tc>
              <w:tc>
                <w:tcPr>
                  <w:tcW w:w="215" w:type="pct"/>
                  <w:noWrap w:val="0"/>
                  <w:vAlign w:val="center"/>
                </w:tcPr>
                <w:p w14:paraId="6C326CF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163" w:type="pct"/>
                  <w:noWrap w:val="0"/>
                  <w:vAlign w:val="center"/>
                </w:tcPr>
                <w:p w14:paraId="587CAB5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7AEC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0DCE7F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0F38B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29</w:t>
                  </w:r>
                </w:p>
              </w:tc>
              <w:tc>
                <w:tcPr>
                  <w:tcW w:w="333" w:type="pct"/>
                  <w:noWrap w:val="0"/>
                  <w:vAlign w:val="center"/>
                </w:tcPr>
                <w:p w14:paraId="17EE409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77014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6EE3A1B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89335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6</w:t>
                  </w:r>
                </w:p>
              </w:tc>
              <w:tc>
                <w:tcPr>
                  <w:tcW w:w="180" w:type="pct"/>
                  <w:noWrap w:val="0"/>
                  <w:vAlign w:val="center"/>
                </w:tcPr>
                <w:p w14:paraId="6806BCF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8</w:t>
                  </w:r>
                </w:p>
              </w:tc>
              <w:tc>
                <w:tcPr>
                  <w:tcW w:w="152" w:type="pct"/>
                  <w:noWrap w:val="0"/>
                  <w:vAlign w:val="center"/>
                </w:tcPr>
                <w:p w14:paraId="0D32FF3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70D2CD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1D83E8D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0C06239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206" w:type="pct"/>
                  <w:noWrap w:val="0"/>
                  <w:vAlign w:val="center"/>
                </w:tcPr>
                <w:p w14:paraId="22902D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209" w:type="pct"/>
                  <w:noWrap w:val="0"/>
                  <w:vAlign w:val="center"/>
                </w:tcPr>
                <w:p w14:paraId="4AC37A6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56904D7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61DA925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7</w:t>
                  </w:r>
                </w:p>
              </w:tc>
              <w:tc>
                <w:tcPr>
                  <w:tcW w:w="200" w:type="pct"/>
                  <w:noWrap w:val="0"/>
                  <w:vAlign w:val="center"/>
                </w:tcPr>
                <w:p w14:paraId="61FABDD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7</w:t>
                  </w:r>
                </w:p>
              </w:tc>
              <w:tc>
                <w:tcPr>
                  <w:tcW w:w="516" w:type="pct"/>
                  <w:noWrap w:val="0"/>
                  <w:vAlign w:val="center"/>
                </w:tcPr>
                <w:p w14:paraId="0B8FD4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64C622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44296F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09DCECE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25721F3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7</w:t>
                  </w:r>
                </w:p>
              </w:tc>
              <w:tc>
                <w:tcPr>
                  <w:tcW w:w="215" w:type="pct"/>
                  <w:noWrap w:val="0"/>
                  <w:vAlign w:val="center"/>
                </w:tcPr>
                <w:p w14:paraId="179EA8F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7</w:t>
                  </w:r>
                </w:p>
              </w:tc>
              <w:tc>
                <w:tcPr>
                  <w:tcW w:w="163" w:type="pct"/>
                  <w:noWrap w:val="0"/>
                  <w:vAlign w:val="center"/>
                </w:tcPr>
                <w:p w14:paraId="0C17B49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28FC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21786D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87BD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0</w:t>
                  </w:r>
                </w:p>
              </w:tc>
              <w:tc>
                <w:tcPr>
                  <w:tcW w:w="333" w:type="pct"/>
                  <w:noWrap w:val="0"/>
                  <w:vAlign w:val="center"/>
                </w:tcPr>
                <w:p w14:paraId="6F844237">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76B33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D9AE0C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32C87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5</w:t>
                  </w:r>
                </w:p>
              </w:tc>
              <w:tc>
                <w:tcPr>
                  <w:tcW w:w="180" w:type="pct"/>
                  <w:noWrap w:val="0"/>
                  <w:vAlign w:val="center"/>
                </w:tcPr>
                <w:p w14:paraId="6BBBC99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6</w:t>
                  </w:r>
                </w:p>
              </w:tc>
              <w:tc>
                <w:tcPr>
                  <w:tcW w:w="152" w:type="pct"/>
                  <w:noWrap w:val="0"/>
                  <w:vAlign w:val="center"/>
                </w:tcPr>
                <w:p w14:paraId="32ADDF2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297E9E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72217E8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322845D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206" w:type="pct"/>
                  <w:noWrap w:val="0"/>
                  <w:vAlign w:val="center"/>
                </w:tcPr>
                <w:p w14:paraId="34571B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209" w:type="pct"/>
                  <w:noWrap w:val="0"/>
                  <w:vAlign w:val="center"/>
                </w:tcPr>
                <w:p w14:paraId="74B7279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38E0436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5D260C9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200" w:type="pct"/>
                  <w:noWrap w:val="0"/>
                  <w:vAlign w:val="center"/>
                </w:tcPr>
                <w:p w14:paraId="6D23C12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5</w:t>
                  </w:r>
                </w:p>
              </w:tc>
              <w:tc>
                <w:tcPr>
                  <w:tcW w:w="516" w:type="pct"/>
                  <w:noWrap w:val="0"/>
                  <w:vAlign w:val="center"/>
                </w:tcPr>
                <w:p w14:paraId="68144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32D6128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25AC93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2B447C9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2B7FFCD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0</w:t>
                  </w:r>
                </w:p>
              </w:tc>
              <w:tc>
                <w:tcPr>
                  <w:tcW w:w="215" w:type="pct"/>
                  <w:noWrap w:val="0"/>
                  <w:vAlign w:val="center"/>
                </w:tcPr>
                <w:p w14:paraId="4998B2C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5</w:t>
                  </w:r>
                </w:p>
              </w:tc>
              <w:tc>
                <w:tcPr>
                  <w:tcW w:w="163" w:type="pct"/>
                  <w:noWrap w:val="0"/>
                  <w:vAlign w:val="center"/>
                </w:tcPr>
                <w:p w14:paraId="6B4C1BE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21B9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828B4C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7D29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1</w:t>
                  </w:r>
                </w:p>
              </w:tc>
              <w:tc>
                <w:tcPr>
                  <w:tcW w:w="333" w:type="pct"/>
                  <w:noWrap w:val="0"/>
                  <w:vAlign w:val="center"/>
                </w:tcPr>
                <w:p w14:paraId="4B8C7A6A">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070FAC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223FB8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73A6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3</w:t>
                  </w:r>
                </w:p>
              </w:tc>
              <w:tc>
                <w:tcPr>
                  <w:tcW w:w="180" w:type="pct"/>
                  <w:noWrap w:val="0"/>
                  <w:vAlign w:val="center"/>
                </w:tcPr>
                <w:p w14:paraId="48EB406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4</w:t>
                  </w:r>
                </w:p>
              </w:tc>
              <w:tc>
                <w:tcPr>
                  <w:tcW w:w="152" w:type="pct"/>
                  <w:noWrap w:val="0"/>
                  <w:vAlign w:val="center"/>
                </w:tcPr>
                <w:p w14:paraId="6EBBD92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578333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6D6C03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45933F8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206" w:type="pct"/>
                  <w:noWrap w:val="0"/>
                  <w:vAlign w:val="center"/>
                </w:tcPr>
                <w:p w14:paraId="62AF18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209" w:type="pct"/>
                  <w:noWrap w:val="0"/>
                  <w:vAlign w:val="center"/>
                </w:tcPr>
                <w:p w14:paraId="7B2BD9E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2B7490A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36A3846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w:t>
                  </w:r>
                </w:p>
              </w:tc>
              <w:tc>
                <w:tcPr>
                  <w:tcW w:w="200" w:type="pct"/>
                  <w:noWrap w:val="0"/>
                  <w:vAlign w:val="center"/>
                </w:tcPr>
                <w:p w14:paraId="4653AAE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516" w:type="pct"/>
                  <w:noWrap w:val="0"/>
                  <w:vAlign w:val="center"/>
                </w:tcPr>
                <w:p w14:paraId="0EC8A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3496C8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4DF253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476A829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53C7D49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4</w:t>
                  </w:r>
                </w:p>
              </w:tc>
              <w:tc>
                <w:tcPr>
                  <w:tcW w:w="215" w:type="pct"/>
                  <w:noWrap w:val="0"/>
                  <w:vAlign w:val="center"/>
                </w:tcPr>
                <w:p w14:paraId="1E3AD09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163" w:type="pct"/>
                  <w:noWrap w:val="0"/>
                  <w:vAlign w:val="center"/>
                </w:tcPr>
                <w:p w14:paraId="3D373AD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B93A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7AAC59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99B6C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2</w:t>
                  </w:r>
                </w:p>
              </w:tc>
              <w:tc>
                <w:tcPr>
                  <w:tcW w:w="333" w:type="pct"/>
                  <w:noWrap w:val="0"/>
                  <w:vAlign w:val="center"/>
                </w:tcPr>
                <w:p w14:paraId="39C0DE37">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208</w:t>
                  </w:r>
                </w:p>
              </w:tc>
              <w:tc>
                <w:tcPr>
                  <w:tcW w:w="266" w:type="pct"/>
                  <w:noWrap w:val="0"/>
                  <w:vAlign w:val="center"/>
                </w:tcPr>
                <w:p w14:paraId="611B6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763B839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1640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2</w:t>
                  </w:r>
                </w:p>
              </w:tc>
              <w:tc>
                <w:tcPr>
                  <w:tcW w:w="180" w:type="pct"/>
                  <w:noWrap w:val="0"/>
                  <w:vAlign w:val="center"/>
                </w:tcPr>
                <w:p w14:paraId="2229CAC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3</w:t>
                  </w:r>
                </w:p>
              </w:tc>
              <w:tc>
                <w:tcPr>
                  <w:tcW w:w="152" w:type="pct"/>
                  <w:noWrap w:val="0"/>
                  <w:vAlign w:val="center"/>
                </w:tcPr>
                <w:p w14:paraId="59ECCB8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45FD9D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45" w:type="pct"/>
                  <w:noWrap w:val="0"/>
                  <w:vAlign w:val="center"/>
                </w:tcPr>
                <w:p w14:paraId="67C72FE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091F822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206" w:type="pct"/>
                  <w:noWrap w:val="0"/>
                  <w:vAlign w:val="center"/>
                </w:tcPr>
                <w:p w14:paraId="6572F0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9" w:type="pct"/>
                  <w:noWrap w:val="0"/>
                  <w:vAlign w:val="center"/>
                </w:tcPr>
                <w:p w14:paraId="07B8BC1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8</w:t>
                  </w:r>
                </w:p>
              </w:tc>
              <w:tc>
                <w:tcPr>
                  <w:tcW w:w="197" w:type="pct"/>
                  <w:noWrap w:val="0"/>
                  <w:vAlign w:val="center"/>
                </w:tcPr>
                <w:p w14:paraId="7406EC1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766E0CD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7</w:t>
                  </w:r>
                </w:p>
              </w:tc>
              <w:tc>
                <w:tcPr>
                  <w:tcW w:w="200" w:type="pct"/>
                  <w:noWrap w:val="0"/>
                  <w:vAlign w:val="center"/>
                </w:tcPr>
                <w:p w14:paraId="4D7DCA4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4</w:t>
                  </w:r>
                </w:p>
              </w:tc>
              <w:tc>
                <w:tcPr>
                  <w:tcW w:w="516" w:type="pct"/>
                  <w:noWrap w:val="0"/>
                  <w:vAlign w:val="center"/>
                </w:tcPr>
                <w:p w14:paraId="3E4D9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1748DFF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68430A8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8</w:t>
                  </w:r>
                </w:p>
              </w:tc>
              <w:tc>
                <w:tcPr>
                  <w:tcW w:w="217" w:type="pct"/>
                  <w:noWrap w:val="0"/>
                  <w:vAlign w:val="center"/>
                </w:tcPr>
                <w:p w14:paraId="683E1C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6588718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7</w:t>
                  </w:r>
                </w:p>
              </w:tc>
              <w:tc>
                <w:tcPr>
                  <w:tcW w:w="215" w:type="pct"/>
                  <w:noWrap w:val="0"/>
                  <w:vAlign w:val="center"/>
                </w:tcPr>
                <w:p w14:paraId="3167266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4</w:t>
                  </w:r>
                </w:p>
              </w:tc>
              <w:tc>
                <w:tcPr>
                  <w:tcW w:w="163" w:type="pct"/>
                  <w:noWrap w:val="0"/>
                  <w:vAlign w:val="center"/>
                </w:tcPr>
                <w:p w14:paraId="5ABFE6F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4C50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12E46D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29201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3</w:t>
                  </w:r>
                </w:p>
              </w:tc>
              <w:tc>
                <w:tcPr>
                  <w:tcW w:w="333" w:type="pct"/>
                  <w:noWrap w:val="0"/>
                  <w:vAlign w:val="center"/>
                </w:tcPr>
                <w:p w14:paraId="01086B8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50CA2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0B1E852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7147E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0</w:t>
                  </w:r>
                </w:p>
              </w:tc>
              <w:tc>
                <w:tcPr>
                  <w:tcW w:w="180" w:type="pct"/>
                  <w:noWrap w:val="0"/>
                  <w:vAlign w:val="center"/>
                </w:tcPr>
                <w:p w14:paraId="4268DB7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90</w:t>
                  </w:r>
                </w:p>
              </w:tc>
              <w:tc>
                <w:tcPr>
                  <w:tcW w:w="152" w:type="pct"/>
                  <w:noWrap w:val="0"/>
                  <w:vAlign w:val="center"/>
                </w:tcPr>
                <w:p w14:paraId="1992CD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EEAD3C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1A7D82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40EA521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206" w:type="pct"/>
                  <w:noWrap w:val="0"/>
                  <w:vAlign w:val="center"/>
                </w:tcPr>
                <w:p w14:paraId="7F08FA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209" w:type="pct"/>
                  <w:noWrap w:val="0"/>
                  <w:vAlign w:val="center"/>
                </w:tcPr>
                <w:p w14:paraId="3754FCD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0DC761B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7EDDC17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00" w:type="pct"/>
                  <w:noWrap w:val="0"/>
                  <w:vAlign w:val="center"/>
                </w:tcPr>
                <w:p w14:paraId="044C06E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0</w:t>
                  </w:r>
                </w:p>
              </w:tc>
              <w:tc>
                <w:tcPr>
                  <w:tcW w:w="516" w:type="pct"/>
                  <w:noWrap w:val="0"/>
                  <w:vAlign w:val="center"/>
                </w:tcPr>
                <w:p w14:paraId="31639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A2268A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B261F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16EF1ED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36D9585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6</w:t>
                  </w:r>
                </w:p>
              </w:tc>
              <w:tc>
                <w:tcPr>
                  <w:tcW w:w="215" w:type="pct"/>
                  <w:noWrap w:val="0"/>
                  <w:vAlign w:val="center"/>
                </w:tcPr>
                <w:p w14:paraId="58AC1AE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0</w:t>
                  </w:r>
                </w:p>
              </w:tc>
              <w:tc>
                <w:tcPr>
                  <w:tcW w:w="163" w:type="pct"/>
                  <w:noWrap w:val="0"/>
                  <w:vAlign w:val="center"/>
                </w:tcPr>
                <w:p w14:paraId="157FCA2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F852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8BCC3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07EF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4</w:t>
                  </w:r>
                </w:p>
              </w:tc>
              <w:tc>
                <w:tcPr>
                  <w:tcW w:w="333" w:type="pct"/>
                  <w:noWrap w:val="0"/>
                  <w:vAlign w:val="center"/>
                </w:tcPr>
                <w:p w14:paraId="378FDE2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7C9ACC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44D64EA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B389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8</w:t>
                  </w:r>
                </w:p>
              </w:tc>
              <w:tc>
                <w:tcPr>
                  <w:tcW w:w="180" w:type="pct"/>
                  <w:noWrap w:val="0"/>
                  <w:vAlign w:val="center"/>
                </w:tcPr>
                <w:p w14:paraId="4F2984C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7</w:t>
                  </w:r>
                </w:p>
              </w:tc>
              <w:tc>
                <w:tcPr>
                  <w:tcW w:w="152" w:type="pct"/>
                  <w:noWrap w:val="0"/>
                  <w:vAlign w:val="center"/>
                </w:tcPr>
                <w:p w14:paraId="23D9627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8E10CF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15EF48F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55" w:type="pct"/>
                  <w:noWrap w:val="0"/>
                  <w:vAlign w:val="center"/>
                </w:tcPr>
                <w:p w14:paraId="797A1AD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206" w:type="pct"/>
                  <w:noWrap w:val="0"/>
                  <w:vAlign w:val="center"/>
                </w:tcPr>
                <w:p w14:paraId="73C81B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209" w:type="pct"/>
                  <w:noWrap w:val="0"/>
                  <w:vAlign w:val="center"/>
                </w:tcPr>
                <w:p w14:paraId="53B7238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78527F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9</w:t>
                  </w:r>
                </w:p>
              </w:tc>
              <w:tc>
                <w:tcPr>
                  <w:tcW w:w="197" w:type="pct"/>
                  <w:noWrap w:val="0"/>
                  <w:vAlign w:val="center"/>
                </w:tcPr>
                <w:p w14:paraId="40E1A34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w:t>
                  </w:r>
                </w:p>
              </w:tc>
              <w:tc>
                <w:tcPr>
                  <w:tcW w:w="200" w:type="pct"/>
                  <w:noWrap w:val="0"/>
                  <w:vAlign w:val="center"/>
                </w:tcPr>
                <w:p w14:paraId="5385E5A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1</w:t>
                  </w:r>
                </w:p>
              </w:tc>
              <w:tc>
                <w:tcPr>
                  <w:tcW w:w="516" w:type="pct"/>
                  <w:noWrap w:val="0"/>
                  <w:vAlign w:val="center"/>
                </w:tcPr>
                <w:p w14:paraId="5B826F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0717F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842182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7A6F00D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9</w:t>
                  </w:r>
                </w:p>
              </w:tc>
              <w:tc>
                <w:tcPr>
                  <w:tcW w:w="210" w:type="pct"/>
                  <w:noWrap w:val="0"/>
                  <w:vAlign w:val="center"/>
                </w:tcPr>
                <w:p w14:paraId="4AD2022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9</w:t>
                  </w:r>
                </w:p>
              </w:tc>
              <w:tc>
                <w:tcPr>
                  <w:tcW w:w="215" w:type="pct"/>
                  <w:noWrap w:val="0"/>
                  <w:vAlign w:val="center"/>
                </w:tcPr>
                <w:p w14:paraId="20B4250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1</w:t>
                  </w:r>
                </w:p>
              </w:tc>
              <w:tc>
                <w:tcPr>
                  <w:tcW w:w="163" w:type="pct"/>
                  <w:noWrap w:val="0"/>
                  <w:vAlign w:val="center"/>
                </w:tcPr>
                <w:p w14:paraId="087A005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720C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3B27F8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028E4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5</w:t>
                  </w:r>
                </w:p>
              </w:tc>
              <w:tc>
                <w:tcPr>
                  <w:tcW w:w="333" w:type="pct"/>
                  <w:noWrap w:val="0"/>
                  <w:vAlign w:val="center"/>
                </w:tcPr>
                <w:p w14:paraId="7CF5934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4B55C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545E2F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C8DE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6</w:t>
                  </w:r>
                </w:p>
              </w:tc>
              <w:tc>
                <w:tcPr>
                  <w:tcW w:w="180" w:type="pct"/>
                  <w:noWrap w:val="0"/>
                  <w:vAlign w:val="center"/>
                </w:tcPr>
                <w:p w14:paraId="4BF219A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4</w:t>
                  </w:r>
                </w:p>
              </w:tc>
              <w:tc>
                <w:tcPr>
                  <w:tcW w:w="152" w:type="pct"/>
                  <w:noWrap w:val="0"/>
                  <w:vAlign w:val="center"/>
                </w:tcPr>
                <w:p w14:paraId="4052E29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7F6D0E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55AF17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55" w:type="pct"/>
                  <w:noWrap w:val="0"/>
                  <w:vAlign w:val="center"/>
                </w:tcPr>
                <w:p w14:paraId="1C04235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206" w:type="pct"/>
                  <w:noWrap w:val="0"/>
                  <w:vAlign w:val="center"/>
                </w:tcPr>
                <w:p w14:paraId="179D2F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209" w:type="pct"/>
                  <w:noWrap w:val="0"/>
                  <w:vAlign w:val="center"/>
                </w:tcPr>
                <w:p w14:paraId="040BF16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4C152E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2</w:t>
                  </w:r>
                </w:p>
              </w:tc>
              <w:tc>
                <w:tcPr>
                  <w:tcW w:w="197" w:type="pct"/>
                  <w:noWrap w:val="0"/>
                  <w:vAlign w:val="center"/>
                </w:tcPr>
                <w:p w14:paraId="0FB6BE9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2</w:t>
                  </w:r>
                </w:p>
              </w:tc>
              <w:tc>
                <w:tcPr>
                  <w:tcW w:w="200" w:type="pct"/>
                  <w:noWrap w:val="0"/>
                  <w:vAlign w:val="center"/>
                </w:tcPr>
                <w:p w14:paraId="1F81C93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9</w:t>
                  </w:r>
                </w:p>
              </w:tc>
              <w:tc>
                <w:tcPr>
                  <w:tcW w:w="516" w:type="pct"/>
                  <w:noWrap w:val="0"/>
                  <w:vAlign w:val="center"/>
                </w:tcPr>
                <w:p w14:paraId="7DF7A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74524D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163FE4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28B6947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2</w:t>
                  </w:r>
                </w:p>
              </w:tc>
              <w:tc>
                <w:tcPr>
                  <w:tcW w:w="210" w:type="pct"/>
                  <w:noWrap w:val="0"/>
                  <w:vAlign w:val="center"/>
                </w:tcPr>
                <w:p w14:paraId="7B885D7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2</w:t>
                  </w:r>
                </w:p>
              </w:tc>
              <w:tc>
                <w:tcPr>
                  <w:tcW w:w="215" w:type="pct"/>
                  <w:noWrap w:val="0"/>
                  <w:vAlign w:val="center"/>
                </w:tcPr>
                <w:p w14:paraId="50F918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9</w:t>
                  </w:r>
                </w:p>
              </w:tc>
              <w:tc>
                <w:tcPr>
                  <w:tcW w:w="163" w:type="pct"/>
                  <w:noWrap w:val="0"/>
                  <w:vAlign w:val="center"/>
                </w:tcPr>
                <w:p w14:paraId="1C93D9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2138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7417D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9568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6</w:t>
                  </w:r>
                </w:p>
              </w:tc>
              <w:tc>
                <w:tcPr>
                  <w:tcW w:w="333" w:type="pct"/>
                  <w:noWrap w:val="0"/>
                  <w:vAlign w:val="center"/>
                </w:tcPr>
                <w:p w14:paraId="147BAF6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4DC6D1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1F133F0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1B3E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4</w:t>
                  </w:r>
                </w:p>
              </w:tc>
              <w:tc>
                <w:tcPr>
                  <w:tcW w:w="180" w:type="pct"/>
                  <w:noWrap w:val="0"/>
                  <w:vAlign w:val="center"/>
                </w:tcPr>
                <w:p w14:paraId="280F928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2</w:t>
                  </w:r>
                </w:p>
              </w:tc>
              <w:tc>
                <w:tcPr>
                  <w:tcW w:w="152" w:type="pct"/>
                  <w:noWrap w:val="0"/>
                  <w:vAlign w:val="center"/>
                </w:tcPr>
                <w:p w14:paraId="749977F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51E748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0DFC22E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55" w:type="pct"/>
                  <w:noWrap w:val="0"/>
                  <w:vAlign w:val="center"/>
                </w:tcPr>
                <w:p w14:paraId="3BA7227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206" w:type="pct"/>
                  <w:noWrap w:val="0"/>
                  <w:vAlign w:val="center"/>
                </w:tcPr>
                <w:p w14:paraId="624FF1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209" w:type="pct"/>
                  <w:noWrap w:val="0"/>
                  <w:vAlign w:val="center"/>
                </w:tcPr>
                <w:p w14:paraId="58E4513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3C9AC68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2</w:t>
                  </w:r>
                </w:p>
              </w:tc>
              <w:tc>
                <w:tcPr>
                  <w:tcW w:w="197" w:type="pct"/>
                  <w:noWrap w:val="0"/>
                  <w:vAlign w:val="center"/>
                </w:tcPr>
                <w:p w14:paraId="6026357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00" w:type="pct"/>
                  <w:noWrap w:val="0"/>
                  <w:vAlign w:val="center"/>
                </w:tcPr>
                <w:p w14:paraId="737F669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516" w:type="pct"/>
                  <w:noWrap w:val="0"/>
                  <w:vAlign w:val="center"/>
                </w:tcPr>
                <w:p w14:paraId="2577C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3ED4BD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7F829B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7025F1C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2</w:t>
                  </w:r>
                </w:p>
              </w:tc>
              <w:tc>
                <w:tcPr>
                  <w:tcW w:w="210" w:type="pct"/>
                  <w:noWrap w:val="0"/>
                  <w:vAlign w:val="center"/>
                </w:tcPr>
                <w:p w14:paraId="320839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4</w:t>
                  </w:r>
                </w:p>
              </w:tc>
              <w:tc>
                <w:tcPr>
                  <w:tcW w:w="215" w:type="pct"/>
                  <w:noWrap w:val="0"/>
                  <w:vAlign w:val="center"/>
                </w:tcPr>
                <w:p w14:paraId="66A28D3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163" w:type="pct"/>
                  <w:noWrap w:val="0"/>
                  <w:vAlign w:val="center"/>
                </w:tcPr>
                <w:p w14:paraId="450D550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6704D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84016E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218A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7</w:t>
                  </w:r>
                </w:p>
              </w:tc>
              <w:tc>
                <w:tcPr>
                  <w:tcW w:w="333" w:type="pct"/>
                  <w:noWrap w:val="0"/>
                  <w:vAlign w:val="center"/>
                </w:tcPr>
                <w:p w14:paraId="4074C7C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11E61D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67874D4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E1B5B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3</w:t>
                  </w:r>
                </w:p>
              </w:tc>
              <w:tc>
                <w:tcPr>
                  <w:tcW w:w="180" w:type="pct"/>
                  <w:noWrap w:val="0"/>
                  <w:vAlign w:val="center"/>
                </w:tcPr>
                <w:p w14:paraId="3E9E5E7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028531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AC01A6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590963F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55" w:type="pct"/>
                  <w:noWrap w:val="0"/>
                  <w:vAlign w:val="center"/>
                </w:tcPr>
                <w:p w14:paraId="2804F47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206" w:type="pct"/>
                  <w:noWrap w:val="0"/>
                  <w:vAlign w:val="center"/>
                </w:tcPr>
                <w:p w14:paraId="4B3CA0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209" w:type="pct"/>
                  <w:noWrap w:val="0"/>
                  <w:vAlign w:val="center"/>
                </w:tcPr>
                <w:p w14:paraId="252188D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6918B91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2</w:t>
                  </w:r>
                </w:p>
              </w:tc>
              <w:tc>
                <w:tcPr>
                  <w:tcW w:w="197" w:type="pct"/>
                  <w:noWrap w:val="0"/>
                  <w:vAlign w:val="center"/>
                </w:tcPr>
                <w:p w14:paraId="6A041F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7</w:t>
                  </w:r>
                </w:p>
              </w:tc>
              <w:tc>
                <w:tcPr>
                  <w:tcW w:w="200" w:type="pct"/>
                  <w:noWrap w:val="0"/>
                  <w:vAlign w:val="center"/>
                </w:tcPr>
                <w:p w14:paraId="1257696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7</w:t>
                  </w:r>
                </w:p>
              </w:tc>
              <w:tc>
                <w:tcPr>
                  <w:tcW w:w="516" w:type="pct"/>
                  <w:noWrap w:val="0"/>
                  <w:vAlign w:val="center"/>
                </w:tcPr>
                <w:p w14:paraId="68891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1E18BB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22190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3BAA69C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2</w:t>
                  </w:r>
                </w:p>
              </w:tc>
              <w:tc>
                <w:tcPr>
                  <w:tcW w:w="210" w:type="pct"/>
                  <w:noWrap w:val="0"/>
                  <w:vAlign w:val="center"/>
                </w:tcPr>
                <w:p w14:paraId="5055E6C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7</w:t>
                  </w:r>
                </w:p>
              </w:tc>
              <w:tc>
                <w:tcPr>
                  <w:tcW w:w="215" w:type="pct"/>
                  <w:noWrap w:val="0"/>
                  <w:vAlign w:val="center"/>
                </w:tcPr>
                <w:p w14:paraId="4678F18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7</w:t>
                  </w:r>
                </w:p>
              </w:tc>
              <w:tc>
                <w:tcPr>
                  <w:tcW w:w="163" w:type="pct"/>
                  <w:noWrap w:val="0"/>
                  <w:vAlign w:val="center"/>
                </w:tcPr>
                <w:p w14:paraId="75C5BF5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ADC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FA7799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93F3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8</w:t>
                  </w:r>
                </w:p>
              </w:tc>
              <w:tc>
                <w:tcPr>
                  <w:tcW w:w="333" w:type="pct"/>
                  <w:noWrap w:val="0"/>
                  <w:vAlign w:val="center"/>
                </w:tcPr>
                <w:p w14:paraId="628CA01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29958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704CE1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D2BF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2</w:t>
                  </w:r>
                </w:p>
              </w:tc>
              <w:tc>
                <w:tcPr>
                  <w:tcW w:w="180" w:type="pct"/>
                  <w:noWrap w:val="0"/>
                  <w:vAlign w:val="center"/>
                </w:tcPr>
                <w:p w14:paraId="7EBC719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8</w:t>
                  </w:r>
                </w:p>
              </w:tc>
              <w:tc>
                <w:tcPr>
                  <w:tcW w:w="152" w:type="pct"/>
                  <w:noWrap w:val="0"/>
                  <w:vAlign w:val="center"/>
                </w:tcPr>
                <w:p w14:paraId="29B7B83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02A6AF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3F0EBC9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55" w:type="pct"/>
                  <w:noWrap w:val="0"/>
                  <w:vAlign w:val="center"/>
                </w:tcPr>
                <w:p w14:paraId="1E27C0E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206" w:type="pct"/>
                  <w:noWrap w:val="0"/>
                  <w:vAlign w:val="center"/>
                </w:tcPr>
                <w:p w14:paraId="6BD5F3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209" w:type="pct"/>
                  <w:noWrap w:val="0"/>
                  <w:vAlign w:val="center"/>
                </w:tcPr>
                <w:p w14:paraId="47A12AB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1E6116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2</w:t>
                  </w:r>
                </w:p>
              </w:tc>
              <w:tc>
                <w:tcPr>
                  <w:tcW w:w="197" w:type="pct"/>
                  <w:noWrap w:val="0"/>
                  <w:vAlign w:val="center"/>
                </w:tcPr>
                <w:p w14:paraId="419C6DB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200" w:type="pct"/>
                  <w:noWrap w:val="0"/>
                  <w:vAlign w:val="center"/>
                </w:tcPr>
                <w:p w14:paraId="3310356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5</w:t>
                  </w:r>
                </w:p>
              </w:tc>
              <w:tc>
                <w:tcPr>
                  <w:tcW w:w="516" w:type="pct"/>
                  <w:noWrap w:val="0"/>
                  <w:vAlign w:val="center"/>
                </w:tcPr>
                <w:p w14:paraId="5CA89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9F61A8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655F82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70F504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2</w:t>
                  </w:r>
                </w:p>
              </w:tc>
              <w:tc>
                <w:tcPr>
                  <w:tcW w:w="210" w:type="pct"/>
                  <w:noWrap w:val="0"/>
                  <w:vAlign w:val="center"/>
                </w:tcPr>
                <w:p w14:paraId="063136E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0</w:t>
                  </w:r>
                </w:p>
              </w:tc>
              <w:tc>
                <w:tcPr>
                  <w:tcW w:w="215" w:type="pct"/>
                  <w:noWrap w:val="0"/>
                  <w:vAlign w:val="center"/>
                </w:tcPr>
                <w:p w14:paraId="5C4CEBD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5</w:t>
                  </w:r>
                </w:p>
              </w:tc>
              <w:tc>
                <w:tcPr>
                  <w:tcW w:w="163" w:type="pct"/>
                  <w:noWrap w:val="0"/>
                  <w:vAlign w:val="center"/>
                </w:tcPr>
                <w:p w14:paraId="1B4A288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35C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EFDF67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DC673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39</w:t>
                  </w:r>
                </w:p>
              </w:tc>
              <w:tc>
                <w:tcPr>
                  <w:tcW w:w="333" w:type="pct"/>
                  <w:noWrap w:val="0"/>
                  <w:vAlign w:val="center"/>
                </w:tcPr>
                <w:p w14:paraId="266BEE4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77980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4223EB7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DD1C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0</w:t>
                  </w:r>
                </w:p>
              </w:tc>
              <w:tc>
                <w:tcPr>
                  <w:tcW w:w="180" w:type="pct"/>
                  <w:noWrap w:val="0"/>
                  <w:vAlign w:val="center"/>
                </w:tcPr>
                <w:p w14:paraId="65312EF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6</w:t>
                  </w:r>
                </w:p>
              </w:tc>
              <w:tc>
                <w:tcPr>
                  <w:tcW w:w="152" w:type="pct"/>
                  <w:noWrap w:val="0"/>
                  <w:vAlign w:val="center"/>
                </w:tcPr>
                <w:p w14:paraId="6946AD8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519E23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75BD6F4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55" w:type="pct"/>
                  <w:noWrap w:val="0"/>
                  <w:vAlign w:val="center"/>
                </w:tcPr>
                <w:p w14:paraId="59CC674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206" w:type="pct"/>
                  <w:noWrap w:val="0"/>
                  <w:vAlign w:val="center"/>
                </w:tcPr>
                <w:p w14:paraId="60E1F4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209" w:type="pct"/>
                  <w:noWrap w:val="0"/>
                  <w:vAlign w:val="center"/>
                </w:tcPr>
                <w:p w14:paraId="3A24898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328CE23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2</w:t>
                  </w:r>
                </w:p>
              </w:tc>
              <w:tc>
                <w:tcPr>
                  <w:tcW w:w="197" w:type="pct"/>
                  <w:noWrap w:val="0"/>
                  <w:vAlign w:val="center"/>
                </w:tcPr>
                <w:p w14:paraId="0EA6255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4</w:t>
                  </w:r>
                </w:p>
              </w:tc>
              <w:tc>
                <w:tcPr>
                  <w:tcW w:w="200" w:type="pct"/>
                  <w:noWrap w:val="0"/>
                  <w:vAlign w:val="center"/>
                </w:tcPr>
                <w:p w14:paraId="216F2BD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516" w:type="pct"/>
                  <w:noWrap w:val="0"/>
                  <w:vAlign w:val="center"/>
                </w:tcPr>
                <w:p w14:paraId="3FD1E6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E2B9C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69E119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289D5BF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2</w:t>
                  </w:r>
                </w:p>
              </w:tc>
              <w:tc>
                <w:tcPr>
                  <w:tcW w:w="210" w:type="pct"/>
                  <w:noWrap w:val="0"/>
                  <w:vAlign w:val="center"/>
                </w:tcPr>
                <w:p w14:paraId="28A90BF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4</w:t>
                  </w:r>
                </w:p>
              </w:tc>
              <w:tc>
                <w:tcPr>
                  <w:tcW w:w="215" w:type="pct"/>
                  <w:noWrap w:val="0"/>
                  <w:vAlign w:val="center"/>
                </w:tcPr>
                <w:p w14:paraId="48F2917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163" w:type="pct"/>
                  <w:noWrap w:val="0"/>
                  <w:vAlign w:val="center"/>
                </w:tcPr>
                <w:p w14:paraId="58B0628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E50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4E0A92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CA6F6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注塑机40</w:t>
                  </w:r>
                </w:p>
              </w:tc>
              <w:tc>
                <w:tcPr>
                  <w:tcW w:w="333" w:type="pct"/>
                  <w:noWrap w:val="0"/>
                  <w:vAlign w:val="center"/>
                </w:tcPr>
                <w:p w14:paraId="41B6E53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MK6.6/A</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266" w:type="pct"/>
                  <w:noWrap w:val="0"/>
                  <w:vAlign w:val="center"/>
                </w:tcPr>
                <w:p w14:paraId="497AB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75/1</w:t>
                  </w:r>
                </w:p>
              </w:tc>
              <w:tc>
                <w:tcPr>
                  <w:tcW w:w="170" w:type="pct"/>
                  <w:vMerge w:val="continue"/>
                  <w:tcBorders/>
                  <w:noWrap w:val="0"/>
                  <w:vAlign w:val="center"/>
                </w:tcPr>
                <w:p w14:paraId="2060774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03208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9</w:t>
                  </w:r>
                </w:p>
              </w:tc>
              <w:tc>
                <w:tcPr>
                  <w:tcW w:w="180" w:type="pct"/>
                  <w:noWrap w:val="0"/>
                  <w:vAlign w:val="center"/>
                </w:tcPr>
                <w:p w14:paraId="2D693F4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5</w:t>
                  </w:r>
                </w:p>
              </w:tc>
              <w:tc>
                <w:tcPr>
                  <w:tcW w:w="152" w:type="pct"/>
                  <w:noWrap w:val="0"/>
                  <w:vAlign w:val="center"/>
                </w:tcPr>
                <w:p w14:paraId="687F23E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EBFF6D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45" w:type="pct"/>
                  <w:noWrap w:val="0"/>
                  <w:vAlign w:val="center"/>
                </w:tcPr>
                <w:p w14:paraId="776C3B8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55" w:type="pct"/>
                  <w:noWrap w:val="0"/>
                  <w:vAlign w:val="center"/>
                </w:tcPr>
                <w:p w14:paraId="08C5570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206" w:type="pct"/>
                  <w:noWrap w:val="0"/>
                  <w:vAlign w:val="center"/>
                </w:tcPr>
                <w:p w14:paraId="6019EF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9" w:type="pct"/>
                  <w:noWrap w:val="0"/>
                  <w:vAlign w:val="center"/>
                </w:tcPr>
                <w:p w14:paraId="7DA36D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6</w:t>
                  </w:r>
                </w:p>
              </w:tc>
              <w:tc>
                <w:tcPr>
                  <w:tcW w:w="197" w:type="pct"/>
                  <w:noWrap w:val="0"/>
                  <w:vAlign w:val="center"/>
                </w:tcPr>
                <w:p w14:paraId="0FB2946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2</w:t>
                  </w:r>
                </w:p>
              </w:tc>
              <w:tc>
                <w:tcPr>
                  <w:tcW w:w="197" w:type="pct"/>
                  <w:noWrap w:val="0"/>
                  <w:vAlign w:val="center"/>
                </w:tcPr>
                <w:p w14:paraId="0A8561C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7</w:t>
                  </w:r>
                </w:p>
              </w:tc>
              <w:tc>
                <w:tcPr>
                  <w:tcW w:w="200" w:type="pct"/>
                  <w:noWrap w:val="0"/>
                  <w:vAlign w:val="center"/>
                </w:tcPr>
                <w:p w14:paraId="0FFA90D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4</w:t>
                  </w:r>
                </w:p>
              </w:tc>
              <w:tc>
                <w:tcPr>
                  <w:tcW w:w="516" w:type="pct"/>
                  <w:noWrap w:val="0"/>
                  <w:vAlign w:val="center"/>
                </w:tcPr>
                <w:p w14:paraId="779B0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1CA521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AFCBF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6</w:t>
                  </w:r>
                </w:p>
              </w:tc>
              <w:tc>
                <w:tcPr>
                  <w:tcW w:w="217" w:type="pct"/>
                  <w:noWrap w:val="0"/>
                  <w:vAlign w:val="center"/>
                </w:tcPr>
                <w:p w14:paraId="2FBEADC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2</w:t>
                  </w:r>
                </w:p>
              </w:tc>
              <w:tc>
                <w:tcPr>
                  <w:tcW w:w="210" w:type="pct"/>
                  <w:noWrap w:val="0"/>
                  <w:vAlign w:val="center"/>
                </w:tcPr>
                <w:p w14:paraId="19A5C6C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7</w:t>
                  </w:r>
                </w:p>
              </w:tc>
              <w:tc>
                <w:tcPr>
                  <w:tcW w:w="215" w:type="pct"/>
                  <w:noWrap w:val="0"/>
                  <w:vAlign w:val="center"/>
                </w:tcPr>
                <w:p w14:paraId="724CE8F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4</w:t>
                  </w:r>
                </w:p>
              </w:tc>
              <w:tc>
                <w:tcPr>
                  <w:tcW w:w="163" w:type="pct"/>
                  <w:noWrap w:val="0"/>
                  <w:vAlign w:val="center"/>
                </w:tcPr>
                <w:p w14:paraId="4203AE6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4F01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C1BF37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D74B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1</w:t>
                  </w:r>
                </w:p>
              </w:tc>
              <w:tc>
                <w:tcPr>
                  <w:tcW w:w="333" w:type="pct"/>
                  <w:noWrap w:val="0"/>
                  <w:vAlign w:val="center"/>
                </w:tcPr>
                <w:p w14:paraId="6790A545">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72BC2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075F0BB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F5F1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00</w:t>
                  </w:r>
                </w:p>
              </w:tc>
              <w:tc>
                <w:tcPr>
                  <w:tcW w:w="180" w:type="pct"/>
                  <w:noWrap w:val="0"/>
                  <w:vAlign w:val="center"/>
                </w:tcPr>
                <w:p w14:paraId="26C4517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1</w:t>
                  </w:r>
                </w:p>
              </w:tc>
              <w:tc>
                <w:tcPr>
                  <w:tcW w:w="152" w:type="pct"/>
                  <w:noWrap w:val="0"/>
                  <w:vAlign w:val="center"/>
                </w:tcPr>
                <w:p w14:paraId="32F055D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AA681C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145" w:type="pct"/>
                  <w:noWrap w:val="0"/>
                  <w:vAlign w:val="center"/>
                </w:tcPr>
                <w:p w14:paraId="5320A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5" w:type="pct"/>
                  <w:noWrap w:val="0"/>
                  <w:vAlign w:val="center"/>
                </w:tcPr>
                <w:p w14:paraId="665FD70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6" w:type="pct"/>
                  <w:noWrap w:val="0"/>
                  <w:vAlign w:val="center"/>
                </w:tcPr>
                <w:p w14:paraId="599A0A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9" w:type="pct"/>
                  <w:noWrap w:val="0"/>
                  <w:vAlign w:val="center"/>
                </w:tcPr>
                <w:p w14:paraId="0C0896D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0</w:t>
                  </w:r>
                </w:p>
              </w:tc>
              <w:tc>
                <w:tcPr>
                  <w:tcW w:w="197" w:type="pct"/>
                  <w:noWrap w:val="0"/>
                  <w:vAlign w:val="center"/>
                </w:tcPr>
                <w:p w14:paraId="3983D42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197" w:type="pct"/>
                  <w:noWrap w:val="0"/>
                  <w:vAlign w:val="center"/>
                </w:tcPr>
                <w:p w14:paraId="01B0EF3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200" w:type="pct"/>
                  <w:noWrap w:val="0"/>
                  <w:vAlign w:val="center"/>
                </w:tcPr>
                <w:p w14:paraId="7CA09B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516" w:type="pct"/>
                  <w:noWrap w:val="0"/>
                  <w:vAlign w:val="center"/>
                </w:tcPr>
                <w:p w14:paraId="0A382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35B701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6FFD6C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0</w:t>
                  </w:r>
                </w:p>
              </w:tc>
              <w:tc>
                <w:tcPr>
                  <w:tcW w:w="217" w:type="pct"/>
                  <w:noWrap w:val="0"/>
                  <w:vAlign w:val="center"/>
                </w:tcPr>
                <w:p w14:paraId="5A7A9C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210" w:type="pct"/>
                  <w:noWrap w:val="0"/>
                  <w:vAlign w:val="center"/>
                </w:tcPr>
                <w:p w14:paraId="7F24CE4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215" w:type="pct"/>
                  <w:noWrap w:val="0"/>
                  <w:vAlign w:val="center"/>
                </w:tcPr>
                <w:p w14:paraId="41C4939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163" w:type="pct"/>
                  <w:noWrap w:val="0"/>
                  <w:vAlign w:val="center"/>
                </w:tcPr>
                <w:p w14:paraId="419BB46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8D79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DA1D03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02D2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2</w:t>
                  </w:r>
                </w:p>
              </w:tc>
              <w:tc>
                <w:tcPr>
                  <w:tcW w:w="333" w:type="pct"/>
                  <w:noWrap w:val="0"/>
                  <w:vAlign w:val="center"/>
                </w:tcPr>
                <w:p w14:paraId="6845B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266" w:type="pct"/>
                  <w:noWrap w:val="0"/>
                  <w:vAlign w:val="center"/>
                </w:tcPr>
                <w:p w14:paraId="515A09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3489EE1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94173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9</w:t>
                  </w:r>
                </w:p>
              </w:tc>
              <w:tc>
                <w:tcPr>
                  <w:tcW w:w="180" w:type="pct"/>
                  <w:noWrap w:val="0"/>
                  <w:vAlign w:val="center"/>
                </w:tcPr>
                <w:p w14:paraId="695F460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1</w:t>
                  </w:r>
                </w:p>
              </w:tc>
              <w:tc>
                <w:tcPr>
                  <w:tcW w:w="152" w:type="pct"/>
                  <w:noWrap w:val="0"/>
                  <w:vAlign w:val="center"/>
                </w:tcPr>
                <w:p w14:paraId="68F0722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1EADA4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4</w:t>
                  </w:r>
                </w:p>
              </w:tc>
              <w:tc>
                <w:tcPr>
                  <w:tcW w:w="145" w:type="pct"/>
                  <w:noWrap w:val="0"/>
                  <w:vAlign w:val="center"/>
                </w:tcPr>
                <w:p w14:paraId="162CA0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155" w:type="pct"/>
                  <w:noWrap w:val="0"/>
                  <w:vAlign w:val="center"/>
                </w:tcPr>
                <w:p w14:paraId="027F81C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6" w:type="pct"/>
                  <w:noWrap w:val="0"/>
                  <w:vAlign w:val="center"/>
                </w:tcPr>
                <w:p w14:paraId="16D1FA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9" w:type="pct"/>
                  <w:noWrap w:val="0"/>
                  <w:vAlign w:val="center"/>
                </w:tcPr>
                <w:p w14:paraId="4CE957B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8.0</w:t>
                  </w:r>
                </w:p>
              </w:tc>
              <w:tc>
                <w:tcPr>
                  <w:tcW w:w="197" w:type="pct"/>
                  <w:noWrap w:val="0"/>
                  <w:vAlign w:val="center"/>
                </w:tcPr>
                <w:p w14:paraId="6E9B6D8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197" w:type="pct"/>
                  <w:noWrap w:val="0"/>
                  <w:vAlign w:val="center"/>
                </w:tcPr>
                <w:p w14:paraId="6E66B3D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200" w:type="pct"/>
                  <w:noWrap w:val="0"/>
                  <w:vAlign w:val="center"/>
                </w:tcPr>
                <w:p w14:paraId="691475C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516" w:type="pct"/>
                  <w:noWrap w:val="0"/>
                  <w:vAlign w:val="center"/>
                </w:tcPr>
                <w:p w14:paraId="4E894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4E543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FF7C95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0</w:t>
                  </w:r>
                </w:p>
              </w:tc>
              <w:tc>
                <w:tcPr>
                  <w:tcW w:w="217" w:type="pct"/>
                  <w:noWrap w:val="0"/>
                  <w:vAlign w:val="center"/>
                </w:tcPr>
                <w:p w14:paraId="04C672E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210" w:type="pct"/>
                  <w:noWrap w:val="0"/>
                  <w:vAlign w:val="center"/>
                </w:tcPr>
                <w:p w14:paraId="04C5E93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215" w:type="pct"/>
                  <w:noWrap w:val="0"/>
                  <w:vAlign w:val="center"/>
                </w:tcPr>
                <w:p w14:paraId="4165471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163" w:type="pct"/>
                  <w:noWrap w:val="0"/>
                  <w:vAlign w:val="center"/>
                </w:tcPr>
                <w:p w14:paraId="2BBF333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7D98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0C36AFD">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0EBE7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3</w:t>
                  </w:r>
                </w:p>
              </w:tc>
              <w:tc>
                <w:tcPr>
                  <w:tcW w:w="333" w:type="pct"/>
                  <w:noWrap w:val="0"/>
                  <w:vAlign w:val="center"/>
                </w:tcPr>
                <w:p w14:paraId="3FEE915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3B53036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0DE4AC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0CBA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8</w:t>
                  </w:r>
                </w:p>
              </w:tc>
              <w:tc>
                <w:tcPr>
                  <w:tcW w:w="180" w:type="pct"/>
                  <w:noWrap w:val="0"/>
                  <w:vAlign w:val="center"/>
                </w:tcPr>
                <w:p w14:paraId="138754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2</w:t>
                  </w:r>
                </w:p>
              </w:tc>
              <w:tc>
                <w:tcPr>
                  <w:tcW w:w="152" w:type="pct"/>
                  <w:noWrap w:val="0"/>
                  <w:vAlign w:val="center"/>
                </w:tcPr>
                <w:p w14:paraId="44010D4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4745A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w:t>
                  </w:r>
                </w:p>
              </w:tc>
              <w:tc>
                <w:tcPr>
                  <w:tcW w:w="145" w:type="pct"/>
                  <w:noWrap w:val="0"/>
                  <w:vAlign w:val="center"/>
                </w:tcPr>
                <w:p w14:paraId="37E86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w:t>
                  </w:r>
                </w:p>
              </w:tc>
              <w:tc>
                <w:tcPr>
                  <w:tcW w:w="155" w:type="pct"/>
                  <w:noWrap w:val="0"/>
                  <w:vAlign w:val="center"/>
                </w:tcPr>
                <w:p w14:paraId="4715095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6" w:type="pct"/>
                  <w:noWrap w:val="0"/>
                  <w:vAlign w:val="center"/>
                </w:tcPr>
                <w:p w14:paraId="3247BF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9" w:type="pct"/>
                  <w:noWrap w:val="0"/>
                  <w:vAlign w:val="center"/>
                </w:tcPr>
                <w:p w14:paraId="10CD918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5</w:t>
                  </w:r>
                </w:p>
              </w:tc>
              <w:tc>
                <w:tcPr>
                  <w:tcW w:w="197" w:type="pct"/>
                  <w:noWrap w:val="0"/>
                  <w:vAlign w:val="center"/>
                </w:tcPr>
                <w:p w14:paraId="3257BAD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5</w:t>
                  </w:r>
                </w:p>
              </w:tc>
              <w:tc>
                <w:tcPr>
                  <w:tcW w:w="197" w:type="pct"/>
                  <w:noWrap w:val="0"/>
                  <w:vAlign w:val="center"/>
                </w:tcPr>
                <w:p w14:paraId="5D4A494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200" w:type="pct"/>
                  <w:noWrap w:val="0"/>
                  <w:vAlign w:val="center"/>
                </w:tcPr>
                <w:p w14:paraId="04CD2C9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516" w:type="pct"/>
                  <w:noWrap w:val="0"/>
                  <w:vAlign w:val="center"/>
                </w:tcPr>
                <w:p w14:paraId="702F1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9F7324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D5BCDC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5</w:t>
                  </w:r>
                </w:p>
              </w:tc>
              <w:tc>
                <w:tcPr>
                  <w:tcW w:w="217" w:type="pct"/>
                  <w:noWrap w:val="0"/>
                  <w:vAlign w:val="center"/>
                </w:tcPr>
                <w:p w14:paraId="2D307D3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5</w:t>
                  </w:r>
                </w:p>
              </w:tc>
              <w:tc>
                <w:tcPr>
                  <w:tcW w:w="210" w:type="pct"/>
                  <w:noWrap w:val="0"/>
                  <w:vAlign w:val="center"/>
                </w:tcPr>
                <w:p w14:paraId="7082D1C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215" w:type="pct"/>
                  <w:noWrap w:val="0"/>
                  <w:vAlign w:val="center"/>
                </w:tcPr>
                <w:p w14:paraId="3220849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163" w:type="pct"/>
                  <w:noWrap w:val="0"/>
                  <w:vAlign w:val="center"/>
                </w:tcPr>
                <w:p w14:paraId="197DDD0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5238B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7BF52EF">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E359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4</w:t>
                  </w:r>
                </w:p>
              </w:tc>
              <w:tc>
                <w:tcPr>
                  <w:tcW w:w="333" w:type="pct"/>
                  <w:noWrap w:val="0"/>
                  <w:vAlign w:val="center"/>
                </w:tcPr>
                <w:p w14:paraId="6F4230C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24F1C3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08C1814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796DD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9</w:t>
                  </w:r>
                </w:p>
              </w:tc>
              <w:tc>
                <w:tcPr>
                  <w:tcW w:w="180" w:type="pct"/>
                  <w:noWrap w:val="0"/>
                  <w:vAlign w:val="center"/>
                </w:tcPr>
                <w:p w14:paraId="2A43A75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016235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71A92F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145" w:type="pct"/>
                  <w:noWrap w:val="0"/>
                  <w:vAlign w:val="center"/>
                </w:tcPr>
                <w:p w14:paraId="71FFC4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5" w:type="pct"/>
                  <w:noWrap w:val="0"/>
                  <w:vAlign w:val="center"/>
                </w:tcPr>
                <w:p w14:paraId="791FD71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6" w:type="pct"/>
                  <w:noWrap w:val="0"/>
                  <w:vAlign w:val="center"/>
                </w:tcPr>
                <w:p w14:paraId="52A75C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9" w:type="pct"/>
                  <w:noWrap w:val="0"/>
                  <w:vAlign w:val="center"/>
                </w:tcPr>
                <w:p w14:paraId="6164669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0</w:t>
                  </w:r>
                </w:p>
              </w:tc>
              <w:tc>
                <w:tcPr>
                  <w:tcW w:w="197" w:type="pct"/>
                  <w:noWrap w:val="0"/>
                  <w:vAlign w:val="center"/>
                </w:tcPr>
                <w:p w14:paraId="1AAA2C0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197" w:type="pct"/>
                  <w:noWrap w:val="0"/>
                  <w:vAlign w:val="center"/>
                </w:tcPr>
                <w:p w14:paraId="7F5B80A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200" w:type="pct"/>
                  <w:noWrap w:val="0"/>
                  <w:vAlign w:val="center"/>
                </w:tcPr>
                <w:p w14:paraId="2A7F835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516" w:type="pct"/>
                  <w:noWrap w:val="0"/>
                  <w:vAlign w:val="center"/>
                </w:tcPr>
                <w:p w14:paraId="5E1D2D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736CC3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22564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0</w:t>
                  </w:r>
                </w:p>
              </w:tc>
              <w:tc>
                <w:tcPr>
                  <w:tcW w:w="217" w:type="pct"/>
                  <w:noWrap w:val="0"/>
                  <w:vAlign w:val="center"/>
                </w:tcPr>
                <w:p w14:paraId="365676D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210" w:type="pct"/>
                  <w:noWrap w:val="0"/>
                  <w:vAlign w:val="center"/>
                </w:tcPr>
                <w:p w14:paraId="7042412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215" w:type="pct"/>
                  <w:noWrap w:val="0"/>
                  <w:vAlign w:val="center"/>
                </w:tcPr>
                <w:p w14:paraId="652F812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163" w:type="pct"/>
                  <w:noWrap w:val="0"/>
                  <w:vAlign w:val="center"/>
                </w:tcPr>
                <w:p w14:paraId="791C4E4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06F8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EB00714">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02AC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5</w:t>
                  </w:r>
                </w:p>
              </w:tc>
              <w:tc>
                <w:tcPr>
                  <w:tcW w:w="333" w:type="pct"/>
                  <w:noWrap w:val="0"/>
                  <w:vAlign w:val="center"/>
                </w:tcPr>
                <w:p w14:paraId="118F7028">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D90B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22CDA69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5562C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8</w:t>
                  </w:r>
                </w:p>
              </w:tc>
              <w:tc>
                <w:tcPr>
                  <w:tcW w:w="180" w:type="pct"/>
                  <w:noWrap w:val="0"/>
                  <w:vAlign w:val="center"/>
                </w:tcPr>
                <w:p w14:paraId="3917D3F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36A30D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DD8A09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4</w:t>
                  </w:r>
                </w:p>
              </w:tc>
              <w:tc>
                <w:tcPr>
                  <w:tcW w:w="145" w:type="pct"/>
                  <w:noWrap w:val="0"/>
                  <w:vAlign w:val="center"/>
                </w:tcPr>
                <w:p w14:paraId="14BE6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155" w:type="pct"/>
                  <w:noWrap w:val="0"/>
                  <w:vAlign w:val="center"/>
                </w:tcPr>
                <w:p w14:paraId="37F58F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6" w:type="pct"/>
                  <w:noWrap w:val="0"/>
                  <w:vAlign w:val="center"/>
                </w:tcPr>
                <w:p w14:paraId="225B9E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209" w:type="pct"/>
                  <w:noWrap w:val="0"/>
                  <w:vAlign w:val="center"/>
                </w:tcPr>
                <w:p w14:paraId="6662F0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8.0</w:t>
                  </w:r>
                </w:p>
              </w:tc>
              <w:tc>
                <w:tcPr>
                  <w:tcW w:w="197" w:type="pct"/>
                  <w:noWrap w:val="0"/>
                  <w:vAlign w:val="center"/>
                </w:tcPr>
                <w:p w14:paraId="4AB5282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197" w:type="pct"/>
                  <w:noWrap w:val="0"/>
                  <w:vAlign w:val="center"/>
                </w:tcPr>
                <w:p w14:paraId="13AE798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0</w:t>
                  </w:r>
                </w:p>
              </w:tc>
              <w:tc>
                <w:tcPr>
                  <w:tcW w:w="200" w:type="pct"/>
                  <w:noWrap w:val="0"/>
                  <w:vAlign w:val="center"/>
                </w:tcPr>
                <w:p w14:paraId="7D7CD81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0</w:t>
                  </w:r>
                </w:p>
              </w:tc>
              <w:tc>
                <w:tcPr>
                  <w:tcW w:w="516" w:type="pct"/>
                  <w:noWrap w:val="0"/>
                  <w:vAlign w:val="center"/>
                </w:tcPr>
                <w:p w14:paraId="267D20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AB4498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0C84F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0</w:t>
                  </w:r>
                </w:p>
              </w:tc>
              <w:tc>
                <w:tcPr>
                  <w:tcW w:w="217" w:type="pct"/>
                  <w:noWrap w:val="0"/>
                  <w:vAlign w:val="center"/>
                </w:tcPr>
                <w:p w14:paraId="636DA4D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210" w:type="pct"/>
                  <w:noWrap w:val="0"/>
                  <w:vAlign w:val="center"/>
                </w:tcPr>
                <w:p w14:paraId="4E22A43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0</w:t>
                  </w:r>
                </w:p>
              </w:tc>
              <w:tc>
                <w:tcPr>
                  <w:tcW w:w="215" w:type="pct"/>
                  <w:noWrap w:val="0"/>
                  <w:vAlign w:val="center"/>
                </w:tcPr>
                <w:p w14:paraId="647D08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0</w:t>
                  </w:r>
                </w:p>
              </w:tc>
              <w:tc>
                <w:tcPr>
                  <w:tcW w:w="163" w:type="pct"/>
                  <w:noWrap w:val="0"/>
                  <w:vAlign w:val="center"/>
                </w:tcPr>
                <w:p w14:paraId="1753BF0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6E20A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B58D283">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57162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w:t>
                  </w: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6</w:t>
                  </w:r>
                </w:p>
              </w:tc>
              <w:tc>
                <w:tcPr>
                  <w:tcW w:w="333" w:type="pct"/>
                  <w:noWrap w:val="0"/>
                  <w:vAlign w:val="center"/>
                </w:tcPr>
                <w:p w14:paraId="3FCC7D7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68CF9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5A57B06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D999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7</w:t>
                  </w:r>
                </w:p>
              </w:tc>
              <w:tc>
                <w:tcPr>
                  <w:tcW w:w="180" w:type="pct"/>
                  <w:noWrap w:val="0"/>
                  <w:vAlign w:val="center"/>
                </w:tcPr>
                <w:p w14:paraId="2387AE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1</w:t>
                  </w:r>
                </w:p>
              </w:tc>
              <w:tc>
                <w:tcPr>
                  <w:tcW w:w="152" w:type="pct"/>
                  <w:noWrap w:val="0"/>
                  <w:vAlign w:val="center"/>
                </w:tcPr>
                <w:p w14:paraId="51B7BE0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046044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w:t>
                  </w:r>
                </w:p>
              </w:tc>
              <w:tc>
                <w:tcPr>
                  <w:tcW w:w="145" w:type="pct"/>
                  <w:noWrap w:val="0"/>
                  <w:vAlign w:val="center"/>
                </w:tcPr>
                <w:p w14:paraId="2E8661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w:t>
                  </w:r>
                </w:p>
              </w:tc>
              <w:tc>
                <w:tcPr>
                  <w:tcW w:w="155" w:type="pct"/>
                  <w:noWrap w:val="0"/>
                  <w:vAlign w:val="center"/>
                </w:tcPr>
                <w:p w14:paraId="3A4378E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6" w:type="pct"/>
                  <w:noWrap w:val="0"/>
                  <w:vAlign w:val="center"/>
                </w:tcPr>
                <w:p w14:paraId="622C85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209" w:type="pct"/>
                  <w:noWrap w:val="0"/>
                  <w:vAlign w:val="center"/>
                </w:tcPr>
                <w:p w14:paraId="338CA8C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5</w:t>
                  </w:r>
                </w:p>
              </w:tc>
              <w:tc>
                <w:tcPr>
                  <w:tcW w:w="197" w:type="pct"/>
                  <w:noWrap w:val="0"/>
                  <w:vAlign w:val="center"/>
                </w:tcPr>
                <w:p w14:paraId="602288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5</w:t>
                  </w:r>
                </w:p>
              </w:tc>
              <w:tc>
                <w:tcPr>
                  <w:tcW w:w="197" w:type="pct"/>
                  <w:noWrap w:val="0"/>
                  <w:vAlign w:val="center"/>
                </w:tcPr>
                <w:p w14:paraId="55F3C20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0</w:t>
                  </w:r>
                </w:p>
              </w:tc>
              <w:tc>
                <w:tcPr>
                  <w:tcW w:w="200" w:type="pct"/>
                  <w:noWrap w:val="0"/>
                  <w:vAlign w:val="center"/>
                </w:tcPr>
                <w:p w14:paraId="61206C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9.0</w:t>
                  </w:r>
                </w:p>
              </w:tc>
              <w:tc>
                <w:tcPr>
                  <w:tcW w:w="516" w:type="pct"/>
                  <w:noWrap w:val="0"/>
                  <w:vAlign w:val="center"/>
                </w:tcPr>
                <w:p w14:paraId="172D2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25F04F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0FE597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5</w:t>
                  </w:r>
                </w:p>
              </w:tc>
              <w:tc>
                <w:tcPr>
                  <w:tcW w:w="217" w:type="pct"/>
                  <w:noWrap w:val="0"/>
                  <w:vAlign w:val="center"/>
                </w:tcPr>
                <w:p w14:paraId="702BA32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5</w:t>
                  </w:r>
                </w:p>
              </w:tc>
              <w:tc>
                <w:tcPr>
                  <w:tcW w:w="210" w:type="pct"/>
                  <w:noWrap w:val="0"/>
                  <w:vAlign w:val="center"/>
                </w:tcPr>
                <w:p w14:paraId="35C3283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0</w:t>
                  </w:r>
                </w:p>
              </w:tc>
              <w:tc>
                <w:tcPr>
                  <w:tcW w:w="215" w:type="pct"/>
                  <w:noWrap w:val="0"/>
                  <w:vAlign w:val="center"/>
                </w:tcPr>
                <w:p w14:paraId="7DB7360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0</w:t>
                  </w:r>
                </w:p>
              </w:tc>
              <w:tc>
                <w:tcPr>
                  <w:tcW w:w="163" w:type="pct"/>
                  <w:noWrap w:val="0"/>
                  <w:vAlign w:val="center"/>
                </w:tcPr>
                <w:p w14:paraId="4B04A2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r>
            <w:tr w14:paraId="178C9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886E627">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27B24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混料机</w:t>
                  </w: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7</w:t>
                  </w:r>
                </w:p>
              </w:tc>
              <w:tc>
                <w:tcPr>
                  <w:tcW w:w="333" w:type="pct"/>
                  <w:noWrap w:val="0"/>
                  <w:vAlign w:val="center"/>
                </w:tcPr>
                <w:p w14:paraId="14829F27">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78D2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628AABC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A32C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8</w:t>
                  </w:r>
                </w:p>
              </w:tc>
              <w:tc>
                <w:tcPr>
                  <w:tcW w:w="180" w:type="pct"/>
                  <w:noWrap w:val="0"/>
                  <w:vAlign w:val="center"/>
                </w:tcPr>
                <w:p w14:paraId="01D7B67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9</w:t>
                  </w:r>
                </w:p>
              </w:tc>
              <w:tc>
                <w:tcPr>
                  <w:tcW w:w="152" w:type="pct"/>
                  <w:noWrap w:val="0"/>
                  <w:vAlign w:val="center"/>
                </w:tcPr>
                <w:p w14:paraId="3CAFE50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1D91D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145" w:type="pct"/>
                  <w:noWrap w:val="0"/>
                  <w:vAlign w:val="center"/>
                </w:tcPr>
                <w:p w14:paraId="7122D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5" w:type="pct"/>
                  <w:noWrap w:val="0"/>
                  <w:vAlign w:val="center"/>
                </w:tcPr>
                <w:p w14:paraId="1523233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0</w:t>
                  </w:r>
                </w:p>
              </w:tc>
              <w:tc>
                <w:tcPr>
                  <w:tcW w:w="206" w:type="pct"/>
                  <w:noWrap w:val="0"/>
                  <w:vAlign w:val="center"/>
                </w:tcPr>
                <w:p w14:paraId="5B1A36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3</w:t>
                  </w:r>
                </w:p>
              </w:tc>
              <w:tc>
                <w:tcPr>
                  <w:tcW w:w="209" w:type="pct"/>
                  <w:noWrap w:val="0"/>
                  <w:vAlign w:val="center"/>
                </w:tcPr>
                <w:p w14:paraId="57337B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0</w:t>
                  </w:r>
                </w:p>
              </w:tc>
              <w:tc>
                <w:tcPr>
                  <w:tcW w:w="197" w:type="pct"/>
                  <w:noWrap w:val="0"/>
                  <w:vAlign w:val="center"/>
                </w:tcPr>
                <w:p w14:paraId="672B6B4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0</w:t>
                  </w:r>
                </w:p>
              </w:tc>
              <w:tc>
                <w:tcPr>
                  <w:tcW w:w="197" w:type="pct"/>
                  <w:noWrap w:val="0"/>
                  <w:vAlign w:val="center"/>
                </w:tcPr>
                <w:p w14:paraId="5E95DCF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0.0</w:t>
                  </w:r>
                </w:p>
              </w:tc>
              <w:tc>
                <w:tcPr>
                  <w:tcW w:w="200" w:type="pct"/>
                  <w:noWrap w:val="0"/>
                  <w:vAlign w:val="center"/>
                </w:tcPr>
                <w:p w14:paraId="445C8ED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5</w:t>
                  </w:r>
                </w:p>
              </w:tc>
              <w:tc>
                <w:tcPr>
                  <w:tcW w:w="516" w:type="pct"/>
                  <w:noWrap w:val="0"/>
                  <w:vAlign w:val="center"/>
                </w:tcPr>
                <w:p w14:paraId="09143A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1194C4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68BB099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217" w:type="pct"/>
                  <w:noWrap w:val="0"/>
                  <w:vAlign w:val="center"/>
                </w:tcPr>
                <w:p w14:paraId="43A5C8C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0</w:t>
                  </w:r>
                </w:p>
              </w:tc>
              <w:tc>
                <w:tcPr>
                  <w:tcW w:w="210" w:type="pct"/>
                  <w:noWrap w:val="0"/>
                  <w:vAlign w:val="center"/>
                </w:tcPr>
                <w:p w14:paraId="3BA2DA2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50.0</w:t>
                  </w:r>
                </w:p>
              </w:tc>
              <w:tc>
                <w:tcPr>
                  <w:tcW w:w="215" w:type="pct"/>
                  <w:noWrap w:val="0"/>
                  <w:vAlign w:val="center"/>
                </w:tcPr>
                <w:p w14:paraId="69E3C98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5</w:t>
                  </w:r>
                </w:p>
              </w:tc>
              <w:tc>
                <w:tcPr>
                  <w:tcW w:w="163" w:type="pct"/>
                  <w:noWrap w:val="0"/>
                  <w:vAlign w:val="center"/>
                </w:tcPr>
                <w:p w14:paraId="5B250CA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r>
            <w:tr w14:paraId="54BA5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A1B83C0">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0705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破碎机1</w:t>
                  </w:r>
                </w:p>
              </w:tc>
              <w:tc>
                <w:tcPr>
                  <w:tcW w:w="333" w:type="pct"/>
                  <w:noWrap w:val="0"/>
                  <w:vAlign w:val="center"/>
                </w:tcPr>
                <w:p w14:paraId="1C62069C">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56F6E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3162F9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1616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7</w:t>
                  </w:r>
                </w:p>
              </w:tc>
              <w:tc>
                <w:tcPr>
                  <w:tcW w:w="180" w:type="pct"/>
                  <w:noWrap w:val="0"/>
                  <w:vAlign w:val="center"/>
                </w:tcPr>
                <w:p w14:paraId="7248395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8</w:t>
                  </w:r>
                </w:p>
              </w:tc>
              <w:tc>
                <w:tcPr>
                  <w:tcW w:w="152" w:type="pct"/>
                  <w:noWrap w:val="0"/>
                  <w:vAlign w:val="center"/>
                </w:tcPr>
                <w:p w14:paraId="49BAEBD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7BC467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45" w:type="pct"/>
                  <w:noWrap w:val="0"/>
                  <w:vAlign w:val="center"/>
                </w:tcPr>
                <w:p w14:paraId="2E51D5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155" w:type="pct"/>
                  <w:noWrap w:val="0"/>
                  <w:vAlign w:val="center"/>
                </w:tcPr>
                <w:p w14:paraId="705F38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6" w:type="pct"/>
                  <w:noWrap w:val="0"/>
                  <w:vAlign w:val="center"/>
                </w:tcPr>
                <w:p w14:paraId="5ADDFA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209" w:type="pct"/>
                  <w:noWrap w:val="0"/>
                  <w:vAlign w:val="center"/>
                </w:tcPr>
                <w:p w14:paraId="11614D0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0</w:t>
                  </w:r>
                </w:p>
              </w:tc>
              <w:tc>
                <w:tcPr>
                  <w:tcW w:w="197" w:type="pct"/>
                  <w:noWrap w:val="0"/>
                  <w:vAlign w:val="center"/>
                </w:tcPr>
                <w:p w14:paraId="130D495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0</w:t>
                  </w:r>
                </w:p>
              </w:tc>
              <w:tc>
                <w:tcPr>
                  <w:tcW w:w="197" w:type="pct"/>
                  <w:noWrap w:val="0"/>
                  <w:vAlign w:val="center"/>
                </w:tcPr>
                <w:p w14:paraId="262290F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9.0</w:t>
                  </w:r>
                </w:p>
              </w:tc>
              <w:tc>
                <w:tcPr>
                  <w:tcW w:w="200" w:type="pct"/>
                  <w:noWrap w:val="0"/>
                  <w:vAlign w:val="center"/>
                </w:tcPr>
                <w:p w14:paraId="0B02F8B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0</w:t>
                  </w:r>
                </w:p>
              </w:tc>
              <w:tc>
                <w:tcPr>
                  <w:tcW w:w="516" w:type="pct"/>
                  <w:noWrap w:val="0"/>
                  <w:vAlign w:val="center"/>
                </w:tcPr>
                <w:p w14:paraId="5562D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924D30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77B0653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0</w:t>
                  </w:r>
                </w:p>
              </w:tc>
              <w:tc>
                <w:tcPr>
                  <w:tcW w:w="217" w:type="pct"/>
                  <w:noWrap w:val="0"/>
                  <w:vAlign w:val="center"/>
                </w:tcPr>
                <w:p w14:paraId="249E386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210" w:type="pct"/>
                  <w:noWrap w:val="0"/>
                  <w:vAlign w:val="center"/>
                </w:tcPr>
                <w:p w14:paraId="1121737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0</w:t>
                  </w:r>
                </w:p>
              </w:tc>
              <w:tc>
                <w:tcPr>
                  <w:tcW w:w="215" w:type="pct"/>
                  <w:noWrap w:val="0"/>
                  <w:vAlign w:val="center"/>
                </w:tcPr>
                <w:p w14:paraId="537AEE3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163" w:type="pct"/>
                  <w:noWrap w:val="0"/>
                  <w:vAlign w:val="center"/>
                </w:tcPr>
                <w:p w14:paraId="3339FC3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FA8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31B2163">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0B69A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破碎机2</w:t>
                  </w:r>
                </w:p>
              </w:tc>
              <w:tc>
                <w:tcPr>
                  <w:tcW w:w="333" w:type="pct"/>
                  <w:noWrap w:val="0"/>
                  <w:vAlign w:val="center"/>
                </w:tcPr>
                <w:p w14:paraId="3013601F">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569F83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4E27905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2C6A1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6</w:t>
                  </w:r>
                </w:p>
              </w:tc>
              <w:tc>
                <w:tcPr>
                  <w:tcW w:w="180" w:type="pct"/>
                  <w:noWrap w:val="0"/>
                  <w:vAlign w:val="center"/>
                </w:tcPr>
                <w:p w14:paraId="65B0699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5</w:t>
                  </w:r>
                </w:p>
              </w:tc>
              <w:tc>
                <w:tcPr>
                  <w:tcW w:w="152" w:type="pct"/>
                  <w:noWrap w:val="0"/>
                  <w:vAlign w:val="center"/>
                </w:tcPr>
                <w:p w14:paraId="7316F50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E2A815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145" w:type="pct"/>
                  <w:noWrap w:val="0"/>
                  <w:vAlign w:val="center"/>
                </w:tcPr>
                <w:p w14:paraId="394F64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4</w:t>
                  </w:r>
                </w:p>
              </w:tc>
              <w:tc>
                <w:tcPr>
                  <w:tcW w:w="155" w:type="pct"/>
                  <w:noWrap w:val="0"/>
                  <w:vAlign w:val="center"/>
                </w:tcPr>
                <w:p w14:paraId="39DF3C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6" w:type="pct"/>
                  <w:noWrap w:val="0"/>
                  <w:vAlign w:val="center"/>
                </w:tcPr>
                <w:p w14:paraId="637C2E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209" w:type="pct"/>
                  <w:noWrap w:val="0"/>
                  <w:vAlign w:val="center"/>
                </w:tcPr>
                <w:p w14:paraId="3F00158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0</w:t>
                  </w:r>
                </w:p>
              </w:tc>
              <w:tc>
                <w:tcPr>
                  <w:tcW w:w="197" w:type="pct"/>
                  <w:noWrap w:val="0"/>
                  <w:vAlign w:val="center"/>
                </w:tcPr>
                <w:p w14:paraId="21DDFA0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0</w:t>
                  </w:r>
                </w:p>
              </w:tc>
              <w:tc>
                <w:tcPr>
                  <w:tcW w:w="197" w:type="pct"/>
                  <w:noWrap w:val="0"/>
                  <w:vAlign w:val="center"/>
                </w:tcPr>
                <w:p w14:paraId="730A884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0</w:t>
                  </w:r>
                </w:p>
              </w:tc>
              <w:tc>
                <w:tcPr>
                  <w:tcW w:w="200" w:type="pct"/>
                  <w:noWrap w:val="0"/>
                  <w:vAlign w:val="center"/>
                </w:tcPr>
                <w:p w14:paraId="435D1BD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516" w:type="pct"/>
                  <w:noWrap w:val="0"/>
                  <w:vAlign w:val="center"/>
                </w:tcPr>
                <w:p w14:paraId="2E02B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AA77B7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7B512B6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217" w:type="pct"/>
                  <w:noWrap w:val="0"/>
                  <w:vAlign w:val="center"/>
                </w:tcPr>
                <w:p w14:paraId="7B69EE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0</w:t>
                  </w:r>
                </w:p>
              </w:tc>
              <w:tc>
                <w:tcPr>
                  <w:tcW w:w="210" w:type="pct"/>
                  <w:noWrap w:val="0"/>
                  <w:vAlign w:val="center"/>
                </w:tcPr>
                <w:p w14:paraId="1485C38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215" w:type="pct"/>
                  <w:noWrap w:val="0"/>
                  <w:vAlign w:val="center"/>
                </w:tcPr>
                <w:p w14:paraId="2C10CCC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0</w:t>
                  </w:r>
                </w:p>
              </w:tc>
              <w:tc>
                <w:tcPr>
                  <w:tcW w:w="163" w:type="pct"/>
                  <w:noWrap w:val="0"/>
                  <w:vAlign w:val="center"/>
                </w:tcPr>
                <w:p w14:paraId="38C8D83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91EE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9B72B3E">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E12C9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破碎机3</w:t>
                  </w:r>
                </w:p>
              </w:tc>
              <w:tc>
                <w:tcPr>
                  <w:tcW w:w="333" w:type="pct"/>
                  <w:noWrap w:val="0"/>
                  <w:vAlign w:val="center"/>
                </w:tcPr>
                <w:p w14:paraId="74601C3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AED6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78B3E1B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1897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6</w:t>
                  </w:r>
                </w:p>
              </w:tc>
              <w:tc>
                <w:tcPr>
                  <w:tcW w:w="180" w:type="pct"/>
                  <w:noWrap w:val="0"/>
                  <w:vAlign w:val="center"/>
                </w:tcPr>
                <w:p w14:paraId="088DC8B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9</w:t>
                  </w:r>
                </w:p>
              </w:tc>
              <w:tc>
                <w:tcPr>
                  <w:tcW w:w="152" w:type="pct"/>
                  <w:noWrap w:val="0"/>
                  <w:vAlign w:val="center"/>
                </w:tcPr>
                <w:p w14:paraId="3A60100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214E4B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w:t>
                  </w:r>
                </w:p>
              </w:tc>
              <w:tc>
                <w:tcPr>
                  <w:tcW w:w="145" w:type="pct"/>
                  <w:noWrap w:val="0"/>
                  <w:vAlign w:val="center"/>
                </w:tcPr>
                <w:p w14:paraId="48279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w:t>
                  </w:r>
                </w:p>
              </w:tc>
              <w:tc>
                <w:tcPr>
                  <w:tcW w:w="155" w:type="pct"/>
                  <w:noWrap w:val="0"/>
                  <w:vAlign w:val="center"/>
                </w:tcPr>
                <w:p w14:paraId="2ACA09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206" w:type="pct"/>
                  <w:noWrap w:val="0"/>
                  <w:vAlign w:val="center"/>
                </w:tcPr>
                <w:p w14:paraId="57E675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209" w:type="pct"/>
                  <w:noWrap w:val="0"/>
                  <w:vAlign w:val="center"/>
                </w:tcPr>
                <w:p w14:paraId="317A777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5</w:t>
                  </w:r>
                </w:p>
              </w:tc>
              <w:tc>
                <w:tcPr>
                  <w:tcW w:w="197" w:type="pct"/>
                  <w:noWrap w:val="0"/>
                  <w:vAlign w:val="center"/>
                </w:tcPr>
                <w:p w14:paraId="714D8D2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5</w:t>
                  </w:r>
                </w:p>
              </w:tc>
              <w:tc>
                <w:tcPr>
                  <w:tcW w:w="197" w:type="pct"/>
                  <w:noWrap w:val="0"/>
                  <w:vAlign w:val="center"/>
                </w:tcPr>
                <w:p w14:paraId="09475FB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0</w:t>
                  </w:r>
                </w:p>
              </w:tc>
              <w:tc>
                <w:tcPr>
                  <w:tcW w:w="200" w:type="pct"/>
                  <w:noWrap w:val="0"/>
                  <w:vAlign w:val="center"/>
                </w:tcPr>
                <w:p w14:paraId="5F785A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516" w:type="pct"/>
                  <w:noWrap w:val="0"/>
                  <w:vAlign w:val="center"/>
                </w:tcPr>
                <w:p w14:paraId="66C20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16F9A5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513A6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5</w:t>
                  </w:r>
                </w:p>
              </w:tc>
              <w:tc>
                <w:tcPr>
                  <w:tcW w:w="217" w:type="pct"/>
                  <w:noWrap w:val="0"/>
                  <w:vAlign w:val="center"/>
                </w:tcPr>
                <w:p w14:paraId="6465CF6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5</w:t>
                  </w:r>
                </w:p>
              </w:tc>
              <w:tc>
                <w:tcPr>
                  <w:tcW w:w="210" w:type="pct"/>
                  <w:noWrap w:val="0"/>
                  <w:vAlign w:val="center"/>
                </w:tcPr>
                <w:p w14:paraId="722FBC9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215" w:type="pct"/>
                  <w:noWrap w:val="0"/>
                  <w:vAlign w:val="center"/>
                </w:tcPr>
                <w:p w14:paraId="0283F9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0</w:t>
                  </w:r>
                </w:p>
              </w:tc>
              <w:tc>
                <w:tcPr>
                  <w:tcW w:w="163" w:type="pct"/>
                  <w:noWrap w:val="0"/>
                  <w:vAlign w:val="center"/>
                </w:tcPr>
                <w:p w14:paraId="4FD7248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656D5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8BFD966">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9EBB6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打包机1</w:t>
                  </w:r>
                </w:p>
              </w:tc>
              <w:tc>
                <w:tcPr>
                  <w:tcW w:w="333" w:type="pct"/>
                  <w:noWrap w:val="0"/>
                  <w:vAlign w:val="center"/>
                </w:tcPr>
                <w:p w14:paraId="33CDF09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2080A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65/1</w:t>
                  </w:r>
                </w:p>
              </w:tc>
              <w:tc>
                <w:tcPr>
                  <w:tcW w:w="170" w:type="pct"/>
                  <w:vMerge w:val="continue"/>
                  <w:tcBorders/>
                  <w:noWrap w:val="0"/>
                  <w:vAlign w:val="center"/>
                </w:tcPr>
                <w:p w14:paraId="3288B23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535B7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8</w:t>
                  </w:r>
                </w:p>
              </w:tc>
              <w:tc>
                <w:tcPr>
                  <w:tcW w:w="180" w:type="pct"/>
                  <w:noWrap w:val="0"/>
                  <w:vAlign w:val="center"/>
                </w:tcPr>
                <w:p w14:paraId="041DB50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1</w:t>
                  </w:r>
                </w:p>
              </w:tc>
              <w:tc>
                <w:tcPr>
                  <w:tcW w:w="152" w:type="pct"/>
                  <w:noWrap w:val="0"/>
                  <w:vAlign w:val="center"/>
                </w:tcPr>
                <w:p w14:paraId="41B50F2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C1AB2D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45" w:type="pct"/>
                  <w:noWrap w:val="0"/>
                  <w:vAlign w:val="center"/>
                </w:tcPr>
                <w:p w14:paraId="045389F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55" w:type="pct"/>
                  <w:noWrap w:val="0"/>
                  <w:vAlign w:val="center"/>
                </w:tcPr>
                <w:p w14:paraId="54AE491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206" w:type="pct"/>
                  <w:noWrap w:val="0"/>
                  <w:vAlign w:val="center"/>
                </w:tcPr>
                <w:p w14:paraId="3F6A17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w:t>
                  </w:r>
                </w:p>
              </w:tc>
              <w:tc>
                <w:tcPr>
                  <w:tcW w:w="209" w:type="pct"/>
                  <w:noWrap w:val="0"/>
                  <w:vAlign w:val="center"/>
                </w:tcPr>
                <w:p w14:paraId="1B0189C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8</w:t>
                  </w:r>
                </w:p>
              </w:tc>
              <w:tc>
                <w:tcPr>
                  <w:tcW w:w="197" w:type="pct"/>
                  <w:noWrap w:val="0"/>
                  <w:vAlign w:val="center"/>
                </w:tcPr>
                <w:p w14:paraId="1E844F3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7</w:t>
                  </w:r>
                </w:p>
              </w:tc>
              <w:tc>
                <w:tcPr>
                  <w:tcW w:w="197" w:type="pct"/>
                  <w:noWrap w:val="0"/>
                  <w:vAlign w:val="center"/>
                </w:tcPr>
                <w:p w14:paraId="3D91DD0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6</w:t>
                  </w:r>
                </w:p>
              </w:tc>
              <w:tc>
                <w:tcPr>
                  <w:tcW w:w="200" w:type="pct"/>
                  <w:noWrap w:val="0"/>
                  <w:vAlign w:val="center"/>
                </w:tcPr>
                <w:p w14:paraId="56FEB6F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4</w:t>
                  </w:r>
                </w:p>
              </w:tc>
              <w:tc>
                <w:tcPr>
                  <w:tcW w:w="516" w:type="pct"/>
                  <w:noWrap w:val="0"/>
                  <w:vAlign w:val="center"/>
                </w:tcPr>
                <w:p w14:paraId="6CE7C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CD131C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B4E260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8</w:t>
                  </w:r>
                </w:p>
              </w:tc>
              <w:tc>
                <w:tcPr>
                  <w:tcW w:w="217" w:type="pct"/>
                  <w:noWrap w:val="0"/>
                  <w:vAlign w:val="center"/>
                </w:tcPr>
                <w:p w14:paraId="65C6A1D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7</w:t>
                  </w:r>
                </w:p>
              </w:tc>
              <w:tc>
                <w:tcPr>
                  <w:tcW w:w="210" w:type="pct"/>
                  <w:noWrap w:val="0"/>
                  <w:vAlign w:val="center"/>
                </w:tcPr>
                <w:p w14:paraId="128267C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6</w:t>
                  </w:r>
                </w:p>
              </w:tc>
              <w:tc>
                <w:tcPr>
                  <w:tcW w:w="215" w:type="pct"/>
                  <w:noWrap w:val="0"/>
                  <w:vAlign w:val="center"/>
                </w:tcPr>
                <w:p w14:paraId="0DA529B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4</w:t>
                  </w:r>
                </w:p>
              </w:tc>
              <w:tc>
                <w:tcPr>
                  <w:tcW w:w="163" w:type="pct"/>
                  <w:noWrap w:val="0"/>
                  <w:vAlign w:val="center"/>
                </w:tcPr>
                <w:p w14:paraId="3E49261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7834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E6B7EEC">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75CB2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打包机2</w:t>
                  </w:r>
                </w:p>
              </w:tc>
              <w:tc>
                <w:tcPr>
                  <w:tcW w:w="333" w:type="pct"/>
                  <w:noWrap w:val="0"/>
                  <w:vAlign w:val="center"/>
                </w:tcPr>
                <w:p w14:paraId="72DDCB8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794C3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65/1</w:t>
                  </w:r>
                </w:p>
              </w:tc>
              <w:tc>
                <w:tcPr>
                  <w:tcW w:w="170" w:type="pct"/>
                  <w:vMerge w:val="continue"/>
                  <w:tcBorders/>
                  <w:noWrap w:val="0"/>
                  <w:vAlign w:val="center"/>
                </w:tcPr>
                <w:p w14:paraId="66B23F6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E794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3</w:t>
                  </w:r>
                </w:p>
              </w:tc>
              <w:tc>
                <w:tcPr>
                  <w:tcW w:w="180" w:type="pct"/>
                  <w:noWrap w:val="0"/>
                  <w:vAlign w:val="center"/>
                </w:tcPr>
                <w:p w14:paraId="011F5C3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5</w:t>
                  </w:r>
                </w:p>
              </w:tc>
              <w:tc>
                <w:tcPr>
                  <w:tcW w:w="152" w:type="pct"/>
                  <w:noWrap w:val="0"/>
                  <w:vAlign w:val="center"/>
                </w:tcPr>
                <w:p w14:paraId="29CA31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3DB64E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45" w:type="pct"/>
                  <w:noWrap w:val="0"/>
                  <w:vAlign w:val="center"/>
                </w:tcPr>
                <w:p w14:paraId="47C3B99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55" w:type="pct"/>
                  <w:noWrap w:val="0"/>
                  <w:vAlign w:val="center"/>
                </w:tcPr>
                <w:p w14:paraId="46CC292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w:t>
                  </w:r>
                </w:p>
              </w:tc>
              <w:tc>
                <w:tcPr>
                  <w:tcW w:w="206" w:type="pct"/>
                  <w:noWrap w:val="0"/>
                  <w:vAlign w:val="center"/>
                </w:tcPr>
                <w:p w14:paraId="00CD8C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209" w:type="pct"/>
                  <w:noWrap w:val="0"/>
                  <w:vAlign w:val="center"/>
                </w:tcPr>
                <w:p w14:paraId="4452DFB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8</w:t>
                  </w:r>
                </w:p>
              </w:tc>
              <w:tc>
                <w:tcPr>
                  <w:tcW w:w="197" w:type="pct"/>
                  <w:noWrap w:val="0"/>
                  <w:vAlign w:val="center"/>
                </w:tcPr>
                <w:p w14:paraId="6F18CFA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7</w:t>
                  </w:r>
                </w:p>
              </w:tc>
              <w:tc>
                <w:tcPr>
                  <w:tcW w:w="197" w:type="pct"/>
                  <w:noWrap w:val="0"/>
                  <w:vAlign w:val="center"/>
                </w:tcPr>
                <w:p w14:paraId="5C9A3B8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6</w:t>
                  </w:r>
                </w:p>
              </w:tc>
              <w:tc>
                <w:tcPr>
                  <w:tcW w:w="200" w:type="pct"/>
                  <w:noWrap w:val="0"/>
                  <w:vAlign w:val="center"/>
                </w:tcPr>
                <w:p w14:paraId="28ED4FB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4</w:t>
                  </w:r>
                </w:p>
              </w:tc>
              <w:tc>
                <w:tcPr>
                  <w:tcW w:w="516" w:type="pct"/>
                  <w:noWrap w:val="0"/>
                  <w:vAlign w:val="center"/>
                </w:tcPr>
                <w:p w14:paraId="701FA3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A4579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3E6767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8</w:t>
                  </w:r>
                </w:p>
              </w:tc>
              <w:tc>
                <w:tcPr>
                  <w:tcW w:w="217" w:type="pct"/>
                  <w:noWrap w:val="0"/>
                  <w:vAlign w:val="center"/>
                </w:tcPr>
                <w:p w14:paraId="4EDBC75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7</w:t>
                  </w:r>
                </w:p>
              </w:tc>
              <w:tc>
                <w:tcPr>
                  <w:tcW w:w="210" w:type="pct"/>
                  <w:noWrap w:val="0"/>
                  <w:vAlign w:val="center"/>
                </w:tcPr>
                <w:p w14:paraId="5FF3B8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6</w:t>
                  </w:r>
                </w:p>
              </w:tc>
              <w:tc>
                <w:tcPr>
                  <w:tcW w:w="215" w:type="pct"/>
                  <w:noWrap w:val="0"/>
                  <w:vAlign w:val="center"/>
                </w:tcPr>
                <w:p w14:paraId="1B98DAC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4</w:t>
                  </w:r>
                </w:p>
              </w:tc>
              <w:tc>
                <w:tcPr>
                  <w:tcW w:w="163" w:type="pct"/>
                  <w:noWrap w:val="0"/>
                  <w:vAlign w:val="center"/>
                </w:tcPr>
                <w:p w14:paraId="306F2AB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786F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B701B6A">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C328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打包机3</w:t>
                  </w:r>
                </w:p>
              </w:tc>
              <w:tc>
                <w:tcPr>
                  <w:tcW w:w="333" w:type="pct"/>
                  <w:noWrap w:val="0"/>
                  <w:vAlign w:val="center"/>
                </w:tcPr>
                <w:p w14:paraId="2968EF5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4D2C0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65/1</w:t>
                  </w:r>
                </w:p>
              </w:tc>
              <w:tc>
                <w:tcPr>
                  <w:tcW w:w="170" w:type="pct"/>
                  <w:vMerge w:val="continue"/>
                  <w:tcBorders/>
                  <w:noWrap w:val="0"/>
                  <w:vAlign w:val="center"/>
                </w:tcPr>
                <w:p w14:paraId="2D73CE1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9C91D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5</w:t>
                  </w:r>
                </w:p>
              </w:tc>
              <w:tc>
                <w:tcPr>
                  <w:tcW w:w="180" w:type="pct"/>
                  <w:noWrap w:val="0"/>
                  <w:vAlign w:val="center"/>
                </w:tcPr>
                <w:p w14:paraId="644A359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6</w:t>
                  </w:r>
                </w:p>
              </w:tc>
              <w:tc>
                <w:tcPr>
                  <w:tcW w:w="152" w:type="pct"/>
                  <w:noWrap w:val="0"/>
                  <w:vAlign w:val="center"/>
                </w:tcPr>
                <w:p w14:paraId="6102A9C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B7B53A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45" w:type="pct"/>
                  <w:noWrap w:val="0"/>
                  <w:vAlign w:val="center"/>
                </w:tcPr>
                <w:p w14:paraId="0C0E476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55" w:type="pct"/>
                  <w:noWrap w:val="0"/>
                  <w:vAlign w:val="center"/>
                </w:tcPr>
                <w:p w14:paraId="2D41276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w:t>
                  </w:r>
                </w:p>
              </w:tc>
              <w:tc>
                <w:tcPr>
                  <w:tcW w:w="206" w:type="pct"/>
                  <w:noWrap w:val="0"/>
                  <w:vAlign w:val="center"/>
                </w:tcPr>
                <w:p w14:paraId="007496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209" w:type="pct"/>
                  <w:noWrap w:val="0"/>
                  <w:vAlign w:val="center"/>
                </w:tcPr>
                <w:p w14:paraId="583EBC4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8</w:t>
                  </w:r>
                </w:p>
              </w:tc>
              <w:tc>
                <w:tcPr>
                  <w:tcW w:w="197" w:type="pct"/>
                  <w:noWrap w:val="0"/>
                  <w:vAlign w:val="center"/>
                </w:tcPr>
                <w:p w14:paraId="2753FBE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7</w:t>
                  </w:r>
                </w:p>
              </w:tc>
              <w:tc>
                <w:tcPr>
                  <w:tcW w:w="197" w:type="pct"/>
                  <w:noWrap w:val="0"/>
                  <w:vAlign w:val="center"/>
                </w:tcPr>
                <w:p w14:paraId="369D1DA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8</w:t>
                  </w:r>
                </w:p>
              </w:tc>
              <w:tc>
                <w:tcPr>
                  <w:tcW w:w="200" w:type="pct"/>
                  <w:noWrap w:val="0"/>
                  <w:vAlign w:val="center"/>
                </w:tcPr>
                <w:p w14:paraId="5F16DA2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5</w:t>
                  </w:r>
                </w:p>
              </w:tc>
              <w:tc>
                <w:tcPr>
                  <w:tcW w:w="516" w:type="pct"/>
                  <w:noWrap w:val="0"/>
                  <w:vAlign w:val="center"/>
                </w:tcPr>
                <w:p w14:paraId="493232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8E4D56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1F8E1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8</w:t>
                  </w:r>
                </w:p>
              </w:tc>
              <w:tc>
                <w:tcPr>
                  <w:tcW w:w="217" w:type="pct"/>
                  <w:noWrap w:val="0"/>
                  <w:vAlign w:val="center"/>
                </w:tcPr>
                <w:p w14:paraId="702D94A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7</w:t>
                  </w:r>
                </w:p>
              </w:tc>
              <w:tc>
                <w:tcPr>
                  <w:tcW w:w="210" w:type="pct"/>
                  <w:noWrap w:val="0"/>
                  <w:vAlign w:val="center"/>
                </w:tcPr>
                <w:p w14:paraId="3CE2DDC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8</w:t>
                  </w:r>
                </w:p>
              </w:tc>
              <w:tc>
                <w:tcPr>
                  <w:tcW w:w="215" w:type="pct"/>
                  <w:noWrap w:val="0"/>
                  <w:vAlign w:val="center"/>
                </w:tcPr>
                <w:p w14:paraId="023BFF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5</w:t>
                  </w:r>
                </w:p>
              </w:tc>
              <w:tc>
                <w:tcPr>
                  <w:tcW w:w="163" w:type="pct"/>
                  <w:noWrap w:val="0"/>
                  <w:vAlign w:val="center"/>
                </w:tcPr>
                <w:p w14:paraId="3916584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807F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DAC189B">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2858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打包机4</w:t>
                  </w:r>
                </w:p>
              </w:tc>
              <w:tc>
                <w:tcPr>
                  <w:tcW w:w="333" w:type="pct"/>
                  <w:noWrap w:val="0"/>
                  <w:vAlign w:val="center"/>
                </w:tcPr>
                <w:p w14:paraId="535F7B0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040E4C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65/1</w:t>
                  </w:r>
                </w:p>
              </w:tc>
              <w:tc>
                <w:tcPr>
                  <w:tcW w:w="170" w:type="pct"/>
                  <w:vMerge w:val="continue"/>
                  <w:tcBorders/>
                  <w:noWrap w:val="0"/>
                  <w:vAlign w:val="center"/>
                </w:tcPr>
                <w:p w14:paraId="6BDBB7C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921C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0</w:t>
                  </w:r>
                </w:p>
              </w:tc>
              <w:tc>
                <w:tcPr>
                  <w:tcW w:w="180" w:type="pct"/>
                  <w:noWrap w:val="0"/>
                  <w:vAlign w:val="center"/>
                </w:tcPr>
                <w:p w14:paraId="2C32DF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0</w:t>
                  </w:r>
                </w:p>
              </w:tc>
              <w:tc>
                <w:tcPr>
                  <w:tcW w:w="152" w:type="pct"/>
                  <w:noWrap w:val="0"/>
                  <w:vAlign w:val="center"/>
                </w:tcPr>
                <w:p w14:paraId="5547E7A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CD62A6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45" w:type="pct"/>
                  <w:noWrap w:val="0"/>
                  <w:vAlign w:val="center"/>
                </w:tcPr>
                <w:p w14:paraId="3256152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55" w:type="pct"/>
                  <w:noWrap w:val="0"/>
                  <w:vAlign w:val="center"/>
                </w:tcPr>
                <w:p w14:paraId="6D3CF46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w:t>
                  </w:r>
                </w:p>
              </w:tc>
              <w:tc>
                <w:tcPr>
                  <w:tcW w:w="206" w:type="pct"/>
                  <w:noWrap w:val="0"/>
                  <w:vAlign w:val="center"/>
                </w:tcPr>
                <w:p w14:paraId="412D51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209" w:type="pct"/>
                  <w:noWrap w:val="0"/>
                  <w:vAlign w:val="center"/>
                </w:tcPr>
                <w:p w14:paraId="3734101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8</w:t>
                  </w:r>
                </w:p>
              </w:tc>
              <w:tc>
                <w:tcPr>
                  <w:tcW w:w="197" w:type="pct"/>
                  <w:noWrap w:val="0"/>
                  <w:vAlign w:val="center"/>
                </w:tcPr>
                <w:p w14:paraId="37F713E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7</w:t>
                  </w:r>
                </w:p>
              </w:tc>
              <w:tc>
                <w:tcPr>
                  <w:tcW w:w="197" w:type="pct"/>
                  <w:noWrap w:val="0"/>
                  <w:vAlign w:val="center"/>
                </w:tcPr>
                <w:p w14:paraId="681CB6B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0</w:t>
                  </w:r>
                </w:p>
              </w:tc>
              <w:tc>
                <w:tcPr>
                  <w:tcW w:w="200" w:type="pct"/>
                  <w:noWrap w:val="0"/>
                  <w:vAlign w:val="center"/>
                </w:tcPr>
                <w:p w14:paraId="764624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6</w:t>
                  </w:r>
                </w:p>
              </w:tc>
              <w:tc>
                <w:tcPr>
                  <w:tcW w:w="516" w:type="pct"/>
                  <w:noWrap w:val="0"/>
                  <w:vAlign w:val="center"/>
                </w:tcPr>
                <w:p w14:paraId="3E00C7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3FC1054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6E1234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8</w:t>
                  </w:r>
                </w:p>
              </w:tc>
              <w:tc>
                <w:tcPr>
                  <w:tcW w:w="217" w:type="pct"/>
                  <w:noWrap w:val="0"/>
                  <w:vAlign w:val="center"/>
                </w:tcPr>
                <w:p w14:paraId="3D40670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7</w:t>
                  </w:r>
                </w:p>
              </w:tc>
              <w:tc>
                <w:tcPr>
                  <w:tcW w:w="210" w:type="pct"/>
                  <w:noWrap w:val="0"/>
                  <w:vAlign w:val="center"/>
                </w:tcPr>
                <w:p w14:paraId="011770C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0</w:t>
                  </w:r>
                </w:p>
              </w:tc>
              <w:tc>
                <w:tcPr>
                  <w:tcW w:w="215" w:type="pct"/>
                  <w:noWrap w:val="0"/>
                  <w:vAlign w:val="center"/>
                </w:tcPr>
                <w:p w14:paraId="19F7A33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6</w:t>
                  </w:r>
                </w:p>
              </w:tc>
              <w:tc>
                <w:tcPr>
                  <w:tcW w:w="163" w:type="pct"/>
                  <w:noWrap w:val="0"/>
                  <w:vAlign w:val="center"/>
                </w:tcPr>
                <w:p w14:paraId="2DA4826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6FCA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6BF2884">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5A9FB1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打包机5</w:t>
                  </w:r>
                </w:p>
              </w:tc>
              <w:tc>
                <w:tcPr>
                  <w:tcW w:w="333" w:type="pct"/>
                  <w:noWrap w:val="0"/>
                  <w:vAlign w:val="center"/>
                </w:tcPr>
                <w:p w14:paraId="39D0D45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60D2B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65/1</w:t>
                  </w:r>
                </w:p>
              </w:tc>
              <w:tc>
                <w:tcPr>
                  <w:tcW w:w="170" w:type="pct"/>
                  <w:vMerge w:val="continue"/>
                  <w:tcBorders/>
                  <w:noWrap w:val="0"/>
                  <w:vAlign w:val="center"/>
                </w:tcPr>
                <w:p w14:paraId="043B5F0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97678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1</w:t>
                  </w:r>
                </w:p>
              </w:tc>
              <w:tc>
                <w:tcPr>
                  <w:tcW w:w="180" w:type="pct"/>
                  <w:noWrap w:val="0"/>
                  <w:vAlign w:val="center"/>
                </w:tcPr>
                <w:p w14:paraId="68AC6C6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1</w:t>
                  </w:r>
                </w:p>
              </w:tc>
              <w:tc>
                <w:tcPr>
                  <w:tcW w:w="152" w:type="pct"/>
                  <w:noWrap w:val="0"/>
                  <w:vAlign w:val="center"/>
                </w:tcPr>
                <w:p w14:paraId="3BE6139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F86670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45" w:type="pct"/>
                  <w:noWrap w:val="0"/>
                  <w:vAlign w:val="center"/>
                </w:tcPr>
                <w:p w14:paraId="3F4A672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55" w:type="pct"/>
                  <w:noWrap w:val="0"/>
                  <w:vAlign w:val="center"/>
                </w:tcPr>
                <w:p w14:paraId="0DC4779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206" w:type="pct"/>
                  <w:noWrap w:val="0"/>
                  <w:vAlign w:val="center"/>
                </w:tcPr>
                <w:p w14:paraId="3ECDDA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209" w:type="pct"/>
                  <w:noWrap w:val="0"/>
                  <w:vAlign w:val="center"/>
                </w:tcPr>
                <w:p w14:paraId="3EC2F33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8</w:t>
                  </w:r>
                </w:p>
              </w:tc>
              <w:tc>
                <w:tcPr>
                  <w:tcW w:w="197" w:type="pct"/>
                  <w:noWrap w:val="0"/>
                  <w:vAlign w:val="center"/>
                </w:tcPr>
                <w:p w14:paraId="350CD27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7</w:t>
                  </w:r>
                </w:p>
              </w:tc>
              <w:tc>
                <w:tcPr>
                  <w:tcW w:w="197" w:type="pct"/>
                  <w:noWrap w:val="0"/>
                  <w:vAlign w:val="center"/>
                </w:tcPr>
                <w:p w14:paraId="734B657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6</w:t>
                  </w:r>
                </w:p>
              </w:tc>
              <w:tc>
                <w:tcPr>
                  <w:tcW w:w="200" w:type="pct"/>
                  <w:noWrap w:val="0"/>
                  <w:vAlign w:val="center"/>
                </w:tcPr>
                <w:p w14:paraId="14C5630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8</w:t>
                  </w:r>
                </w:p>
              </w:tc>
              <w:tc>
                <w:tcPr>
                  <w:tcW w:w="516" w:type="pct"/>
                  <w:noWrap w:val="0"/>
                  <w:vAlign w:val="center"/>
                </w:tcPr>
                <w:p w14:paraId="5EDAF3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A1B9C3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E91B78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8</w:t>
                  </w:r>
                </w:p>
              </w:tc>
              <w:tc>
                <w:tcPr>
                  <w:tcW w:w="217" w:type="pct"/>
                  <w:noWrap w:val="0"/>
                  <w:vAlign w:val="center"/>
                </w:tcPr>
                <w:p w14:paraId="06EA646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7</w:t>
                  </w:r>
                </w:p>
              </w:tc>
              <w:tc>
                <w:tcPr>
                  <w:tcW w:w="210" w:type="pct"/>
                  <w:noWrap w:val="0"/>
                  <w:vAlign w:val="center"/>
                </w:tcPr>
                <w:p w14:paraId="78C0D2C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6</w:t>
                  </w:r>
                </w:p>
              </w:tc>
              <w:tc>
                <w:tcPr>
                  <w:tcW w:w="215" w:type="pct"/>
                  <w:noWrap w:val="0"/>
                  <w:vAlign w:val="center"/>
                </w:tcPr>
                <w:p w14:paraId="17EFAD8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8</w:t>
                  </w:r>
                </w:p>
              </w:tc>
              <w:tc>
                <w:tcPr>
                  <w:tcW w:w="163" w:type="pct"/>
                  <w:noWrap w:val="0"/>
                  <w:vAlign w:val="center"/>
                </w:tcPr>
                <w:p w14:paraId="454F6FB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6E57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B11D5B4">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291A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打包机6</w:t>
                  </w:r>
                </w:p>
              </w:tc>
              <w:tc>
                <w:tcPr>
                  <w:tcW w:w="333" w:type="pct"/>
                  <w:noWrap w:val="0"/>
                  <w:vAlign w:val="center"/>
                </w:tcPr>
                <w:p w14:paraId="3975FF1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336D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65/1</w:t>
                  </w:r>
                </w:p>
              </w:tc>
              <w:tc>
                <w:tcPr>
                  <w:tcW w:w="170" w:type="pct"/>
                  <w:vMerge w:val="continue"/>
                  <w:tcBorders/>
                  <w:noWrap w:val="0"/>
                  <w:vAlign w:val="center"/>
                </w:tcPr>
                <w:p w14:paraId="0DE60EB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A3AF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47</w:t>
                  </w:r>
                </w:p>
              </w:tc>
              <w:tc>
                <w:tcPr>
                  <w:tcW w:w="180" w:type="pct"/>
                  <w:noWrap w:val="0"/>
                  <w:vAlign w:val="center"/>
                </w:tcPr>
                <w:p w14:paraId="307ED5F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74</w:t>
                  </w:r>
                </w:p>
              </w:tc>
              <w:tc>
                <w:tcPr>
                  <w:tcW w:w="152" w:type="pct"/>
                  <w:noWrap w:val="0"/>
                  <w:vAlign w:val="center"/>
                </w:tcPr>
                <w:p w14:paraId="37BC66E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1CFEA7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45" w:type="pct"/>
                  <w:noWrap w:val="0"/>
                  <w:vAlign w:val="center"/>
                </w:tcPr>
                <w:p w14:paraId="7029832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55" w:type="pct"/>
                  <w:noWrap w:val="0"/>
                  <w:vAlign w:val="center"/>
                </w:tcPr>
                <w:p w14:paraId="264A3C6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206" w:type="pct"/>
                  <w:noWrap w:val="0"/>
                  <w:vAlign w:val="center"/>
                </w:tcPr>
                <w:p w14:paraId="6099C6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w:t>
                  </w:r>
                </w:p>
              </w:tc>
              <w:tc>
                <w:tcPr>
                  <w:tcW w:w="209" w:type="pct"/>
                  <w:noWrap w:val="0"/>
                  <w:vAlign w:val="center"/>
                </w:tcPr>
                <w:p w14:paraId="769BB2B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8</w:t>
                  </w:r>
                </w:p>
              </w:tc>
              <w:tc>
                <w:tcPr>
                  <w:tcW w:w="197" w:type="pct"/>
                  <w:noWrap w:val="0"/>
                  <w:vAlign w:val="center"/>
                </w:tcPr>
                <w:p w14:paraId="6BFEFF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7</w:t>
                  </w:r>
                </w:p>
              </w:tc>
              <w:tc>
                <w:tcPr>
                  <w:tcW w:w="197" w:type="pct"/>
                  <w:noWrap w:val="0"/>
                  <w:vAlign w:val="center"/>
                </w:tcPr>
                <w:p w14:paraId="2534EE1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6</w:t>
                  </w:r>
                </w:p>
              </w:tc>
              <w:tc>
                <w:tcPr>
                  <w:tcW w:w="200" w:type="pct"/>
                  <w:noWrap w:val="0"/>
                  <w:vAlign w:val="center"/>
                </w:tcPr>
                <w:p w14:paraId="07D5E16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516" w:type="pct"/>
                  <w:noWrap w:val="0"/>
                  <w:vAlign w:val="center"/>
                </w:tcPr>
                <w:p w14:paraId="4E7AF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FC249C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40F65FE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8</w:t>
                  </w:r>
                </w:p>
              </w:tc>
              <w:tc>
                <w:tcPr>
                  <w:tcW w:w="217" w:type="pct"/>
                  <w:noWrap w:val="0"/>
                  <w:vAlign w:val="center"/>
                </w:tcPr>
                <w:p w14:paraId="20470E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7</w:t>
                  </w:r>
                </w:p>
              </w:tc>
              <w:tc>
                <w:tcPr>
                  <w:tcW w:w="210" w:type="pct"/>
                  <w:noWrap w:val="0"/>
                  <w:vAlign w:val="center"/>
                </w:tcPr>
                <w:p w14:paraId="526646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15" w:type="pct"/>
                  <w:noWrap w:val="0"/>
                  <w:vAlign w:val="center"/>
                </w:tcPr>
                <w:p w14:paraId="5CD1E49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163" w:type="pct"/>
                  <w:noWrap w:val="0"/>
                  <w:vAlign w:val="center"/>
                </w:tcPr>
                <w:p w14:paraId="084681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E51F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B013D2A">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D9DB9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剪板机</w:t>
                  </w:r>
                </w:p>
              </w:tc>
              <w:tc>
                <w:tcPr>
                  <w:tcW w:w="333" w:type="pct"/>
                  <w:noWrap w:val="0"/>
                  <w:vAlign w:val="center"/>
                </w:tcPr>
                <w:p w14:paraId="2A5E5C3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0C080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90/1</w:t>
                  </w:r>
                </w:p>
              </w:tc>
              <w:tc>
                <w:tcPr>
                  <w:tcW w:w="170" w:type="pct"/>
                  <w:vMerge w:val="continue"/>
                  <w:tcBorders/>
                  <w:noWrap w:val="0"/>
                  <w:vAlign w:val="center"/>
                </w:tcPr>
                <w:p w14:paraId="1598C05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3521D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1</w:t>
                  </w:r>
                </w:p>
              </w:tc>
              <w:tc>
                <w:tcPr>
                  <w:tcW w:w="180" w:type="pct"/>
                  <w:noWrap w:val="0"/>
                  <w:vAlign w:val="center"/>
                </w:tcPr>
                <w:p w14:paraId="7FFE9DB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6</w:t>
                  </w:r>
                </w:p>
              </w:tc>
              <w:tc>
                <w:tcPr>
                  <w:tcW w:w="152" w:type="pct"/>
                  <w:noWrap w:val="0"/>
                  <w:vAlign w:val="center"/>
                </w:tcPr>
                <w:p w14:paraId="43242A2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1EEC58B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45" w:type="pct"/>
                  <w:noWrap w:val="0"/>
                  <w:vAlign w:val="center"/>
                </w:tcPr>
                <w:p w14:paraId="6A03B07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155" w:type="pct"/>
                  <w:noWrap w:val="0"/>
                  <w:vAlign w:val="center"/>
                </w:tcPr>
                <w:p w14:paraId="4146869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6" w:type="pct"/>
                  <w:noWrap w:val="0"/>
                  <w:vAlign w:val="center"/>
                </w:tcPr>
                <w:p w14:paraId="1B9A4D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9" w:type="pct"/>
                  <w:noWrap w:val="0"/>
                  <w:vAlign w:val="center"/>
                </w:tcPr>
                <w:p w14:paraId="20EADB7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197" w:type="pct"/>
                  <w:noWrap w:val="0"/>
                  <w:vAlign w:val="center"/>
                </w:tcPr>
                <w:p w14:paraId="4B8192D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3.1</w:t>
                  </w:r>
                </w:p>
              </w:tc>
              <w:tc>
                <w:tcPr>
                  <w:tcW w:w="197" w:type="pct"/>
                  <w:noWrap w:val="0"/>
                  <w:vAlign w:val="center"/>
                </w:tcPr>
                <w:p w14:paraId="7A132AF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1</w:t>
                  </w:r>
                </w:p>
              </w:tc>
              <w:tc>
                <w:tcPr>
                  <w:tcW w:w="200" w:type="pct"/>
                  <w:noWrap w:val="0"/>
                  <w:vAlign w:val="center"/>
                </w:tcPr>
                <w:p w14:paraId="0DB1B3B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1</w:t>
                  </w:r>
                </w:p>
              </w:tc>
              <w:tc>
                <w:tcPr>
                  <w:tcW w:w="516" w:type="pct"/>
                  <w:noWrap w:val="0"/>
                  <w:vAlign w:val="center"/>
                </w:tcPr>
                <w:p w14:paraId="1E229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2361A9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23595B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217" w:type="pct"/>
                  <w:noWrap w:val="0"/>
                  <w:vAlign w:val="center"/>
                </w:tcPr>
                <w:p w14:paraId="05CFCC4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1</w:t>
                  </w:r>
                </w:p>
              </w:tc>
              <w:tc>
                <w:tcPr>
                  <w:tcW w:w="210" w:type="pct"/>
                  <w:noWrap w:val="0"/>
                  <w:vAlign w:val="center"/>
                </w:tcPr>
                <w:p w14:paraId="350F52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1</w:t>
                  </w:r>
                </w:p>
              </w:tc>
              <w:tc>
                <w:tcPr>
                  <w:tcW w:w="215" w:type="pct"/>
                  <w:noWrap w:val="0"/>
                  <w:vAlign w:val="center"/>
                </w:tcPr>
                <w:p w14:paraId="781FFB3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1</w:t>
                  </w:r>
                </w:p>
              </w:tc>
              <w:tc>
                <w:tcPr>
                  <w:tcW w:w="163" w:type="pct"/>
                  <w:noWrap w:val="0"/>
                  <w:vAlign w:val="center"/>
                </w:tcPr>
                <w:p w14:paraId="14632E3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1781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15B15C7">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D155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激光切割机</w:t>
                  </w:r>
                </w:p>
              </w:tc>
              <w:tc>
                <w:tcPr>
                  <w:tcW w:w="333" w:type="pct"/>
                  <w:noWrap w:val="0"/>
                  <w:vAlign w:val="center"/>
                </w:tcPr>
                <w:p w14:paraId="68130ED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025D4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90/1</w:t>
                  </w:r>
                </w:p>
              </w:tc>
              <w:tc>
                <w:tcPr>
                  <w:tcW w:w="170" w:type="pct"/>
                  <w:vMerge w:val="continue"/>
                  <w:tcBorders/>
                  <w:noWrap w:val="0"/>
                  <w:vAlign w:val="center"/>
                </w:tcPr>
                <w:p w14:paraId="448F8BC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D2C8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4</w:t>
                  </w:r>
                </w:p>
              </w:tc>
              <w:tc>
                <w:tcPr>
                  <w:tcW w:w="180" w:type="pct"/>
                  <w:noWrap w:val="0"/>
                  <w:vAlign w:val="center"/>
                </w:tcPr>
                <w:p w14:paraId="06639D5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4</w:t>
                  </w:r>
                </w:p>
              </w:tc>
              <w:tc>
                <w:tcPr>
                  <w:tcW w:w="152" w:type="pct"/>
                  <w:noWrap w:val="0"/>
                  <w:vAlign w:val="center"/>
                </w:tcPr>
                <w:p w14:paraId="17F2F38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F11641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62256B7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55" w:type="pct"/>
                  <w:noWrap w:val="0"/>
                  <w:vAlign w:val="center"/>
                </w:tcPr>
                <w:p w14:paraId="4E2D12F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6" w:type="pct"/>
                  <w:noWrap w:val="0"/>
                  <w:vAlign w:val="center"/>
                </w:tcPr>
                <w:p w14:paraId="3E56B17F">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9" w:type="pct"/>
                  <w:noWrap w:val="0"/>
                  <w:vAlign w:val="center"/>
                </w:tcPr>
                <w:p w14:paraId="4936B6F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7</w:t>
                  </w:r>
                </w:p>
              </w:tc>
              <w:tc>
                <w:tcPr>
                  <w:tcW w:w="197" w:type="pct"/>
                  <w:noWrap w:val="0"/>
                  <w:vAlign w:val="center"/>
                </w:tcPr>
                <w:p w14:paraId="4FB736C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9.2</w:t>
                  </w:r>
                </w:p>
              </w:tc>
              <w:tc>
                <w:tcPr>
                  <w:tcW w:w="197" w:type="pct"/>
                  <w:noWrap w:val="0"/>
                  <w:vAlign w:val="center"/>
                </w:tcPr>
                <w:p w14:paraId="43A3B25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1</w:t>
                  </w:r>
                </w:p>
              </w:tc>
              <w:tc>
                <w:tcPr>
                  <w:tcW w:w="200" w:type="pct"/>
                  <w:noWrap w:val="0"/>
                  <w:vAlign w:val="center"/>
                </w:tcPr>
                <w:p w14:paraId="78FA6EF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1</w:t>
                  </w:r>
                </w:p>
              </w:tc>
              <w:tc>
                <w:tcPr>
                  <w:tcW w:w="516" w:type="pct"/>
                  <w:noWrap w:val="0"/>
                  <w:vAlign w:val="center"/>
                </w:tcPr>
                <w:p w14:paraId="3D81D1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02F88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555898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7</w:t>
                  </w:r>
                </w:p>
              </w:tc>
              <w:tc>
                <w:tcPr>
                  <w:tcW w:w="217" w:type="pct"/>
                  <w:noWrap w:val="0"/>
                  <w:vAlign w:val="center"/>
                </w:tcPr>
                <w:p w14:paraId="49EF585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2</w:t>
                  </w:r>
                </w:p>
              </w:tc>
              <w:tc>
                <w:tcPr>
                  <w:tcW w:w="210" w:type="pct"/>
                  <w:noWrap w:val="0"/>
                  <w:vAlign w:val="center"/>
                </w:tcPr>
                <w:p w14:paraId="68D96D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1</w:t>
                  </w:r>
                </w:p>
              </w:tc>
              <w:tc>
                <w:tcPr>
                  <w:tcW w:w="215" w:type="pct"/>
                  <w:noWrap w:val="0"/>
                  <w:vAlign w:val="center"/>
                </w:tcPr>
                <w:p w14:paraId="0428DA4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1</w:t>
                  </w:r>
                </w:p>
              </w:tc>
              <w:tc>
                <w:tcPr>
                  <w:tcW w:w="163" w:type="pct"/>
                  <w:noWrap w:val="0"/>
                  <w:vAlign w:val="center"/>
                </w:tcPr>
                <w:p w14:paraId="3A96A48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3B36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3F84932">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06047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冲床</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06308E9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40534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90/1</w:t>
                  </w:r>
                </w:p>
              </w:tc>
              <w:tc>
                <w:tcPr>
                  <w:tcW w:w="170" w:type="pct"/>
                  <w:vMerge w:val="continue"/>
                  <w:tcBorders/>
                  <w:noWrap w:val="0"/>
                  <w:vAlign w:val="center"/>
                </w:tcPr>
                <w:p w14:paraId="1FC1BDB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B2FA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2</w:t>
                  </w:r>
                </w:p>
              </w:tc>
              <w:tc>
                <w:tcPr>
                  <w:tcW w:w="180" w:type="pct"/>
                  <w:noWrap w:val="0"/>
                  <w:vAlign w:val="center"/>
                </w:tcPr>
                <w:p w14:paraId="2CB1CDA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0</w:t>
                  </w:r>
                </w:p>
              </w:tc>
              <w:tc>
                <w:tcPr>
                  <w:tcW w:w="152" w:type="pct"/>
                  <w:noWrap w:val="0"/>
                  <w:vAlign w:val="center"/>
                </w:tcPr>
                <w:p w14:paraId="4EDAEAE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3DD88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45" w:type="pct"/>
                  <w:noWrap w:val="0"/>
                  <w:vAlign w:val="center"/>
                </w:tcPr>
                <w:p w14:paraId="52B4EBB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155" w:type="pct"/>
                  <w:noWrap w:val="0"/>
                  <w:vAlign w:val="center"/>
                </w:tcPr>
                <w:p w14:paraId="2A1189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w:t>
                  </w:r>
                </w:p>
              </w:tc>
              <w:tc>
                <w:tcPr>
                  <w:tcW w:w="206" w:type="pct"/>
                  <w:noWrap w:val="0"/>
                  <w:vAlign w:val="center"/>
                </w:tcPr>
                <w:p w14:paraId="709E10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209" w:type="pct"/>
                  <w:noWrap w:val="0"/>
                  <w:vAlign w:val="center"/>
                </w:tcPr>
                <w:p w14:paraId="2C824FE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2</w:t>
                  </w:r>
                </w:p>
              </w:tc>
              <w:tc>
                <w:tcPr>
                  <w:tcW w:w="197" w:type="pct"/>
                  <w:noWrap w:val="0"/>
                  <w:vAlign w:val="center"/>
                </w:tcPr>
                <w:p w14:paraId="3ED6CF6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3.1</w:t>
                  </w:r>
                </w:p>
              </w:tc>
              <w:tc>
                <w:tcPr>
                  <w:tcW w:w="197" w:type="pct"/>
                  <w:noWrap w:val="0"/>
                  <w:vAlign w:val="center"/>
                </w:tcPr>
                <w:p w14:paraId="0DAAADB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2</w:t>
                  </w:r>
                </w:p>
              </w:tc>
              <w:tc>
                <w:tcPr>
                  <w:tcW w:w="200" w:type="pct"/>
                  <w:noWrap w:val="0"/>
                  <w:vAlign w:val="center"/>
                </w:tcPr>
                <w:p w14:paraId="2132774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2</w:t>
                  </w:r>
                </w:p>
              </w:tc>
              <w:tc>
                <w:tcPr>
                  <w:tcW w:w="516" w:type="pct"/>
                  <w:noWrap w:val="0"/>
                  <w:vAlign w:val="center"/>
                </w:tcPr>
                <w:p w14:paraId="02C630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2B5CA7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872827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217" w:type="pct"/>
                  <w:noWrap w:val="0"/>
                  <w:vAlign w:val="center"/>
                </w:tcPr>
                <w:p w14:paraId="6031C57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1</w:t>
                  </w:r>
                </w:p>
              </w:tc>
              <w:tc>
                <w:tcPr>
                  <w:tcW w:w="210" w:type="pct"/>
                  <w:noWrap w:val="0"/>
                  <w:vAlign w:val="center"/>
                </w:tcPr>
                <w:p w14:paraId="664D35E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2</w:t>
                  </w:r>
                </w:p>
              </w:tc>
              <w:tc>
                <w:tcPr>
                  <w:tcW w:w="215" w:type="pct"/>
                  <w:noWrap w:val="0"/>
                  <w:vAlign w:val="center"/>
                </w:tcPr>
                <w:p w14:paraId="462AF4A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2</w:t>
                  </w:r>
                </w:p>
              </w:tc>
              <w:tc>
                <w:tcPr>
                  <w:tcW w:w="163" w:type="pct"/>
                  <w:noWrap w:val="0"/>
                  <w:vAlign w:val="center"/>
                </w:tcPr>
                <w:p w14:paraId="3E7CC04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5D36E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C8CBCD5">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BE1F9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冲床</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6CFC011D">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D4CF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90/1</w:t>
                  </w:r>
                </w:p>
              </w:tc>
              <w:tc>
                <w:tcPr>
                  <w:tcW w:w="170" w:type="pct"/>
                  <w:vMerge w:val="continue"/>
                  <w:tcBorders/>
                  <w:noWrap w:val="0"/>
                  <w:vAlign w:val="center"/>
                </w:tcPr>
                <w:p w14:paraId="72DE7BD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698C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9</w:t>
                  </w:r>
                </w:p>
              </w:tc>
              <w:tc>
                <w:tcPr>
                  <w:tcW w:w="180" w:type="pct"/>
                  <w:noWrap w:val="0"/>
                  <w:vAlign w:val="center"/>
                </w:tcPr>
                <w:p w14:paraId="792F1B7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2</w:t>
                  </w:r>
                </w:p>
              </w:tc>
              <w:tc>
                <w:tcPr>
                  <w:tcW w:w="152" w:type="pct"/>
                  <w:noWrap w:val="0"/>
                  <w:vAlign w:val="center"/>
                </w:tcPr>
                <w:p w14:paraId="1E42340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E2F0C3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0AAA938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55" w:type="pct"/>
                  <w:noWrap w:val="0"/>
                  <w:vAlign w:val="center"/>
                </w:tcPr>
                <w:p w14:paraId="5D3B059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w:t>
                  </w:r>
                </w:p>
              </w:tc>
              <w:tc>
                <w:tcPr>
                  <w:tcW w:w="206" w:type="pct"/>
                  <w:noWrap w:val="0"/>
                  <w:vAlign w:val="center"/>
                </w:tcPr>
                <w:p w14:paraId="00FBF434">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209" w:type="pct"/>
                  <w:noWrap w:val="0"/>
                  <w:vAlign w:val="center"/>
                </w:tcPr>
                <w:p w14:paraId="1C68AE8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7</w:t>
                  </w:r>
                </w:p>
              </w:tc>
              <w:tc>
                <w:tcPr>
                  <w:tcW w:w="197" w:type="pct"/>
                  <w:noWrap w:val="0"/>
                  <w:vAlign w:val="center"/>
                </w:tcPr>
                <w:p w14:paraId="3029622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2</w:t>
                  </w:r>
                </w:p>
              </w:tc>
              <w:tc>
                <w:tcPr>
                  <w:tcW w:w="197" w:type="pct"/>
                  <w:noWrap w:val="0"/>
                  <w:vAlign w:val="center"/>
                </w:tcPr>
                <w:p w14:paraId="2334611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2</w:t>
                  </w:r>
                </w:p>
              </w:tc>
              <w:tc>
                <w:tcPr>
                  <w:tcW w:w="200" w:type="pct"/>
                  <w:noWrap w:val="0"/>
                  <w:vAlign w:val="center"/>
                </w:tcPr>
                <w:p w14:paraId="76F496F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2</w:t>
                  </w:r>
                </w:p>
              </w:tc>
              <w:tc>
                <w:tcPr>
                  <w:tcW w:w="516" w:type="pct"/>
                  <w:noWrap w:val="0"/>
                  <w:vAlign w:val="center"/>
                </w:tcPr>
                <w:p w14:paraId="4B6DBC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01E732B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3689614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7</w:t>
                  </w:r>
                </w:p>
              </w:tc>
              <w:tc>
                <w:tcPr>
                  <w:tcW w:w="217" w:type="pct"/>
                  <w:noWrap w:val="0"/>
                  <w:vAlign w:val="center"/>
                </w:tcPr>
                <w:p w14:paraId="379046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2</w:t>
                  </w:r>
                </w:p>
              </w:tc>
              <w:tc>
                <w:tcPr>
                  <w:tcW w:w="210" w:type="pct"/>
                  <w:noWrap w:val="0"/>
                  <w:vAlign w:val="center"/>
                </w:tcPr>
                <w:p w14:paraId="001F4E2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2</w:t>
                  </w:r>
                </w:p>
              </w:tc>
              <w:tc>
                <w:tcPr>
                  <w:tcW w:w="215" w:type="pct"/>
                  <w:noWrap w:val="0"/>
                  <w:vAlign w:val="center"/>
                </w:tcPr>
                <w:p w14:paraId="04F0F83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2</w:t>
                  </w:r>
                </w:p>
              </w:tc>
              <w:tc>
                <w:tcPr>
                  <w:tcW w:w="163" w:type="pct"/>
                  <w:noWrap w:val="0"/>
                  <w:vAlign w:val="center"/>
                </w:tcPr>
                <w:p w14:paraId="44B88D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6229C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62C688B">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87041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冲床</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w:t>
                  </w:r>
                </w:p>
              </w:tc>
              <w:tc>
                <w:tcPr>
                  <w:tcW w:w="333" w:type="pct"/>
                  <w:noWrap w:val="0"/>
                  <w:vAlign w:val="center"/>
                </w:tcPr>
                <w:p w14:paraId="5DDD668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5B09F4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90/1</w:t>
                  </w:r>
                </w:p>
              </w:tc>
              <w:tc>
                <w:tcPr>
                  <w:tcW w:w="170" w:type="pct"/>
                  <w:vMerge w:val="continue"/>
                  <w:tcBorders/>
                  <w:noWrap w:val="0"/>
                  <w:vAlign w:val="center"/>
                </w:tcPr>
                <w:p w14:paraId="140057E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42F17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5</w:t>
                  </w:r>
                </w:p>
              </w:tc>
              <w:tc>
                <w:tcPr>
                  <w:tcW w:w="180" w:type="pct"/>
                  <w:noWrap w:val="0"/>
                  <w:vAlign w:val="center"/>
                </w:tcPr>
                <w:p w14:paraId="56C1973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6</w:t>
                  </w:r>
                </w:p>
              </w:tc>
              <w:tc>
                <w:tcPr>
                  <w:tcW w:w="152" w:type="pct"/>
                  <w:noWrap w:val="0"/>
                  <w:vAlign w:val="center"/>
                </w:tcPr>
                <w:p w14:paraId="1BE7CEF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A2D12A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145" w:type="pct"/>
                  <w:noWrap w:val="0"/>
                  <w:vAlign w:val="center"/>
                </w:tcPr>
                <w:p w14:paraId="7F5CEED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155" w:type="pct"/>
                  <w:noWrap w:val="0"/>
                  <w:vAlign w:val="center"/>
                </w:tcPr>
                <w:p w14:paraId="1697A03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w:t>
                  </w:r>
                </w:p>
              </w:tc>
              <w:tc>
                <w:tcPr>
                  <w:tcW w:w="206" w:type="pct"/>
                  <w:noWrap w:val="0"/>
                  <w:vAlign w:val="center"/>
                </w:tcPr>
                <w:p w14:paraId="5A68E3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209" w:type="pct"/>
                  <w:noWrap w:val="0"/>
                  <w:vAlign w:val="center"/>
                </w:tcPr>
                <w:p w14:paraId="639ADD5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197" w:type="pct"/>
                  <w:noWrap w:val="0"/>
                  <w:vAlign w:val="center"/>
                </w:tcPr>
                <w:p w14:paraId="2BF56E2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5</w:t>
                  </w:r>
                </w:p>
              </w:tc>
              <w:tc>
                <w:tcPr>
                  <w:tcW w:w="197" w:type="pct"/>
                  <w:noWrap w:val="0"/>
                  <w:vAlign w:val="center"/>
                </w:tcPr>
                <w:p w14:paraId="5118461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2</w:t>
                  </w:r>
                </w:p>
              </w:tc>
              <w:tc>
                <w:tcPr>
                  <w:tcW w:w="200" w:type="pct"/>
                  <w:noWrap w:val="0"/>
                  <w:vAlign w:val="center"/>
                </w:tcPr>
                <w:p w14:paraId="4945C11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2</w:t>
                  </w:r>
                </w:p>
              </w:tc>
              <w:tc>
                <w:tcPr>
                  <w:tcW w:w="516" w:type="pct"/>
                  <w:noWrap w:val="0"/>
                  <w:vAlign w:val="center"/>
                </w:tcPr>
                <w:p w14:paraId="5511B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8A70FD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89150D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217" w:type="pct"/>
                  <w:noWrap w:val="0"/>
                  <w:vAlign w:val="center"/>
                </w:tcPr>
                <w:p w14:paraId="5EB095A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5</w:t>
                  </w:r>
                </w:p>
              </w:tc>
              <w:tc>
                <w:tcPr>
                  <w:tcW w:w="210" w:type="pct"/>
                  <w:noWrap w:val="0"/>
                  <w:vAlign w:val="center"/>
                </w:tcPr>
                <w:p w14:paraId="5DE6616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2</w:t>
                  </w:r>
                </w:p>
              </w:tc>
              <w:tc>
                <w:tcPr>
                  <w:tcW w:w="215" w:type="pct"/>
                  <w:noWrap w:val="0"/>
                  <w:vAlign w:val="center"/>
                </w:tcPr>
                <w:p w14:paraId="481884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2</w:t>
                  </w:r>
                </w:p>
              </w:tc>
              <w:tc>
                <w:tcPr>
                  <w:tcW w:w="163" w:type="pct"/>
                  <w:noWrap w:val="0"/>
                  <w:vAlign w:val="center"/>
                </w:tcPr>
                <w:p w14:paraId="27BA6F8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0085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2447F98">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6F5B4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液压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4150A5E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2AD4C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2A1FECE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1750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9</w:t>
                  </w:r>
                </w:p>
              </w:tc>
              <w:tc>
                <w:tcPr>
                  <w:tcW w:w="180" w:type="pct"/>
                  <w:noWrap w:val="0"/>
                  <w:vAlign w:val="center"/>
                </w:tcPr>
                <w:p w14:paraId="17A6E4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7</w:t>
                  </w:r>
                </w:p>
              </w:tc>
              <w:tc>
                <w:tcPr>
                  <w:tcW w:w="152" w:type="pct"/>
                  <w:noWrap w:val="0"/>
                  <w:vAlign w:val="center"/>
                </w:tcPr>
                <w:p w14:paraId="5CE63CB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0D8C51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145" w:type="pct"/>
                  <w:noWrap w:val="0"/>
                  <w:vAlign w:val="center"/>
                </w:tcPr>
                <w:p w14:paraId="6191143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155" w:type="pct"/>
                  <w:noWrap w:val="0"/>
                  <w:vAlign w:val="center"/>
                </w:tcPr>
                <w:p w14:paraId="4CEC2FF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6" w:type="pct"/>
                  <w:noWrap w:val="0"/>
                  <w:vAlign w:val="center"/>
                </w:tcPr>
                <w:p w14:paraId="72E1C7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9" w:type="pct"/>
                  <w:noWrap w:val="0"/>
                  <w:vAlign w:val="center"/>
                </w:tcPr>
                <w:p w14:paraId="7B81E83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4</w:t>
                  </w:r>
                </w:p>
              </w:tc>
              <w:tc>
                <w:tcPr>
                  <w:tcW w:w="197" w:type="pct"/>
                  <w:noWrap w:val="0"/>
                  <w:vAlign w:val="center"/>
                </w:tcPr>
                <w:p w14:paraId="0E06AAB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5</w:t>
                  </w:r>
                </w:p>
              </w:tc>
              <w:tc>
                <w:tcPr>
                  <w:tcW w:w="197" w:type="pct"/>
                  <w:noWrap w:val="0"/>
                  <w:vAlign w:val="center"/>
                </w:tcPr>
                <w:p w14:paraId="4368A5F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1</w:t>
                  </w:r>
                </w:p>
              </w:tc>
              <w:tc>
                <w:tcPr>
                  <w:tcW w:w="200" w:type="pct"/>
                  <w:noWrap w:val="0"/>
                  <w:vAlign w:val="center"/>
                </w:tcPr>
                <w:p w14:paraId="132DAA6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1</w:t>
                  </w:r>
                </w:p>
              </w:tc>
              <w:tc>
                <w:tcPr>
                  <w:tcW w:w="516" w:type="pct"/>
                  <w:noWrap w:val="0"/>
                  <w:vAlign w:val="center"/>
                </w:tcPr>
                <w:p w14:paraId="7CEB24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3212FFE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734E05F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4</w:t>
                  </w:r>
                </w:p>
              </w:tc>
              <w:tc>
                <w:tcPr>
                  <w:tcW w:w="217" w:type="pct"/>
                  <w:noWrap w:val="0"/>
                  <w:vAlign w:val="center"/>
                </w:tcPr>
                <w:p w14:paraId="59BAD39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5</w:t>
                  </w:r>
                </w:p>
              </w:tc>
              <w:tc>
                <w:tcPr>
                  <w:tcW w:w="210" w:type="pct"/>
                  <w:noWrap w:val="0"/>
                  <w:vAlign w:val="center"/>
                </w:tcPr>
                <w:p w14:paraId="1E9C06C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1</w:t>
                  </w:r>
                </w:p>
              </w:tc>
              <w:tc>
                <w:tcPr>
                  <w:tcW w:w="215" w:type="pct"/>
                  <w:noWrap w:val="0"/>
                  <w:vAlign w:val="center"/>
                </w:tcPr>
                <w:p w14:paraId="38DFEB2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1</w:t>
                  </w:r>
                </w:p>
              </w:tc>
              <w:tc>
                <w:tcPr>
                  <w:tcW w:w="163" w:type="pct"/>
                  <w:noWrap w:val="0"/>
                  <w:vAlign w:val="center"/>
                </w:tcPr>
                <w:p w14:paraId="6847A1A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8A4D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6F1F3035">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B1EF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液压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315EFDC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70434A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36520C1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6C28E5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6</w:t>
                  </w:r>
                </w:p>
              </w:tc>
              <w:tc>
                <w:tcPr>
                  <w:tcW w:w="180" w:type="pct"/>
                  <w:noWrap w:val="0"/>
                  <w:vAlign w:val="center"/>
                </w:tcPr>
                <w:p w14:paraId="1175DB1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0</w:t>
                  </w:r>
                </w:p>
              </w:tc>
              <w:tc>
                <w:tcPr>
                  <w:tcW w:w="152" w:type="pct"/>
                  <w:noWrap w:val="0"/>
                  <w:vAlign w:val="center"/>
                </w:tcPr>
                <w:p w14:paraId="503D15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3553AD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w:t>
                  </w:r>
                </w:p>
              </w:tc>
              <w:tc>
                <w:tcPr>
                  <w:tcW w:w="145" w:type="pct"/>
                  <w:noWrap w:val="0"/>
                  <w:vAlign w:val="center"/>
                </w:tcPr>
                <w:p w14:paraId="7317A51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155" w:type="pct"/>
                  <w:noWrap w:val="0"/>
                  <w:vAlign w:val="center"/>
                </w:tcPr>
                <w:p w14:paraId="01BA5A3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6" w:type="pct"/>
                  <w:noWrap w:val="0"/>
                  <w:vAlign w:val="center"/>
                </w:tcPr>
                <w:p w14:paraId="2C7F9E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209" w:type="pct"/>
                  <w:noWrap w:val="0"/>
                  <w:vAlign w:val="center"/>
                </w:tcPr>
                <w:p w14:paraId="40E44BE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197" w:type="pct"/>
                  <w:noWrap w:val="0"/>
                  <w:vAlign w:val="center"/>
                </w:tcPr>
                <w:p w14:paraId="738853B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5BA21DC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1</w:t>
                  </w:r>
                </w:p>
              </w:tc>
              <w:tc>
                <w:tcPr>
                  <w:tcW w:w="200" w:type="pct"/>
                  <w:noWrap w:val="0"/>
                  <w:vAlign w:val="center"/>
                </w:tcPr>
                <w:p w14:paraId="43D5691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1</w:t>
                  </w:r>
                </w:p>
              </w:tc>
              <w:tc>
                <w:tcPr>
                  <w:tcW w:w="516" w:type="pct"/>
                  <w:noWrap w:val="0"/>
                  <w:vAlign w:val="center"/>
                </w:tcPr>
                <w:p w14:paraId="08B55E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4278C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6F0BFB3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0</w:t>
                  </w:r>
                </w:p>
              </w:tc>
              <w:tc>
                <w:tcPr>
                  <w:tcW w:w="217" w:type="pct"/>
                  <w:noWrap w:val="0"/>
                  <w:vAlign w:val="center"/>
                </w:tcPr>
                <w:p w14:paraId="2146486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3669408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1</w:t>
                  </w:r>
                </w:p>
              </w:tc>
              <w:tc>
                <w:tcPr>
                  <w:tcW w:w="215" w:type="pct"/>
                  <w:noWrap w:val="0"/>
                  <w:vAlign w:val="center"/>
                </w:tcPr>
                <w:p w14:paraId="04C4F08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1</w:t>
                  </w:r>
                </w:p>
              </w:tc>
              <w:tc>
                <w:tcPr>
                  <w:tcW w:w="163" w:type="pct"/>
                  <w:noWrap w:val="0"/>
                  <w:vAlign w:val="center"/>
                </w:tcPr>
                <w:p w14:paraId="1D6F75A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60BB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F146C3B">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C4D8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分杯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25087A3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09F6D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3FBC42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70334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3</w:t>
                  </w:r>
                </w:p>
              </w:tc>
              <w:tc>
                <w:tcPr>
                  <w:tcW w:w="180" w:type="pct"/>
                  <w:noWrap w:val="0"/>
                  <w:vAlign w:val="center"/>
                </w:tcPr>
                <w:p w14:paraId="0E8B717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2</w:t>
                  </w:r>
                </w:p>
              </w:tc>
              <w:tc>
                <w:tcPr>
                  <w:tcW w:w="152" w:type="pct"/>
                  <w:noWrap w:val="0"/>
                  <w:vAlign w:val="center"/>
                </w:tcPr>
                <w:p w14:paraId="173A261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9C54C8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45" w:type="pct"/>
                  <w:noWrap w:val="0"/>
                  <w:vAlign w:val="center"/>
                </w:tcPr>
                <w:p w14:paraId="494ABC0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155" w:type="pct"/>
                  <w:noWrap w:val="0"/>
                  <w:vAlign w:val="center"/>
                </w:tcPr>
                <w:p w14:paraId="52A83D0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w:t>
                  </w:r>
                </w:p>
              </w:tc>
              <w:tc>
                <w:tcPr>
                  <w:tcW w:w="206" w:type="pct"/>
                  <w:noWrap w:val="0"/>
                  <w:vAlign w:val="center"/>
                </w:tcPr>
                <w:p w14:paraId="1A06799E">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209" w:type="pct"/>
                  <w:noWrap w:val="0"/>
                  <w:vAlign w:val="center"/>
                </w:tcPr>
                <w:p w14:paraId="28D3E25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2</w:t>
                  </w:r>
                </w:p>
              </w:tc>
              <w:tc>
                <w:tcPr>
                  <w:tcW w:w="197" w:type="pct"/>
                  <w:noWrap w:val="0"/>
                  <w:vAlign w:val="center"/>
                </w:tcPr>
                <w:p w14:paraId="00548C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1</w:t>
                  </w:r>
                </w:p>
              </w:tc>
              <w:tc>
                <w:tcPr>
                  <w:tcW w:w="197" w:type="pct"/>
                  <w:noWrap w:val="0"/>
                  <w:vAlign w:val="center"/>
                </w:tcPr>
                <w:p w14:paraId="3A75637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4</w:t>
                  </w:r>
                </w:p>
              </w:tc>
              <w:tc>
                <w:tcPr>
                  <w:tcW w:w="200" w:type="pct"/>
                  <w:noWrap w:val="0"/>
                  <w:vAlign w:val="center"/>
                </w:tcPr>
                <w:p w14:paraId="42FD53C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3</w:t>
                  </w:r>
                </w:p>
              </w:tc>
              <w:tc>
                <w:tcPr>
                  <w:tcW w:w="516" w:type="pct"/>
                  <w:noWrap w:val="0"/>
                  <w:vAlign w:val="center"/>
                </w:tcPr>
                <w:p w14:paraId="17B2B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E3E5EB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3AAB187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2</w:t>
                  </w:r>
                </w:p>
              </w:tc>
              <w:tc>
                <w:tcPr>
                  <w:tcW w:w="217" w:type="pct"/>
                  <w:noWrap w:val="0"/>
                  <w:vAlign w:val="center"/>
                </w:tcPr>
                <w:p w14:paraId="549EF48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1</w:t>
                  </w:r>
                </w:p>
              </w:tc>
              <w:tc>
                <w:tcPr>
                  <w:tcW w:w="210" w:type="pct"/>
                  <w:noWrap w:val="0"/>
                  <w:vAlign w:val="center"/>
                </w:tcPr>
                <w:p w14:paraId="4D3C57A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4</w:t>
                  </w:r>
                </w:p>
              </w:tc>
              <w:tc>
                <w:tcPr>
                  <w:tcW w:w="215" w:type="pct"/>
                  <w:noWrap w:val="0"/>
                  <w:vAlign w:val="center"/>
                </w:tcPr>
                <w:p w14:paraId="323E21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3</w:t>
                  </w:r>
                </w:p>
              </w:tc>
              <w:tc>
                <w:tcPr>
                  <w:tcW w:w="163" w:type="pct"/>
                  <w:noWrap w:val="0"/>
                  <w:vAlign w:val="center"/>
                </w:tcPr>
                <w:p w14:paraId="7DA0545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8182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E20DF7B">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0CC7D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分杯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24F607C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17DCA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51A0518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02564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1</w:t>
                  </w:r>
                </w:p>
              </w:tc>
              <w:tc>
                <w:tcPr>
                  <w:tcW w:w="180" w:type="pct"/>
                  <w:noWrap w:val="0"/>
                  <w:vAlign w:val="center"/>
                </w:tcPr>
                <w:p w14:paraId="6E381E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0</w:t>
                  </w:r>
                </w:p>
              </w:tc>
              <w:tc>
                <w:tcPr>
                  <w:tcW w:w="152" w:type="pct"/>
                  <w:noWrap w:val="0"/>
                  <w:vAlign w:val="center"/>
                </w:tcPr>
                <w:p w14:paraId="6E05417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86F4EA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6067AD3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55" w:type="pct"/>
                  <w:noWrap w:val="0"/>
                  <w:vAlign w:val="center"/>
                </w:tcPr>
                <w:p w14:paraId="77E1FF4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w:t>
                  </w:r>
                </w:p>
              </w:tc>
              <w:tc>
                <w:tcPr>
                  <w:tcW w:w="206" w:type="pct"/>
                  <w:noWrap w:val="0"/>
                  <w:vAlign w:val="center"/>
                </w:tcPr>
                <w:p w14:paraId="1F29977D">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209" w:type="pct"/>
                  <w:noWrap w:val="0"/>
                  <w:vAlign w:val="center"/>
                </w:tcPr>
                <w:p w14:paraId="63861CB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7</w:t>
                  </w:r>
                </w:p>
              </w:tc>
              <w:tc>
                <w:tcPr>
                  <w:tcW w:w="197" w:type="pct"/>
                  <w:noWrap w:val="0"/>
                  <w:vAlign w:val="center"/>
                </w:tcPr>
                <w:p w14:paraId="739D101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2</w:t>
                  </w:r>
                </w:p>
              </w:tc>
              <w:tc>
                <w:tcPr>
                  <w:tcW w:w="197" w:type="pct"/>
                  <w:noWrap w:val="0"/>
                  <w:vAlign w:val="center"/>
                </w:tcPr>
                <w:p w14:paraId="3B5AEED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4</w:t>
                  </w:r>
                </w:p>
              </w:tc>
              <w:tc>
                <w:tcPr>
                  <w:tcW w:w="200" w:type="pct"/>
                  <w:noWrap w:val="0"/>
                  <w:vAlign w:val="center"/>
                </w:tcPr>
                <w:p w14:paraId="00E4F0B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3</w:t>
                  </w:r>
                </w:p>
              </w:tc>
              <w:tc>
                <w:tcPr>
                  <w:tcW w:w="516" w:type="pct"/>
                  <w:noWrap w:val="0"/>
                  <w:vAlign w:val="center"/>
                </w:tcPr>
                <w:p w14:paraId="34A9D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37F3F0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8F36E0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7</w:t>
                  </w:r>
                </w:p>
              </w:tc>
              <w:tc>
                <w:tcPr>
                  <w:tcW w:w="217" w:type="pct"/>
                  <w:noWrap w:val="0"/>
                  <w:vAlign w:val="center"/>
                </w:tcPr>
                <w:p w14:paraId="367AFE9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2</w:t>
                  </w:r>
                </w:p>
              </w:tc>
              <w:tc>
                <w:tcPr>
                  <w:tcW w:w="210" w:type="pct"/>
                  <w:noWrap w:val="0"/>
                  <w:vAlign w:val="center"/>
                </w:tcPr>
                <w:p w14:paraId="2D11154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4</w:t>
                  </w:r>
                </w:p>
              </w:tc>
              <w:tc>
                <w:tcPr>
                  <w:tcW w:w="215" w:type="pct"/>
                  <w:noWrap w:val="0"/>
                  <w:vAlign w:val="center"/>
                </w:tcPr>
                <w:p w14:paraId="533F00F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3</w:t>
                  </w:r>
                </w:p>
              </w:tc>
              <w:tc>
                <w:tcPr>
                  <w:tcW w:w="163" w:type="pct"/>
                  <w:noWrap w:val="0"/>
                  <w:vAlign w:val="center"/>
                </w:tcPr>
                <w:p w14:paraId="7238082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BA58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5D45F49">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16BD7A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修边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6E92C87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64443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5E0BD7C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22EC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4</w:t>
                  </w:r>
                </w:p>
              </w:tc>
              <w:tc>
                <w:tcPr>
                  <w:tcW w:w="180" w:type="pct"/>
                  <w:noWrap w:val="0"/>
                  <w:vAlign w:val="center"/>
                </w:tcPr>
                <w:p w14:paraId="6179E0B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7</w:t>
                  </w:r>
                </w:p>
              </w:tc>
              <w:tc>
                <w:tcPr>
                  <w:tcW w:w="152" w:type="pct"/>
                  <w:noWrap w:val="0"/>
                  <w:vAlign w:val="center"/>
                </w:tcPr>
                <w:p w14:paraId="7B0A3A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1B08A7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45" w:type="pct"/>
                  <w:noWrap w:val="0"/>
                  <w:vAlign w:val="center"/>
                </w:tcPr>
                <w:p w14:paraId="51D795B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155" w:type="pct"/>
                  <w:noWrap w:val="0"/>
                  <w:vAlign w:val="center"/>
                </w:tcPr>
                <w:p w14:paraId="0FF5718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206" w:type="pct"/>
                  <w:noWrap w:val="0"/>
                  <w:vAlign w:val="center"/>
                </w:tcPr>
                <w:p w14:paraId="61738705">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209" w:type="pct"/>
                  <w:noWrap w:val="0"/>
                  <w:vAlign w:val="center"/>
                </w:tcPr>
                <w:p w14:paraId="273FBB0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2</w:t>
                  </w:r>
                </w:p>
              </w:tc>
              <w:tc>
                <w:tcPr>
                  <w:tcW w:w="197" w:type="pct"/>
                  <w:noWrap w:val="0"/>
                  <w:vAlign w:val="center"/>
                </w:tcPr>
                <w:p w14:paraId="2974876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1</w:t>
                  </w:r>
                </w:p>
              </w:tc>
              <w:tc>
                <w:tcPr>
                  <w:tcW w:w="197" w:type="pct"/>
                  <w:noWrap w:val="0"/>
                  <w:vAlign w:val="center"/>
                </w:tcPr>
                <w:p w14:paraId="4409E3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8</w:t>
                  </w:r>
                </w:p>
              </w:tc>
              <w:tc>
                <w:tcPr>
                  <w:tcW w:w="200" w:type="pct"/>
                  <w:noWrap w:val="0"/>
                  <w:vAlign w:val="center"/>
                </w:tcPr>
                <w:p w14:paraId="70C2B9D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6</w:t>
                  </w:r>
                </w:p>
              </w:tc>
              <w:tc>
                <w:tcPr>
                  <w:tcW w:w="516" w:type="pct"/>
                  <w:noWrap w:val="0"/>
                  <w:vAlign w:val="center"/>
                </w:tcPr>
                <w:p w14:paraId="1D3EE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BFADF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0D785D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2</w:t>
                  </w:r>
                </w:p>
              </w:tc>
              <w:tc>
                <w:tcPr>
                  <w:tcW w:w="217" w:type="pct"/>
                  <w:noWrap w:val="0"/>
                  <w:vAlign w:val="center"/>
                </w:tcPr>
                <w:p w14:paraId="7794729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1</w:t>
                  </w:r>
                </w:p>
              </w:tc>
              <w:tc>
                <w:tcPr>
                  <w:tcW w:w="210" w:type="pct"/>
                  <w:noWrap w:val="0"/>
                  <w:vAlign w:val="center"/>
                </w:tcPr>
                <w:p w14:paraId="15AAB35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8</w:t>
                  </w:r>
                </w:p>
              </w:tc>
              <w:tc>
                <w:tcPr>
                  <w:tcW w:w="215" w:type="pct"/>
                  <w:noWrap w:val="0"/>
                  <w:vAlign w:val="center"/>
                </w:tcPr>
                <w:p w14:paraId="1B345CF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6</w:t>
                  </w:r>
                </w:p>
              </w:tc>
              <w:tc>
                <w:tcPr>
                  <w:tcW w:w="163" w:type="pct"/>
                  <w:noWrap w:val="0"/>
                  <w:vAlign w:val="center"/>
                </w:tcPr>
                <w:p w14:paraId="2AD73D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1E4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63AF353">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D039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修边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2D1516B7">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23D74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0/1</w:t>
                  </w:r>
                </w:p>
              </w:tc>
              <w:tc>
                <w:tcPr>
                  <w:tcW w:w="170" w:type="pct"/>
                  <w:vMerge w:val="continue"/>
                  <w:tcBorders/>
                  <w:noWrap w:val="0"/>
                  <w:vAlign w:val="center"/>
                </w:tcPr>
                <w:p w14:paraId="7A6DD71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F837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8</w:t>
                  </w:r>
                </w:p>
              </w:tc>
              <w:tc>
                <w:tcPr>
                  <w:tcW w:w="180" w:type="pct"/>
                  <w:noWrap w:val="0"/>
                  <w:vAlign w:val="center"/>
                </w:tcPr>
                <w:p w14:paraId="2A120D7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5</w:t>
                  </w:r>
                </w:p>
              </w:tc>
              <w:tc>
                <w:tcPr>
                  <w:tcW w:w="152" w:type="pct"/>
                  <w:noWrap w:val="0"/>
                  <w:vAlign w:val="center"/>
                </w:tcPr>
                <w:p w14:paraId="11D20E6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B44287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7F5D429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55" w:type="pct"/>
                  <w:noWrap w:val="0"/>
                  <w:vAlign w:val="center"/>
                </w:tcPr>
                <w:p w14:paraId="2860CAF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206" w:type="pct"/>
                  <w:noWrap w:val="0"/>
                  <w:vAlign w:val="center"/>
                </w:tcPr>
                <w:p w14:paraId="32A71962">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209" w:type="pct"/>
                  <w:noWrap w:val="0"/>
                  <w:vAlign w:val="center"/>
                </w:tcPr>
                <w:p w14:paraId="3714FE6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7</w:t>
                  </w:r>
                </w:p>
              </w:tc>
              <w:tc>
                <w:tcPr>
                  <w:tcW w:w="197" w:type="pct"/>
                  <w:noWrap w:val="0"/>
                  <w:vAlign w:val="center"/>
                </w:tcPr>
                <w:p w14:paraId="25E8B1F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2</w:t>
                  </w:r>
                </w:p>
              </w:tc>
              <w:tc>
                <w:tcPr>
                  <w:tcW w:w="197" w:type="pct"/>
                  <w:noWrap w:val="0"/>
                  <w:vAlign w:val="center"/>
                </w:tcPr>
                <w:p w14:paraId="127D532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8</w:t>
                  </w:r>
                </w:p>
              </w:tc>
              <w:tc>
                <w:tcPr>
                  <w:tcW w:w="200" w:type="pct"/>
                  <w:noWrap w:val="0"/>
                  <w:vAlign w:val="center"/>
                </w:tcPr>
                <w:p w14:paraId="077F5E3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6</w:t>
                  </w:r>
                </w:p>
              </w:tc>
              <w:tc>
                <w:tcPr>
                  <w:tcW w:w="516" w:type="pct"/>
                  <w:noWrap w:val="0"/>
                  <w:vAlign w:val="center"/>
                </w:tcPr>
                <w:p w14:paraId="51B9D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195C774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DEDC09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7</w:t>
                  </w:r>
                </w:p>
              </w:tc>
              <w:tc>
                <w:tcPr>
                  <w:tcW w:w="217" w:type="pct"/>
                  <w:noWrap w:val="0"/>
                  <w:vAlign w:val="center"/>
                </w:tcPr>
                <w:p w14:paraId="6CD35A8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2</w:t>
                  </w:r>
                </w:p>
              </w:tc>
              <w:tc>
                <w:tcPr>
                  <w:tcW w:w="210" w:type="pct"/>
                  <w:noWrap w:val="0"/>
                  <w:vAlign w:val="center"/>
                </w:tcPr>
                <w:p w14:paraId="1604D5C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8</w:t>
                  </w:r>
                </w:p>
              </w:tc>
              <w:tc>
                <w:tcPr>
                  <w:tcW w:w="215" w:type="pct"/>
                  <w:noWrap w:val="0"/>
                  <w:vAlign w:val="center"/>
                </w:tcPr>
                <w:p w14:paraId="3E5D931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6</w:t>
                  </w:r>
                </w:p>
              </w:tc>
              <w:tc>
                <w:tcPr>
                  <w:tcW w:w="163" w:type="pct"/>
                  <w:noWrap w:val="0"/>
                  <w:vAlign w:val="center"/>
                </w:tcPr>
                <w:p w14:paraId="613442D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4F545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6E35534">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A666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焊接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28B5EB7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78FFA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70/1</w:t>
                  </w:r>
                </w:p>
              </w:tc>
              <w:tc>
                <w:tcPr>
                  <w:tcW w:w="170" w:type="pct"/>
                  <w:vMerge w:val="continue"/>
                  <w:tcBorders/>
                  <w:noWrap w:val="0"/>
                  <w:vAlign w:val="center"/>
                </w:tcPr>
                <w:p w14:paraId="4DB616C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1667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9</w:t>
                  </w:r>
                </w:p>
              </w:tc>
              <w:tc>
                <w:tcPr>
                  <w:tcW w:w="180" w:type="pct"/>
                  <w:noWrap w:val="0"/>
                  <w:vAlign w:val="center"/>
                </w:tcPr>
                <w:p w14:paraId="7E29976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6</w:t>
                  </w:r>
                </w:p>
              </w:tc>
              <w:tc>
                <w:tcPr>
                  <w:tcW w:w="152" w:type="pct"/>
                  <w:noWrap w:val="0"/>
                  <w:vAlign w:val="center"/>
                </w:tcPr>
                <w:p w14:paraId="1DDE862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0AC6931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45" w:type="pct"/>
                  <w:noWrap w:val="0"/>
                  <w:vAlign w:val="center"/>
                </w:tcPr>
                <w:p w14:paraId="030A83B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155" w:type="pct"/>
                  <w:noWrap w:val="0"/>
                  <w:vAlign w:val="center"/>
                </w:tcPr>
                <w:p w14:paraId="3985AAB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6" w:type="pct"/>
                  <w:noWrap w:val="0"/>
                  <w:vAlign w:val="center"/>
                </w:tcPr>
                <w:p w14:paraId="79C847C1">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209" w:type="pct"/>
                  <w:noWrap w:val="0"/>
                  <w:vAlign w:val="center"/>
                </w:tcPr>
                <w:p w14:paraId="4DA1CA5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2</w:t>
                  </w:r>
                </w:p>
              </w:tc>
              <w:tc>
                <w:tcPr>
                  <w:tcW w:w="197" w:type="pct"/>
                  <w:noWrap w:val="0"/>
                  <w:vAlign w:val="center"/>
                </w:tcPr>
                <w:p w14:paraId="6F9655B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8.1</w:t>
                  </w:r>
                </w:p>
              </w:tc>
              <w:tc>
                <w:tcPr>
                  <w:tcW w:w="197" w:type="pct"/>
                  <w:noWrap w:val="0"/>
                  <w:vAlign w:val="center"/>
                </w:tcPr>
                <w:p w14:paraId="6CD4A99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200" w:type="pct"/>
                  <w:noWrap w:val="0"/>
                  <w:vAlign w:val="center"/>
                </w:tcPr>
                <w:p w14:paraId="319FB08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8</w:t>
                  </w:r>
                </w:p>
              </w:tc>
              <w:tc>
                <w:tcPr>
                  <w:tcW w:w="516" w:type="pct"/>
                  <w:noWrap w:val="0"/>
                  <w:vAlign w:val="center"/>
                </w:tcPr>
                <w:p w14:paraId="5CF2A9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1E2D2E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77CE14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2</w:t>
                  </w:r>
                </w:p>
              </w:tc>
              <w:tc>
                <w:tcPr>
                  <w:tcW w:w="217" w:type="pct"/>
                  <w:noWrap w:val="0"/>
                  <w:vAlign w:val="center"/>
                </w:tcPr>
                <w:p w14:paraId="58DD33E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1</w:t>
                  </w:r>
                </w:p>
              </w:tc>
              <w:tc>
                <w:tcPr>
                  <w:tcW w:w="210" w:type="pct"/>
                  <w:noWrap w:val="0"/>
                  <w:vAlign w:val="center"/>
                </w:tcPr>
                <w:p w14:paraId="423EA1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5" w:type="pct"/>
                  <w:noWrap w:val="0"/>
                  <w:vAlign w:val="center"/>
                </w:tcPr>
                <w:p w14:paraId="1C9DB61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8</w:t>
                  </w:r>
                </w:p>
              </w:tc>
              <w:tc>
                <w:tcPr>
                  <w:tcW w:w="163" w:type="pct"/>
                  <w:noWrap w:val="0"/>
                  <w:vAlign w:val="center"/>
                </w:tcPr>
                <w:p w14:paraId="26C4C90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18E05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47FF99D">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F4806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焊接机</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56ACEA8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5684C4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70/1</w:t>
                  </w:r>
                </w:p>
              </w:tc>
              <w:tc>
                <w:tcPr>
                  <w:tcW w:w="170" w:type="pct"/>
                  <w:vMerge w:val="continue"/>
                  <w:tcBorders/>
                  <w:noWrap w:val="0"/>
                  <w:vAlign w:val="center"/>
                </w:tcPr>
                <w:p w14:paraId="09495BB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8DA9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2</w:t>
                  </w:r>
                </w:p>
              </w:tc>
              <w:tc>
                <w:tcPr>
                  <w:tcW w:w="180" w:type="pct"/>
                  <w:noWrap w:val="0"/>
                  <w:vAlign w:val="center"/>
                </w:tcPr>
                <w:p w14:paraId="3349B13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5</w:t>
                  </w:r>
                </w:p>
              </w:tc>
              <w:tc>
                <w:tcPr>
                  <w:tcW w:w="152" w:type="pct"/>
                  <w:noWrap w:val="0"/>
                  <w:vAlign w:val="center"/>
                </w:tcPr>
                <w:p w14:paraId="462D10E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2C19862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52DC9EE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55" w:type="pct"/>
                  <w:noWrap w:val="0"/>
                  <w:vAlign w:val="center"/>
                </w:tcPr>
                <w:p w14:paraId="3C7DC70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206" w:type="pct"/>
                  <w:noWrap w:val="0"/>
                  <w:vAlign w:val="center"/>
                </w:tcPr>
                <w:p w14:paraId="52D0122A">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209" w:type="pct"/>
                  <w:noWrap w:val="0"/>
                  <w:vAlign w:val="center"/>
                </w:tcPr>
                <w:p w14:paraId="454235A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7</w:t>
                  </w:r>
                </w:p>
              </w:tc>
              <w:tc>
                <w:tcPr>
                  <w:tcW w:w="197" w:type="pct"/>
                  <w:noWrap w:val="0"/>
                  <w:vAlign w:val="center"/>
                </w:tcPr>
                <w:p w14:paraId="5B2212B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2</w:t>
                  </w:r>
                </w:p>
              </w:tc>
              <w:tc>
                <w:tcPr>
                  <w:tcW w:w="197" w:type="pct"/>
                  <w:noWrap w:val="0"/>
                  <w:vAlign w:val="center"/>
                </w:tcPr>
                <w:p w14:paraId="4AD0AEE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200" w:type="pct"/>
                  <w:noWrap w:val="0"/>
                  <w:vAlign w:val="center"/>
                </w:tcPr>
                <w:p w14:paraId="7D60202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8</w:t>
                  </w:r>
                </w:p>
              </w:tc>
              <w:tc>
                <w:tcPr>
                  <w:tcW w:w="516" w:type="pct"/>
                  <w:noWrap w:val="0"/>
                  <w:vAlign w:val="center"/>
                </w:tcPr>
                <w:p w14:paraId="17748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69326B1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A7AD4B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7</w:t>
                  </w:r>
                </w:p>
              </w:tc>
              <w:tc>
                <w:tcPr>
                  <w:tcW w:w="217" w:type="pct"/>
                  <w:noWrap w:val="0"/>
                  <w:vAlign w:val="center"/>
                </w:tcPr>
                <w:p w14:paraId="7B5C826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2</w:t>
                  </w:r>
                </w:p>
              </w:tc>
              <w:tc>
                <w:tcPr>
                  <w:tcW w:w="210" w:type="pct"/>
                  <w:noWrap w:val="0"/>
                  <w:vAlign w:val="center"/>
                </w:tcPr>
                <w:p w14:paraId="786209A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5" w:type="pct"/>
                  <w:noWrap w:val="0"/>
                  <w:vAlign w:val="center"/>
                </w:tcPr>
                <w:p w14:paraId="5B4C79C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8</w:t>
                  </w:r>
                </w:p>
              </w:tc>
              <w:tc>
                <w:tcPr>
                  <w:tcW w:w="163" w:type="pct"/>
                  <w:noWrap w:val="0"/>
                  <w:vAlign w:val="center"/>
                </w:tcPr>
                <w:p w14:paraId="386AE95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37868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7972417">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5D1B8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全自动抛光机1</w:t>
                  </w:r>
                </w:p>
              </w:tc>
              <w:tc>
                <w:tcPr>
                  <w:tcW w:w="333" w:type="pct"/>
                  <w:noWrap w:val="0"/>
                  <w:vAlign w:val="center"/>
                </w:tcPr>
                <w:p w14:paraId="70B3173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51CD4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66A46B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5E4D7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5</w:t>
                  </w:r>
                </w:p>
              </w:tc>
              <w:tc>
                <w:tcPr>
                  <w:tcW w:w="180" w:type="pct"/>
                  <w:noWrap w:val="0"/>
                  <w:vAlign w:val="center"/>
                </w:tcPr>
                <w:p w14:paraId="70AD01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3</w:t>
                  </w:r>
                </w:p>
              </w:tc>
              <w:tc>
                <w:tcPr>
                  <w:tcW w:w="152" w:type="pct"/>
                  <w:noWrap w:val="0"/>
                  <w:vAlign w:val="center"/>
                </w:tcPr>
                <w:p w14:paraId="101DA88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02EEB7A">
                  <w:pPr>
                    <w:keepNext w:val="0"/>
                    <w:keepLines w:val="0"/>
                    <w:widowControl/>
                    <w:suppressLineNumbers w:val="0"/>
                    <w:jc w:val="center"/>
                    <w:textAlignment w:val="bottom"/>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7F91492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55" w:type="pct"/>
                  <w:noWrap w:val="0"/>
                  <w:vAlign w:val="center"/>
                </w:tcPr>
                <w:p w14:paraId="09D5EB5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7</w:t>
                  </w:r>
                </w:p>
              </w:tc>
              <w:tc>
                <w:tcPr>
                  <w:tcW w:w="206" w:type="pct"/>
                  <w:noWrap w:val="0"/>
                  <w:vAlign w:val="center"/>
                </w:tcPr>
                <w:p w14:paraId="20AFC35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53</w:t>
                  </w:r>
                </w:p>
              </w:tc>
              <w:tc>
                <w:tcPr>
                  <w:tcW w:w="209" w:type="pct"/>
                  <w:noWrap w:val="0"/>
                  <w:vAlign w:val="center"/>
                </w:tcPr>
                <w:p w14:paraId="2BAA4B6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7</w:t>
                  </w:r>
                </w:p>
              </w:tc>
              <w:tc>
                <w:tcPr>
                  <w:tcW w:w="197" w:type="pct"/>
                  <w:noWrap w:val="0"/>
                  <w:vAlign w:val="center"/>
                </w:tcPr>
                <w:p w14:paraId="32BC557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2</w:t>
                  </w:r>
                </w:p>
              </w:tc>
              <w:tc>
                <w:tcPr>
                  <w:tcW w:w="197" w:type="pct"/>
                  <w:noWrap w:val="0"/>
                  <w:vAlign w:val="center"/>
                </w:tcPr>
                <w:p w14:paraId="2269A82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4</w:t>
                  </w:r>
                </w:p>
              </w:tc>
              <w:tc>
                <w:tcPr>
                  <w:tcW w:w="200" w:type="pct"/>
                  <w:noWrap w:val="0"/>
                  <w:vAlign w:val="center"/>
                </w:tcPr>
                <w:p w14:paraId="1C88FC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5</w:t>
                  </w:r>
                </w:p>
              </w:tc>
              <w:tc>
                <w:tcPr>
                  <w:tcW w:w="516" w:type="pct"/>
                  <w:noWrap w:val="0"/>
                  <w:vAlign w:val="center"/>
                </w:tcPr>
                <w:p w14:paraId="70A5E6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10CA6B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025A12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7</w:t>
                  </w:r>
                </w:p>
              </w:tc>
              <w:tc>
                <w:tcPr>
                  <w:tcW w:w="217" w:type="pct"/>
                  <w:noWrap w:val="0"/>
                  <w:vAlign w:val="center"/>
                </w:tcPr>
                <w:p w14:paraId="7E4DCEA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2</w:t>
                  </w:r>
                </w:p>
              </w:tc>
              <w:tc>
                <w:tcPr>
                  <w:tcW w:w="210" w:type="pct"/>
                  <w:noWrap w:val="0"/>
                  <w:vAlign w:val="center"/>
                </w:tcPr>
                <w:p w14:paraId="0E78325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4</w:t>
                  </w:r>
                </w:p>
              </w:tc>
              <w:tc>
                <w:tcPr>
                  <w:tcW w:w="215" w:type="pct"/>
                  <w:noWrap w:val="0"/>
                  <w:vAlign w:val="center"/>
                </w:tcPr>
                <w:p w14:paraId="5C4E800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5</w:t>
                  </w:r>
                </w:p>
              </w:tc>
              <w:tc>
                <w:tcPr>
                  <w:tcW w:w="163" w:type="pct"/>
                  <w:noWrap w:val="0"/>
                  <w:vAlign w:val="center"/>
                </w:tcPr>
                <w:p w14:paraId="54152E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r>
            <w:tr w14:paraId="2C86B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8A58593">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75763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全自动抛光机2</w:t>
                  </w:r>
                </w:p>
              </w:tc>
              <w:tc>
                <w:tcPr>
                  <w:tcW w:w="333" w:type="pct"/>
                  <w:noWrap w:val="0"/>
                  <w:vAlign w:val="center"/>
                </w:tcPr>
                <w:p w14:paraId="2B518B2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3E759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1EBFB21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1F851D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4</w:t>
                  </w:r>
                </w:p>
              </w:tc>
              <w:tc>
                <w:tcPr>
                  <w:tcW w:w="180" w:type="pct"/>
                  <w:noWrap w:val="0"/>
                  <w:vAlign w:val="center"/>
                </w:tcPr>
                <w:p w14:paraId="60A5AE9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1</w:t>
                  </w:r>
                </w:p>
              </w:tc>
              <w:tc>
                <w:tcPr>
                  <w:tcW w:w="152" w:type="pct"/>
                  <w:noWrap w:val="0"/>
                  <w:vAlign w:val="center"/>
                </w:tcPr>
                <w:p w14:paraId="5EFC8FF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6EC418CA">
                  <w:pPr>
                    <w:keepNext w:val="0"/>
                    <w:keepLines w:val="0"/>
                    <w:widowControl/>
                    <w:suppressLineNumbers w:val="0"/>
                    <w:jc w:val="center"/>
                    <w:textAlignment w:val="bottom"/>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4EDD38C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155" w:type="pct"/>
                  <w:noWrap w:val="0"/>
                  <w:vAlign w:val="center"/>
                </w:tcPr>
                <w:p w14:paraId="632C0C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w:t>
                  </w:r>
                </w:p>
              </w:tc>
              <w:tc>
                <w:tcPr>
                  <w:tcW w:w="206" w:type="pct"/>
                  <w:noWrap w:val="0"/>
                  <w:vAlign w:val="center"/>
                </w:tcPr>
                <w:p w14:paraId="27D6A323">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53</w:t>
                  </w:r>
                </w:p>
              </w:tc>
              <w:tc>
                <w:tcPr>
                  <w:tcW w:w="209" w:type="pct"/>
                  <w:noWrap w:val="0"/>
                  <w:vAlign w:val="center"/>
                </w:tcPr>
                <w:p w14:paraId="4C5DABD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7</w:t>
                  </w:r>
                </w:p>
              </w:tc>
              <w:tc>
                <w:tcPr>
                  <w:tcW w:w="197" w:type="pct"/>
                  <w:noWrap w:val="0"/>
                  <w:vAlign w:val="center"/>
                </w:tcPr>
                <w:p w14:paraId="7660E3DB">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w:t>
                  </w: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197" w:type="pct"/>
                  <w:noWrap w:val="0"/>
                  <w:vAlign w:val="center"/>
                </w:tcPr>
                <w:p w14:paraId="1764224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r>
                    <w:rPr>
                      <w:rFonts w:hint="eastAsia" w:cs="Times New Roman"/>
                      <w:i w:val="0"/>
                      <w:iCs w:val="0"/>
                      <w:color w:val="000000" w:themeColor="text1"/>
                      <w:kern w:val="0"/>
                      <w:sz w:val="18"/>
                      <w:szCs w:val="18"/>
                      <w:u w:val="none"/>
                      <w:lang w:val="en-US" w:eastAsia="zh-CN" w:bidi="ar"/>
                      <w14:textFill>
                        <w14:solidFill>
                          <w14:schemeClr w14:val="tx1"/>
                        </w14:solidFill>
                      </w14:textFill>
                    </w:rPr>
                    <w:t>4</w:t>
                  </w:r>
                </w:p>
              </w:tc>
              <w:tc>
                <w:tcPr>
                  <w:tcW w:w="200" w:type="pct"/>
                  <w:noWrap w:val="0"/>
                  <w:vAlign w:val="center"/>
                </w:tcPr>
                <w:p w14:paraId="5C5B124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r>
                    <w:rPr>
                      <w:rFonts w:hint="eastAsia" w:cs="Times New Roman"/>
                      <w:i w:val="0"/>
                      <w:iCs w:val="0"/>
                      <w:color w:val="000000" w:themeColor="text1"/>
                      <w:kern w:val="0"/>
                      <w:sz w:val="18"/>
                      <w:szCs w:val="18"/>
                      <w:u w:val="none"/>
                      <w:lang w:val="en-US" w:eastAsia="zh-CN" w:bidi="ar"/>
                      <w14:textFill>
                        <w14:solidFill>
                          <w14:schemeClr w14:val="tx1"/>
                        </w14:solidFill>
                      </w14:textFill>
                    </w:rPr>
                    <w:t>6</w:t>
                  </w:r>
                </w:p>
              </w:tc>
              <w:tc>
                <w:tcPr>
                  <w:tcW w:w="516" w:type="pct"/>
                  <w:noWrap w:val="0"/>
                  <w:vAlign w:val="center"/>
                </w:tcPr>
                <w:p w14:paraId="0DCE8E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DAE252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09E140D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7</w:t>
                  </w:r>
                </w:p>
              </w:tc>
              <w:tc>
                <w:tcPr>
                  <w:tcW w:w="217" w:type="pct"/>
                  <w:noWrap w:val="0"/>
                  <w:vAlign w:val="center"/>
                </w:tcPr>
                <w:p w14:paraId="3DE2687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2</w:t>
                  </w:r>
                </w:p>
              </w:tc>
              <w:tc>
                <w:tcPr>
                  <w:tcW w:w="210" w:type="pct"/>
                  <w:noWrap w:val="0"/>
                  <w:vAlign w:val="center"/>
                </w:tcPr>
                <w:p w14:paraId="2806BC7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4</w:t>
                  </w:r>
                </w:p>
              </w:tc>
              <w:tc>
                <w:tcPr>
                  <w:tcW w:w="215" w:type="pct"/>
                  <w:noWrap w:val="0"/>
                  <w:vAlign w:val="center"/>
                </w:tcPr>
                <w:p w14:paraId="6B6A2C3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r>
                    <w:rPr>
                      <w:rFonts w:hint="eastAsia" w:cs="Times New Roman"/>
                      <w:i w:val="0"/>
                      <w:iCs w:val="0"/>
                      <w:color w:val="000000" w:themeColor="text1"/>
                      <w:kern w:val="0"/>
                      <w:sz w:val="18"/>
                      <w:szCs w:val="18"/>
                      <w:u w:val="none"/>
                      <w:lang w:val="en-US" w:eastAsia="zh-CN" w:bidi="ar"/>
                      <w14:textFill>
                        <w14:solidFill>
                          <w14:schemeClr w14:val="tx1"/>
                        </w14:solidFill>
                      </w14:textFill>
                    </w:rPr>
                    <w:t>6</w:t>
                  </w:r>
                </w:p>
              </w:tc>
              <w:tc>
                <w:tcPr>
                  <w:tcW w:w="163" w:type="pct"/>
                  <w:noWrap w:val="0"/>
                  <w:vAlign w:val="center"/>
                </w:tcPr>
                <w:p w14:paraId="5EF57A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r>
            <w:tr w14:paraId="29187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485029C">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5A4D3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全自动抛光机3</w:t>
                  </w:r>
                </w:p>
              </w:tc>
              <w:tc>
                <w:tcPr>
                  <w:tcW w:w="333" w:type="pct"/>
                  <w:noWrap w:val="0"/>
                  <w:vAlign w:val="center"/>
                </w:tcPr>
                <w:p w14:paraId="68A123C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3AF7C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3AE9CC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2E89D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63</w:t>
                  </w:r>
                </w:p>
              </w:tc>
              <w:tc>
                <w:tcPr>
                  <w:tcW w:w="180" w:type="pct"/>
                  <w:noWrap w:val="0"/>
                  <w:vAlign w:val="center"/>
                </w:tcPr>
                <w:p w14:paraId="74AF0EE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49</w:t>
                  </w:r>
                </w:p>
              </w:tc>
              <w:tc>
                <w:tcPr>
                  <w:tcW w:w="152" w:type="pct"/>
                  <w:noWrap w:val="0"/>
                  <w:vAlign w:val="center"/>
                </w:tcPr>
                <w:p w14:paraId="530E7700">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5EE636AD">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45" w:type="pct"/>
                  <w:noWrap w:val="0"/>
                  <w:vAlign w:val="center"/>
                </w:tcPr>
                <w:p w14:paraId="1FE11974">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r>
                    <w:rPr>
                      <w:rFonts w:hint="eastAsia" w:cs="Times New Roman"/>
                      <w:i w:val="0"/>
                      <w:iCs w:val="0"/>
                      <w:color w:val="000000" w:themeColor="text1"/>
                      <w:kern w:val="0"/>
                      <w:sz w:val="18"/>
                      <w:szCs w:val="18"/>
                      <w:u w:val="none"/>
                      <w:lang w:val="en-US" w:eastAsia="zh-CN" w:bidi="ar"/>
                      <w14:textFill>
                        <w14:solidFill>
                          <w14:schemeClr w14:val="tx1"/>
                        </w14:solidFill>
                      </w14:textFill>
                    </w:rPr>
                    <w:t>3</w:t>
                  </w:r>
                </w:p>
              </w:tc>
              <w:tc>
                <w:tcPr>
                  <w:tcW w:w="155" w:type="pct"/>
                  <w:noWrap w:val="0"/>
                  <w:vAlign w:val="center"/>
                </w:tcPr>
                <w:p w14:paraId="293F603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5</w:t>
                  </w:r>
                </w:p>
              </w:tc>
              <w:tc>
                <w:tcPr>
                  <w:tcW w:w="206" w:type="pct"/>
                  <w:noWrap w:val="0"/>
                  <w:vAlign w:val="center"/>
                </w:tcPr>
                <w:p w14:paraId="3F4AE0A2">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53</w:t>
                  </w:r>
                </w:p>
              </w:tc>
              <w:tc>
                <w:tcPr>
                  <w:tcW w:w="209" w:type="pct"/>
                  <w:noWrap w:val="0"/>
                  <w:vAlign w:val="center"/>
                </w:tcPr>
                <w:p w14:paraId="63865D4E">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7</w:t>
                  </w:r>
                </w:p>
              </w:tc>
              <w:tc>
                <w:tcPr>
                  <w:tcW w:w="197" w:type="pct"/>
                  <w:noWrap w:val="0"/>
                  <w:vAlign w:val="center"/>
                </w:tcPr>
                <w:p w14:paraId="3ECF41E8">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w:t>
                  </w: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197" w:type="pct"/>
                  <w:noWrap w:val="0"/>
                  <w:vAlign w:val="center"/>
                </w:tcPr>
                <w:p w14:paraId="5663D4BF">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r>
                    <w:rPr>
                      <w:rFonts w:hint="eastAsia" w:cs="Times New Roman"/>
                      <w:i w:val="0"/>
                      <w:iCs w:val="0"/>
                      <w:color w:val="000000" w:themeColor="text1"/>
                      <w:kern w:val="0"/>
                      <w:sz w:val="18"/>
                      <w:szCs w:val="18"/>
                      <w:u w:val="none"/>
                      <w:lang w:val="en-US" w:eastAsia="zh-CN" w:bidi="ar"/>
                      <w14:textFill>
                        <w14:solidFill>
                          <w14:schemeClr w14:val="tx1"/>
                        </w14:solidFill>
                      </w14:textFill>
                    </w:rPr>
                    <w:t>3</w:t>
                  </w:r>
                </w:p>
              </w:tc>
              <w:tc>
                <w:tcPr>
                  <w:tcW w:w="200" w:type="pct"/>
                  <w:noWrap w:val="0"/>
                  <w:vAlign w:val="center"/>
                </w:tcPr>
                <w:p w14:paraId="1F5850D1">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r>
                    <w:rPr>
                      <w:rFonts w:hint="eastAsia" w:cs="Times New Roman"/>
                      <w:i w:val="0"/>
                      <w:iCs w:val="0"/>
                      <w:color w:val="000000" w:themeColor="text1"/>
                      <w:kern w:val="0"/>
                      <w:sz w:val="18"/>
                      <w:szCs w:val="18"/>
                      <w:u w:val="none"/>
                      <w:lang w:val="en-US" w:eastAsia="zh-CN" w:bidi="ar"/>
                      <w14:textFill>
                        <w14:solidFill>
                          <w14:schemeClr w14:val="tx1"/>
                        </w14:solidFill>
                      </w14:textFill>
                    </w:rPr>
                    <w:t>6</w:t>
                  </w:r>
                </w:p>
              </w:tc>
              <w:tc>
                <w:tcPr>
                  <w:tcW w:w="516" w:type="pct"/>
                  <w:noWrap w:val="0"/>
                  <w:vAlign w:val="center"/>
                </w:tcPr>
                <w:p w14:paraId="24B2C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3D05CFE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9F99897">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7</w:t>
                  </w:r>
                </w:p>
              </w:tc>
              <w:tc>
                <w:tcPr>
                  <w:tcW w:w="217" w:type="pct"/>
                  <w:noWrap w:val="0"/>
                  <w:vAlign w:val="center"/>
                </w:tcPr>
                <w:p w14:paraId="58BD8284">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2</w:t>
                  </w:r>
                </w:p>
              </w:tc>
              <w:tc>
                <w:tcPr>
                  <w:tcW w:w="210" w:type="pct"/>
                  <w:noWrap w:val="0"/>
                  <w:vAlign w:val="center"/>
                </w:tcPr>
                <w:p w14:paraId="6045142F">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w:t>
                  </w:r>
                  <w:r>
                    <w:rPr>
                      <w:rFonts w:hint="eastAsia" w:cs="Times New Roman"/>
                      <w:i w:val="0"/>
                      <w:iCs w:val="0"/>
                      <w:color w:val="000000" w:themeColor="text1"/>
                      <w:kern w:val="0"/>
                      <w:sz w:val="18"/>
                      <w:szCs w:val="18"/>
                      <w:u w:val="none"/>
                      <w:lang w:val="en-US" w:eastAsia="zh-CN" w:bidi="ar"/>
                      <w14:textFill>
                        <w14:solidFill>
                          <w14:schemeClr w14:val="tx1"/>
                        </w14:solidFill>
                      </w14:textFill>
                    </w:rPr>
                    <w:t>3</w:t>
                  </w:r>
                </w:p>
              </w:tc>
              <w:tc>
                <w:tcPr>
                  <w:tcW w:w="215" w:type="pct"/>
                  <w:noWrap w:val="0"/>
                  <w:vAlign w:val="center"/>
                </w:tcPr>
                <w:p w14:paraId="04D13C38">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r>
                    <w:rPr>
                      <w:rFonts w:hint="eastAsia" w:cs="Times New Roman"/>
                      <w:i w:val="0"/>
                      <w:iCs w:val="0"/>
                      <w:color w:val="000000" w:themeColor="text1"/>
                      <w:kern w:val="0"/>
                      <w:sz w:val="18"/>
                      <w:szCs w:val="18"/>
                      <w:u w:val="none"/>
                      <w:lang w:val="en-US" w:eastAsia="zh-CN" w:bidi="ar"/>
                      <w14:textFill>
                        <w14:solidFill>
                          <w14:schemeClr w14:val="tx1"/>
                        </w14:solidFill>
                      </w14:textFill>
                    </w:rPr>
                    <w:t>6</w:t>
                  </w:r>
                </w:p>
              </w:tc>
              <w:tc>
                <w:tcPr>
                  <w:tcW w:w="163" w:type="pct"/>
                  <w:noWrap w:val="0"/>
                  <w:vAlign w:val="center"/>
                </w:tcPr>
                <w:p w14:paraId="4F87D84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r>
            <w:tr w14:paraId="28A36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1624A99">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213BC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喷枪</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w:t>
                  </w:r>
                </w:p>
              </w:tc>
              <w:tc>
                <w:tcPr>
                  <w:tcW w:w="333" w:type="pct"/>
                  <w:noWrap w:val="0"/>
                  <w:vAlign w:val="center"/>
                </w:tcPr>
                <w:p w14:paraId="441E375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4011DE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70/1</w:t>
                  </w:r>
                </w:p>
              </w:tc>
              <w:tc>
                <w:tcPr>
                  <w:tcW w:w="170" w:type="pct"/>
                  <w:vMerge w:val="continue"/>
                  <w:tcBorders/>
                  <w:noWrap w:val="0"/>
                  <w:vAlign w:val="center"/>
                </w:tcPr>
                <w:p w14:paraId="6AB8D6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865D6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6</w:t>
                  </w:r>
                </w:p>
              </w:tc>
              <w:tc>
                <w:tcPr>
                  <w:tcW w:w="180" w:type="pct"/>
                  <w:noWrap w:val="0"/>
                  <w:vAlign w:val="center"/>
                </w:tcPr>
                <w:p w14:paraId="04FA9F6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3</w:t>
                  </w:r>
                </w:p>
              </w:tc>
              <w:tc>
                <w:tcPr>
                  <w:tcW w:w="152" w:type="pct"/>
                  <w:noWrap w:val="0"/>
                  <w:vAlign w:val="center"/>
                </w:tcPr>
                <w:p w14:paraId="47028A0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7B7F9B5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145" w:type="pct"/>
                  <w:noWrap w:val="0"/>
                  <w:vAlign w:val="center"/>
                </w:tcPr>
                <w:p w14:paraId="5EF91B9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5</w:t>
                  </w:r>
                </w:p>
              </w:tc>
              <w:tc>
                <w:tcPr>
                  <w:tcW w:w="155" w:type="pct"/>
                  <w:noWrap w:val="0"/>
                  <w:vAlign w:val="center"/>
                </w:tcPr>
                <w:p w14:paraId="6393DFE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6" w:type="pct"/>
                  <w:noWrap w:val="0"/>
                  <w:vAlign w:val="center"/>
                </w:tcPr>
                <w:p w14:paraId="24168E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209" w:type="pct"/>
                  <w:noWrap w:val="0"/>
                  <w:vAlign w:val="center"/>
                </w:tcPr>
                <w:p w14:paraId="67E35A5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0</w:t>
                  </w:r>
                </w:p>
              </w:tc>
              <w:tc>
                <w:tcPr>
                  <w:tcW w:w="197" w:type="pct"/>
                  <w:noWrap w:val="0"/>
                  <w:vAlign w:val="center"/>
                </w:tcPr>
                <w:p w14:paraId="6F7DF58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0</w:t>
                  </w:r>
                </w:p>
              </w:tc>
              <w:tc>
                <w:tcPr>
                  <w:tcW w:w="197" w:type="pct"/>
                  <w:noWrap w:val="0"/>
                  <w:vAlign w:val="center"/>
                </w:tcPr>
                <w:p w14:paraId="082983AA">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0</w:t>
                  </w:r>
                </w:p>
              </w:tc>
              <w:tc>
                <w:tcPr>
                  <w:tcW w:w="200" w:type="pct"/>
                  <w:noWrap w:val="0"/>
                  <w:vAlign w:val="center"/>
                </w:tcPr>
                <w:p w14:paraId="712AAF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9.0</w:t>
                  </w:r>
                </w:p>
              </w:tc>
              <w:tc>
                <w:tcPr>
                  <w:tcW w:w="516" w:type="pct"/>
                  <w:noWrap w:val="0"/>
                  <w:vAlign w:val="center"/>
                </w:tcPr>
                <w:p w14:paraId="595E3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715D69D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167EA3FE">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0</w:t>
                  </w:r>
                </w:p>
              </w:tc>
              <w:tc>
                <w:tcPr>
                  <w:tcW w:w="217" w:type="pct"/>
                  <w:noWrap w:val="0"/>
                  <w:vAlign w:val="center"/>
                </w:tcPr>
                <w:p w14:paraId="19ADC417">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0</w:t>
                  </w:r>
                </w:p>
              </w:tc>
              <w:tc>
                <w:tcPr>
                  <w:tcW w:w="210" w:type="pct"/>
                  <w:noWrap w:val="0"/>
                  <w:vAlign w:val="center"/>
                </w:tcPr>
                <w:p w14:paraId="2E128E0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0</w:t>
                  </w:r>
                </w:p>
              </w:tc>
              <w:tc>
                <w:tcPr>
                  <w:tcW w:w="215" w:type="pct"/>
                  <w:noWrap w:val="0"/>
                  <w:vAlign w:val="center"/>
                </w:tcPr>
                <w:p w14:paraId="12D7200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0</w:t>
                  </w:r>
                </w:p>
              </w:tc>
              <w:tc>
                <w:tcPr>
                  <w:tcW w:w="163" w:type="pct"/>
                  <w:noWrap w:val="0"/>
                  <w:vAlign w:val="center"/>
                </w:tcPr>
                <w:p w14:paraId="6DBB7E1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0A45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BC365FC">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49C22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喷枪</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w:t>
                  </w:r>
                </w:p>
              </w:tc>
              <w:tc>
                <w:tcPr>
                  <w:tcW w:w="333" w:type="pct"/>
                  <w:noWrap w:val="0"/>
                  <w:vAlign w:val="center"/>
                </w:tcPr>
                <w:p w14:paraId="5BD3827A">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489542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70/1</w:t>
                  </w:r>
                </w:p>
              </w:tc>
              <w:tc>
                <w:tcPr>
                  <w:tcW w:w="170" w:type="pct"/>
                  <w:vMerge w:val="continue"/>
                  <w:tcBorders/>
                  <w:noWrap w:val="0"/>
                  <w:vAlign w:val="center"/>
                </w:tcPr>
                <w:p w14:paraId="3CC7C37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338FE2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95</w:t>
                  </w:r>
                </w:p>
              </w:tc>
              <w:tc>
                <w:tcPr>
                  <w:tcW w:w="180" w:type="pct"/>
                  <w:noWrap w:val="0"/>
                  <w:vAlign w:val="center"/>
                </w:tcPr>
                <w:p w14:paraId="1D1966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82</w:t>
                  </w:r>
                </w:p>
              </w:tc>
              <w:tc>
                <w:tcPr>
                  <w:tcW w:w="152" w:type="pct"/>
                  <w:noWrap w:val="0"/>
                  <w:vAlign w:val="center"/>
                </w:tcPr>
                <w:p w14:paraId="2E14F1E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3B9EED8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2</w:t>
                  </w:r>
                </w:p>
              </w:tc>
              <w:tc>
                <w:tcPr>
                  <w:tcW w:w="145" w:type="pct"/>
                  <w:noWrap w:val="0"/>
                  <w:vAlign w:val="center"/>
                </w:tcPr>
                <w:p w14:paraId="187D35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4</w:t>
                  </w:r>
                </w:p>
              </w:tc>
              <w:tc>
                <w:tcPr>
                  <w:tcW w:w="155" w:type="pct"/>
                  <w:noWrap w:val="0"/>
                  <w:vAlign w:val="center"/>
                </w:tcPr>
                <w:p w14:paraId="779956D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w:t>
                  </w:r>
                </w:p>
              </w:tc>
              <w:tc>
                <w:tcPr>
                  <w:tcW w:w="206" w:type="pct"/>
                  <w:noWrap w:val="0"/>
                  <w:vAlign w:val="center"/>
                </w:tcPr>
                <w:p w14:paraId="10853F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209" w:type="pct"/>
                  <w:noWrap w:val="0"/>
                  <w:vAlign w:val="center"/>
                </w:tcPr>
                <w:p w14:paraId="1D32AE21">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0DA067DD">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3BD4C61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6</w:t>
                  </w:r>
                </w:p>
              </w:tc>
              <w:tc>
                <w:tcPr>
                  <w:tcW w:w="200" w:type="pct"/>
                  <w:noWrap w:val="0"/>
                  <w:vAlign w:val="center"/>
                </w:tcPr>
                <w:p w14:paraId="22E11A7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0</w:t>
                  </w:r>
                </w:p>
              </w:tc>
              <w:tc>
                <w:tcPr>
                  <w:tcW w:w="516" w:type="pct"/>
                  <w:noWrap w:val="0"/>
                  <w:vAlign w:val="center"/>
                </w:tcPr>
                <w:p w14:paraId="7E95B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488532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542CE1C6">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5EDCC988">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249DBBE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6</w:t>
                  </w:r>
                </w:p>
              </w:tc>
              <w:tc>
                <w:tcPr>
                  <w:tcW w:w="215" w:type="pct"/>
                  <w:noWrap w:val="0"/>
                  <w:vAlign w:val="center"/>
                </w:tcPr>
                <w:p w14:paraId="0D0224A9">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0</w:t>
                  </w:r>
                </w:p>
              </w:tc>
              <w:tc>
                <w:tcPr>
                  <w:tcW w:w="163" w:type="pct"/>
                  <w:noWrap w:val="0"/>
                  <w:vAlign w:val="center"/>
                </w:tcPr>
                <w:p w14:paraId="4AEBBFF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r w14:paraId="20012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A3C6171">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317" w:type="pct"/>
                  <w:noWrap w:val="0"/>
                  <w:vAlign w:val="center"/>
                </w:tcPr>
                <w:p w14:paraId="3E5CD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空压机</w:t>
                  </w:r>
                </w:p>
              </w:tc>
              <w:tc>
                <w:tcPr>
                  <w:tcW w:w="333" w:type="pct"/>
                  <w:noWrap w:val="0"/>
                  <w:vAlign w:val="center"/>
                </w:tcPr>
                <w:p w14:paraId="2C2E636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w:t>
                  </w:r>
                </w:p>
              </w:tc>
              <w:tc>
                <w:tcPr>
                  <w:tcW w:w="266" w:type="pct"/>
                  <w:noWrap w:val="0"/>
                  <w:vAlign w:val="center"/>
                </w:tcPr>
                <w:p w14:paraId="6B466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85/1</w:t>
                  </w:r>
                </w:p>
              </w:tc>
              <w:tc>
                <w:tcPr>
                  <w:tcW w:w="170" w:type="pct"/>
                  <w:vMerge w:val="continue"/>
                  <w:tcBorders/>
                  <w:noWrap w:val="0"/>
                  <w:vAlign w:val="center"/>
                </w:tcPr>
                <w:p w14:paraId="52D32F7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188" w:type="pct"/>
                  <w:noWrap w:val="0"/>
                  <w:vAlign w:val="center"/>
                </w:tcPr>
                <w:p w14:paraId="40CBAB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183</w:t>
                  </w:r>
                </w:p>
              </w:tc>
              <w:tc>
                <w:tcPr>
                  <w:tcW w:w="180" w:type="pct"/>
                  <w:noWrap w:val="0"/>
                  <w:vAlign w:val="center"/>
                </w:tcPr>
                <w:p w14:paraId="1F3B5AB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95</w:t>
                  </w:r>
                </w:p>
              </w:tc>
              <w:tc>
                <w:tcPr>
                  <w:tcW w:w="152" w:type="pct"/>
                  <w:noWrap w:val="0"/>
                  <w:vAlign w:val="center"/>
                </w:tcPr>
                <w:p w14:paraId="17AFD46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c>
                <w:tcPr>
                  <w:tcW w:w="153" w:type="pct"/>
                  <w:noWrap w:val="0"/>
                  <w:vAlign w:val="center"/>
                </w:tcPr>
                <w:p w14:paraId="464BF88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30</w:t>
                  </w:r>
                </w:p>
              </w:tc>
              <w:tc>
                <w:tcPr>
                  <w:tcW w:w="145" w:type="pct"/>
                  <w:noWrap w:val="0"/>
                  <w:vAlign w:val="center"/>
                </w:tcPr>
                <w:p w14:paraId="2186E5B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40</w:t>
                  </w:r>
                </w:p>
              </w:tc>
              <w:tc>
                <w:tcPr>
                  <w:tcW w:w="155" w:type="pct"/>
                  <w:noWrap w:val="0"/>
                  <w:vAlign w:val="center"/>
                </w:tcPr>
                <w:p w14:paraId="2BF8352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68</w:t>
                  </w:r>
                </w:p>
              </w:tc>
              <w:tc>
                <w:tcPr>
                  <w:tcW w:w="206" w:type="pct"/>
                  <w:noWrap w:val="0"/>
                  <w:vAlign w:val="center"/>
                </w:tcPr>
                <w:p w14:paraId="2EE422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w:t>
                  </w:r>
                </w:p>
              </w:tc>
              <w:tc>
                <w:tcPr>
                  <w:tcW w:w="209" w:type="pct"/>
                  <w:noWrap w:val="0"/>
                  <w:vAlign w:val="center"/>
                </w:tcPr>
                <w:p w14:paraId="60DCEC5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0</w:t>
                  </w:r>
                </w:p>
              </w:tc>
              <w:tc>
                <w:tcPr>
                  <w:tcW w:w="197" w:type="pct"/>
                  <w:noWrap w:val="0"/>
                  <w:vAlign w:val="center"/>
                </w:tcPr>
                <w:p w14:paraId="77928F42">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4</w:t>
                  </w:r>
                </w:p>
              </w:tc>
              <w:tc>
                <w:tcPr>
                  <w:tcW w:w="197" w:type="pct"/>
                  <w:noWrap w:val="0"/>
                  <w:vAlign w:val="center"/>
                </w:tcPr>
                <w:p w14:paraId="75103884">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9</w:t>
                  </w:r>
                </w:p>
              </w:tc>
              <w:tc>
                <w:tcPr>
                  <w:tcW w:w="200" w:type="pct"/>
                  <w:noWrap w:val="0"/>
                  <w:vAlign w:val="center"/>
                </w:tcPr>
                <w:p w14:paraId="607CE323">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1</w:t>
                  </w:r>
                </w:p>
              </w:tc>
              <w:tc>
                <w:tcPr>
                  <w:tcW w:w="516" w:type="pct"/>
                  <w:noWrap w:val="0"/>
                  <w:vAlign w:val="center"/>
                </w:tcPr>
                <w:p w14:paraId="46101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0</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2</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w:t>
                  </w:r>
                </w:p>
              </w:tc>
              <w:tc>
                <w:tcPr>
                  <w:tcW w:w="255" w:type="pct"/>
                  <w:noWrap w:val="0"/>
                  <w:vAlign w:val="center"/>
                </w:tcPr>
                <w:p w14:paraId="5F8E627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20</w:t>
                  </w:r>
                </w:p>
              </w:tc>
              <w:tc>
                <w:tcPr>
                  <w:tcW w:w="204" w:type="pct"/>
                  <w:noWrap w:val="0"/>
                  <w:vAlign w:val="center"/>
                </w:tcPr>
                <w:p w14:paraId="2BF909E0">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0</w:t>
                  </w:r>
                </w:p>
              </w:tc>
              <w:tc>
                <w:tcPr>
                  <w:tcW w:w="217" w:type="pct"/>
                  <w:noWrap w:val="0"/>
                  <w:vAlign w:val="center"/>
                </w:tcPr>
                <w:p w14:paraId="0275111C">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4</w:t>
                  </w:r>
                </w:p>
              </w:tc>
              <w:tc>
                <w:tcPr>
                  <w:tcW w:w="210" w:type="pct"/>
                  <w:noWrap w:val="0"/>
                  <w:vAlign w:val="center"/>
                </w:tcPr>
                <w:p w14:paraId="41D23CDF">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9</w:t>
                  </w:r>
                </w:p>
              </w:tc>
              <w:tc>
                <w:tcPr>
                  <w:tcW w:w="215" w:type="pct"/>
                  <w:noWrap w:val="0"/>
                  <w:vAlign w:val="center"/>
                </w:tcPr>
                <w:p w14:paraId="09D3E245">
                  <w:pPr>
                    <w:keepNext w:val="0"/>
                    <w:keepLines w:val="0"/>
                    <w:widowControl/>
                    <w:suppressLineNumbers w:val="0"/>
                    <w:jc w:val="center"/>
                    <w:textAlignment w:val="bottom"/>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1</w:t>
                  </w:r>
                </w:p>
              </w:tc>
              <w:tc>
                <w:tcPr>
                  <w:tcW w:w="163" w:type="pct"/>
                  <w:noWrap w:val="0"/>
                  <w:vAlign w:val="center"/>
                </w:tcPr>
                <w:p w14:paraId="57D0CA9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1</w:t>
                  </w:r>
                </w:p>
              </w:tc>
            </w:tr>
          </w:tbl>
          <w:p w14:paraId="17A5D6A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bCs w:val="0"/>
                <w:color w:val="000000" w:themeColor="text1"/>
                <w:spacing w:val="-10"/>
                <w:szCs w:val="21"/>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注：以本项目厂区东南角为坐标原点，东西向为X轴，南北向为Y轴，正东为X轴正方向，正北为Y轴正方向。</w:t>
            </w:r>
          </w:p>
        </w:tc>
      </w:tr>
    </w:tbl>
    <w:p w14:paraId="61677205">
      <w:pPr>
        <w:rPr>
          <w:color w:val="000000" w:themeColor="text1"/>
          <w14:textFill>
            <w14:solidFill>
              <w14:schemeClr w14:val="tx1"/>
            </w14:solidFill>
          </w14:textFill>
        </w:rPr>
        <w:sectPr>
          <w:pgSz w:w="16840" w:h="11907" w:orient="landscape"/>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tbl>
      <w:tblPr>
        <w:tblStyle w:val="33"/>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8"/>
        <w:gridCol w:w="8841"/>
      </w:tblGrid>
      <w:tr w14:paraId="4806A5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3" w:hRule="atLeast"/>
          <w:jc w:val="center"/>
        </w:trPr>
        <w:tc>
          <w:tcPr>
            <w:tcW w:w="163" w:type="pct"/>
            <w:tcMar>
              <w:left w:w="28" w:type="dxa"/>
              <w:right w:w="28" w:type="dxa"/>
            </w:tcMar>
            <w:vAlign w:val="center"/>
          </w:tcPr>
          <w:p w14:paraId="21F46050">
            <w:pPr>
              <w:adjustRightInd w:val="0"/>
              <w:snapToGrid w:val="0"/>
              <w:jc w:val="center"/>
              <w:rPr>
                <w:bCs/>
                <w:color w:val="000000" w:themeColor="text1"/>
                <w:sz w:val="24"/>
                <w14:textFill>
                  <w14:solidFill>
                    <w14:schemeClr w14:val="tx1"/>
                  </w14:solidFill>
                </w14:textFill>
              </w:rPr>
            </w:pPr>
          </w:p>
        </w:tc>
        <w:tc>
          <w:tcPr>
            <w:tcW w:w="4836" w:type="pct"/>
            <w:vAlign w:val="center"/>
          </w:tcPr>
          <w:tbl>
            <w:tblPr>
              <w:tblStyle w:val="34"/>
              <w:tblpPr w:leftFromText="180" w:rightFromText="180" w:vertAnchor="text" w:horzAnchor="page" w:tblpX="98" w:tblpY="312"/>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225"/>
              <w:gridCol w:w="1227"/>
              <w:gridCol w:w="1243"/>
              <w:gridCol w:w="1067"/>
              <w:gridCol w:w="1067"/>
              <w:gridCol w:w="1558"/>
            </w:tblGrid>
            <w:tr w14:paraId="36917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1" w:type="pct"/>
                  <w:vMerge w:val="restart"/>
                  <w:noWrap w:val="0"/>
                  <w:vAlign w:val="center"/>
                </w:tcPr>
                <w:p w14:paraId="6B5BE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声源名称</w:t>
                  </w:r>
                </w:p>
              </w:tc>
              <w:tc>
                <w:tcPr>
                  <w:tcW w:w="2145" w:type="pct"/>
                  <w:gridSpan w:val="3"/>
                  <w:noWrap w:val="0"/>
                  <w:vAlign w:val="center"/>
                </w:tcPr>
                <w:p w14:paraId="459C7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空间相对位置</w:t>
                  </w:r>
                </w:p>
              </w:tc>
              <w:tc>
                <w:tcPr>
                  <w:tcW w:w="619" w:type="pct"/>
                  <w:vMerge w:val="restart"/>
                  <w:noWrap w:val="0"/>
                  <w:vAlign w:val="center"/>
                </w:tcPr>
                <w:p w14:paraId="6E55A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声源源强</w:t>
                  </w:r>
                  <w:r>
                    <w:rPr>
                      <w:rFonts w:hint="eastAsia"/>
                      <w:b/>
                      <w:bCs/>
                      <w:color w:val="000000" w:themeColor="text1"/>
                      <w:sz w:val="21"/>
                      <w:szCs w:val="21"/>
                      <w:vertAlign w:val="baseline"/>
                      <w:lang w:val="en-US" w:eastAsia="zh-CN"/>
                      <w14:textFill>
                        <w14:solidFill>
                          <w14:schemeClr w14:val="tx1"/>
                        </w14:solidFill>
                      </w14:textFill>
                    </w:rPr>
                    <w:t>（dB（A）/m）</w:t>
                  </w:r>
                </w:p>
              </w:tc>
              <w:tc>
                <w:tcPr>
                  <w:tcW w:w="619" w:type="pct"/>
                  <w:vMerge w:val="restart"/>
                  <w:noWrap w:val="0"/>
                  <w:vAlign w:val="center"/>
                </w:tcPr>
                <w:p w14:paraId="216D3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声源控制措施</w:t>
                  </w:r>
                </w:p>
              </w:tc>
              <w:tc>
                <w:tcPr>
                  <w:tcW w:w="904" w:type="pct"/>
                  <w:vMerge w:val="restart"/>
                  <w:noWrap w:val="0"/>
                  <w:vAlign w:val="center"/>
                </w:tcPr>
                <w:p w14:paraId="6E2878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运行时间</w:t>
                  </w:r>
                </w:p>
              </w:tc>
            </w:tr>
            <w:tr w14:paraId="28C4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1" w:type="pct"/>
                  <w:vMerge w:val="continue"/>
                  <w:noWrap w:val="0"/>
                  <w:vAlign w:val="center"/>
                </w:tcPr>
                <w:p w14:paraId="05A02D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11" w:type="pct"/>
                  <w:noWrap w:val="0"/>
                  <w:vAlign w:val="center"/>
                </w:tcPr>
                <w:p w14:paraId="08F49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X</w:t>
                  </w:r>
                </w:p>
              </w:tc>
              <w:tc>
                <w:tcPr>
                  <w:tcW w:w="712" w:type="pct"/>
                  <w:noWrap w:val="0"/>
                  <w:vAlign w:val="center"/>
                </w:tcPr>
                <w:p w14:paraId="03A99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Y</w:t>
                  </w:r>
                </w:p>
              </w:tc>
              <w:tc>
                <w:tcPr>
                  <w:tcW w:w="721" w:type="pct"/>
                  <w:noWrap w:val="0"/>
                  <w:vAlign w:val="center"/>
                </w:tcPr>
                <w:p w14:paraId="5E8E35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Z</w:t>
                  </w:r>
                </w:p>
              </w:tc>
              <w:tc>
                <w:tcPr>
                  <w:tcW w:w="619" w:type="pct"/>
                  <w:vMerge w:val="continue"/>
                  <w:noWrap w:val="0"/>
                  <w:vAlign w:val="center"/>
                </w:tcPr>
                <w:p w14:paraId="113006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619" w:type="pct"/>
                  <w:vMerge w:val="continue"/>
                  <w:noWrap w:val="0"/>
                  <w:vAlign w:val="center"/>
                </w:tcPr>
                <w:p w14:paraId="213DC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904" w:type="pct"/>
                  <w:vMerge w:val="continue"/>
                  <w:noWrap w:val="0"/>
                  <w:vAlign w:val="center"/>
                </w:tcPr>
                <w:p w14:paraId="583B1C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4CDA0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1" w:type="pct"/>
                  <w:noWrap w:val="0"/>
                  <w:vAlign w:val="center"/>
                </w:tcPr>
                <w:p w14:paraId="43D2C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风机1</w:t>
                  </w:r>
                </w:p>
              </w:tc>
              <w:tc>
                <w:tcPr>
                  <w:tcW w:w="711" w:type="pct"/>
                  <w:noWrap w:val="0"/>
                  <w:vAlign w:val="center"/>
                </w:tcPr>
                <w:p w14:paraId="2344D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8</w:t>
                  </w:r>
                </w:p>
              </w:tc>
              <w:tc>
                <w:tcPr>
                  <w:tcW w:w="712" w:type="pct"/>
                  <w:noWrap w:val="0"/>
                  <w:vAlign w:val="center"/>
                </w:tcPr>
                <w:p w14:paraId="5A6FF7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2</w:t>
                  </w:r>
                </w:p>
              </w:tc>
              <w:tc>
                <w:tcPr>
                  <w:tcW w:w="721" w:type="pct"/>
                  <w:noWrap w:val="0"/>
                  <w:vAlign w:val="center"/>
                </w:tcPr>
                <w:p w14:paraId="17B3C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619" w:type="pct"/>
                  <w:noWrap w:val="0"/>
                  <w:vAlign w:val="center"/>
                </w:tcPr>
                <w:p w14:paraId="66CBE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1</w:t>
                  </w:r>
                </w:p>
              </w:tc>
              <w:tc>
                <w:tcPr>
                  <w:tcW w:w="619" w:type="pct"/>
                  <w:vMerge w:val="restart"/>
                  <w:noWrap w:val="0"/>
                  <w:vAlign w:val="center"/>
                </w:tcPr>
                <w:p w14:paraId="118A3F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color w:val="000000" w:themeColor="text1"/>
                      <w:spacing w:val="8"/>
                      <w:sz w:val="21"/>
                      <w:szCs w:val="21"/>
                      <w14:textFill>
                        <w14:solidFill>
                          <w14:schemeClr w14:val="tx1"/>
                        </w14:solidFill>
                      </w14:textFill>
                    </w:rPr>
                    <w:t>选用低噪声设备</w:t>
                  </w:r>
                  <w:r>
                    <w:rPr>
                      <w:rFonts w:hint="eastAsia"/>
                      <w:color w:val="000000" w:themeColor="text1"/>
                      <w:spacing w:val="8"/>
                      <w:sz w:val="21"/>
                      <w:szCs w:val="21"/>
                      <w:lang w:eastAsia="zh-CN"/>
                      <w14:textFill>
                        <w14:solidFill>
                          <w14:schemeClr w14:val="tx1"/>
                        </w14:solidFill>
                      </w14:textFill>
                    </w:rPr>
                    <w:t>、</w:t>
                  </w:r>
                  <w:r>
                    <w:rPr>
                      <w:color w:val="000000" w:themeColor="text1"/>
                      <w:spacing w:val="8"/>
                      <w:sz w:val="21"/>
                      <w:szCs w:val="21"/>
                      <w14:textFill>
                        <w14:solidFill>
                          <w14:schemeClr w14:val="tx1"/>
                        </w14:solidFill>
                      </w14:textFill>
                    </w:rPr>
                    <w:t>基础</w:t>
                  </w:r>
                  <w:r>
                    <w:rPr>
                      <w:color w:val="000000" w:themeColor="text1"/>
                      <w:spacing w:val="7"/>
                      <w:sz w:val="21"/>
                      <w:szCs w:val="21"/>
                      <w14:textFill>
                        <w14:solidFill>
                          <w14:schemeClr w14:val="tx1"/>
                        </w14:solidFill>
                      </w14:textFill>
                    </w:rPr>
                    <w:t>减震</w:t>
                  </w:r>
                </w:p>
              </w:tc>
              <w:tc>
                <w:tcPr>
                  <w:tcW w:w="904" w:type="pct"/>
                  <w:noWrap w:val="0"/>
                  <w:vAlign w:val="center"/>
                </w:tcPr>
                <w:p w14:paraId="01EEE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r>
            <w:tr w14:paraId="4518A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1" w:type="pct"/>
                  <w:noWrap w:val="0"/>
                  <w:vAlign w:val="center"/>
                </w:tcPr>
                <w:p w14:paraId="38DE6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风机2</w:t>
                  </w:r>
                </w:p>
              </w:tc>
              <w:tc>
                <w:tcPr>
                  <w:tcW w:w="711" w:type="pct"/>
                  <w:noWrap w:val="0"/>
                  <w:vAlign w:val="center"/>
                </w:tcPr>
                <w:p w14:paraId="39E57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9</w:t>
                  </w:r>
                </w:p>
              </w:tc>
              <w:tc>
                <w:tcPr>
                  <w:tcW w:w="712" w:type="pct"/>
                  <w:noWrap w:val="0"/>
                  <w:vAlign w:val="center"/>
                </w:tcPr>
                <w:p w14:paraId="3A1EC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w:t>
                  </w:r>
                </w:p>
              </w:tc>
              <w:tc>
                <w:tcPr>
                  <w:tcW w:w="721" w:type="pct"/>
                  <w:noWrap w:val="0"/>
                  <w:vAlign w:val="center"/>
                </w:tcPr>
                <w:p w14:paraId="1975D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619" w:type="pct"/>
                  <w:noWrap w:val="0"/>
                  <w:vAlign w:val="center"/>
                </w:tcPr>
                <w:p w14:paraId="3B1B0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1</w:t>
                  </w:r>
                </w:p>
              </w:tc>
              <w:tc>
                <w:tcPr>
                  <w:tcW w:w="619" w:type="pct"/>
                  <w:vMerge w:val="continue"/>
                  <w:noWrap w:val="0"/>
                  <w:vAlign w:val="center"/>
                </w:tcPr>
                <w:p w14:paraId="673B7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904" w:type="pct"/>
                  <w:noWrap w:val="0"/>
                  <w:vAlign w:val="center"/>
                </w:tcPr>
                <w:p w14:paraId="270B2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r>
            <w:tr w14:paraId="26698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1" w:type="pct"/>
                  <w:noWrap w:val="0"/>
                  <w:vAlign w:val="center"/>
                </w:tcPr>
                <w:p w14:paraId="3806B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风机3</w:t>
                  </w:r>
                </w:p>
              </w:tc>
              <w:tc>
                <w:tcPr>
                  <w:tcW w:w="711" w:type="pct"/>
                  <w:noWrap w:val="0"/>
                  <w:vAlign w:val="center"/>
                </w:tcPr>
                <w:p w14:paraId="2B02E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8</w:t>
                  </w:r>
                </w:p>
              </w:tc>
              <w:tc>
                <w:tcPr>
                  <w:tcW w:w="712" w:type="pct"/>
                  <w:noWrap w:val="0"/>
                  <w:vAlign w:val="center"/>
                </w:tcPr>
                <w:p w14:paraId="43B9E3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6</w:t>
                  </w:r>
                </w:p>
              </w:tc>
              <w:tc>
                <w:tcPr>
                  <w:tcW w:w="721" w:type="pct"/>
                  <w:noWrap w:val="0"/>
                  <w:vAlign w:val="center"/>
                </w:tcPr>
                <w:p w14:paraId="0A2E67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619" w:type="pct"/>
                  <w:noWrap w:val="0"/>
                  <w:vAlign w:val="center"/>
                </w:tcPr>
                <w:p w14:paraId="695AA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1</w:t>
                  </w:r>
                </w:p>
              </w:tc>
              <w:tc>
                <w:tcPr>
                  <w:tcW w:w="619" w:type="pct"/>
                  <w:vMerge w:val="continue"/>
                  <w:noWrap w:val="0"/>
                  <w:vAlign w:val="center"/>
                </w:tcPr>
                <w:p w14:paraId="2A2ED5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904" w:type="pct"/>
                  <w:noWrap w:val="0"/>
                  <w:vAlign w:val="center"/>
                </w:tcPr>
                <w:p w14:paraId="686015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w:t>
                  </w:r>
                </w:p>
              </w:tc>
            </w:tr>
          </w:tbl>
          <w:p w14:paraId="79C77055">
            <w:pPr>
              <w:bidi w:val="0"/>
              <w:spacing w:line="240" w:lineRule="auto"/>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18</w:t>
            </w:r>
            <w:r>
              <w:rPr>
                <w:rFonts w:hint="default" w:ascii="Times New Roman" w:hAnsi="Times New Roman" w:cs="Times New Roman"/>
                <w:b/>
                <w:bCs/>
                <w:color w:val="000000" w:themeColor="text1"/>
                <w:sz w:val="24"/>
                <w:szCs w:val="24"/>
                <w:lang w:val="en-US" w:eastAsia="zh-CN"/>
                <w14:textFill>
                  <w14:solidFill>
                    <w14:schemeClr w14:val="tx1"/>
                  </w14:solidFill>
                </w14:textFill>
              </w:rPr>
              <w:t>企业主要噪声源强调查清单一览表（室外</w:t>
            </w:r>
            <w:r>
              <w:rPr>
                <w:rFonts w:hint="eastAsia" w:cs="Times New Roman"/>
                <w:b/>
                <w:bCs/>
                <w:color w:val="000000" w:themeColor="text1"/>
                <w:sz w:val="24"/>
                <w:szCs w:val="24"/>
                <w:lang w:val="en-US" w:eastAsia="zh-CN"/>
                <w14:textFill>
                  <w14:solidFill>
                    <w14:schemeClr w14:val="tx1"/>
                  </w14:solidFill>
                </w14:textFill>
              </w:rPr>
              <w:t>主要</w:t>
            </w:r>
            <w:r>
              <w:rPr>
                <w:rFonts w:hint="default" w:ascii="Times New Roman" w:hAnsi="Times New Roman" w:cs="Times New Roman"/>
                <w:b/>
                <w:bCs/>
                <w:color w:val="000000" w:themeColor="text1"/>
                <w:sz w:val="24"/>
                <w:szCs w:val="24"/>
                <w:lang w:val="en-US" w:eastAsia="zh-CN"/>
                <w14:textFill>
                  <w14:solidFill>
                    <w14:schemeClr w14:val="tx1"/>
                  </w14:solidFill>
                </w14:textFill>
              </w:rPr>
              <w:t>声源）</w:t>
            </w:r>
          </w:p>
          <w:p w14:paraId="1B234AB2">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注：以本项目厂区东南角为坐标原点，东西向为X轴，南北向为Y轴，正东为X轴正方向，正北为Y轴正方向。</w:t>
            </w:r>
          </w:p>
          <w:p w14:paraId="30B98A27">
            <w:pPr>
              <w:spacing w:line="360" w:lineRule="auto"/>
              <w:ind w:firstLine="480" w:firstLineChars="200"/>
              <w:jc w:val="left"/>
              <w:rPr>
                <w:rStyle w:val="67"/>
                <w:b w:val="0"/>
                <w:bCs/>
                <w:color w:val="000000" w:themeColor="text1"/>
                <w14:textFill>
                  <w14:solidFill>
                    <w14:schemeClr w14:val="tx1"/>
                  </w14:solidFill>
                </w14:textFill>
              </w:rPr>
            </w:pPr>
            <w:r>
              <w:rPr>
                <w:rStyle w:val="67"/>
                <w:rFonts w:hint="eastAsia"/>
                <w:b w:val="0"/>
                <w:bCs/>
                <w:color w:val="000000" w:themeColor="text1"/>
                <w:lang w:val="en-US"/>
                <w14:textFill>
                  <w14:solidFill>
                    <w14:schemeClr w14:val="tx1"/>
                  </w14:solidFill>
                </w14:textFill>
              </w:rPr>
              <w:t>3.2</w:t>
            </w:r>
            <w:r>
              <w:rPr>
                <w:rStyle w:val="67"/>
                <w:rFonts w:hint="eastAsia"/>
                <w:b w:val="0"/>
                <w:bCs/>
                <w:color w:val="000000" w:themeColor="text1"/>
                <w14:textFill>
                  <w14:solidFill>
                    <w14:schemeClr w14:val="tx1"/>
                  </w14:solidFill>
                </w14:textFill>
              </w:rPr>
              <w:t>噪声环境影响预测分析</w:t>
            </w:r>
          </w:p>
          <w:p w14:paraId="0A0F2709">
            <w:pPr>
              <w:keepNext w:val="0"/>
              <w:keepLines w:val="0"/>
              <w:pageBreakBefore w:val="0"/>
              <w:widowControl w:val="0"/>
              <w:tabs>
                <w:tab w:val="left" w:pos="462"/>
              </w:tabs>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选择《环境影响评价技术导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声环境》（HJ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1</w:t>
            </w:r>
            <w:r>
              <w:rPr>
                <w:rFonts w:hint="default" w:ascii="Times New Roman" w:hAnsi="Times New Roman" w:eastAsia="宋体" w:cs="Times New Roman"/>
                <w:color w:val="000000" w:themeColor="text1"/>
                <w:sz w:val="24"/>
                <w:szCs w:val="24"/>
                <w14:textFill>
                  <w14:solidFill>
                    <w14:schemeClr w14:val="tx1"/>
                  </w14:solidFill>
                </w14:textFill>
              </w:rPr>
              <w:t>）中的噪声预测模式，主要对拟建项目噪声源对厂界的影响进行预测分析。</w:t>
            </w:r>
          </w:p>
          <w:p w14:paraId="7EBF0119">
            <w:pPr>
              <w:keepNext w:val="0"/>
              <w:keepLines w:val="0"/>
              <w:pageBreakBefore w:val="0"/>
              <w:widowControl w:val="0"/>
              <w:tabs>
                <w:tab w:val="left" w:pos="462"/>
              </w:tabs>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室内声源预测模式</w:t>
            </w:r>
          </w:p>
          <w:p w14:paraId="6FBD601D">
            <w:pPr>
              <w:keepNext w:val="0"/>
              <w:keepLines w:val="0"/>
              <w:pageBreakBefore w:val="0"/>
              <w:widowControl w:val="0"/>
              <w:tabs>
                <w:tab w:val="left" w:pos="462"/>
              </w:tabs>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声源在预测点产生的等效声级贡献值</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Leqg</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计算公式：</w:t>
            </w:r>
          </w:p>
          <w:p w14:paraId="284CDF7A">
            <w:pPr>
              <w:keepNext w:val="0"/>
              <w:keepLines w:val="0"/>
              <w:pageBreakBefore w:val="0"/>
              <w:widowControl w:val="0"/>
              <w:kinsoku/>
              <w:wordWrap/>
              <w:overflowPunct/>
              <w:topLinePunct w:val="0"/>
              <w:autoSpaceDE/>
              <w:autoSpaceDN/>
              <w:bidi w:val="0"/>
              <w:spacing w:line="360" w:lineRule="auto"/>
              <w:ind w:left="0" w:leftChars="0"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2025650" cy="609600"/>
                  <wp:effectExtent l="0" t="0" r="12700"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0"/>
                          <a:stretch>
                            <a:fillRect/>
                          </a:stretch>
                        </pic:blipFill>
                        <pic:spPr>
                          <a:xfrm>
                            <a:off x="0" y="0"/>
                            <a:ext cx="2025650" cy="609600"/>
                          </a:xfrm>
                          <a:prstGeom prst="rect">
                            <a:avLst/>
                          </a:prstGeom>
                          <a:noFill/>
                          <a:ln>
                            <a:noFill/>
                          </a:ln>
                        </pic:spPr>
                      </pic:pic>
                    </a:graphicData>
                  </a:graphic>
                </wp:inline>
              </w:drawing>
            </w:r>
          </w:p>
          <w:p w14:paraId="47BBBCA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式中：L</w:t>
            </w:r>
            <w:r>
              <w:rPr>
                <w:rFonts w:hint="default" w:ascii="Times New Roman" w:hAnsi="Times New Roman" w:eastAsia="宋体" w:cs="Times New Roman"/>
                <w:color w:val="000000" w:themeColor="text1"/>
                <w:sz w:val="24"/>
                <w:szCs w:val="24"/>
                <w:vertAlign w:val="subscript"/>
                <w:lang w:eastAsia="zh-CN"/>
                <w14:textFill>
                  <w14:solidFill>
                    <w14:schemeClr w14:val="tx1"/>
                  </w14:solidFill>
                </w14:textFill>
              </w:rPr>
              <w:t>eqg</w:t>
            </w:r>
            <w:r>
              <w:rPr>
                <w:rFonts w:hint="default" w:ascii="Times New Roman" w:hAnsi="Times New Roman" w:eastAsia="宋体" w:cs="Times New Roman"/>
                <w:color w:val="000000" w:themeColor="text1"/>
                <w:sz w:val="24"/>
                <w:szCs w:val="24"/>
                <w:lang w:eastAsia="zh-CN"/>
                <w14:textFill>
                  <w14:solidFill>
                    <w14:schemeClr w14:val="tx1"/>
                  </w14:solidFill>
                </w14:textFill>
              </w:rPr>
              <w:t>：建设项目声源在预测点的等效声级贡献值，dB</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A</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2C5DAD6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eastAsia="zh-CN"/>
                <w14:textFill>
                  <w14:solidFill>
                    <w14:schemeClr w14:val="tx1"/>
                  </w14:solidFill>
                </w14:textFill>
              </w:rPr>
              <w:t>Ai</w:t>
            </w:r>
            <w:r>
              <w:rPr>
                <w:rFonts w:hint="default" w:ascii="Times New Roman" w:hAnsi="Times New Roman" w:eastAsia="宋体" w:cs="Times New Roman"/>
                <w:color w:val="000000" w:themeColor="text1"/>
                <w:sz w:val="24"/>
                <w:szCs w:val="24"/>
                <w:lang w:eastAsia="zh-CN"/>
                <w14:textFill>
                  <w14:solidFill>
                    <w14:schemeClr w14:val="tx1"/>
                  </w14:solidFill>
                </w14:textFill>
              </w:rPr>
              <w:t>：i声源在预测点产生的A声级，dB</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A</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52A52CE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lang w:eastAsia="zh-CN"/>
                <w14:textFill>
                  <w14:solidFill>
                    <w14:schemeClr w14:val="tx1"/>
                  </w14:solidFill>
                </w14:textFill>
              </w:rPr>
              <w:t>：预测计算的时间段，s；</w:t>
            </w:r>
          </w:p>
          <w:p w14:paraId="561DBDE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eastAsia="zh-CN"/>
                <w14:textFill>
                  <w14:solidFill>
                    <w14:schemeClr w14:val="tx1"/>
                  </w14:solidFill>
                </w14:textFill>
              </w:rPr>
              <w:t>：i声源在T时段内的运行时间，s。</w:t>
            </w:r>
          </w:p>
          <w:p w14:paraId="713755E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预测点的预测等效声级</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Leq</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计算公式：</w:t>
            </w:r>
          </w:p>
          <w:p w14:paraId="141547CA">
            <w:pPr>
              <w:keepNext w:val="0"/>
              <w:keepLines w:val="0"/>
              <w:pageBreakBefore w:val="0"/>
              <w:widowControl w:val="0"/>
              <w:kinsoku/>
              <w:wordWrap/>
              <w:overflowPunct/>
              <w:topLinePunct w:val="0"/>
              <w:autoSpaceDE/>
              <w:autoSpaceDN/>
              <w:bidi w:val="0"/>
              <w:spacing w:line="360" w:lineRule="auto"/>
              <w:ind w:left="0" w:leftChars="0"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2108200" cy="520700"/>
                  <wp:effectExtent l="0" t="0" r="6350" b="1270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31"/>
                          <a:stretch>
                            <a:fillRect/>
                          </a:stretch>
                        </pic:blipFill>
                        <pic:spPr>
                          <a:xfrm>
                            <a:off x="0" y="0"/>
                            <a:ext cx="2108200" cy="520700"/>
                          </a:xfrm>
                          <a:prstGeom prst="rect">
                            <a:avLst/>
                          </a:prstGeom>
                          <a:noFill/>
                          <a:ln>
                            <a:noFill/>
                          </a:ln>
                        </pic:spPr>
                      </pic:pic>
                    </a:graphicData>
                  </a:graphic>
                </wp:inline>
              </w:drawing>
            </w:r>
          </w:p>
          <w:p w14:paraId="0E95990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式中：L</w:t>
            </w:r>
            <w:r>
              <w:rPr>
                <w:rFonts w:hint="default" w:ascii="Times New Roman" w:hAnsi="Times New Roman" w:eastAsia="宋体" w:cs="Times New Roman"/>
                <w:color w:val="000000" w:themeColor="text1"/>
                <w:sz w:val="24"/>
                <w:szCs w:val="24"/>
                <w:vertAlign w:val="subscript"/>
                <w:lang w:eastAsia="zh-CN"/>
                <w14:textFill>
                  <w14:solidFill>
                    <w14:schemeClr w14:val="tx1"/>
                  </w14:solidFill>
                </w14:textFill>
              </w:rPr>
              <w:t>eqg</w:t>
            </w:r>
            <w:r>
              <w:rPr>
                <w:rFonts w:hint="default" w:ascii="Times New Roman" w:hAnsi="Times New Roman" w:eastAsia="宋体" w:cs="Times New Roman"/>
                <w:color w:val="000000" w:themeColor="text1"/>
                <w:sz w:val="24"/>
                <w:szCs w:val="24"/>
                <w:lang w:eastAsia="zh-CN"/>
                <w14:textFill>
                  <w14:solidFill>
                    <w14:schemeClr w14:val="tx1"/>
                  </w14:solidFill>
                </w14:textFill>
              </w:rPr>
              <w:t>：建设项目声源在预测点的等效声级贡献值，dB</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A</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67390AC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eastAsia="zh-CN"/>
                <w14:textFill>
                  <w14:solidFill>
                    <w14:schemeClr w14:val="tx1"/>
                  </w14:solidFill>
                </w14:textFill>
              </w:rPr>
              <w:t>eqb</w:t>
            </w:r>
            <w:r>
              <w:rPr>
                <w:rFonts w:hint="default" w:ascii="Times New Roman" w:hAnsi="Times New Roman" w:eastAsia="宋体" w:cs="Times New Roman"/>
                <w:color w:val="000000" w:themeColor="text1"/>
                <w:sz w:val="24"/>
                <w:szCs w:val="24"/>
                <w:lang w:eastAsia="zh-CN"/>
                <w14:textFill>
                  <w14:solidFill>
                    <w14:schemeClr w14:val="tx1"/>
                  </w14:solidFill>
                </w14:textFill>
              </w:rPr>
              <w:t>：预测点的背景值，dB</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A</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170CE966">
            <w:pPr>
              <w:keepNext w:val="0"/>
              <w:keepLines w:val="0"/>
              <w:pageBreakBefore w:val="0"/>
              <w:widowControl w:val="0"/>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eastAsia" w:cs="Times New Roman"/>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室外声源预测模式</w:t>
            </w:r>
          </w:p>
          <w:p w14:paraId="5A1B6583">
            <w:pPr>
              <w:keepNext w:val="0"/>
              <w:keepLines w:val="0"/>
              <w:pageBreakBefore w:val="0"/>
              <w:widowControl w:val="0"/>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户外传播声级衰减计算模式按下面公式进行计算。</w:t>
            </w:r>
          </w:p>
          <w:p w14:paraId="482601D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color w:val="000000" w:themeColor="text1"/>
                <w:position w:val="-12"/>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drawing>
                <wp:inline distT="0" distB="0" distL="114300" distR="114300">
                  <wp:extent cx="1647825" cy="228600"/>
                  <wp:effectExtent l="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2"/>
                          <a:stretch>
                            <a:fillRect/>
                          </a:stretch>
                        </pic:blipFill>
                        <pic:spPr>
                          <a:xfrm>
                            <a:off x="0" y="0"/>
                            <a:ext cx="1647825" cy="228600"/>
                          </a:xfrm>
                          <a:prstGeom prst="rect">
                            <a:avLst/>
                          </a:prstGeom>
                          <a:noFill/>
                          <a:ln>
                            <a:noFill/>
                          </a:ln>
                        </pic:spPr>
                      </pic:pic>
                    </a:graphicData>
                  </a:graphic>
                </wp:inline>
              </w:drawing>
            </w:r>
          </w:p>
          <w:p w14:paraId="32D3941E">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L</w:t>
            </w:r>
            <w:r>
              <w:rPr>
                <w:rFonts w:hint="default" w:ascii="Times New Roman" w:hAnsi="Times New Roman" w:eastAsia="宋体" w:cs="Times New Roman"/>
                <w:color w:val="000000" w:themeColor="text1"/>
                <w:sz w:val="24"/>
                <w:szCs w:val="24"/>
                <w:vertAlign w:val="subscript"/>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r</w:t>
            </w:r>
            <w:r>
              <w:rPr>
                <w:rFonts w:hint="default" w:ascii="Times New Roman" w:hAnsi="Times New Roman" w:eastAsia="宋体" w:cs="Times New Roman"/>
                <w:color w:val="000000" w:themeColor="text1"/>
                <w:sz w:val="24"/>
                <w:szCs w:val="24"/>
                <w:vertAlign w:val="subscript"/>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参考点A声压级；</w:t>
            </w:r>
          </w:p>
          <w:p w14:paraId="1BF3C1AE">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r——预测点距离，m；</w:t>
            </w:r>
          </w:p>
          <w:p w14:paraId="3849BEB6">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r</w:t>
            </w:r>
            <w:r>
              <w:rPr>
                <w:rFonts w:hint="default" w:ascii="Times New Roman" w:hAnsi="Times New Roman" w:eastAsia="宋体" w:cs="Times New Roman"/>
                <w:color w:val="000000" w:themeColor="text1"/>
                <w:sz w:val="24"/>
                <w:szCs w:val="24"/>
                <w:vertAlign w:val="subscript"/>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参考点距离，m；</w:t>
            </w:r>
          </w:p>
          <w:p w14:paraId="093E3F2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只考虑几何发散衰减，且处于半自由场，则声传播衰减计算公式：</w:t>
            </w:r>
          </w:p>
          <w:p w14:paraId="08A72B9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lang w:val="en-US" w:eastAsia="zh-CN"/>
                <w14:textFill>
                  <w14:solidFill>
                    <w14:schemeClr w14:val="tx1"/>
                  </w14:solidFill>
                </w14:textFill>
              </w:rPr>
              <w:object>
                <v:shape id="_x0000_i1031" o:spt="75" type="#_x0000_t75" style="height:18pt;width:108pt;" o:ole="t" filled="f" o:preferrelative="t" stroked="f" coordsize="21600,21600">
                  <v:path/>
                  <v:fill on="f" focussize="0,0"/>
                  <v:stroke on="f"/>
                  <v:imagedata r:id="rId34" o:title=""/>
                  <o:lock v:ext="edit" aspectratio="t"/>
                  <w10:wrap type="none"/>
                  <w10:anchorlock/>
                </v:shape>
                <o:OLEObject Type="Embed" ProgID="Equation.KSEE3" ShapeID="_x0000_i1031" DrawAspect="Content" ObjectID="_1468075731" r:id="rId33">
                  <o:LockedField>false</o:LockedField>
                </o:OLEObject>
              </w:object>
            </w:r>
          </w:p>
          <w:p w14:paraId="568B5DA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r</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距噪声源r米预测点的A声级，dB</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3875AA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点声源的A声级，dB</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4C44D0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r——点声源至预测点的距离，m。</w:t>
            </w:r>
          </w:p>
          <w:p w14:paraId="688B469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噪声贡献值计算</w:t>
            </w:r>
          </w:p>
          <w:p w14:paraId="675AB71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第i个室外声源在预测点产生的A声级为LA</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T时间内该声源工作时间为t</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第j个等效室外声源在预测点产生的A声级为LA</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j</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T时间内该声源工作时间为t</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j</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本项目声源对预测点产生的贡献值（Leqg）为：</w:t>
            </w:r>
          </w:p>
          <w:p w14:paraId="23FFB00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position w:val="-30"/>
                <w:sz w:val="24"/>
                <w:szCs w:val="24"/>
                <w:lang w:val="en-US" w:eastAsia="zh-CN"/>
                <w14:textFill>
                  <w14:solidFill>
                    <w14:schemeClr w14:val="tx1"/>
                  </w14:solidFill>
                </w14:textFill>
              </w:rPr>
              <w:object>
                <v:shape id="_x0000_i1032" o:spt="75" type="#_x0000_t75" style="height:35pt;width:197pt;" o:ole="t" filled="f" o:preferrelative="t" stroked="f" coordsize="21600,21600">
                  <v:path/>
                  <v:fill on="f" focussize="0,0"/>
                  <v:stroke on="f"/>
                  <v:imagedata r:id="rId36" o:title=""/>
                  <o:lock v:ext="edit" aspectratio="t"/>
                  <w10:wrap type="none"/>
                  <w10:anchorlock/>
                </v:shape>
                <o:OLEObject Type="Embed" ProgID="Equation.KSEE3" ShapeID="_x0000_i1032" DrawAspect="Content" ObjectID="_1468075732" r:id="rId35">
                  <o:LockedField>false</o:LockedField>
                </o:OLEObject>
              </w:object>
            </w:r>
          </w:p>
          <w:p w14:paraId="777ABBA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式中：tj—在T时间内j声源工作时间，s；</w:t>
            </w:r>
          </w:p>
          <w:p w14:paraId="1D0DCA9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ti—在T时间内i声源工作时间，s；</w:t>
            </w:r>
          </w:p>
          <w:p w14:paraId="21A1CB8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T—用于计算等效声级的时间，s；</w:t>
            </w:r>
          </w:p>
          <w:p w14:paraId="401A5DB5">
            <w:pPr>
              <w:pStyle w:val="20"/>
              <w:ind w:left="0" w:leftChars="0"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N—室外声源个数；</w:t>
            </w:r>
          </w:p>
          <w:p w14:paraId="4AB67161">
            <w:pPr>
              <w:tabs>
                <w:tab w:val="left" w:pos="1219"/>
              </w:tabs>
              <w:autoSpaceDE w:val="0"/>
              <w:autoSpaceDN w:val="0"/>
              <w:adjustRightInd w:val="0"/>
              <w:spacing w:line="360" w:lineRule="auto"/>
              <w:ind w:right="193" w:firstLine="436" w:firstLineChars="182"/>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预测结果</w:t>
            </w:r>
          </w:p>
          <w:p w14:paraId="25D1AA9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预测结果详见下表。</w:t>
            </w:r>
          </w:p>
          <w:p w14:paraId="00F25B29">
            <w:pPr>
              <w:ind w:left="-2" w:leftChars="-1"/>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4</w:t>
            </w:r>
            <w:r>
              <w:rPr>
                <w:rFonts w:hint="eastAsia"/>
                <w:b/>
                <w:bCs/>
                <w:color w:val="000000" w:themeColor="text1"/>
                <w:sz w:val="24"/>
                <w:lang w:val="en-US" w:eastAsia="zh-CN"/>
                <w14:textFill>
                  <w14:solidFill>
                    <w14:schemeClr w14:val="tx1"/>
                  </w14:solidFill>
                </w14:textFill>
              </w:rPr>
              <w:t>-19</w:t>
            </w:r>
            <w:r>
              <w:rPr>
                <w:b/>
                <w:bCs/>
                <w:color w:val="000000" w:themeColor="text1"/>
                <w:sz w:val="24"/>
                <w14:textFill>
                  <w14:solidFill>
                    <w14:schemeClr w14:val="tx1"/>
                  </w14:solidFill>
                </w14:textFill>
              </w:rPr>
              <w:t>厂界噪声预测结果一览表dB（A）</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886"/>
              <w:gridCol w:w="886"/>
              <w:gridCol w:w="884"/>
              <w:gridCol w:w="884"/>
              <w:gridCol w:w="889"/>
              <w:gridCol w:w="891"/>
              <w:gridCol w:w="1052"/>
              <w:gridCol w:w="1052"/>
              <w:gridCol w:w="3"/>
            </w:tblGrid>
            <w:tr w14:paraId="7D32F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283" w:hRule="atLeast"/>
                <w:jc w:val="center"/>
              </w:trPr>
              <w:tc>
                <w:tcPr>
                  <w:tcW w:w="686" w:type="pct"/>
                  <w:vMerge w:val="restart"/>
                  <w:vAlign w:val="center"/>
                </w:tcPr>
                <w:p w14:paraId="6ABFA69B">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厂界及敏感点</w:t>
                  </w:r>
                </w:p>
              </w:tc>
              <w:tc>
                <w:tcPr>
                  <w:tcW w:w="514" w:type="pct"/>
                  <w:vMerge w:val="restart"/>
                  <w:vAlign w:val="center"/>
                </w:tcPr>
                <w:p w14:paraId="419FC71A">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贡献值</w:t>
                  </w:r>
                </w:p>
              </w:tc>
              <w:tc>
                <w:tcPr>
                  <w:tcW w:w="1027" w:type="pct"/>
                  <w:gridSpan w:val="2"/>
                  <w:vAlign w:val="center"/>
                </w:tcPr>
                <w:p w14:paraId="59987B69">
                  <w:pPr>
                    <w:jc w:val="center"/>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背景值</w:t>
                  </w:r>
                </w:p>
              </w:tc>
              <w:tc>
                <w:tcPr>
                  <w:tcW w:w="1029" w:type="pct"/>
                  <w:gridSpan w:val="2"/>
                  <w:vAlign w:val="center"/>
                </w:tcPr>
                <w:p w14:paraId="7EFE8BCF">
                  <w:pPr>
                    <w:jc w:val="center"/>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预测值</w:t>
                  </w:r>
                </w:p>
              </w:tc>
              <w:tc>
                <w:tcPr>
                  <w:tcW w:w="1127" w:type="pct"/>
                  <w:gridSpan w:val="2"/>
                  <w:vAlign w:val="center"/>
                </w:tcPr>
                <w:p w14:paraId="3C7CF6B6">
                  <w:pPr>
                    <w:jc w:val="center"/>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执行标准</w:t>
                  </w:r>
                </w:p>
              </w:tc>
              <w:tc>
                <w:tcPr>
                  <w:tcW w:w="610" w:type="pct"/>
                  <w:vMerge w:val="restart"/>
                  <w:vAlign w:val="center"/>
                </w:tcPr>
                <w:p w14:paraId="3ED70099">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达标情况</w:t>
                  </w:r>
                </w:p>
              </w:tc>
            </w:tr>
            <w:tr w14:paraId="13EF5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283" w:hRule="atLeast"/>
                <w:jc w:val="center"/>
              </w:trPr>
              <w:tc>
                <w:tcPr>
                  <w:tcW w:w="686" w:type="pct"/>
                  <w:vMerge w:val="continue"/>
                  <w:vAlign w:val="center"/>
                </w:tcPr>
                <w:p w14:paraId="1607EEE1">
                  <w:pPr>
                    <w:jc w:val="center"/>
                    <w:rPr>
                      <w:color w:val="000000" w:themeColor="text1"/>
                      <w14:textFill>
                        <w14:solidFill>
                          <w14:schemeClr w14:val="tx1"/>
                        </w14:solidFill>
                      </w14:textFill>
                    </w:rPr>
                  </w:pPr>
                </w:p>
              </w:tc>
              <w:tc>
                <w:tcPr>
                  <w:tcW w:w="514" w:type="pct"/>
                  <w:vMerge w:val="continue"/>
                  <w:vAlign w:val="center"/>
                </w:tcPr>
                <w:p w14:paraId="232813BE">
                  <w:pPr>
                    <w:jc w:val="center"/>
                    <w:rPr>
                      <w:color w:val="000000" w:themeColor="text1"/>
                      <w14:textFill>
                        <w14:solidFill>
                          <w14:schemeClr w14:val="tx1"/>
                        </w14:solidFill>
                      </w14:textFill>
                    </w:rPr>
                  </w:pPr>
                </w:p>
              </w:tc>
              <w:tc>
                <w:tcPr>
                  <w:tcW w:w="514" w:type="pct"/>
                  <w:vAlign w:val="center"/>
                </w:tcPr>
                <w:p w14:paraId="4BE953C2">
                  <w:pPr>
                    <w:jc w:val="center"/>
                    <w:rPr>
                      <w:rFonts w:hint="eastAsia"/>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513" w:type="pct"/>
                  <w:vAlign w:val="center"/>
                </w:tcPr>
                <w:p w14:paraId="2324C8CE">
                  <w:pPr>
                    <w:jc w:val="center"/>
                    <w:rPr>
                      <w:rFonts w:hint="eastAsia"/>
                      <w:b/>
                      <w:bCs/>
                      <w:color w:val="000000" w:themeColor="text1"/>
                      <w:szCs w:val="21"/>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夜间</w:t>
                  </w:r>
                </w:p>
              </w:tc>
              <w:tc>
                <w:tcPr>
                  <w:tcW w:w="884" w:type="dxa"/>
                  <w:vAlign w:val="center"/>
                </w:tcPr>
                <w:p w14:paraId="07F5BB4F">
                  <w:pPr>
                    <w:jc w:val="center"/>
                    <w:rPr>
                      <w:rFonts w:hint="eastAsia"/>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889" w:type="dxa"/>
                  <w:vAlign w:val="center"/>
                </w:tcPr>
                <w:p w14:paraId="77A046E6">
                  <w:pPr>
                    <w:jc w:val="center"/>
                    <w:rPr>
                      <w:rFonts w:hint="eastAsia"/>
                      <w:b/>
                      <w:bCs/>
                      <w:color w:val="000000" w:themeColor="text1"/>
                      <w:szCs w:val="21"/>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夜间</w:t>
                  </w:r>
                </w:p>
              </w:tc>
              <w:tc>
                <w:tcPr>
                  <w:tcW w:w="889" w:type="dxa"/>
                  <w:vAlign w:val="center"/>
                </w:tcPr>
                <w:p w14:paraId="5C303670">
                  <w:pPr>
                    <w:jc w:val="center"/>
                    <w:rPr>
                      <w:rFonts w:hint="eastAsia"/>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1054" w:type="dxa"/>
                  <w:vAlign w:val="center"/>
                </w:tcPr>
                <w:p w14:paraId="39C2F7A8">
                  <w:pPr>
                    <w:jc w:val="center"/>
                    <w:rPr>
                      <w:rFonts w:hint="eastAsia"/>
                      <w:b/>
                      <w:bCs/>
                      <w:color w:val="000000" w:themeColor="text1"/>
                      <w:szCs w:val="21"/>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夜间</w:t>
                  </w:r>
                </w:p>
              </w:tc>
              <w:tc>
                <w:tcPr>
                  <w:tcW w:w="610" w:type="pct"/>
                  <w:vMerge w:val="continue"/>
                  <w:vAlign w:val="center"/>
                </w:tcPr>
                <w:p w14:paraId="2C89743D">
                  <w:pPr>
                    <w:jc w:val="center"/>
                    <w:rPr>
                      <w:rFonts w:hint="eastAsia"/>
                      <w:b/>
                      <w:bCs/>
                      <w:color w:val="000000" w:themeColor="text1"/>
                      <w:szCs w:val="21"/>
                      <w14:textFill>
                        <w14:solidFill>
                          <w14:schemeClr w14:val="tx1"/>
                        </w14:solidFill>
                      </w14:textFill>
                    </w:rPr>
                  </w:pPr>
                </w:p>
              </w:tc>
            </w:tr>
            <w:tr w14:paraId="39414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6" w:type="pct"/>
                  <w:vAlign w:val="center"/>
                </w:tcPr>
                <w:p w14:paraId="1EBFD8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东侧</w:t>
                  </w:r>
                </w:p>
              </w:tc>
              <w:tc>
                <w:tcPr>
                  <w:tcW w:w="514" w:type="pct"/>
                  <w:vAlign w:val="center"/>
                </w:tcPr>
                <w:p w14:paraId="6F48028A">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9</w:t>
                  </w:r>
                </w:p>
              </w:tc>
              <w:tc>
                <w:tcPr>
                  <w:tcW w:w="514" w:type="pct"/>
                  <w:vAlign w:val="center"/>
                </w:tcPr>
                <w:p w14:paraId="5305F9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2526FA97">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23D5FFAD">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9</w:t>
                  </w:r>
                </w:p>
              </w:tc>
              <w:tc>
                <w:tcPr>
                  <w:tcW w:w="889" w:type="dxa"/>
                  <w:vAlign w:val="center"/>
                </w:tcPr>
                <w:p w14:paraId="5B71B577">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9</w:t>
                  </w:r>
                </w:p>
              </w:tc>
              <w:tc>
                <w:tcPr>
                  <w:tcW w:w="517" w:type="pct"/>
                  <w:vAlign w:val="center"/>
                </w:tcPr>
                <w:p w14:paraId="42FD6888">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610" w:type="pct"/>
                  <w:vAlign w:val="center"/>
                </w:tcPr>
                <w:p w14:paraId="42784CD9">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612" w:type="pct"/>
                  <w:gridSpan w:val="2"/>
                  <w:vAlign w:val="center"/>
                </w:tcPr>
                <w:p w14:paraId="0A3791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1CD2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6" w:type="pct"/>
                  <w:vAlign w:val="center"/>
                </w:tcPr>
                <w:p w14:paraId="510A1A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南侧</w:t>
                  </w:r>
                </w:p>
              </w:tc>
              <w:tc>
                <w:tcPr>
                  <w:tcW w:w="514" w:type="pct"/>
                  <w:vAlign w:val="center"/>
                </w:tcPr>
                <w:p w14:paraId="2B3B3ADF">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0</w:t>
                  </w:r>
                </w:p>
              </w:tc>
              <w:tc>
                <w:tcPr>
                  <w:tcW w:w="514" w:type="pct"/>
                  <w:vAlign w:val="center"/>
                </w:tcPr>
                <w:p w14:paraId="7D5C2A3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7B3E22B5">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6B49AEE0">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0</w:t>
                  </w:r>
                </w:p>
              </w:tc>
              <w:tc>
                <w:tcPr>
                  <w:tcW w:w="889" w:type="dxa"/>
                  <w:vAlign w:val="center"/>
                </w:tcPr>
                <w:p w14:paraId="2B50F531">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0</w:t>
                  </w:r>
                </w:p>
              </w:tc>
              <w:tc>
                <w:tcPr>
                  <w:tcW w:w="891" w:type="dxa"/>
                  <w:vAlign w:val="center"/>
                </w:tcPr>
                <w:p w14:paraId="641BE56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1052" w:type="dxa"/>
                  <w:vAlign w:val="center"/>
                </w:tcPr>
                <w:p w14:paraId="4461F30C">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612" w:type="pct"/>
                  <w:gridSpan w:val="2"/>
                  <w:vAlign w:val="center"/>
                </w:tcPr>
                <w:p w14:paraId="25576B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79A28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6" w:type="pct"/>
                  <w:vAlign w:val="center"/>
                </w:tcPr>
                <w:p w14:paraId="4D4A4F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西侧</w:t>
                  </w:r>
                </w:p>
              </w:tc>
              <w:tc>
                <w:tcPr>
                  <w:tcW w:w="514" w:type="pct"/>
                  <w:vAlign w:val="center"/>
                </w:tcPr>
                <w:p w14:paraId="4A1D6FC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7</w:t>
                  </w:r>
                </w:p>
              </w:tc>
              <w:tc>
                <w:tcPr>
                  <w:tcW w:w="514" w:type="pct"/>
                  <w:vAlign w:val="center"/>
                </w:tcPr>
                <w:p w14:paraId="1CB8F55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1A976C00">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04ED3F34">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7</w:t>
                  </w:r>
                </w:p>
              </w:tc>
              <w:tc>
                <w:tcPr>
                  <w:tcW w:w="889" w:type="dxa"/>
                  <w:vAlign w:val="center"/>
                </w:tcPr>
                <w:p w14:paraId="18DAB037">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7</w:t>
                  </w:r>
                </w:p>
              </w:tc>
              <w:tc>
                <w:tcPr>
                  <w:tcW w:w="891" w:type="dxa"/>
                  <w:vAlign w:val="center"/>
                </w:tcPr>
                <w:p w14:paraId="6E7692F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1052" w:type="dxa"/>
                  <w:vAlign w:val="center"/>
                </w:tcPr>
                <w:p w14:paraId="48859935">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612" w:type="pct"/>
                  <w:gridSpan w:val="2"/>
                  <w:vAlign w:val="center"/>
                </w:tcPr>
                <w:p w14:paraId="16ED08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27140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6" w:type="pct"/>
                  <w:vAlign w:val="center"/>
                </w:tcPr>
                <w:p w14:paraId="595F6B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北侧</w:t>
                  </w:r>
                </w:p>
              </w:tc>
              <w:tc>
                <w:tcPr>
                  <w:tcW w:w="514" w:type="pct"/>
                  <w:vAlign w:val="center"/>
                </w:tcPr>
                <w:p w14:paraId="2833E01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8</w:t>
                  </w:r>
                </w:p>
              </w:tc>
              <w:tc>
                <w:tcPr>
                  <w:tcW w:w="514" w:type="pct"/>
                  <w:vAlign w:val="center"/>
                </w:tcPr>
                <w:p w14:paraId="27A93BA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77793130">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4" w:type="dxa"/>
                  <w:vAlign w:val="center"/>
                </w:tcPr>
                <w:p w14:paraId="0F2377AF">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8</w:t>
                  </w:r>
                </w:p>
              </w:tc>
              <w:tc>
                <w:tcPr>
                  <w:tcW w:w="889" w:type="dxa"/>
                  <w:vAlign w:val="center"/>
                </w:tcPr>
                <w:p w14:paraId="55619E89">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8</w:t>
                  </w:r>
                </w:p>
              </w:tc>
              <w:tc>
                <w:tcPr>
                  <w:tcW w:w="891" w:type="dxa"/>
                  <w:vAlign w:val="center"/>
                </w:tcPr>
                <w:p w14:paraId="5D2E605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1052" w:type="dxa"/>
                  <w:vAlign w:val="center"/>
                </w:tcPr>
                <w:p w14:paraId="41F34AC4">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612" w:type="pct"/>
                  <w:gridSpan w:val="2"/>
                  <w:vAlign w:val="center"/>
                </w:tcPr>
                <w:p w14:paraId="3829A7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6C5B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6" w:type="pct"/>
                  <w:vAlign w:val="center"/>
                </w:tcPr>
                <w:p w14:paraId="5DC30546">
                  <w:pPr>
                    <w:jc w:val="center"/>
                    <w:rPr>
                      <w:color w:val="000000" w:themeColor="text1"/>
                      <w:szCs w:val="21"/>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刘尧村</w:t>
                  </w:r>
                </w:p>
              </w:tc>
              <w:tc>
                <w:tcPr>
                  <w:tcW w:w="514" w:type="pct"/>
                  <w:vAlign w:val="center"/>
                </w:tcPr>
                <w:p w14:paraId="6D2E0ABF">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8</w:t>
                  </w:r>
                </w:p>
              </w:tc>
              <w:tc>
                <w:tcPr>
                  <w:tcW w:w="514" w:type="pct"/>
                  <w:vAlign w:val="center"/>
                </w:tcPr>
                <w:p w14:paraId="5384B0B3">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5</w:t>
                  </w:r>
                </w:p>
              </w:tc>
              <w:tc>
                <w:tcPr>
                  <w:tcW w:w="513" w:type="pct"/>
                  <w:vAlign w:val="center"/>
                </w:tcPr>
                <w:p w14:paraId="57F2A387">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3</w:t>
                  </w:r>
                </w:p>
              </w:tc>
              <w:tc>
                <w:tcPr>
                  <w:tcW w:w="513" w:type="pct"/>
                  <w:vAlign w:val="center"/>
                </w:tcPr>
                <w:p w14:paraId="4A34FA93">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5</w:t>
                  </w:r>
                </w:p>
              </w:tc>
              <w:tc>
                <w:tcPr>
                  <w:tcW w:w="516" w:type="pct"/>
                  <w:vAlign w:val="center"/>
                </w:tcPr>
                <w:p w14:paraId="570083B7">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4</w:t>
                  </w:r>
                </w:p>
              </w:tc>
              <w:tc>
                <w:tcPr>
                  <w:tcW w:w="891" w:type="dxa"/>
                  <w:vAlign w:val="center"/>
                </w:tcPr>
                <w:p w14:paraId="4BE38EEF">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0</w:t>
                  </w:r>
                </w:p>
              </w:tc>
              <w:tc>
                <w:tcPr>
                  <w:tcW w:w="1052" w:type="dxa"/>
                  <w:vAlign w:val="center"/>
                </w:tcPr>
                <w:p w14:paraId="5B6B4E78">
                  <w:pPr>
                    <w:jc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612" w:type="pct"/>
                  <w:gridSpan w:val="2"/>
                  <w:vAlign w:val="center"/>
                </w:tcPr>
                <w:p w14:paraId="748627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14:paraId="272F0256">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见，东侧、南侧、西侧、北侧厂界噪声排放达到《工业企业厂界环境噪声排放标准》（GB12348-2008）中</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类标准限值要求</w:t>
            </w:r>
            <w:r>
              <w:rPr>
                <w:rFonts w:hint="eastAsia"/>
                <w:color w:val="000000" w:themeColor="text1"/>
                <w:sz w:val="24"/>
                <w14:textFill>
                  <w14:solidFill>
                    <w14:schemeClr w14:val="tx1"/>
                  </w14:solidFill>
                </w14:textFill>
              </w:rPr>
              <w:t>，声环境敏感点处预测值满足《声环境质量标准》（GB3096-2008）</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类声环境功能区限值</w:t>
            </w:r>
            <w:r>
              <w:rPr>
                <w:color w:val="000000" w:themeColor="text1"/>
                <w:sz w:val="24"/>
                <w14:textFill>
                  <w14:solidFill>
                    <w14:schemeClr w14:val="tx1"/>
                  </w14:solidFill>
                </w14:textFill>
              </w:rPr>
              <w:t>，对外环境的影响不大。</w:t>
            </w:r>
          </w:p>
          <w:p w14:paraId="6D4442C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Style w:val="67"/>
                <w:rFonts w:hint="eastAsia"/>
                <w:b w:val="0"/>
                <w:bCs/>
                <w:color w:val="000000" w:themeColor="text1"/>
                <w:sz w:val="24"/>
                <w:szCs w:val="24"/>
                <w:lang w:val="en-US"/>
                <w14:textFill>
                  <w14:solidFill>
                    <w14:schemeClr w14:val="tx1"/>
                  </w14:solidFill>
                </w14:textFill>
              </w:rPr>
              <w:t>3.3</w:t>
            </w:r>
            <w:r>
              <w:rPr>
                <w:rFonts w:hint="default" w:ascii="Times New Roman" w:hAnsi="Times New Roman" w:cs="Times New Roman"/>
                <w:color w:val="000000" w:themeColor="text1"/>
                <w:sz w:val="24"/>
                <w:szCs w:val="24"/>
                <w:lang w:val="en-US" w:eastAsia="zh-CN"/>
                <w14:textFill>
                  <w14:solidFill>
                    <w14:schemeClr w14:val="tx1"/>
                  </w14:solidFill>
                </w14:textFill>
              </w:rPr>
              <w:t>噪声防治措施</w:t>
            </w:r>
          </w:p>
          <w:p w14:paraId="0BA87A4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为了有效降低生产车间的噪声影响，建议采取减振、隔声、吸声、消声等综合治理措施</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14:paraId="72A1DBE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根据本项目噪声源特征，建议在设计和设备采购阶段，优先选用低噪声设备，如低噪的风机，从而从声源上降低设备本身的噪声;将高噪声设备安装于厂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内，通过厂房隔声降噪。</w:t>
            </w:r>
          </w:p>
          <w:p w14:paraId="494E31D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提高设备安装精度，设置防震沟和隔振器械，隔振器应选择大阻尼弹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隔振</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器，以保证隔振器的刚度和阻尼比;</w:t>
            </w:r>
          </w:p>
          <w:p w14:paraId="16C7CCB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引风机</w:t>
            </w:r>
            <w:r>
              <w:rPr>
                <w:rFonts w:hint="default" w:ascii="Times New Roman" w:hAnsi="Times New Roman" w:cs="Times New Roman"/>
                <w:color w:val="000000" w:themeColor="text1"/>
                <w:sz w:val="24"/>
                <w:szCs w:val="24"/>
                <w:lang w:val="en-US" w:eastAsia="zh-CN"/>
                <w14:textFill>
                  <w14:solidFill>
                    <w14:schemeClr w14:val="tx1"/>
                  </w14:solidFill>
                </w14:textFill>
              </w:rPr>
              <w:t>的基础设计，基础应加固加强，底座安装减振装置。在风机出入风口加消声器，进出风口软连接等，对风机加装隔声罩。</w:t>
            </w:r>
          </w:p>
          <w:p w14:paraId="3C35C95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lang w:val="en-US" w:eastAsia="zh-CN"/>
                <w14:textFill>
                  <w14:solidFill>
                    <w14:schemeClr w14:val="tx1"/>
                  </w14:solidFill>
                </w14:textFill>
              </w:rPr>
              <w:t>加强设备维护，确保设备处于良好的运转状态，杜绝因设备不正常运转时产生的高噪声现象。</w:t>
            </w:r>
          </w:p>
          <w:p w14:paraId="743982F2">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color w:val="000000" w:themeColor="text1"/>
                <w:sz w:val="24"/>
                <w14:textFill>
                  <w14:solidFill>
                    <w14:schemeClr w14:val="tx1"/>
                  </w14:solidFill>
                </w14:textFill>
              </w:rPr>
            </w:pPr>
            <w:r>
              <w:rPr>
                <w:rStyle w:val="67"/>
                <w:rFonts w:hint="eastAsia"/>
                <w:b w:val="0"/>
                <w:bCs/>
                <w:color w:val="000000" w:themeColor="text1"/>
                <w:lang w:val="en-US"/>
                <w14:textFill>
                  <w14:solidFill>
                    <w14:schemeClr w14:val="tx1"/>
                  </w14:solidFill>
                </w14:textFill>
              </w:rPr>
              <w:t>3.4</w:t>
            </w:r>
            <w:r>
              <w:rPr>
                <w:rStyle w:val="67"/>
                <w:rFonts w:hint="eastAsia"/>
                <w:b w:val="0"/>
                <w:bCs/>
                <w:color w:val="000000" w:themeColor="text1"/>
                <w14:textFill>
                  <w14:solidFill>
                    <w14:schemeClr w14:val="tx1"/>
                  </w14:solidFill>
                </w14:textFill>
              </w:rPr>
              <w:t>运营期噪声监控计划</w:t>
            </w:r>
          </w:p>
          <w:p w14:paraId="2BC1336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w:t>
            </w:r>
            <w:r>
              <w:rPr>
                <w:rFonts w:hint="eastAsia"/>
                <w:color w:val="000000" w:themeColor="text1"/>
                <w:sz w:val="24"/>
                <w:szCs w:val="24"/>
                <w:lang w:val="en-US" w:eastAsia="zh-CN"/>
                <w14:textFill>
                  <w14:solidFill>
                    <w14:schemeClr w14:val="tx1"/>
                  </w14:solidFill>
                </w14:textFill>
              </w:rPr>
              <w:t>《排污单位自行监测技术指南 总则》（HJ819-2017）</w:t>
            </w:r>
            <w:r>
              <w:rPr>
                <w:rFonts w:hint="default" w:ascii="Times New Roman" w:hAnsi="Times New Roman" w:cs="Times New Roman"/>
                <w:color w:val="000000" w:themeColor="text1"/>
                <w:sz w:val="24"/>
                <w:szCs w:val="24"/>
                <w:lang w:val="en-US" w:eastAsia="zh-CN"/>
                <w14:textFill>
                  <w14:solidFill>
                    <w14:schemeClr w14:val="tx1"/>
                  </w14:solidFill>
                </w14:textFill>
              </w:rPr>
              <w:t>的相关要求，噪声监测方案如下：</w:t>
            </w:r>
          </w:p>
          <w:p w14:paraId="3B7E3D2D">
            <w:pPr>
              <w:spacing w:line="240" w:lineRule="auto"/>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w:t>
            </w:r>
            <w:r>
              <w:rPr>
                <w:rFonts w:hint="eastAsia"/>
                <w:b/>
                <w:bCs/>
                <w:color w:val="000000" w:themeColor="text1"/>
                <w:sz w:val="24"/>
                <w:szCs w:val="24"/>
                <w:lang w:val="en-US" w:eastAsia="zh-CN"/>
                <w14:textFill>
                  <w14:solidFill>
                    <w14:schemeClr w14:val="tx1"/>
                  </w14:solidFill>
                </w14:textFill>
              </w:rPr>
              <w:t>20</w:t>
            </w:r>
            <w:r>
              <w:rPr>
                <w:rFonts w:hint="eastAsia"/>
                <w:b/>
                <w:bCs/>
                <w:color w:val="000000" w:themeColor="text1"/>
                <w:sz w:val="24"/>
                <w:szCs w:val="24"/>
                <w14:textFill>
                  <w14:solidFill>
                    <w14:schemeClr w14:val="tx1"/>
                  </w14:solidFill>
                </w14:textFill>
              </w:rPr>
              <w:t>噪声监测计划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502"/>
              <w:gridCol w:w="1699"/>
              <w:gridCol w:w="1170"/>
              <w:gridCol w:w="3126"/>
            </w:tblGrid>
            <w:tr w14:paraId="6FEFB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noWrap w:val="0"/>
                  <w:vAlign w:val="center"/>
                </w:tcPr>
                <w:p w14:paraId="42294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类别</w:t>
                  </w:r>
                </w:p>
              </w:tc>
              <w:tc>
                <w:tcPr>
                  <w:tcW w:w="872" w:type="pct"/>
                  <w:noWrap w:val="0"/>
                  <w:vAlign w:val="center"/>
                </w:tcPr>
                <w:p w14:paraId="2FFF14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tc>
              <w:tc>
                <w:tcPr>
                  <w:tcW w:w="986" w:type="pct"/>
                  <w:noWrap w:val="0"/>
                  <w:vAlign w:val="center"/>
                </w:tcPr>
                <w:p w14:paraId="1F947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项目</w:t>
                  </w:r>
                </w:p>
              </w:tc>
              <w:tc>
                <w:tcPr>
                  <w:tcW w:w="679" w:type="pct"/>
                  <w:noWrap w:val="0"/>
                  <w:vAlign w:val="center"/>
                </w:tcPr>
                <w:p w14:paraId="126BCD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频率</w:t>
                  </w:r>
                </w:p>
              </w:tc>
              <w:tc>
                <w:tcPr>
                  <w:tcW w:w="1814" w:type="pct"/>
                  <w:noWrap w:val="0"/>
                  <w:vAlign w:val="center"/>
                </w:tcPr>
                <w:p w14:paraId="62BDB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执行标准</w:t>
                  </w:r>
                </w:p>
              </w:tc>
            </w:tr>
            <w:tr w14:paraId="22094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noWrap w:val="0"/>
                  <w:vAlign w:val="center"/>
                </w:tcPr>
                <w:p w14:paraId="7DC5AD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厂界噪声</w:t>
                  </w:r>
                </w:p>
              </w:tc>
              <w:tc>
                <w:tcPr>
                  <w:tcW w:w="872" w:type="pct"/>
                  <w:noWrap w:val="0"/>
                  <w:vAlign w:val="center"/>
                </w:tcPr>
                <w:p w14:paraId="49E8C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四周边界</w:t>
                  </w:r>
                </w:p>
              </w:tc>
              <w:tc>
                <w:tcPr>
                  <w:tcW w:w="986" w:type="pct"/>
                  <w:noWrap w:val="0"/>
                  <w:vAlign w:val="center"/>
                </w:tcPr>
                <w:p w14:paraId="622B1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等效连续A声级</w:t>
                  </w:r>
                </w:p>
              </w:tc>
              <w:tc>
                <w:tcPr>
                  <w:tcW w:w="679" w:type="pct"/>
                  <w:noWrap w:val="0"/>
                  <w:vAlign w:val="center"/>
                </w:tcPr>
                <w:p w14:paraId="11AB58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次/季度</w:t>
                  </w:r>
                </w:p>
              </w:tc>
              <w:tc>
                <w:tcPr>
                  <w:tcW w:w="1814" w:type="pct"/>
                  <w:noWrap w:val="0"/>
                  <w:vAlign w:val="center"/>
                </w:tcPr>
                <w:p w14:paraId="2F5F8E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w:t>
                  </w:r>
                </w:p>
              </w:tc>
            </w:tr>
            <w:tr w14:paraId="7AE82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noWrap w:val="0"/>
                  <w:vAlign w:val="center"/>
                </w:tcPr>
                <w:p w14:paraId="7EE7B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噪声</w:t>
                  </w:r>
                </w:p>
              </w:tc>
              <w:tc>
                <w:tcPr>
                  <w:tcW w:w="872" w:type="pct"/>
                  <w:noWrap w:val="0"/>
                  <w:vAlign w:val="center"/>
                </w:tcPr>
                <w:p w14:paraId="4B0DD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刘尧村</w:t>
                  </w:r>
                </w:p>
              </w:tc>
              <w:tc>
                <w:tcPr>
                  <w:tcW w:w="1699" w:type="dxa"/>
                  <w:noWrap w:val="0"/>
                  <w:vAlign w:val="center"/>
                </w:tcPr>
                <w:p w14:paraId="6DFDA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t>等效连续A声级</w:t>
                  </w:r>
                </w:p>
              </w:tc>
              <w:tc>
                <w:tcPr>
                  <w:tcW w:w="1170" w:type="dxa"/>
                  <w:noWrap w:val="0"/>
                  <w:vAlign w:val="center"/>
                </w:tcPr>
                <w:p w14:paraId="4C037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次/季度</w:t>
                  </w:r>
                </w:p>
              </w:tc>
              <w:tc>
                <w:tcPr>
                  <w:tcW w:w="3126" w:type="dxa"/>
                  <w:noWrap w:val="0"/>
                  <w:vAlign w:val="center"/>
                </w:tcPr>
                <w:p w14:paraId="5C463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GB3096-2008</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w:t>
                  </w:r>
                  <w:r>
                    <w:rPr>
                      <w:rFonts w:hint="default" w:ascii="Times New Roman" w:hAnsi="Times New Roman" w:eastAsia="宋体" w:cs="Times New Roman"/>
                      <w:color w:val="000000" w:themeColor="text1"/>
                      <w:sz w:val="21"/>
                      <w:szCs w:val="21"/>
                      <w:lang w:eastAsia="zh-CN"/>
                      <w14:textFill>
                        <w14:solidFill>
                          <w14:schemeClr w14:val="tx1"/>
                        </w14:solidFill>
                      </w14:textFill>
                    </w:rPr>
                    <w:t>标准</w:t>
                  </w:r>
                </w:p>
              </w:tc>
            </w:tr>
          </w:tbl>
          <w:p w14:paraId="23C09EC7">
            <w:pPr>
              <w:pStyle w:val="3"/>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Style w:val="67"/>
                <w:rFonts w:ascii="Times New Roman" w:hAnsi="Times New Roman"/>
                <w:b w:val="0"/>
                <w:bCs/>
                <w:color w:val="000000" w:themeColor="text1"/>
                <w:szCs w:val="24"/>
                <w14:textFill>
                  <w14:solidFill>
                    <w14:schemeClr w14:val="tx1"/>
                  </w14:solidFill>
                </w14:textFill>
              </w:rPr>
            </w:pPr>
            <w:r>
              <w:rPr>
                <w:rStyle w:val="67"/>
                <w:rFonts w:hint="eastAsia" w:ascii="Times New Roman" w:hAnsi="Times New Roman"/>
                <w:b w:val="0"/>
                <w:bCs/>
                <w:color w:val="000000" w:themeColor="text1"/>
                <w:szCs w:val="24"/>
                <w:lang w:val="en-US"/>
                <w14:textFill>
                  <w14:solidFill>
                    <w14:schemeClr w14:val="tx1"/>
                  </w14:solidFill>
                </w14:textFill>
              </w:rPr>
              <w:t>4、固体废物</w:t>
            </w:r>
          </w:p>
          <w:p w14:paraId="02806C4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4.1</w:t>
            </w:r>
            <w:r>
              <w:rPr>
                <w:rFonts w:hint="eastAsia"/>
                <w:b w:val="0"/>
                <w:bCs/>
                <w:color w:val="000000" w:themeColor="text1"/>
                <w:sz w:val="24"/>
                <w14:textFill>
                  <w14:solidFill>
                    <w14:schemeClr w14:val="tx1"/>
                  </w14:solidFill>
                </w14:textFill>
              </w:rPr>
              <w:t>产生和处置情况</w:t>
            </w:r>
          </w:p>
          <w:p w14:paraId="3B8A486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cs="Times New Roman"/>
                <w:b w:val="0"/>
                <w:bCs w:val="0"/>
                <w:color w:val="000000" w:themeColor="text1"/>
                <w:sz w:val="24"/>
                <w:lang w:val="en-US" w:eastAsia="zh-CN"/>
                <w14:textFill>
                  <w14:solidFill>
                    <w14:schemeClr w14:val="tx1"/>
                  </w14:solidFill>
                </w14:textFill>
              </w:rPr>
            </w:pPr>
            <w:r>
              <w:rPr>
                <w:rFonts w:hint="eastAsia" w:cs="Times New Roman" w:eastAsiaTheme="minorEastAsia"/>
                <w:b w:val="0"/>
                <w:bCs w:val="0"/>
                <w:color w:val="000000" w:themeColor="text1"/>
                <w:kern w:val="2"/>
                <w:sz w:val="24"/>
                <w:szCs w:val="24"/>
                <w:lang w:val="en-US" w:eastAsia="zh-CN" w:bidi="ar-SA"/>
                <w14:textFill>
                  <w14:solidFill>
                    <w14:schemeClr w14:val="tx1"/>
                  </w14:solidFill>
                </w14:textFill>
              </w:rPr>
              <w:t>（1）</w:t>
            </w:r>
            <w:r>
              <w:rPr>
                <w:rFonts w:hint="eastAsia" w:ascii="Times New Roman" w:hAnsi="Times New Roman" w:cs="Times New Roman"/>
                <w:b w:val="0"/>
                <w:bCs w:val="0"/>
                <w:color w:val="000000" w:themeColor="text1"/>
                <w:sz w:val="24"/>
                <w:lang w:val="en-US" w:eastAsia="zh-CN"/>
                <w14:textFill>
                  <w14:solidFill>
                    <w14:schemeClr w14:val="tx1"/>
                  </w14:solidFill>
                </w14:textFill>
              </w:rPr>
              <w:t>生活垃圾</w:t>
            </w:r>
          </w:p>
          <w:p w14:paraId="4E0C5C99">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 w:val="0"/>
                <w:bCs w:val="0"/>
                <w:color w:val="000000" w:themeColor="text1"/>
                <w:lang w:val="en-US" w:eastAsia="zh-CN"/>
                <w14:textFill>
                  <w14:solidFill>
                    <w14:schemeClr w14:val="tx1"/>
                  </w14:solidFill>
                </w14:textFill>
              </w:rPr>
            </w:pPr>
            <w:r>
              <w:rPr>
                <w:rFonts w:hint="default" w:ascii="Times New Roman" w:hAnsi="Times New Roman" w:eastAsia="宋体" w:cs="宋体"/>
                <w:b w:val="0"/>
                <w:bCs w:val="0"/>
                <w:color w:val="000000" w:themeColor="text1"/>
                <w:sz w:val="24"/>
                <w:lang w:val="en-US" w:eastAsia="zh-CN"/>
                <w14:textFill>
                  <w14:solidFill>
                    <w14:schemeClr w14:val="tx1"/>
                  </w14:solidFill>
                </w14:textFill>
              </w:rPr>
              <w:t>生活垃圾按每人每日0.5kg计（</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本</w:t>
            </w:r>
            <w:r>
              <w:rPr>
                <w:rFonts w:hint="default" w:ascii="Times New Roman" w:hAnsi="Times New Roman" w:eastAsia="宋体" w:cs="宋体"/>
                <w:b w:val="0"/>
                <w:bCs w:val="0"/>
                <w:color w:val="000000" w:themeColor="text1"/>
                <w:sz w:val="24"/>
                <w14:textFill>
                  <w14:solidFill>
                    <w14:schemeClr w14:val="tx1"/>
                  </w14:solidFill>
                </w14:textFill>
              </w:rPr>
              <w:t>项目</w:t>
            </w:r>
            <w:r>
              <w:rPr>
                <w:rFonts w:hint="eastAsia" w:ascii="Times New Roman" w:hAnsi="Times New Roman" w:eastAsia="宋体" w:cs="宋体"/>
                <w:b w:val="0"/>
                <w:bCs w:val="0"/>
                <w:color w:val="000000" w:themeColor="text1"/>
                <w:kern w:val="2"/>
                <w:sz w:val="24"/>
                <w:szCs w:val="24"/>
                <w:lang w:val="en-US" w:eastAsia="zh-CN" w:bidi="ar-SA"/>
                <w14:textFill>
                  <w14:solidFill>
                    <w14:schemeClr w14:val="tx1"/>
                  </w14:solidFill>
                </w14:textFill>
              </w:rPr>
              <w:t>拟劳动定员50</w:t>
            </w:r>
            <w:r>
              <w:rPr>
                <w:rFonts w:hint="default" w:ascii="Times New Roman" w:hAnsi="Times New Roman" w:eastAsia="宋体" w:cs="宋体"/>
                <w:b w:val="0"/>
                <w:bCs w:val="0"/>
                <w:color w:val="000000" w:themeColor="text1"/>
                <w:kern w:val="2"/>
                <w:sz w:val="24"/>
                <w:szCs w:val="24"/>
                <w:lang w:val="en-US" w:eastAsia="zh-CN" w:bidi="ar-SA"/>
                <w14:textFill>
                  <w14:solidFill>
                    <w14:schemeClr w14:val="tx1"/>
                  </w14:solidFill>
                </w14:textFill>
              </w:rPr>
              <w:t>人</w:t>
            </w:r>
            <w:r>
              <w:rPr>
                <w:rFonts w:hint="default" w:ascii="Times New Roman" w:hAnsi="Times New Roman" w:eastAsia="宋体" w:cs="宋体"/>
                <w:b w:val="0"/>
                <w:bCs w:val="0"/>
                <w:color w:val="000000" w:themeColor="text1"/>
                <w:sz w:val="24"/>
                <w:lang w:val="en-US" w:eastAsia="zh-CN"/>
                <w14:textFill>
                  <w14:solidFill>
                    <w14:schemeClr w14:val="tx1"/>
                  </w14:solidFill>
                </w14:textFill>
              </w:rPr>
              <w:t>），生活垃圾产生量</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为7.5</w:t>
            </w:r>
            <w:r>
              <w:rPr>
                <w:rFonts w:hint="default" w:ascii="Times New Roman" w:hAnsi="Times New Roman" w:eastAsia="宋体" w:cs="宋体"/>
                <w:b w:val="0"/>
                <w:bCs w:val="0"/>
                <w:color w:val="000000" w:themeColor="text1"/>
                <w:sz w:val="24"/>
                <w:lang w:val="en-US" w:eastAsia="zh-CN"/>
                <w14:textFill>
                  <w14:solidFill>
                    <w14:schemeClr w14:val="tx1"/>
                  </w14:solidFill>
                </w14:textFill>
              </w:rPr>
              <w:t>t/a</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0.025t/d）</w:t>
            </w:r>
            <w:r>
              <w:rPr>
                <w:rFonts w:hint="default" w:ascii="Times New Roman" w:hAnsi="Times New Roman" w:eastAsia="宋体" w:cs="宋体"/>
                <w:b w:val="0"/>
                <w:bCs w:val="0"/>
                <w:color w:val="000000" w:themeColor="text1"/>
                <w:sz w:val="24"/>
                <w:lang w:val="en-US" w:eastAsia="zh-CN"/>
                <w14:textFill>
                  <w14:solidFill>
                    <w14:schemeClr w14:val="tx1"/>
                  </w14:solidFill>
                </w14:textFill>
              </w:rPr>
              <w:t>，垃圾分类收集、袋装化后，由环卫部门统一收集清运处理。</w:t>
            </w:r>
          </w:p>
          <w:p w14:paraId="6E5172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zh-CN"/>
                <w14:textFill>
                  <w14:solidFill>
                    <w14:schemeClr w14:val="tx1"/>
                  </w14:solidFill>
                </w14:textFill>
              </w:rPr>
            </w:pPr>
            <w:r>
              <w:rPr>
                <w:rFonts w:hint="eastAsia" w:cs="Times New Roman"/>
                <w:b w:val="0"/>
                <w:bCs w:val="0"/>
                <w:color w:val="000000" w:themeColor="text1"/>
                <w:kern w:val="2"/>
                <w:sz w:val="24"/>
                <w:szCs w:val="24"/>
                <w:lang w:val="en-US" w:eastAsia="zh-CN" w:bidi="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一般固废</w:t>
            </w:r>
          </w:p>
          <w:p w14:paraId="6DC5A8FD">
            <w:pPr>
              <w:pStyle w:val="6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①</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废包装材料</w:t>
            </w:r>
          </w:p>
          <w:p w14:paraId="223BDF86">
            <w:pPr>
              <w:adjustRightInd w:val="0"/>
              <w:snapToGrid w:val="0"/>
              <w:spacing w:line="360" w:lineRule="auto"/>
              <w:ind w:firstLine="480" w:firstLineChars="200"/>
              <w:rPr>
                <w:rFonts w:hint="default" w:ascii="Times New Roman" w:hAnsi="Times New Roman" w:eastAsia="宋体" w:cs="Times New Roman"/>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本项目塑料粒子原料</w:t>
            </w: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拆包、半成品组装产生的玻璃内胆包装材料及</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产品包装过程中会产生废包装材料，根据建设单位提供的资料，产生量约</w:t>
            </w: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t/a，属于一般固废，厂内统一收集后外售。</w:t>
            </w:r>
          </w:p>
          <w:p w14:paraId="1AC6B190">
            <w:pPr>
              <w:adjustRightInd w:val="0"/>
              <w:snapToGrid w:val="0"/>
              <w:spacing w:line="360" w:lineRule="auto"/>
              <w:ind w:firstLine="480" w:firstLineChars="200"/>
              <w:rPr>
                <w:rFonts w:hint="default"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pPr>
          </w:p>
          <w:p w14:paraId="35024EB2">
            <w:pPr>
              <w:adjustRightInd w:val="0"/>
              <w:snapToGrid w:val="0"/>
              <w:spacing w:line="360" w:lineRule="auto"/>
              <w:ind w:firstLine="480" w:firstLineChars="200"/>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②废塑料边角料及不合格品</w:t>
            </w:r>
          </w:p>
          <w:p w14:paraId="0BAB10D1">
            <w:pPr>
              <w:adjustRightInd w:val="0"/>
              <w:snapToGrid w:val="0"/>
              <w:spacing w:line="360" w:lineRule="auto"/>
              <w:ind w:firstLine="480" w:firstLineChars="200"/>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废塑料边角料及不合格品：项目修边质检会产生边角料与不合格品，为一般固废，根据建设单位提供的资料，产生量约为原料的</w:t>
            </w:r>
            <w:r>
              <w:rPr>
                <w:rFonts w:hint="eastAsia" w:cs="Times New Roman"/>
                <w:bCs/>
                <w:snapToGrid w:val="0"/>
                <w:color w:val="000000" w:themeColor="text1"/>
                <w:kern w:val="0"/>
                <w:sz w:val="24"/>
                <w:szCs w:val="24"/>
                <w:highlight w:val="none"/>
                <w:lang w:eastAsia="zh-CN"/>
                <w14:textFill>
                  <w14:solidFill>
                    <w14:schemeClr w14:val="tx1"/>
                  </w14:solidFill>
                </w14:textFill>
              </w:rPr>
              <w:t>1%</w:t>
            </w: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左右，则产生量共计约</w:t>
            </w:r>
            <w:r>
              <w:rPr>
                <w:rFonts w:hint="default"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18.135</w:t>
            </w: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t/a，集中收集后破碎回用于注塑。</w:t>
            </w:r>
          </w:p>
          <w:p w14:paraId="1C69DD1F">
            <w:pPr>
              <w:spacing w:line="360" w:lineRule="auto"/>
              <w:ind w:firstLine="480" w:firstLineChars="200"/>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③除尘器除尘灰</w:t>
            </w:r>
          </w:p>
          <w:p w14:paraId="738298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前文分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切割</w:t>
            </w:r>
            <w:r>
              <w:rPr>
                <w:rFonts w:hint="eastAsia" w:cs="Times New Roman"/>
                <w:color w:val="000000" w:themeColor="text1"/>
                <w:sz w:val="24"/>
                <w:szCs w:val="24"/>
                <w:lang w:val="en-US" w:eastAsia="zh-CN"/>
                <w14:textFill>
                  <w14:solidFill>
                    <w14:schemeClr w14:val="tx1"/>
                  </w14:solidFill>
                </w14:textFill>
              </w:rPr>
              <w:t>、焊接和抛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布袋除尘器收集的粉尘约为</w:t>
            </w:r>
            <w:r>
              <w:rPr>
                <w:rFonts w:hint="eastAsia" w:cs="Times New Roman"/>
                <w:color w:val="000000" w:themeColor="text1"/>
                <w:sz w:val="24"/>
                <w:szCs w:val="24"/>
                <w:lang w:val="en-US" w:eastAsia="zh-CN"/>
                <w14:textFill>
                  <w14:solidFill>
                    <w14:schemeClr w14:val="tx1"/>
                  </w14:solidFill>
                </w14:textFill>
              </w:rPr>
              <w:t>2.54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napToGrid w:val="0"/>
                <w:color w:val="000000" w:themeColor="text1"/>
                <w:sz w:val="24"/>
                <w:szCs w:val="24"/>
                <w14:textFill>
                  <w14:solidFill>
                    <w14:schemeClr w14:val="tx1"/>
                  </w14:solidFill>
                </w14:textFill>
              </w:rPr>
              <w:t>集中收集后外售</w:t>
            </w:r>
            <w:r>
              <w:rPr>
                <w:rFonts w:hint="default" w:ascii="Times New Roman" w:hAnsi="Times New Roman" w:eastAsia="宋体" w:cs="Times New Roman"/>
                <w:snapToGrid w:val="0"/>
                <w:color w:val="000000" w:themeColor="text1"/>
                <w:sz w:val="24"/>
                <w:szCs w:val="24"/>
                <w:lang w:eastAsia="zh-CN"/>
                <w14:textFill>
                  <w14:solidFill>
                    <w14:schemeClr w14:val="tx1"/>
                  </w14:solidFill>
                </w14:textFill>
              </w:rPr>
              <w:t>。</w:t>
            </w:r>
          </w:p>
          <w:p w14:paraId="7F1AADDB">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废金属边角料</w:t>
            </w:r>
          </w:p>
          <w:p w14:paraId="7B85D6B1">
            <w:pPr>
              <w:adjustRightInd w:val="0"/>
              <w:snapToGrid w:val="0"/>
              <w:spacing w:line="360" w:lineRule="auto"/>
              <w:ind w:firstLine="480" w:firstLineChars="200"/>
              <w:rPr>
                <w:rFonts w:hint="default" w:ascii="Times New Roman" w:hAnsi="Times New Roman" w:eastAsia="宋体" w:cs="Times New Roman"/>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本项目下料、机加工工序会有金属边角料产生，</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根据建设单位提供的资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产生量约为1.01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napToGrid w:val="0"/>
                <w:color w:val="000000" w:themeColor="text1"/>
                <w:sz w:val="24"/>
                <w:szCs w:val="24"/>
                <w14:textFill>
                  <w14:solidFill>
                    <w14:schemeClr w14:val="tx1"/>
                  </w14:solidFill>
                </w14:textFill>
              </w:rPr>
              <w:t>集中收集后外售</w:t>
            </w:r>
            <w:r>
              <w:rPr>
                <w:rFonts w:hint="default" w:ascii="Times New Roman" w:hAnsi="Times New Roman" w:eastAsia="宋体" w:cs="Times New Roman"/>
                <w:snapToGrid w:val="0"/>
                <w:color w:val="000000" w:themeColor="text1"/>
                <w:sz w:val="24"/>
                <w:szCs w:val="24"/>
                <w:lang w:eastAsia="zh-CN"/>
                <w14:textFill>
                  <w14:solidFill>
                    <w14:schemeClr w14:val="tx1"/>
                  </w14:solidFill>
                </w14:textFill>
              </w:rPr>
              <w:t>。</w:t>
            </w:r>
          </w:p>
          <w:p w14:paraId="49ABB974">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t>废布袋</w:t>
            </w:r>
          </w:p>
          <w:p w14:paraId="5BF66A76">
            <w:pPr>
              <w:tabs>
                <w:tab w:val="right" w:leader="dot" w:pos="9078"/>
              </w:tabs>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采用布袋除尘器处理，除尘系统的布袋使用一段时间后需要进行更换，布袋具体更换时间根据实际运行情况而定。根据建设单位提供的资料，一次更换的废布袋约为0.05t，每年大概更换</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次，则废布袋产生量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t/a，更换后作为一般固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集中</w:t>
            </w:r>
            <w:r>
              <w:rPr>
                <w:rFonts w:hint="default" w:ascii="Times New Roman" w:hAnsi="Times New Roman" w:eastAsia="宋体" w:cs="Times New Roman"/>
                <w:color w:val="000000" w:themeColor="text1"/>
                <w:sz w:val="24"/>
                <w:szCs w:val="24"/>
                <w14:textFill>
                  <w14:solidFill>
                    <w14:schemeClr w14:val="tx1"/>
                  </w14:solidFill>
                </w14:textFill>
              </w:rPr>
              <w:t>收集后外售。</w:t>
            </w:r>
          </w:p>
          <w:p w14:paraId="7FA9B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⑥废焊料</w:t>
            </w:r>
          </w:p>
          <w:p w14:paraId="609D9E6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使用焊接过程会产生废焊丝、焊渣，其产生量约为使用量的1.5%。项目单位焊丝使用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t/a，则废焊丝、焊渣产生量为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集中</w:t>
            </w:r>
            <w:r>
              <w:rPr>
                <w:rFonts w:hint="default" w:ascii="Times New Roman" w:hAnsi="Times New Roman" w:eastAsia="宋体" w:cs="Times New Roman"/>
                <w:color w:val="000000" w:themeColor="text1"/>
                <w:sz w:val="24"/>
                <w:szCs w:val="24"/>
                <w14:textFill>
                  <w14:solidFill>
                    <w14:schemeClr w14:val="tx1"/>
                  </w14:solidFill>
                </w14:textFill>
              </w:rPr>
              <w:t>收集后外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6EB464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危险废物</w:t>
            </w:r>
          </w:p>
          <w:p w14:paraId="69E13B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废漆料桶</w:t>
            </w:r>
          </w:p>
          <w:p w14:paraId="0BEA1C93">
            <w:pPr>
              <w:keepNext w:val="0"/>
              <w:keepLines w:val="0"/>
              <w:pageBreakBefore w:val="0"/>
              <w:widowControl w:val="0"/>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使用水性醇酸漆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kg/桶的包装方式，年使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性醇酸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499</w:t>
            </w:r>
            <w:r>
              <w:rPr>
                <w:rFonts w:hint="default" w:ascii="Times New Roman" w:hAnsi="Times New Roman" w:eastAsia="宋体" w:cs="Times New Roman"/>
                <w:color w:val="000000" w:themeColor="text1"/>
                <w:sz w:val="24"/>
                <w:szCs w:val="24"/>
                <w14:textFill>
                  <w14:solidFill>
                    <w14:schemeClr w14:val="tx1"/>
                  </w14:solidFill>
                </w14:textFill>
              </w:rPr>
              <w:t>t，按照单个空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5</w:t>
            </w:r>
            <w:r>
              <w:rPr>
                <w:rFonts w:hint="default" w:ascii="Times New Roman" w:hAnsi="Times New Roman" w:eastAsia="宋体" w:cs="Times New Roman"/>
                <w:color w:val="000000" w:themeColor="text1"/>
                <w:sz w:val="24"/>
                <w:szCs w:val="24"/>
                <w14:textFill>
                  <w14:solidFill>
                    <w14:schemeClr w14:val="tx1"/>
                  </w14:solidFill>
                </w14:textFill>
              </w:rPr>
              <w:t>kg计算</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水性醇酸漆空桶废包装容器产生量为0.13t/a。</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对照《国家危险废物名录（2025年版）》，废物类别为HW49，废物代码：900-041-49，</w:t>
            </w:r>
            <w:r>
              <w:rPr>
                <w:rFonts w:hint="default" w:ascii="Times New Roman" w:hAnsi="Times New Roman" w:eastAsia="宋体" w:cs="Times New Roman"/>
                <w:color w:val="000000" w:themeColor="text1"/>
                <w:sz w:val="24"/>
                <w:szCs w:val="24"/>
                <w:highlight w:val="none"/>
                <w14:textFill>
                  <w14:solidFill>
                    <w14:schemeClr w14:val="tx1"/>
                  </w14:solidFill>
                </w14:textFill>
              </w:rPr>
              <w:t>集中收集后暂存危废间，由有资质单位处置。</w:t>
            </w:r>
          </w:p>
          <w:p w14:paraId="39AFACB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000000" w:themeColor="text1"/>
                <w:kern w:val="0"/>
                <w:sz w:val="24"/>
                <w:szCs w:val="24"/>
                <w14:textFill>
                  <w14:solidFill>
                    <w14:schemeClr w14:val="tx1"/>
                  </w14:solidFill>
                </w14:textFill>
              </w:rPr>
            </w:pPr>
            <w:r>
              <w:rPr>
                <w:rFonts w:hint="eastAsia" w:cs="Times New Roman"/>
                <w:bCs/>
                <w:snapToGrid w:val="0"/>
                <w:color w:val="000000" w:themeColor="text1"/>
                <w:kern w:val="0"/>
                <w:sz w:val="24"/>
                <w:szCs w:val="24"/>
                <w:lang w:val="en-US" w:eastAsia="zh-CN"/>
                <w14:textFill>
                  <w14:solidFill>
                    <w14:schemeClr w14:val="tx1"/>
                  </w14:solidFill>
                </w14:textFill>
              </w:rPr>
              <w:t>②</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废活性炭</w:t>
            </w:r>
          </w:p>
          <w:p w14:paraId="1CFF18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根据</w:t>
            </w: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前文4-13可知</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本</w:t>
            </w:r>
            <w:r>
              <w:rPr>
                <w:rFonts w:hint="eastAsia" w:cs="Times New Roman"/>
                <w:bCs/>
                <w:snapToGrid w:val="0"/>
                <w:color w:val="000000" w:themeColor="text1"/>
                <w:kern w:val="0"/>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活性炭的使用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1.6</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有机废气吸附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476</w:t>
            </w:r>
            <w:r>
              <w:rPr>
                <w:rFonts w:hint="default" w:ascii="Times New Roman" w:hAnsi="Times New Roman" w:eastAsia="宋体" w:cs="Times New Roman"/>
                <w:color w:val="000000" w:themeColor="text1"/>
                <w:sz w:val="24"/>
                <w:szCs w:val="24"/>
                <w14:textFill>
                  <w14:solidFill>
                    <w14:schemeClr w14:val="tx1"/>
                  </w14:solidFill>
                </w14:textFill>
              </w:rPr>
              <w:t>t/a，废</w:t>
            </w:r>
            <w:r>
              <w:rPr>
                <w:rFonts w:hint="eastAsia" w:cs="Times New Roman"/>
                <w:color w:val="000000" w:themeColor="text1"/>
                <w:sz w:val="24"/>
                <w:szCs w:val="24"/>
                <w:lang w:eastAsia="zh-CN"/>
                <w14:textFill>
                  <w14:solidFill>
                    <w14:schemeClr w14:val="tx1"/>
                  </w14:solidFill>
                </w14:textFill>
              </w:rPr>
              <w:t>活性炭</w:t>
            </w:r>
            <w:r>
              <w:rPr>
                <w:rFonts w:hint="default" w:ascii="Times New Roman" w:hAnsi="Times New Roman" w:eastAsia="宋体" w:cs="Times New Roman"/>
                <w:color w:val="000000" w:themeColor="text1"/>
                <w:sz w:val="24"/>
                <w:szCs w:val="24"/>
                <w14:textFill>
                  <w14:solidFill>
                    <w14:schemeClr w14:val="tx1"/>
                  </w14:solidFill>
                </w14:textFill>
              </w:rPr>
              <w:t>的产生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6.076</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对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国家危险废物名录》（2025），</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废物类别为HW49，废物代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039-49，</w:t>
            </w:r>
            <w:r>
              <w:rPr>
                <w:rFonts w:hint="default" w:ascii="Times New Roman" w:hAnsi="Times New Roman" w:eastAsia="宋体" w:cs="Times New Roman"/>
                <w:color w:val="000000" w:themeColor="text1"/>
                <w:sz w:val="24"/>
                <w:szCs w:val="24"/>
                <w:highlight w:val="none"/>
                <w14:textFill>
                  <w14:solidFill>
                    <w14:schemeClr w14:val="tx1"/>
                  </w14:solidFill>
                </w14:textFill>
              </w:rPr>
              <w:t>集中收集后暂存危废间，由有资质单位处置。</w:t>
            </w:r>
          </w:p>
          <w:p w14:paraId="618F774E">
            <w:pPr>
              <w:keepNext w:val="0"/>
              <w:keepLines w:val="0"/>
              <w:pageBreakBefore w:val="0"/>
              <w:widowControl w:val="0"/>
              <w:numPr>
                <w:ilvl w:val="0"/>
                <w:numId w:val="0"/>
              </w:numPr>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③</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废过滤棉</w:t>
            </w:r>
          </w:p>
          <w:p w14:paraId="5B68DC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喷漆</w:t>
            </w:r>
            <w:r>
              <w:rPr>
                <w:rFonts w:hint="default" w:ascii="Times New Roman" w:hAnsi="Times New Roman" w:eastAsia="宋体" w:cs="Times New Roman"/>
                <w:bCs/>
                <w:color w:val="000000" w:themeColor="text1"/>
                <w:sz w:val="24"/>
                <w:szCs w:val="24"/>
                <w14:textFill>
                  <w14:solidFill>
                    <w14:schemeClr w14:val="tx1"/>
                  </w14:solidFill>
                </w14:textFill>
              </w:rPr>
              <w:t>废气处理过程中产生废过滤棉，</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根据前文可知漆雾处理量为</w:t>
            </w:r>
            <w:r>
              <w:rPr>
                <w:rFonts w:hint="eastAsia" w:cs="Times New Roman"/>
                <w:bCs/>
                <w:color w:val="000000" w:themeColor="text1"/>
                <w:sz w:val="24"/>
                <w:szCs w:val="24"/>
                <w:lang w:val="en-US" w:eastAsia="zh-CN"/>
                <w14:textFill>
                  <w14:solidFill>
                    <w14:schemeClr w14:val="tx1"/>
                  </w14:solidFill>
                </w14:textFill>
              </w:rPr>
              <w:t>1.11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类比同类企业，一般过滤棉</w:t>
            </w:r>
            <w:r>
              <w:rPr>
                <w:rFonts w:hint="eastAsia" w:cs="Times New Roman"/>
                <w:bCs/>
                <w:color w:val="000000" w:themeColor="text1"/>
                <w:sz w:val="24"/>
                <w:szCs w:val="24"/>
                <w:lang w:val="en-US" w:eastAsia="zh-CN"/>
                <w14:textFill>
                  <w14:solidFill>
                    <w14:schemeClr w14:val="tx1"/>
                  </w14:solidFill>
                </w14:textFill>
              </w:rPr>
              <w:t>和</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漆雾吸附比为</w:t>
            </w:r>
            <w:r>
              <w:rPr>
                <w:rFonts w:hint="eastAsia"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eastAsia"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过滤棉</w:t>
            </w:r>
            <w:r>
              <w:rPr>
                <w:rFonts w:hint="eastAsia" w:cs="Times New Roman"/>
                <w:bCs/>
                <w:color w:val="000000" w:themeColor="text1"/>
                <w:sz w:val="24"/>
                <w:szCs w:val="24"/>
                <w:lang w:val="en-US" w:eastAsia="zh-CN"/>
                <w14:textFill>
                  <w14:solidFill>
                    <w14:schemeClr w14:val="tx1"/>
                  </w14:solidFill>
                </w14:textFill>
              </w:rPr>
              <w:t>使用量</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为</w:t>
            </w:r>
            <w:r>
              <w:rPr>
                <w:rFonts w:hint="eastAsia" w:cs="Times New Roman"/>
                <w:bCs/>
                <w:color w:val="000000" w:themeColor="text1"/>
                <w:sz w:val="24"/>
                <w:szCs w:val="24"/>
                <w:lang w:val="en-US" w:eastAsia="zh-CN"/>
                <w14:textFill>
                  <w14:solidFill>
                    <w14:schemeClr w14:val="tx1"/>
                  </w14:solidFill>
                </w14:textFill>
              </w:rPr>
              <w:t>3.34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w:t>
            </w:r>
            <w:r>
              <w:rPr>
                <w:rFonts w:hint="eastAsia" w:cs="Times New Roman"/>
                <w:color w:val="000000" w:themeColor="text1"/>
                <w:sz w:val="24"/>
                <w:szCs w:val="24"/>
                <w:lang w:val="en-US" w:eastAsia="zh-CN"/>
                <w14:textFill>
                  <w14:solidFill>
                    <w14:schemeClr w14:val="tx1"/>
                  </w14:solidFill>
                </w14:textFill>
              </w:rPr>
              <w:t>过滤棉</w:t>
            </w:r>
            <w:r>
              <w:rPr>
                <w:rFonts w:hint="default" w:ascii="Times New Roman" w:hAnsi="Times New Roman" w:eastAsia="宋体" w:cs="Times New Roman"/>
                <w:color w:val="000000" w:themeColor="text1"/>
                <w:sz w:val="24"/>
                <w:szCs w:val="24"/>
                <w14:textFill>
                  <w14:solidFill>
                    <w14:schemeClr w14:val="tx1"/>
                  </w14:solidFill>
                </w14:textFill>
              </w:rPr>
              <w:t>的产生量为</w:t>
            </w:r>
            <w:r>
              <w:rPr>
                <w:rFonts w:hint="eastAsia" w:cs="Times New Roman"/>
                <w:color w:val="000000" w:themeColor="text1"/>
                <w:sz w:val="24"/>
                <w:szCs w:val="24"/>
                <w:lang w:val="en-US" w:eastAsia="zh-CN"/>
                <w14:textFill>
                  <w14:solidFill>
                    <w14:schemeClr w14:val="tx1"/>
                  </w14:solidFill>
                </w14:textFill>
              </w:rPr>
              <w:t>4.46</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对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国家危险废物名录》（2025），</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废物类别为HW49，废物代码：900-041-49</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集中收集后暂存危废间，由有资质单位处置。</w:t>
            </w:r>
          </w:p>
          <w:p w14:paraId="17085B49">
            <w:pPr>
              <w:keepNext w:val="0"/>
              <w:keepLines w:val="0"/>
              <w:pageBreakBefore w:val="0"/>
              <w:widowControl w:val="0"/>
              <w:numPr>
                <w:ilvl w:val="0"/>
                <w:numId w:val="0"/>
              </w:numPr>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④</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润滑油和废润滑油桶</w:t>
            </w:r>
          </w:p>
          <w:p w14:paraId="53EB6F43">
            <w:pPr>
              <w:keepNext w:val="0"/>
              <w:keepLines w:val="0"/>
              <w:pageBreakBefore w:val="0"/>
              <w:widowControl w:val="0"/>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生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备维护保养使用废润滑油，使用过程中会产生废润滑油和废润滑油桶</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单位提供资料，废润滑油产生量约为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t/a</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使用废润滑油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kg/桶的包装方式，年使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润滑油</w:t>
            </w:r>
            <w:r>
              <w:rPr>
                <w:rFonts w:hint="eastAsia" w:ascii="Times New Roman" w:hAnsi="Times New Roman" w:cs="Times New Roman"/>
                <w:color w:val="000000" w:themeColor="text1"/>
                <w:sz w:val="24"/>
                <w:szCs w:val="24"/>
                <w:lang w:val="en-US" w:eastAsia="zh-CN"/>
                <w14:textFill>
                  <w14:solidFill>
                    <w14:schemeClr w14:val="tx1"/>
                  </w14:solidFill>
                </w14:textFill>
              </w:rPr>
              <w:t>0.1</w:t>
            </w:r>
            <w:r>
              <w:rPr>
                <w:rFonts w:hint="default" w:ascii="Times New Roman" w:hAnsi="Times New Roman" w:eastAsia="宋体" w:cs="Times New Roman"/>
                <w:color w:val="000000" w:themeColor="text1"/>
                <w:sz w:val="24"/>
                <w:szCs w:val="24"/>
                <w14:textFill>
                  <w14:solidFill>
                    <w14:schemeClr w14:val="tx1"/>
                  </w14:solidFill>
                </w14:textFill>
              </w:rPr>
              <w:t>t，按照单个空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5</w:t>
            </w:r>
            <w:r>
              <w:rPr>
                <w:rFonts w:hint="default" w:ascii="Times New Roman" w:hAnsi="Times New Roman" w:eastAsia="宋体" w:cs="Times New Roman"/>
                <w:color w:val="000000" w:themeColor="text1"/>
                <w:sz w:val="24"/>
                <w:szCs w:val="24"/>
                <w14:textFill>
                  <w14:solidFill>
                    <w14:schemeClr w14:val="tx1"/>
                  </w14:solidFill>
                </w14:textFill>
              </w:rPr>
              <w:t>kg计算</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润滑油</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桶废包装容器产生量为0.</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00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对照</w:t>
            </w:r>
            <w:r>
              <w:rPr>
                <w:rFonts w:hint="default" w:ascii="Times New Roman" w:hAnsi="Times New Roman" w:eastAsia="宋体" w:cs="Times New Roman"/>
                <w:color w:val="000000" w:themeColor="text1"/>
                <w:sz w:val="24"/>
                <w:szCs w:val="24"/>
                <w14:textFill>
                  <w14:solidFill>
                    <w14:schemeClr w14:val="tx1"/>
                  </w14:solidFill>
                </w14:textFill>
              </w:rPr>
              <w:t>《国家危险废物名录</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5</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润滑油</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废物类别为</w:t>
            </w:r>
            <w:r>
              <w:rPr>
                <w:rFonts w:hint="default" w:ascii="Times New Roman" w:hAnsi="Times New Roman" w:eastAsia="宋体" w:cs="Times New Roman"/>
                <w:color w:val="000000" w:themeColor="text1"/>
                <w:sz w:val="24"/>
                <w:szCs w:val="24"/>
                <w14:textFill>
                  <w14:solidFill>
                    <w14:schemeClr w14:val="tx1"/>
                  </w14:solidFill>
                </w14:textFill>
              </w:rPr>
              <w:t>HW</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default" w:ascii="Times New Roman" w:hAnsi="Times New Roman" w:eastAsia="宋体" w:cs="Times New Roman"/>
                <w:color w:val="000000" w:themeColor="text1"/>
                <w:sz w:val="24"/>
                <w:szCs w:val="24"/>
                <w14:textFill>
                  <w14:solidFill>
                    <w14:schemeClr w14:val="tx1"/>
                  </w14:solidFill>
                </w14:textFill>
              </w:rPr>
              <w:t>，危废代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214-08</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润滑油桶</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废物类别为</w:t>
            </w:r>
            <w:r>
              <w:rPr>
                <w:rFonts w:hint="default" w:ascii="Times New Roman" w:hAnsi="Times New Roman" w:eastAsia="宋体" w:cs="Times New Roman"/>
                <w:color w:val="000000" w:themeColor="text1"/>
                <w:sz w:val="24"/>
                <w:szCs w:val="24"/>
                <w14:textFill>
                  <w14:solidFill>
                    <w14:schemeClr w14:val="tx1"/>
                  </w14:solidFill>
                </w14:textFill>
              </w:rPr>
              <w:t>HW</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default" w:ascii="Times New Roman" w:hAnsi="Times New Roman" w:eastAsia="宋体" w:cs="Times New Roman"/>
                <w:color w:val="000000" w:themeColor="text1"/>
                <w:sz w:val="24"/>
                <w:szCs w:val="24"/>
                <w14:textFill>
                  <w14:solidFill>
                    <w14:schemeClr w14:val="tx1"/>
                  </w14:solidFill>
                </w14:textFill>
              </w:rPr>
              <w:t>，危废代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2</w:t>
            </w:r>
            <w:r>
              <w:rPr>
                <w:rFonts w:hint="eastAsia" w:ascii="Times New Roman" w:hAnsi="Times New Roman" w:cs="Times New Roman"/>
                <w:color w:val="000000" w:themeColor="text1"/>
                <w:sz w:val="24"/>
                <w:szCs w:val="24"/>
                <w:lang w:val="en-US" w:eastAsia="zh-CN"/>
                <w14:textFill>
                  <w14:solidFill>
                    <w14:schemeClr w14:val="tx1"/>
                  </w14:solidFill>
                </w14:textFill>
              </w:rPr>
              <w:t>4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集中收集后暂存危废间，由有资质单位处置。</w:t>
            </w:r>
          </w:p>
          <w:p w14:paraId="3C599D3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⑤</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含油抹布</w:t>
            </w:r>
          </w:p>
          <w:p w14:paraId="52D6BD5D">
            <w:pPr>
              <w:keepNext w:val="0"/>
              <w:keepLines w:val="0"/>
              <w:pageBreakBefore w:val="0"/>
              <w:widowControl w:val="0"/>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生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备维护保养</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过程中会产生含油抹布。根据企业提供资料，含油抹布产生量约为0.01t/a。</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对照</w:t>
            </w:r>
            <w:r>
              <w:rPr>
                <w:rFonts w:hint="default" w:ascii="Times New Roman" w:hAnsi="Times New Roman" w:eastAsia="宋体" w:cs="Times New Roman"/>
                <w:color w:val="000000" w:themeColor="text1"/>
                <w:sz w:val="24"/>
                <w:szCs w:val="24"/>
                <w14:textFill>
                  <w14:solidFill>
                    <w14:schemeClr w14:val="tx1"/>
                  </w14:solidFill>
                </w14:textFill>
              </w:rPr>
              <w:t>《国家危险废物名录</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5</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highlight w:val="none"/>
                <w:lang w:val="en-US" w:eastAsia="zh-CN" w:bidi="zh-CN"/>
                <w14:textFill>
                  <w14:solidFill>
                    <w14:schemeClr w14:val="tx1"/>
                  </w14:solidFill>
                </w14:textFill>
              </w:rPr>
              <w:t>废物类别为HW49，废物代码：900-041-49</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集中收集后暂存危废间，由有资质单位处置</w:t>
            </w:r>
            <w:r>
              <w:rPr>
                <w:rFonts w:hint="default" w:ascii="Times New Roman" w:hAnsi="Times New Roman" w:eastAsia="宋体" w:cs="Times New Roman"/>
                <w:b w:val="0"/>
                <w:color w:val="000000" w:themeColor="text1"/>
                <w:kern w:val="2"/>
                <w:sz w:val="24"/>
                <w:szCs w:val="24"/>
                <w14:textFill>
                  <w14:solidFill>
                    <w14:schemeClr w14:val="tx1"/>
                  </w14:solidFill>
                </w14:textFill>
              </w:rPr>
              <w:t>。</w:t>
            </w:r>
          </w:p>
          <w:p w14:paraId="51472545">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b/>
                <w:bCs/>
                <w:color w:val="000000" w:themeColor="text1"/>
                <w:sz w:val="24"/>
                <w:szCs w:val="24"/>
                <w:lang w:val="en-GB"/>
                <w14:textFill>
                  <w14:solidFill>
                    <w14:schemeClr w14:val="tx1"/>
                  </w14:solidFill>
                </w14:textFill>
              </w:rPr>
            </w:pPr>
            <w:r>
              <w:rPr>
                <w:rFonts w:ascii="Times New Roman" w:hAnsi="Times New Roman"/>
                <w:b/>
                <w:bCs/>
                <w:color w:val="000000" w:themeColor="text1"/>
                <w:sz w:val="24"/>
                <w:szCs w:val="24"/>
                <w:lang w:val="en-GB"/>
                <w14:textFill>
                  <w14:solidFill>
                    <w14:schemeClr w14:val="tx1"/>
                  </w14:solidFill>
                </w14:textFill>
              </w:rPr>
              <w:t>表</w:t>
            </w:r>
            <w:r>
              <w:rPr>
                <w:rFonts w:ascii="Times New Roman" w:hAnsi="Times New Roman"/>
                <w:b/>
                <w:bCs/>
                <w:color w:val="000000" w:themeColor="text1"/>
                <w:sz w:val="24"/>
                <w:szCs w:val="24"/>
                <w14:textFill>
                  <w14:solidFill>
                    <w14:schemeClr w14:val="tx1"/>
                  </w14:solidFill>
                </w14:textFill>
              </w:rPr>
              <w:t>4-</w:t>
            </w:r>
            <w:r>
              <w:rPr>
                <w:rFonts w:hint="eastAsia" w:ascii="Times New Roman" w:hAnsi="Times New Roman"/>
                <w:b/>
                <w:bCs/>
                <w:color w:val="000000" w:themeColor="text1"/>
                <w:sz w:val="24"/>
                <w:szCs w:val="24"/>
                <w:lang w:val="en-US" w:eastAsia="zh-CN"/>
                <w14:textFill>
                  <w14:solidFill>
                    <w14:schemeClr w14:val="tx1"/>
                  </w14:solidFill>
                </w14:textFill>
              </w:rPr>
              <w:t>21本项目一般</w:t>
            </w:r>
            <w:r>
              <w:rPr>
                <w:rFonts w:ascii="Times New Roman" w:hAnsi="Times New Roman"/>
                <w:b/>
                <w:bCs/>
                <w:color w:val="000000" w:themeColor="text1"/>
                <w:sz w:val="24"/>
                <w:szCs w:val="24"/>
                <w14:textFill>
                  <w14:solidFill>
                    <w14:schemeClr w14:val="tx1"/>
                  </w14:solidFill>
                </w14:textFill>
              </w:rPr>
              <w:t>固体</w:t>
            </w:r>
            <w:r>
              <w:rPr>
                <w:rFonts w:ascii="Times New Roman" w:hAnsi="Times New Roman"/>
                <w:b/>
                <w:bCs/>
                <w:color w:val="000000" w:themeColor="text1"/>
                <w:sz w:val="24"/>
                <w:szCs w:val="24"/>
                <w:lang w:val="en-GB"/>
                <w14:textFill>
                  <w14:solidFill>
                    <w14:schemeClr w14:val="tx1"/>
                  </w14:solidFill>
                </w14:textFill>
              </w:rPr>
              <w:t>废物</w:t>
            </w:r>
            <w:r>
              <w:rPr>
                <w:rFonts w:hint="eastAsia" w:ascii="Times New Roman" w:hAnsi="Times New Roman"/>
                <w:b/>
                <w:bCs/>
                <w:color w:val="000000" w:themeColor="text1"/>
                <w:sz w:val="24"/>
                <w:szCs w:val="24"/>
                <w:lang w:val="en-US" w:eastAsia="zh-CN"/>
                <w14:textFill>
                  <w14:solidFill>
                    <w14:schemeClr w14:val="tx1"/>
                  </w14:solidFill>
                </w14:textFill>
              </w:rPr>
              <w:t>情况</w:t>
            </w:r>
            <w:r>
              <w:rPr>
                <w:rFonts w:ascii="Times New Roman" w:hAnsi="Times New Roman"/>
                <w:b/>
                <w:bCs/>
                <w:color w:val="000000" w:themeColor="text1"/>
                <w:sz w:val="24"/>
                <w:szCs w:val="24"/>
                <w:lang w:val="en-GB"/>
                <w14:textFill>
                  <w14:solidFill>
                    <w14:schemeClr w14:val="tx1"/>
                  </w14:solidFill>
                </w14:textFill>
              </w:rPr>
              <w:t>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2"/>
              <w:gridCol w:w="1440"/>
              <w:gridCol w:w="705"/>
              <w:gridCol w:w="1230"/>
              <w:gridCol w:w="855"/>
              <w:gridCol w:w="870"/>
              <w:gridCol w:w="570"/>
              <w:gridCol w:w="835"/>
              <w:gridCol w:w="1153"/>
            </w:tblGrid>
            <w:tr w14:paraId="50800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37D7D09C">
                  <w:pPr>
                    <w:keepNext w:val="0"/>
                    <w:keepLines w:val="0"/>
                    <w:pageBreakBefore w:val="0"/>
                    <w:kinsoku/>
                    <w:wordWrap/>
                    <w:overflowPunct/>
                    <w:topLinePunct w:val="0"/>
                    <w:autoSpaceDE/>
                    <w:autoSpaceDN/>
                    <w:bidi w:val="0"/>
                    <w:adjustRightInd/>
                    <w:snapToGrid/>
                    <w:jc w:val="center"/>
                    <w:rPr>
                      <w:rFonts w:ascii="Times New Roman" w:hAnsi="Times New Roman"/>
                      <w:b/>
                      <w:bCs/>
                      <w:color w:val="000000" w:themeColor="text1"/>
                      <w:szCs w:val="21"/>
                      <w14:textFill>
                        <w14:solidFill>
                          <w14:schemeClr w14:val="tx1"/>
                        </w14:solidFill>
                      </w14:textFill>
                    </w:rPr>
                  </w:pPr>
                  <w:r>
                    <w:rPr>
                      <w:rFonts w:hint="eastAsia" w:ascii="Times New Roman" w:hAnsi="Times New Roman"/>
                      <w:b/>
                      <w:bCs/>
                      <w:color w:val="000000" w:themeColor="text1"/>
                      <w:szCs w:val="21"/>
                      <w:lang w:val="en-US" w:eastAsia="zh-CN"/>
                      <w14:textFill>
                        <w14:solidFill>
                          <w14:schemeClr w14:val="tx1"/>
                        </w14:solidFill>
                      </w14:textFill>
                    </w:rPr>
                    <w:t>产生环节</w:t>
                  </w:r>
                </w:p>
              </w:tc>
              <w:tc>
                <w:tcPr>
                  <w:tcW w:w="836" w:type="pct"/>
                  <w:vAlign w:val="center"/>
                </w:tcPr>
                <w:p w14:paraId="48352F6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b/>
                      <w:bCs/>
                      <w:color w:val="000000" w:themeColor="text1"/>
                      <w:szCs w:val="21"/>
                      <w:lang w:val="en-US" w:eastAsia="zh-CN"/>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名称</w:t>
                  </w:r>
                </w:p>
              </w:tc>
              <w:tc>
                <w:tcPr>
                  <w:tcW w:w="409" w:type="pct"/>
                  <w:vAlign w:val="center"/>
                </w:tcPr>
                <w:p w14:paraId="54BC63DC">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b/>
                      <w:bCs/>
                      <w:color w:val="000000" w:themeColor="text1"/>
                      <w:szCs w:val="21"/>
                      <w:lang w:eastAsia="zh-CN"/>
                      <w14:textFill>
                        <w14:solidFill>
                          <w14:schemeClr w14:val="tx1"/>
                        </w14:solidFill>
                      </w14:textFill>
                    </w:rPr>
                  </w:pPr>
                  <w:r>
                    <w:rPr>
                      <w:rFonts w:hint="eastAsia" w:ascii="Times New Roman" w:hAnsi="Times New Roman"/>
                      <w:b/>
                      <w:bCs/>
                      <w:color w:val="000000" w:themeColor="text1"/>
                      <w:szCs w:val="21"/>
                      <w:lang w:val="en-US" w:eastAsia="zh-CN"/>
                      <w14:textFill>
                        <w14:solidFill>
                          <w14:schemeClr w14:val="tx1"/>
                        </w14:solidFill>
                      </w14:textFill>
                    </w:rPr>
                    <w:t>属性</w:t>
                  </w:r>
                </w:p>
              </w:tc>
              <w:tc>
                <w:tcPr>
                  <w:tcW w:w="714" w:type="pct"/>
                  <w:vAlign w:val="center"/>
                </w:tcPr>
                <w:p w14:paraId="2F816900">
                  <w:pPr>
                    <w:keepNext w:val="0"/>
                    <w:keepLines w:val="0"/>
                    <w:pageBreakBefore w:val="0"/>
                    <w:kinsoku/>
                    <w:wordWrap/>
                    <w:overflowPunct/>
                    <w:topLinePunct w:val="0"/>
                    <w:autoSpaceDE/>
                    <w:autoSpaceDN/>
                    <w:bidi w:val="0"/>
                    <w:adjustRightInd/>
                    <w:snapToGrid/>
                    <w:jc w:val="center"/>
                    <w:rPr>
                      <w:rFonts w:ascii="Times New Roman" w:hAnsi="Times New Roman"/>
                      <w:b/>
                      <w:bCs/>
                      <w:color w:val="000000" w:themeColor="text1"/>
                      <w:szCs w:val="21"/>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固废代码</w:t>
                  </w:r>
                </w:p>
              </w:tc>
              <w:tc>
                <w:tcPr>
                  <w:tcW w:w="496" w:type="pct"/>
                  <w:vAlign w:val="center"/>
                </w:tcPr>
                <w:p w14:paraId="76DD402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物理性状</w:t>
                  </w:r>
                </w:p>
              </w:tc>
              <w:tc>
                <w:tcPr>
                  <w:tcW w:w="505" w:type="pct"/>
                  <w:vAlign w:val="center"/>
                </w:tcPr>
                <w:p w14:paraId="5DEF21E7">
                  <w:pPr>
                    <w:keepNext w:val="0"/>
                    <w:keepLines w:val="0"/>
                    <w:pageBreakBefore w:val="0"/>
                    <w:kinsoku/>
                    <w:wordWrap/>
                    <w:overflowPunct/>
                    <w:topLinePunct w:val="0"/>
                    <w:autoSpaceDE/>
                    <w:autoSpaceDN/>
                    <w:bidi w:val="0"/>
                    <w:adjustRightInd/>
                    <w:snapToGrid/>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年产生量（t/a）</w:t>
                  </w:r>
                </w:p>
              </w:tc>
              <w:tc>
                <w:tcPr>
                  <w:tcW w:w="331" w:type="pct"/>
                  <w:vAlign w:val="center"/>
                </w:tcPr>
                <w:p w14:paraId="0199DEF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eastAsia="宋体"/>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贮存方式</w:t>
                  </w:r>
                </w:p>
              </w:tc>
              <w:tc>
                <w:tcPr>
                  <w:tcW w:w="484" w:type="pct"/>
                  <w:vAlign w:val="center"/>
                </w:tcPr>
                <w:p w14:paraId="6606D95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b/>
                      <w:bCs/>
                      <w:color w:val="000000" w:themeColor="text1"/>
                      <w:szCs w:val="21"/>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利用处置方法去向</w:t>
                  </w:r>
                </w:p>
              </w:tc>
              <w:tc>
                <w:tcPr>
                  <w:tcW w:w="669" w:type="pct"/>
                  <w:vAlign w:val="center"/>
                </w:tcPr>
                <w:p w14:paraId="4553C0E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b/>
                      <w:bCs/>
                      <w:color w:val="000000" w:themeColor="text1"/>
                      <w:szCs w:val="21"/>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利用或者处置量（t/a）</w:t>
                  </w:r>
                </w:p>
              </w:tc>
            </w:tr>
            <w:tr w14:paraId="5C5C5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39D3AEE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下料、组装、包装</w:t>
                  </w:r>
                </w:p>
              </w:tc>
              <w:tc>
                <w:tcPr>
                  <w:tcW w:w="836" w:type="pct"/>
                  <w:vAlign w:val="center"/>
                </w:tcPr>
                <w:p w14:paraId="5590411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废包装材料</w:t>
                  </w:r>
                </w:p>
              </w:tc>
              <w:tc>
                <w:tcPr>
                  <w:tcW w:w="409" w:type="pct"/>
                  <w:vMerge w:val="restart"/>
                  <w:vAlign w:val="center"/>
                </w:tcPr>
                <w:p w14:paraId="3B20A1E2">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一般</w:t>
                  </w:r>
                  <w:r>
                    <w:rPr>
                      <w:rFonts w:hint="eastAsia" w:ascii="Times New Roman" w:hAnsi="Times New Roman"/>
                      <w:color w:val="000000" w:themeColor="text1"/>
                      <w:szCs w:val="21"/>
                      <w:lang w:val="en-US" w:eastAsia="zh-CN"/>
                      <w14:textFill>
                        <w14:solidFill>
                          <w14:schemeClr w14:val="tx1"/>
                        </w14:solidFill>
                      </w14:textFill>
                    </w:rPr>
                    <w:t>工业固体废物</w:t>
                  </w:r>
                </w:p>
              </w:tc>
              <w:tc>
                <w:tcPr>
                  <w:tcW w:w="714" w:type="pct"/>
                  <w:vAlign w:val="center"/>
                </w:tcPr>
                <w:p w14:paraId="20F7CF5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099-S59</w:t>
                  </w:r>
                </w:p>
              </w:tc>
              <w:tc>
                <w:tcPr>
                  <w:tcW w:w="496" w:type="pct"/>
                  <w:vAlign w:val="center"/>
                </w:tcPr>
                <w:p w14:paraId="59384A4A">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620DB21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3</w:t>
                  </w:r>
                </w:p>
              </w:tc>
              <w:tc>
                <w:tcPr>
                  <w:tcW w:w="331" w:type="pct"/>
                  <w:vMerge w:val="restart"/>
                  <w:vAlign w:val="center"/>
                </w:tcPr>
                <w:p w14:paraId="25FA4D0C">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一般固废</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暂存区</w:t>
                  </w:r>
                </w:p>
              </w:tc>
              <w:tc>
                <w:tcPr>
                  <w:tcW w:w="484" w:type="pct"/>
                  <w:vMerge w:val="restart"/>
                  <w:vAlign w:val="center"/>
                </w:tcPr>
                <w:p w14:paraId="74284264">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外售综合利用</w:t>
                  </w:r>
                </w:p>
              </w:tc>
              <w:tc>
                <w:tcPr>
                  <w:tcW w:w="669" w:type="pct"/>
                  <w:vAlign w:val="center"/>
                </w:tcPr>
                <w:p w14:paraId="42B6B748">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3</w:t>
                  </w:r>
                </w:p>
              </w:tc>
            </w:tr>
            <w:tr w14:paraId="6C77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4C4AF5B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修边质检</w:t>
                  </w:r>
                </w:p>
              </w:tc>
              <w:tc>
                <w:tcPr>
                  <w:tcW w:w="836" w:type="pct"/>
                  <w:vAlign w:val="center"/>
                </w:tcPr>
                <w:p w14:paraId="7E4468D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废塑料边角料及不合格品</w:t>
                  </w:r>
                </w:p>
              </w:tc>
              <w:tc>
                <w:tcPr>
                  <w:tcW w:w="409" w:type="pct"/>
                  <w:vMerge w:val="continue"/>
                  <w:vAlign w:val="center"/>
                </w:tcPr>
                <w:p w14:paraId="39A99DB2">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p>
              </w:tc>
              <w:tc>
                <w:tcPr>
                  <w:tcW w:w="714" w:type="pct"/>
                  <w:vAlign w:val="center"/>
                </w:tcPr>
                <w:p w14:paraId="2DB95F1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00-003-S17</w:t>
                  </w:r>
                </w:p>
              </w:tc>
              <w:tc>
                <w:tcPr>
                  <w:tcW w:w="496" w:type="pct"/>
                  <w:vAlign w:val="center"/>
                </w:tcPr>
                <w:p w14:paraId="295D7BE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2E1237E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8.135</w:t>
                  </w:r>
                </w:p>
              </w:tc>
              <w:tc>
                <w:tcPr>
                  <w:tcW w:w="331" w:type="pct"/>
                  <w:vMerge w:val="continue"/>
                  <w:vAlign w:val="center"/>
                </w:tcPr>
                <w:p w14:paraId="37971564">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p>
              </w:tc>
              <w:tc>
                <w:tcPr>
                  <w:tcW w:w="484" w:type="pct"/>
                  <w:vMerge w:val="continue"/>
                  <w:vAlign w:val="center"/>
                </w:tcPr>
                <w:p w14:paraId="5637121D">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p>
              </w:tc>
              <w:tc>
                <w:tcPr>
                  <w:tcW w:w="669" w:type="pct"/>
                  <w:vAlign w:val="center"/>
                </w:tcPr>
                <w:p w14:paraId="7F9DC71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8.135</w:t>
                  </w:r>
                </w:p>
              </w:tc>
            </w:tr>
            <w:tr w14:paraId="0B5D2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4FF6EE47">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处理</w:t>
                  </w:r>
                </w:p>
              </w:tc>
              <w:tc>
                <w:tcPr>
                  <w:tcW w:w="836" w:type="pct"/>
                  <w:vAlign w:val="center"/>
                </w:tcPr>
                <w:p w14:paraId="5074EBC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除尘器除尘灰</w:t>
                  </w:r>
                </w:p>
              </w:tc>
              <w:tc>
                <w:tcPr>
                  <w:tcW w:w="409" w:type="pct"/>
                  <w:vMerge w:val="continue"/>
                  <w:vAlign w:val="center"/>
                </w:tcPr>
                <w:p w14:paraId="1F03B110">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p>
              </w:tc>
              <w:tc>
                <w:tcPr>
                  <w:tcW w:w="714" w:type="pct"/>
                  <w:vAlign w:val="center"/>
                </w:tcPr>
                <w:p w14:paraId="2750593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00-099-S59</w:t>
                  </w:r>
                </w:p>
              </w:tc>
              <w:tc>
                <w:tcPr>
                  <w:tcW w:w="496" w:type="pct"/>
                  <w:vAlign w:val="center"/>
                </w:tcPr>
                <w:p w14:paraId="14C7077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44C9B8D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546</w:t>
                  </w:r>
                </w:p>
              </w:tc>
              <w:tc>
                <w:tcPr>
                  <w:tcW w:w="331" w:type="pct"/>
                  <w:vMerge w:val="continue"/>
                  <w:vAlign w:val="center"/>
                </w:tcPr>
                <w:p w14:paraId="4996E2B8">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p>
              </w:tc>
              <w:tc>
                <w:tcPr>
                  <w:tcW w:w="484" w:type="pct"/>
                  <w:vMerge w:val="continue"/>
                  <w:vAlign w:val="center"/>
                </w:tcPr>
                <w:p w14:paraId="7BF5B997">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p>
              </w:tc>
              <w:tc>
                <w:tcPr>
                  <w:tcW w:w="669" w:type="pct"/>
                  <w:vAlign w:val="center"/>
                </w:tcPr>
                <w:p w14:paraId="5FC3E638">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546</w:t>
                  </w:r>
                </w:p>
              </w:tc>
            </w:tr>
            <w:tr w14:paraId="0EED6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528A62F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下料、机加工</w:t>
                  </w:r>
                </w:p>
              </w:tc>
              <w:tc>
                <w:tcPr>
                  <w:tcW w:w="836" w:type="pct"/>
                  <w:vAlign w:val="center"/>
                </w:tcPr>
                <w:p w14:paraId="77A1E2F2">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金属边角料</w:t>
                  </w:r>
                </w:p>
              </w:tc>
              <w:tc>
                <w:tcPr>
                  <w:tcW w:w="409" w:type="pct"/>
                  <w:vMerge w:val="continue"/>
                  <w:vAlign w:val="center"/>
                </w:tcPr>
                <w:p w14:paraId="38F6DCBE">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p>
              </w:tc>
              <w:tc>
                <w:tcPr>
                  <w:tcW w:w="714" w:type="pct"/>
                  <w:vAlign w:val="center"/>
                </w:tcPr>
                <w:p w14:paraId="037FB66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99-S59</w:t>
                  </w:r>
                </w:p>
              </w:tc>
              <w:tc>
                <w:tcPr>
                  <w:tcW w:w="496" w:type="pct"/>
                  <w:vAlign w:val="center"/>
                </w:tcPr>
                <w:p w14:paraId="53E3063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729CDD7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c>
                <w:tcPr>
                  <w:tcW w:w="331" w:type="pct"/>
                  <w:vMerge w:val="continue"/>
                  <w:vAlign w:val="center"/>
                </w:tcPr>
                <w:p w14:paraId="007CA6F8">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p>
              </w:tc>
              <w:tc>
                <w:tcPr>
                  <w:tcW w:w="484" w:type="pct"/>
                  <w:vMerge w:val="continue"/>
                  <w:vAlign w:val="center"/>
                </w:tcPr>
                <w:p w14:paraId="1334B47F">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p>
              </w:tc>
              <w:tc>
                <w:tcPr>
                  <w:tcW w:w="669" w:type="pct"/>
                  <w:vAlign w:val="center"/>
                </w:tcPr>
                <w:p w14:paraId="63CB5E2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r>
            <w:tr w14:paraId="471CF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554417F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处理</w:t>
                  </w:r>
                </w:p>
              </w:tc>
              <w:tc>
                <w:tcPr>
                  <w:tcW w:w="836" w:type="pct"/>
                  <w:vAlign w:val="center"/>
                </w:tcPr>
                <w:p w14:paraId="1BC3E472">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布袋</w:t>
                  </w:r>
                </w:p>
              </w:tc>
              <w:tc>
                <w:tcPr>
                  <w:tcW w:w="409" w:type="pct"/>
                  <w:vMerge w:val="continue"/>
                  <w:vAlign w:val="center"/>
                </w:tcPr>
                <w:p w14:paraId="67ACA65D">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p>
              </w:tc>
              <w:tc>
                <w:tcPr>
                  <w:tcW w:w="714" w:type="pct"/>
                  <w:vAlign w:val="center"/>
                </w:tcPr>
                <w:p w14:paraId="246761D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99-S59</w:t>
                  </w:r>
                </w:p>
              </w:tc>
              <w:tc>
                <w:tcPr>
                  <w:tcW w:w="496" w:type="pct"/>
                  <w:vAlign w:val="center"/>
                </w:tcPr>
                <w:p w14:paraId="489CD4A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307454C8">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c>
                <w:tcPr>
                  <w:tcW w:w="331" w:type="pct"/>
                  <w:vMerge w:val="continue"/>
                  <w:vAlign w:val="center"/>
                </w:tcPr>
                <w:p w14:paraId="0A784C6F">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p>
              </w:tc>
              <w:tc>
                <w:tcPr>
                  <w:tcW w:w="484" w:type="pct"/>
                  <w:vMerge w:val="continue"/>
                  <w:vAlign w:val="center"/>
                </w:tcPr>
                <w:p w14:paraId="078864C7">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p>
              </w:tc>
              <w:tc>
                <w:tcPr>
                  <w:tcW w:w="669" w:type="pct"/>
                  <w:vAlign w:val="center"/>
                </w:tcPr>
                <w:p w14:paraId="035540D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r>
            <w:tr w14:paraId="5FAF1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09576DDC">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焊接</w:t>
                  </w:r>
                </w:p>
              </w:tc>
              <w:tc>
                <w:tcPr>
                  <w:tcW w:w="836" w:type="pct"/>
                  <w:vAlign w:val="center"/>
                </w:tcPr>
                <w:p w14:paraId="3248C12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焊料</w:t>
                  </w:r>
                </w:p>
              </w:tc>
              <w:tc>
                <w:tcPr>
                  <w:tcW w:w="409" w:type="pct"/>
                  <w:vMerge w:val="continue"/>
                  <w:vAlign w:val="center"/>
                </w:tcPr>
                <w:p w14:paraId="466E8B52">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p>
              </w:tc>
              <w:tc>
                <w:tcPr>
                  <w:tcW w:w="714" w:type="pct"/>
                  <w:vAlign w:val="center"/>
                </w:tcPr>
                <w:p w14:paraId="4E91681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99-S59</w:t>
                  </w:r>
                </w:p>
              </w:tc>
              <w:tc>
                <w:tcPr>
                  <w:tcW w:w="496" w:type="pct"/>
                  <w:vAlign w:val="center"/>
                </w:tcPr>
                <w:p w14:paraId="4120DF7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0589061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c>
                <w:tcPr>
                  <w:tcW w:w="331" w:type="pct"/>
                  <w:vMerge w:val="continue"/>
                  <w:vAlign w:val="center"/>
                </w:tcPr>
                <w:p w14:paraId="04178B76">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p>
              </w:tc>
              <w:tc>
                <w:tcPr>
                  <w:tcW w:w="484" w:type="pct"/>
                  <w:vMerge w:val="continue"/>
                  <w:vAlign w:val="center"/>
                </w:tcPr>
                <w:p w14:paraId="63B31A2A">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p>
              </w:tc>
              <w:tc>
                <w:tcPr>
                  <w:tcW w:w="669" w:type="pct"/>
                  <w:vAlign w:val="center"/>
                </w:tcPr>
                <w:p w14:paraId="537435F7">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r>
            <w:tr w14:paraId="0698C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2" w:type="pct"/>
                  <w:vAlign w:val="center"/>
                </w:tcPr>
                <w:p w14:paraId="47B9F907">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员工办公生活</w:t>
                  </w:r>
                </w:p>
              </w:tc>
              <w:tc>
                <w:tcPr>
                  <w:tcW w:w="836" w:type="pct"/>
                  <w:vAlign w:val="center"/>
                </w:tcPr>
                <w:p w14:paraId="7A3CC29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垃圾</w:t>
                  </w:r>
                </w:p>
              </w:tc>
              <w:tc>
                <w:tcPr>
                  <w:tcW w:w="409" w:type="pct"/>
                  <w:vAlign w:val="center"/>
                </w:tcPr>
                <w:p w14:paraId="4E5B8B38">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垃圾</w:t>
                  </w:r>
                </w:p>
              </w:tc>
              <w:tc>
                <w:tcPr>
                  <w:tcW w:w="714" w:type="pct"/>
                  <w:vAlign w:val="center"/>
                </w:tcPr>
                <w:p w14:paraId="0EB28DAC">
                  <w:pPr>
                    <w:keepNext w:val="0"/>
                    <w:keepLines w:val="0"/>
                    <w:pageBreakBefore w:val="0"/>
                    <w:kinsoku/>
                    <w:wordWrap/>
                    <w:overflowPunct/>
                    <w:topLinePunct w:val="0"/>
                    <w:autoSpaceDE/>
                    <w:autoSpaceDN/>
                    <w:bidi w:val="0"/>
                    <w:adjustRightInd/>
                    <w:snapToGrid/>
                    <w:jc w:val="center"/>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496" w:type="pct"/>
                  <w:vAlign w:val="center"/>
                </w:tcPr>
                <w:p w14:paraId="42173563">
                  <w:pPr>
                    <w:keepNext w:val="0"/>
                    <w:keepLines w:val="0"/>
                    <w:pageBreakBefore w:val="0"/>
                    <w:kinsoku/>
                    <w:wordWrap/>
                    <w:overflowPunct/>
                    <w:topLinePunct w:val="0"/>
                    <w:autoSpaceDE/>
                    <w:autoSpaceDN/>
                    <w:bidi w:val="0"/>
                    <w:adjustRightInd/>
                    <w:snapToGrid/>
                    <w:jc w:val="center"/>
                    <w:rPr>
                      <w:rFonts w:hint="eastAsia" w:ascii="宋体" w:hAnsi="宋体" w:cs="宋体"/>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505" w:type="pct"/>
                  <w:vAlign w:val="center"/>
                </w:tcPr>
                <w:p w14:paraId="34C8B69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7.5</w:t>
                  </w:r>
                </w:p>
              </w:tc>
              <w:tc>
                <w:tcPr>
                  <w:tcW w:w="331" w:type="pct"/>
                  <w:vAlign w:val="center"/>
                </w:tcPr>
                <w:p w14:paraId="363A1D0A">
                  <w:pPr>
                    <w:keepNext w:val="0"/>
                    <w:keepLines w:val="0"/>
                    <w:pageBreakBefore w:val="0"/>
                    <w:kinsoku/>
                    <w:wordWrap/>
                    <w:overflowPunct/>
                    <w:topLinePunct w:val="0"/>
                    <w:autoSpaceDE/>
                    <w:autoSpaceDN/>
                    <w:bidi w:val="0"/>
                    <w:adjustRightInd/>
                    <w:snapToGrid/>
                    <w:jc w:val="center"/>
                    <w:rPr>
                      <w:rFonts w:hint="eastAsia"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垃圾桶</w:t>
                  </w:r>
                </w:p>
              </w:tc>
              <w:tc>
                <w:tcPr>
                  <w:tcW w:w="484" w:type="pct"/>
                  <w:vAlign w:val="center"/>
                </w:tcPr>
                <w:p w14:paraId="528D6816">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环卫部门清运</w:t>
                  </w:r>
                </w:p>
              </w:tc>
              <w:tc>
                <w:tcPr>
                  <w:tcW w:w="669" w:type="pct"/>
                  <w:vAlign w:val="center"/>
                </w:tcPr>
                <w:p w14:paraId="3A25171E">
                  <w:pPr>
                    <w:keepNext w:val="0"/>
                    <w:keepLines w:val="0"/>
                    <w:pageBreakBefore w:val="0"/>
                    <w:kinsoku/>
                    <w:wordWrap/>
                    <w:overflowPunct/>
                    <w:topLinePunct w:val="0"/>
                    <w:autoSpaceDE/>
                    <w:autoSpaceDN/>
                    <w:bidi w:val="0"/>
                    <w:adjustRightInd/>
                    <w:snapToGrid/>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7.5</w:t>
                  </w:r>
                </w:p>
              </w:tc>
            </w:tr>
          </w:tbl>
          <w:p w14:paraId="1A05F497">
            <w:pPr>
              <w:keepNext w:val="0"/>
              <w:keepLines w:val="0"/>
              <w:pageBreakBefore w:val="0"/>
              <w:widowControl w:val="0"/>
              <w:pBdr>
                <w:bottom w:val="single" w:color="auto" w:sz="6" w:space="1"/>
              </w:pBd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p>
          <w:p w14:paraId="2DB16354">
            <w:pPr>
              <w:keepNext w:val="0"/>
              <w:keepLines w:val="0"/>
              <w:pageBreakBefore w:val="0"/>
              <w:widowControl w:val="0"/>
              <w:pBdr>
                <w:bottom w:val="single" w:color="auto" w:sz="6" w:space="1"/>
              </w:pBdr>
              <w:kinsoku/>
              <w:wordWrap/>
              <w:overflowPunct/>
              <w:topLinePunct w:val="0"/>
              <w:autoSpaceDE/>
              <w:autoSpaceDN/>
              <w:bidi w:val="0"/>
              <w:adjustRightInd w:val="0"/>
              <w:snapToGrid w:val="0"/>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cs="Times New Roman"/>
                <w:b/>
                <w:bCs/>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本项目</w:t>
            </w:r>
            <w:r>
              <w:rPr>
                <w:rFonts w:hint="eastAsia" w:cs="Times New Roman"/>
                <w:b/>
                <w:bCs/>
                <w:color w:val="000000" w:themeColor="text1"/>
                <w:sz w:val="24"/>
                <w:szCs w:val="24"/>
                <w:lang w:val="en-US" w:eastAsia="zh-CN"/>
                <w14:textFill>
                  <w14:solidFill>
                    <w14:schemeClr w14:val="tx1"/>
                  </w14:solidFill>
                </w14:textFill>
              </w:rPr>
              <w:t>危险废物情况</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一览表</w:t>
            </w:r>
          </w:p>
          <w:tbl>
            <w:tblPr>
              <w:tblStyle w:val="3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720"/>
              <w:gridCol w:w="360"/>
              <w:gridCol w:w="896"/>
              <w:gridCol w:w="656"/>
              <w:gridCol w:w="675"/>
              <w:gridCol w:w="656"/>
              <w:gridCol w:w="1210"/>
              <w:gridCol w:w="834"/>
              <w:gridCol w:w="488"/>
              <w:gridCol w:w="675"/>
              <w:gridCol w:w="799"/>
            </w:tblGrid>
            <w:tr w14:paraId="3934D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noWrap w:val="0"/>
                  <w:vAlign w:val="center"/>
                </w:tcPr>
                <w:p w14:paraId="096E16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污环节</w:t>
                  </w:r>
                </w:p>
              </w:tc>
              <w:tc>
                <w:tcPr>
                  <w:tcW w:w="418" w:type="pct"/>
                  <w:noWrap w:val="0"/>
                  <w:vAlign w:val="center"/>
                </w:tcPr>
                <w:p w14:paraId="380BF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209" w:type="pct"/>
                  <w:noWrap w:val="0"/>
                  <w:vAlign w:val="center"/>
                </w:tcPr>
                <w:p w14:paraId="18B44D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属性</w:t>
                  </w:r>
                </w:p>
              </w:tc>
              <w:tc>
                <w:tcPr>
                  <w:tcW w:w="520" w:type="pct"/>
                  <w:noWrap w:val="0"/>
                  <w:vAlign w:val="center"/>
                </w:tcPr>
                <w:p w14:paraId="2EA4F0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主要有毒有害物质</w:t>
                  </w:r>
                </w:p>
              </w:tc>
              <w:tc>
                <w:tcPr>
                  <w:tcW w:w="381" w:type="pct"/>
                  <w:noWrap w:val="0"/>
                  <w:vAlign w:val="center"/>
                </w:tcPr>
                <w:p w14:paraId="343A2D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物理性状</w:t>
                  </w:r>
                </w:p>
              </w:tc>
              <w:tc>
                <w:tcPr>
                  <w:tcW w:w="392" w:type="pct"/>
                  <w:noWrap w:val="0"/>
                  <w:vAlign w:val="center"/>
                </w:tcPr>
                <w:p w14:paraId="2CE438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环境危险特征</w:t>
                  </w:r>
                </w:p>
              </w:tc>
              <w:tc>
                <w:tcPr>
                  <w:tcW w:w="381" w:type="pct"/>
                  <w:noWrap w:val="0"/>
                  <w:vAlign w:val="center"/>
                </w:tcPr>
                <w:p w14:paraId="5EA8A8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bCs/>
                      <w:i w:val="0"/>
                      <w:iCs w:val="0"/>
                      <w:color w:val="000000" w:themeColor="text1"/>
                      <w:kern w:val="0"/>
                      <w:sz w:val="21"/>
                      <w:szCs w:val="21"/>
                      <w:highlight w:val="none"/>
                      <w:u w:val="none"/>
                      <w:lang w:val="en-US" w:eastAsia="zh-CN" w:bidi="ar"/>
                      <w14:textFill>
                        <w14:solidFill>
                          <w14:schemeClr w14:val="tx1"/>
                        </w14:solidFill>
                      </w14:textFill>
                    </w:rPr>
                    <w:t>废物类别</w:t>
                  </w:r>
                </w:p>
              </w:tc>
              <w:tc>
                <w:tcPr>
                  <w:tcW w:w="703" w:type="pct"/>
                  <w:noWrap w:val="0"/>
                  <w:vAlign w:val="center"/>
                </w:tcPr>
                <w:p w14:paraId="3FE855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危险废物代码</w:t>
                  </w:r>
                </w:p>
              </w:tc>
              <w:tc>
                <w:tcPr>
                  <w:tcW w:w="484" w:type="pct"/>
                  <w:noWrap w:val="0"/>
                  <w:vAlign w:val="center"/>
                </w:tcPr>
                <w:p w14:paraId="37DE4F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年产生量（t/a）</w:t>
                  </w:r>
                </w:p>
              </w:tc>
              <w:tc>
                <w:tcPr>
                  <w:tcW w:w="283" w:type="pct"/>
                  <w:noWrap w:val="0"/>
                  <w:vAlign w:val="center"/>
                </w:tcPr>
                <w:p w14:paraId="7E5C87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贮存方式</w:t>
                  </w:r>
                </w:p>
              </w:tc>
              <w:tc>
                <w:tcPr>
                  <w:tcW w:w="392" w:type="pct"/>
                  <w:noWrap w:val="0"/>
                  <w:vAlign w:val="center"/>
                </w:tcPr>
                <w:p w14:paraId="64791F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利用处置方法去向</w:t>
                  </w:r>
                </w:p>
              </w:tc>
              <w:tc>
                <w:tcPr>
                  <w:tcW w:w="464" w:type="pct"/>
                  <w:noWrap w:val="0"/>
                  <w:vAlign w:val="center"/>
                </w:tcPr>
                <w:p w14:paraId="554E79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利用或者处置量（t/a）</w:t>
                  </w:r>
                </w:p>
              </w:tc>
            </w:tr>
            <w:tr w14:paraId="3A3B7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noWrap w:val="0"/>
                  <w:vAlign w:val="center"/>
                </w:tcPr>
                <w:p w14:paraId="295F20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调漆、喷漆</w:t>
                  </w:r>
                </w:p>
              </w:tc>
              <w:tc>
                <w:tcPr>
                  <w:tcW w:w="418" w:type="pct"/>
                  <w:noWrap w:val="0"/>
                  <w:vAlign w:val="center"/>
                </w:tcPr>
                <w:p w14:paraId="0873E4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漆料桶</w:t>
                  </w:r>
                </w:p>
              </w:tc>
              <w:tc>
                <w:tcPr>
                  <w:tcW w:w="209" w:type="pct"/>
                  <w:vMerge w:val="restart"/>
                  <w:noWrap w:val="0"/>
                  <w:vAlign w:val="center"/>
                </w:tcPr>
                <w:p w14:paraId="1667CD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危险废物</w:t>
                  </w:r>
                </w:p>
              </w:tc>
              <w:tc>
                <w:tcPr>
                  <w:tcW w:w="520" w:type="pct"/>
                  <w:noWrap w:val="0"/>
                  <w:vAlign w:val="center"/>
                </w:tcPr>
                <w:p w14:paraId="52F4AD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有机物</w:t>
                  </w:r>
                </w:p>
              </w:tc>
              <w:tc>
                <w:tcPr>
                  <w:tcW w:w="381" w:type="pct"/>
                  <w:noWrap w:val="0"/>
                  <w:vAlign w:val="center"/>
                </w:tcPr>
                <w:p w14:paraId="7996DE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392" w:type="pct"/>
                  <w:noWrap w:val="0"/>
                  <w:vAlign w:val="center"/>
                </w:tcPr>
                <w:p w14:paraId="71CE89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T/In</w:t>
                  </w:r>
                </w:p>
              </w:tc>
              <w:tc>
                <w:tcPr>
                  <w:tcW w:w="381" w:type="pct"/>
                  <w:noWrap w:val="0"/>
                  <w:vAlign w:val="center"/>
                </w:tcPr>
                <w:p w14:paraId="1F0927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HW49</w:t>
                  </w:r>
                </w:p>
              </w:tc>
              <w:tc>
                <w:tcPr>
                  <w:tcW w:w="703" w:type="pct"/>
                  <w:noWrap w:val="0"/>
                  <w:vAlign w:val="center"/>
                </w:tcPr>
                <w:p w14:paraId="7B87AC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041-49</w:t>
                  </w:r>
                </w:p>
              </w:tc>
              <w:tc>
                <w:tcPr>
                  <w:tcW w:w="484" w:type="pct"/>
                  <w:noWrap w:val="0"/>
                  <w:vAlign w:val="center"/>
                </w:tcPr>
                <w:p w14:paraId="213F84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w:t>
                  </w:r>
                </w:p>
              </w:tc>
              <w:tc>
                <w:tcPr>
                  <w:tcW w:w="283" w:type="pct"/>
                  <w:vMerge w:val="restart"/>
                  <w:noWrap w:val="0"/>
                  <w:vAlign w:val="center"/>
                </w:tcPr>
                <w:p w14:paraId="44146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危废暂存间</w:t>
                  </w:r>
                </w:p>
              </w:tc>
              <w:tc>
                <w:tcPr>
                  <w:tcW w:w="392" w:type="pct"/>
                  <w:vMerge w:val="restart"/>
                  <w:noWrap w:val="0"/>
                  <w:vAlign w:val="center"/>
                </w:tcPr>
                <w:p w14:paraId="33754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资质单位处置</w:t>
                  </w:r>
                </w:p>
              </w:tc>
              <w:tc>
                <w:tcPr>
                  <w:tcW w:w="464" w:type="pct"/>
                  <w:shd w:val="clear" w:color="auto" w:fill="auto"/>
                  <w:noWrap w:val="0"/>
                  <w:vAlign w:val="center"/>
                </w:tcPr>
                <w:p w14:paraId="3070AA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w:t>
                  </w:r>
                </w:p>
              </w:tc>
            </w:tr>
            <w:tr w14:paraId="7DC2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vMerge w:val="restart"/>
                  <w:noWrap w:val="0"/>
                  <w:vAlign w:val="center"/>
                </w:tcPr>
                <w:p w14:paraId="5139EB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气处理</w:t>
                  </w:r>
                </w:p>
              </w:tc>
              <w:tc>
                <w:tcPr>
                  <w:tcW w:w="418" w:type="pct"/>
                  <w:shd w:val="clear" w:color="auto" w:fill="auto"/>
                  <w:noWrap w:val="0"/>
                  <w:vAlign w:val="center"/>
                </w:tcPr>
                <w:p w14:paraId="564FA7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活性炭</w:t>
                  </w:r>
                </w:p>
              </w:tc>
              <w:tc>
                <w:tcPr>
                  <w:tcW w:w="209" w:type="pct"/>
                  <w:vMerge w:val="continue"/>
                  <w:shd w:val="clear" w:color="auto" w:fill="auto"/>
                  <w:noWrap w:val="0"/>
                  <w:vAlign w:val="center"/>
                </w:tcPr>
                <w:p w14:paraId="1E2EF6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520" w:type="pct"/>
                  <w:shd w:val="clear" w:color="auto" w:fill="auto"/>
                  <w:noWrap w:val="0"/>
                  <w:vAlign w:val="center"/>
                </w:tcPr>
                <w:p w14:paraId="1A3A81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有机废气</w:t>
                  </w:r>
                </w:p>
              </w:tc>
              <w:tc>
                <w:tcPr>
                  <w:tcW w:w="381" w:type="pct"/>
                  <w:shd w:val="clear" w:color="auto" w:fill="auto"/>
                  <w:noWrap w:val="0"/>
                  <w:vAlign w:val="center"/>
                </w:tcPr>
                <w:p w14:paraId="2A54C7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392" w:type="pct"/>
                  <w:shd w:val="clear" w:color="auto" w:fill="auto"/>
                  <w:noWrap w:val="0"/>
                  <w:vAlign w:val="center"/>
                </w:tcPr>
                <w:p w14:paraId="58666E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T</w:t>
                  </w:r>
                </w:p>
              </w:tc>
              <w:tc>
                <w:tcPr>
                  <w:tcW w:w="381" w:type="pct"/>
                  <w:shd w:val="clear" w:color="auto" w:fill="auto"/>
                  <w:noWrap w:val="0"/>
                  <w:vAlign w:val="center"/>
                </w:tcPr>
                <w:p w14:paraId="7954A5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HW49</w:t>
                  </w:r>
                </w:p>
              </w:tc>
              <w:tc>
                <w:tcPr>
                  <w:tcW w:w="703" w:type="pct"/>
                  <w:shd w:val="clear" w:color="auto" w:fill="auto"/>
                  <w:noWrap w:val="0"/>
                  <w:vAlign w:val="center"/>
                </w:tcPr>
                <w:p w14:paraId="6EF351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900-039-49</w:t>
                  </w:r>
                </w:p>
              </w:tc>
              <w:tc>
                <w:tcPr>
                  <w:tcW w:w="484" w:type="pct"/>
                  <w:shd w:val="clear" w:color="auto" w:fill="auto"/>
                  <w:noWrap w:val="0"/>
                  <w:vAlign w:val="center"/>
                </w:tcPr>
                <w:p w14:paraId="418154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76</w:t>
                  </w:r>
                </w:p>
              </w:tc>
              <w:tc>
                <w:tcPr>
                  <w:tcW w:w="283" w:type="pct"/>
                  <w:vMerge w:val="continue"/>
                  <w:shd w:val="clear" w:color="auto" w:fill="auto"/>
                  <w:noWrap w:val="0"/>
                  <w:vAlign w:val="center"/>
                </w:tcPr>
                <w:p w14:paraId="697BB8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392" w:type="pct"/>
                  <w:vMerge w:val="continue"/>
                  <w:shd w:val="clear" w:color="auto" w:fill="auto"/>
                  <w:noWrap w:val="0"/>
                  <w:vAlign w:val="center"/>
                </w:tcPr>
                <w:p w14:paraId="0766EE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64" w:type="pct"/>
                  <w:shd w:val="clear" w:color="auto" w:fill="auto"/>
                  <w:noWrap w:val="0"/>
                  <w:vAlign w:val="center"/>
                </w:tcPr>
                <w:p w14:paraId="5D7641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76</w:t>
                  </w:r>
                </w:p>
              </w:tc>
            </w:tr>
            <w:tr w14:paraId="021C5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vMerge w:val="continue"/>
                  <w:noWrap w:val="0"/>
                  <w:vAlign w:val="center"/>
                </w:tcPr>
                <w:p w14:paraId="18BF59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8" w:type="pct"/>
                  <w:shd w:val="clear" w:color="auto" w:fill="auto"/>
                  <w:noWrap w:val="0"/>
                  <w:vAlign w:val="center"/>
                </w:tcPr>
                <w:p w14:paraId="21D236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过滤棉</w:t>
                  </w:r>
                </w:p>
              </w:tc>
              <w:tc>
                <w:tcPr>
                  <w:tcW w:w="209" w:type="pct"/>
                  <w:vMerge w:val="continue"/>
                  <w:shd w:val="clear" w:color="auto" w:fill="auto"/>
                  <w:noWrap w:val="0"/>
                  <w:vAlign w:val="center"/>
                </w:tcPr>
                <w:p w14:paraId="592432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p>
              </w:tc>
              <w:tc>
                <w:tcPr>
                  <w:tcW w:w="520" w:type="pct"/>
                  <w:shd w:val="clear" w:color="auto" w:fill="auto"/>
                  <w:noWrap w:val="0"/>
                  <w:vAlign w:val="center"/>
                </w:tcPr>
                <w:p w14:paraId="20857E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有机废气</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漆雾</w:t>
                  </w:r>
                </w:p>
              </w:tc>
              <w:tc>
                <w:tcPr>
                  <w:tcW w:w="381" w:type="pct"/>
                  <w:shd w:val="clear" w:color="auto" w:fill="auto"/>
                  <w:noWrap w:val="0"/>
                  <w:vAlign w:val="center"/>
                </w:tcPr>
                <w:p w14:paraId="5579A0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392" w:type="pct"/>
                  <w:shd w:val="clear" w:color="auto" w:fill="auto"/>
                  <w:noWrap w:val="0"/>
                  <w:vAlign w:val="center"/>
                </w:tcPr>
                <w:p w14:paraId="174BDE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T/In</w:t>
                  </w:r>
                </w:p>
              </w:tc>
              <w:tc>
                <w:tcPr>
                  <w:tcW w:w="381" w:type="pct"/>
                  <w:shd w:val="clear" w:color="auto" w:fill="auto"/>
                  <w:noWrap w:val="0"/>
                  <w:vAlign w:val="center"/>
                </w:tcPr>
                <w:p w14:paraId="664600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HW49</w:t>
                  </w:r>
                </w:p>
              </w:tc>
              <w:tc>
                <w:tcPr>
                  <w:tcW w:w="703" w:type="pct"/>
                  <w:shd w:val="clear" w:color="auto" w:fill="auto"/>
                  <w:noWrap w:val="0"/>
                  <w:vAlign w:val="center"/>
                </w:tcPr>
                <w:p w14:paraId="14FE99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041-49</w:t>
                  </w:r>
                </w:p>
              </w:tc>
              <w:tc>
                <w:tcPr>
                  <w:tcW w:w="484" w:type="pct"/>
                  <w:shd w:val="clear" w:color="auto" w:fill="auto"/>
                  <w:noWrap w:val="0"/>
                  <w:vAlign w:val="center"/>
                </w:tcPr>
                <w:p w14:paraId="5A88AD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4.46</w:t>
                  </w:r>
                </w:p>
              </w:tc>
              <w:tc>
                <w:tcPr>
                  <w:tcW w:w="283" w:type="pct"/>
                  <w:vMerge w:val="continue"/>
                  <w:shd w:val="clear" w:color="auto" w:fill="auto"/>
                  <w:noWrap w:val="0"/>
                  <w:vAlign w:val="center"/>
                </w:tcPr>
                <w:p w14:paraId="73FAE5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p>
              </w:tc>
              <w:tc>
                <w:tcPr>
                  <w:tcW w:w="392" w:type="pct"/>
                  <w:vMerge w:val="continue"/>
                  <w:shd w:val="clear" w:color="auto" w:fill="auto"/>
                  <w:noWrap w:val="0"/>
                  <w:vAlign w:val="center"/>
                </w:tcPr>
                <w:p w14:paraId="19CAE2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p>
              </w:tc>
              <w:tc>
                <w:tcPr>
                  <w:tcW w:w="464" w:type="pct"/>
                  <w:shd w:val="clear" w:color="auto" w:fill="auto"/>
                  <w:noWrap w:val="0"/>
                  <w:vAlign w:val="center"/>
                </w:tcPr>
                <w:p w14:paraId="1AAA8B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4.46</w:t>
                  </w:r>
                </w:p>
              </w:tc>
            </w:tr>
            <w:tr w14:paraId="1917F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vMerge w:val="restart"/>
                  <w:noWrap w:val="0"/>
                  <w:vAlign w:val="center"/>
                </w:tcPr>
                <w:p w14:paraId="10D8A0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设备维保</w:t>
                  </w:r>
                </w:p>
              </w:tc>
              <w:tc>
                <w:tcPr>
                  <w:tcW w:w="418" w:type="pct"/>
                  <w:shd w:val="clear" w:color="auto" w:fill="auto"/>
                  <w:noWrap w:val="0"/>
                  <w:vAlign w:val="center"/>
                </w:tcPr>
                <w:p w14:paraId="3CE8B7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w:t>
                  </w:r>
                </w:p>
              </w:tc>
              <w:tc>
                <w:tcPr>
                  <w:tcW w:w="209" w:type="pct"/>
                  <w:vMerge w:val="continue"/>
                  <w:shd w:val="clear" w:color="auto" w:fill="auto"/>
                  <w:noWrap w:val="0"/>
                  <w:vAlign w:val="center"/>
                </w:tcPr>
                <w:p w14:paraId="176545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520" w:type="pct"/>
                  <w:shd w:val="clear" w:color="auto" w:fill="auto"/>
                  <w:noWrap w:val="0"/>
                  <w:vAlign w:val="center"/>
                </w:tcPr>
                <w:p w14:paraId="45BC04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w:t>
                  </w:r>
                </w:p>
              </w:tc>
              <w:tc>
                <w:tcPr>
                  <w:tcW w:w="381" w:type="pct"/>
                  <w:shd w:val="clear" w:color="auto" w:fill="auto"/>
                  <w:noWrap w:val="0"/>
                  <w:vAlign w:val="center"/>
                </w:tcPr>
                <w:p w14:paraId="08E52D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液态</w:t>
                  </w:r>
                </w:p>
              </w:tc>
              <w:tc>
                <w:tcPr>
                  <w:tcW w:w="392" w:type="pct"/>
                  <w:shd w:val="clear" w:color="auto" w:fill="auto"/>
                  <w:noWrap w:val="0"/>
                  <w:vAlign w:val="center"/>
                </w:tcPr>
                <w:p w14:paraId="7CBBC8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T，I</w:t>
                  </w:r>
                </w:p>
              </w:tc>
              <w:tc>
                <w:tcPr>
                  <w:tcW w:w="381" w:type="pct"/>
                  <w:shd w:val="clear" w:color="auto" w:fill="auto"/>
                  <w:noWrap w:val="0"/>
                  <w:vAlign w:val="center"/>
                </w:tcPr>
                <w:p w14:paraId="0C7C1B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HW08</w:t>
                  </w:r>
                </w:p>
              </w:tc>
              <w:tc>
                <w:tcPr>
                  <w:tcW w:w="703" w:type="pct"/>
                  <w:shd w:val="clear" w:color="auto" w:fill="auto"/>
                  <w:noWrap w:val="0"/>
                  <w:vAlign w:val="center"/>
                </w:tcPr>
                <w:p w14:paraId="65F7DC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2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08</w:t>
                  </w:r>
                </w:p>
              </w:tc>
              <w:tc>
                <w:tcPr>
                  <w:tcW w:w="484" w:type="pct"/>
                  <w:shd w:val="clear" w:color="auto" w:fill="auto"/>
                  <w:noWrap w:val="0"/>
                  <w:vAlign w:val="center"/>
                </w:tcPr>
                <w:p w14:paraId="04ED71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c>
                <w:tcPr>
                  <w:tcW w:w="283" w:type="pct"/>
                  <w:vMerge w:val="continue"/>
                  <w:shd w:val="clear" w:color="auto" w:fill="auto"/>
                  <w:noWrap w:val="0"/>
                  <w:vAlign w:val="center"/>
                </w:tcPr>
                <w:p w14:paraId="415D05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392" w:type="pct"/>
                  <w:vMerge w:val="continue"/>
                  <w:shd w:val="clear" w:color="auto" w:fill="auto"/>
                  <w:noWrap w:val="0"/>
                  <w:vAlign w:val="center"/>
                </w:tcPr>
                <w:p w14:paraId="74E6BE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64" w:type="pct"/>
                  <w:shd w:val="clear" w:color="auto" w:fill="auto"/>
                  <w:noWrap w:val="0"/>
                  <w:vAlign w:val="center"/>
                </w:tcPr>
                <w:p w14:paraId="093D22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r>
            <w:tr w14:paraId="618C9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vMerge w:val="continue"/>
                  <w:noWrap w:val="0"/>
                  <w:vAlign w:val="center"/>
                </w:tcPr>
                <w:p w14:paraId="21A0AF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18" w:type="pct"/>
                  <w:shd w:val="clear" w:color="auto" w:fill="auto"/>
                  <w:noWrap w:val="0"/>
                  <w:vAlign w:val="center"/>
                </w:tcPr>
                <w:p w14:paraId="4F0A13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桶</w:t>
                  </w:r>
                </w:p>
              </w:tc>
              <w:tc>
                <w:tcPr>
                  <w:tcW w:w="209" w:type="pct"/>
                  <w:vMerge w:val="continue"/>
                  <w:shd w:val="clear" w:color="auto" w:fill="auto"/>
                  <w:noWrap w:val="0"/>
                  <w:vAlign w:val="center"/>
                </w:tcPr>
                <w:p w14:paraId="4360A1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520" w:type="pct"/>
                  <w:shd w:val="clear" w:color="auto" w:fill="auto"/>
                  <w:noWrap w:val="0"/>
                  <w:vAlign w:val="center"/>
                </w:tcPr>
                <w:p w14:paraId="106D96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w:t>
                  </w:r>
                </w:p>
              </w:tc>
              <w:tc>
                <w:tcPr>
                  <w:tcW w:w="381" w:type="pct"/>
                  <w:shd w:val="clear" w:color="auto" w:fill="auto"/>
                  <w:noWrap w:val="0"/>
                  <w:vAlign w:val="center"/>
                </w:tcPr>
                <w:p w14:paraId="27372D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w:t>
                  </w: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态</w:t>
                  </w:r>
                </w:p>
              </w:tc>
              <w:tc>
                <w:tcPr>
                  <w:tcW w:w="392" w:type="pct"/>
                  <w:shd w:val="clear" w:color="auto" w:fill="auto"/>
                  <w:noWrap w:val="0"/>
                  <w:vAlign w:val="center"/>
                </w:tcPr>
                <w:p w14:paraId="56151B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T，I</w:t>
                  </w:r>
                </w:p>
              </w:tc>
              <w:tc>
                <w:tcPr>
                  <w:tcW w:w="381" w:type="pct"/>
                  <w:shd w:val="clear" w:color="auto" w:fill="auto"/>
                  <w:noWrap w:val="0"/>
                  <w:vAlign w:val="center"/>
                </w:tcPr>
                <w:p w14:paraId="166757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HW08</w:t>
                  </w:r>
                </w:p>
              </w:tc>
              <w:tc>
                <w:tcPr>
                  <w:tcW w:w="703" w:type="pct"/>
                  <w:shd w:val="clear" w:color="auto" w:fill="auto"/>
                  <w:noWrap w:val="0"/>
                  <w:vAlign w:val="center"/>
                </w:tcPr>
                <w:p w14:paraId="645230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2</w:t>
                  </w:r>
                  <w:r>
                    <w:rPr>
                      <w:rFonts w:hint="eastAsia" w:ascii="Times New Roman" w:hAnsi="Times New Roman" w:cs="Times New Roman"/>
                      <w:color w:val="000000" w:themeColor="text1"/>
                      <w:sz w:val="21"/>
                      <w:szCs w:val="21"/>
                      <w:lang w:val="en-US" w:eastAsia="zh-CN"/>
                      <w14:textFill>
                        <w14:solidFill>
                          <w14:schemeClr w14:val="tx1"/>
                        </w14:solidFill>
                      </w14:textFill>
                    </w:rPr>
                    <w:t>49</w:t>
                  </w:r>
                  <w:r>
                    <w:rPr>
                      <w:rFonts w:hint="default" w:ascii="Times New Roman" w:hAnsi="Times New Roman" w:eastAsia="宋体" w:cs="Times New Roman"/>
                      <w:color w:val="000000" w:themeColor="text1"/>
                      <w:sz w:val="21"/>
                      <w:szCs w:val="21"/>
                      <w14:textFill>
                        <w14:solidFill>
                          <w14:schemeClr w14:val="tx1"/>
                        </w14:solidFill>
                      </w14:textFill>
                    </w:rPr>
                    <w:t>-08</w:t>
                  </w:r>
                </w:p>
              </w:tc>
              <w:tc>
                <w:tcPr>
                  <w:tcW w:w="484" w:type="pct"/>
                  <w:shd w:val="clear" w:color="auto" w:fill="auto"/>
                  <w:noWrap w:val="0"/>
                  <w:vAlign w:val="center"/>
                </w:tcPr>
                <w:p w14:paraId="356F63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w:t>
                  </w:r>
                  <w:r>
                    <w:rPr>
                      <w:rFonts w:hint="eastAsia" w:ascii="Times New Roman" w:hAnsi="Times New Roman" w:cs="Times New Roman"/>
                      <w:b w:val="0"/>
                      <w:bCs w:val="0"/>
                      <w:color w:val="000000" w:themeColor="text1"/>
                      <w:kern w:val="2"/>
                      <w:sz w:val="21"/>
                      <w:szCs w:val="21"/>
                      <w:highlight w:val="none"/>
                      <w:lang w:val="en-US" w:eastAsia="zh-CN" w:bidi="zh-CN"/>
                      <w14:textFill>
                        <w14:solidFill>
                          <w14:schemeClr w14:val="tx1"/>
                        </w14:solidFill>
                      </w14:textFill>
                    </w:rPr>
                    <w:t>02</w:t>
                  </w:r>
                </w:p>
              </w:tc>
              <w:tc>
                <w:tcPr>
                  <w:tcW w:w="283" w:type="pct"/>
                  <w:vMerge w:val="continue"/>
                  <w:shd w:val="clear" w:color="auto" w:fill="auto"/>
                  <w:noWrap w:val="0"/>
                  <w:vAlign w:val="center"/>
                </w:tcPr>
                <w:p w14:paraId="231F7D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392" w:type="pct"/>
                  <w:vMerge w:val="continue"/>
                  <w:shd w:val="clear" w:color="auto" w:fill="auto"/>
                  <w:noWrap w:val="0"/>
                  <w:vAlign w:val="center"/>
                </w:tcPr>
                <w:p w14:paraId="520912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64" w:type="pct"/>
                  <w:shd w:val="clear" w:color="auto" w:fill="auto"/>
                  <w:noWrap w:val="0"/>
                  <w:vAlign w:val="center"/>
                </w:tcPr>
                <w:p w14:paraId="70873B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eastAsia" w:cs="Times New Roman"/>
                      <w:b w:val="0"/>
                      <w:bCs w:val="0"/>
                      <w:color w:val="000000" w:themeColor="text1"/>
                      <w:kern w:val="2"/>
                      <w:sz w:val="21"/>
                      <w:szCs w:val="21"/>
                      <w:highlight w:val="none"/>
                      <w:lang w:val="en-US" w:eastAsia="zh-CN" w:bidi="zh-CN"/>
                      <w14:textFill>
                        <w14:solidFill>
                          <w14:schemeClr w14:val="tx1"/>
                        </w14:solidFill>
                      </w14:textFill>
                    </w:rPr>
                    <w:t>0.002</w:t>
                  </w:r>
                </w:p>
              </w:tc>
            </w:tr>
            <w:tr w14:paraId="346D8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9" w:type="pct"/>
                  <w:vMerge w:val="continue"/>
                  <w:noWrap w:val="0"/>
                  <w:vAlign w:val="center"/>
                </w:tcPr>
                <w:p w14:paraId="7923FD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18" w:type="pct"/>
                  <w:shd w:val="clear" w:color="auto" w:fill="auto"/>
                  <w:noWrap w:val="0"/>
                  <w:vAlign w:val="center"/>
                </w:tcPr>
                <w:p w14:paraId="5769D0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含油抹布</w:t>
                  </w:r>
                </w:p>
              </w:tc>
              <w:tc>
                <w:tcPr>
                  <w:tcW w:w="209" w:type="pct"/>
                  <w:vMerge w:val="continue"/>
                  <w:shd w:val="clear" w:color="auto" w:fill="auto"/>
                  <w:noWrap w:val="0"/>
                  <w:vAlign w:val="center"/>
                </w:tcPr>
                <w:p w14:paraId="408B68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520" w:type="pct"/>
                  <w:shd w:val="clear" w:color="auto" w:fill="auto"/>
                  <w:noWrap w:val="0"/>
                  <w:vAlign w:val="center"/>
                </w:tcPr>
                <w:p w14:paraId="62523D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含油抹布</w:t>
                  </w:r>
                </w:p>
              </w:tc>
              <w:tc>
                <w:tcPr>
                  <w:tcW w:w="381" w:type="pct"/>
                  <w:shd w:val="clear" w:color="auto" w:fill="auto"/>
                  <w:noWrap w:val="0"/>
                  <w:vAlign w:val="center"/>
                </w:tcPr>
                <w:p w14:paraId="39ADDE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392" w:type="pct"/>
                  <w:shd w:val="clear" w:color="auto" w:fill="auto"/>
                  <w:noWrap w:val="0"/>
                  <w:vAlign w:val="center"/>
                </w:tcPr>
                <w:p w14:paraId="1C64DE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T/In</w:t>
                  </w:r>
                </w:p>
              </w:tc>
              <w:tc>
                <w:tcPr>
                  <w:tcW w:w="381" w:type="pct"/>
                  <w:shd w:val="clear" w:color="auto" w:fill="auto"/>
                  <w:noWrap w:val="0"/>
                  <w:vAlign w:val="center"/>
                </w:tcPr>
                <w:p w14:paraId="75017D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HW49</w:t>
                  </w:r>
                </w:p>
              </w:tc>
              <w:tc>
                <w:tcPr>
                  <w:tcW w:w="703" w:type="pct"/>
                  <w:shd w:val="clear" w:color="auto" w:fill="auto"/>
                  <w:noWrap w:val="0"/>
                  <w:vAlign w:val="center"/>
                </w:tcPr>
                <w:p w14:paraId="434EB4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041-49</w:t>
                  </w:r>
                </w:p>
              </w:tc>
              <w:tc>
                <w:tcPr>
                  <w:tcW w:w="484" w:type="pct"/>
                  <w:shd w:val="clear" w:color="auto" w:fill="auto"/>
                  <w:noWrap w:val="0"/>
                  <w:vAlign w:val="center"/>
                </w:tcPr>
                <w:p w14:paraId="4D6197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c>
                <w:tcPr>
                  <w:tcW w:w="283" w:type="pct"/>
                  <w:vMerge w:val="continue"/>
                  <w:shd w:val="clear" w:color="auto" w:fill="auto"/>
                  <w:noWrap w:val="0"/>
                  <w:vAlign w:val="center"/>
                </w:tcPr>
                <w:p w14:paraId="1EEB1A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392" w:type="pct"/>
                  <w:vMerge w:val="continue"/>
                  <w:shd w:val="clear" w:color="auto" w:fill="auto"/>
                  <w:noWrap w:val="0"/>
                  <w:vAlign w:val="center"/>
                </w:tcPr>
                <w:p w14:paraId="64BF35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64" w:type="pct"/>
                  <w:shd w:val="clear" w:color="auto" w:fill="auto"/>
                  <w:noWrap w:val="0"/>
                  <w:vAlign w:val="center"/>
                </w:tcPr>
                <w:p w14:paraId="49C813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r>
          </w:tbl>
          <w:p w14:paraId="07E391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2环境管理要求</w:t>
            </w:r>
          </w:p>
          <w:p w14:paraId="0766B6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一般固废管理要求</w:t>
            </w:r>
          </w:p>
          <w:p w14:paraId="13B668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建设单位拟在2#车间东南侧，原料区的西侧设置一个50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的一般固废暂存区，作为项目一般固废暂存使用。根据《中华人民共和国固体废物污染环境防治法》贮存一般工业固废应满足防渗漏、防雨淋、防扬尘的环境保护要求，并将一般固废分类、安全存放。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将工业固体废物投放到生活垃圾收集设施中。为加强监督管理，贮存场所应按GB15562.2设置环境保护图形标志。</w:t>
            </w:r>
          </w:p>
          <w:p w14:paraId="6E2D6B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危险废物管理要求</w:t>
            </w:r>
          </w:p>
          <w:p w14:paraId="16DFEC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产生的危险废物分别按照废物特性采用专门的容器收集后暂存于项目危废仓库，定期交资质单位处理。建设单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拟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车间</w:t>
            </w:r>
            <w:r>
              <w:rPr>
                <w:rFonts w:hint="eastAsia" w:cs="Times New Roman"/>
                <w:color w:val="000000" w:themeColor="text1"/>
                <w:sz w:val="24"/>
                <w:szCs w:val="24"/>
                <w:lang w:val="en-US" w:eastAsia="zh-CN"/>
                <w14:textFill>
                  <w14:solidFill>
                    <w14:schemeClr w14:val="tx1"/>
                  </w14:solidFill>
                </w14:textFill>
              </w:rPr>
              <w:t>化学品库</w:t>
            </w:r>
            <w:r>
              <w:rPr>
                <w:rFonts w:hint="eastAsia" w:ascii="Times New Roman" w:hAnsi="Times New Roman" w:cs="Times New Roman"/>
                <w:color w:val="000000" w:themeColor="text1"/>
                <w:sz w:val="24"/>
                <w:szCs w:val="24"/>
                <w:lang w:val="en-US" w:eastAsia="zh-CN"/>
                <w14:textFill>
                  <w14:solidFill>
                    <w14:schemeClr w14:val="tx1"/>
                  </w14:solidFill>
                </w14:textFill>
              </w:rPr>
              <w:t>北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置一间</w:t>
            </w: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eastAsia"/>
                <w:color w:val="000000" w:themeColor="text1"/>
                <w:sz w:val="24"/>
                <w:szCs w:val="24"/>
                <w:lang w:val="en-US" w:eastAsia="zh-CN"/>
                <w14:textFill>
                  <w14:solidFill>
                    <w14:schemeClr w14:val="tx1"/>
                  </w14:solidFill>
                </w14:textFill>
              </w:rPr>
              <w:t>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暂存间，作为项目危险废物贮存库使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危险废物暂存间建设满足《危险废物贮存污染控制标准》（GB18597-2023）的要求。危险废物按照不同的类别和性质，分别存放于专门的容器中。</w:t>
            </w:r>
          </w:p>
          <w:p w14:paraId="4D66B0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危险废物贮存环境影响分析</w:t>
            </w:r>
          </w:p>
          <w:p w14:paraId="701481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危险废物在厂内贮存时，执行《危险废物贮存污染控制标准》（GB18597-2023）中相关规定，规范建设危废暂存间，具体措施如下：</w:t>
            </w:r>
          </w:p>
          <w:p w14:paraId="7166B1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①</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贮存设施应根据危险废物的形态、物理化学性质、包装形式和污染物迁移途径，采取必要的防风、防晒、防雨、防漏、防渗、防腐以及其他环境污染防治措施，不应露天堆放危险废物。</w:t>
            </w:r>
          </w:p>
          <w:p w14:paraId="24C7CA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②</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贮存设施应根据危险废物的类别、数量、形态、物理化学性质和污染防治等要求设置必要的贮存分区，避免不相容的危险废物接触、混合。</w:t>
            </w:r>
          </w:p>
          <w:p w14:paraId="0C91C4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③</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贮存设施或贮存分区内地面、墙面裙脚、堵截泄漏的围堰、接触危险废物的隔板和墙体等应采用坚固的材料建造，表面无裂缝。</w:t>
            </w:r>
          </w:p>
          <w:p w14:paraId="73A0BB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④</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cm/s），或至少2mm厚高密度聚乙烯膜等人工防渗材料（渗透系数不大于10</w:t>
            </w:r>
            <w:r>
              <w:rPr>
                <w:rFonts w:hint="default"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cm/s），或其他防渗性能等效的材料。</w:t>
            </w:r>
          </w:p>
          <w:p w14:paraId="40C614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⑤</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同一贮存设施宜采用相同的防渗、防腐工艺（包括防渗、防腐结构或材料），防渗、防腐材料应覆盖所有可能与废物及其渗滤液、渗漏液等接触的构筑物表面；采用不同防渗、防腐工艺应分别建设贮存分区。</w:t>
            </w:r>
          </w:p>
          <w:p w14:paraId="7EA488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贮存设施应采取技术和管理措施防止无关人员进入。</w:t>
            </w:r>
          </w:p>
          <w:p w14:paraId="3C0F05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采取上述措施后，能够确保本项目危险废物在厂内贮存时得到有效</w:t>
            </w:r>
            <w:r>
              <w:rPr>
                <w:rFonts w:hint="eastAsia" w:cs="Times New Roman"/>
                <w:b w:val="0"/>
                <w:bCs w:val="0"/>
                <w:color w:val="000000" w:themeColor="text1"/>
                <w:sz w:val="24"/>
                <w:szCs w:val="24"/>
                <w:lang w:val="en-US" w:eastAsia="zh-CN"/>
                <w14:textFill>
                  <w14:solidFill>
                    <w14:schemeClr w14:val="tx1"/>
                  </w14:solidFill>
                </w14:textFill>
              </w:rPr>
              <w:t>地</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处置，对环境影响较小。</w:t>
            </w:r>
          </w:p>
          <w:p w14:paraId="77040F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危险废物运输及转移过程环境影响分析</w:t>
            </w:r>
          </w:p>
          <w:p w14:paraId="6E5413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危险废物外运时严格按照生态环境部、公安局、交通运输部令第23号文件《危险废物转移管理办法》的相关规定报批危险废物转移计划，转移危险废物时按照规定填报危险废物转移联单，并向危险废物移出地和接受地的县级以上地方人民政府环境保护行政主管部门报告。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县级以上人民政府环境保护行政主管部门和有关部门报告，接受调查处理。运输过程中做到密闭，沿途不抛洒，应有明显的标志，并有防雨、防晒等设施。运输路线按照主管部门制定路线进行运输，同时应配备全球卫星定位和事故报警装置。</w:t>
            </w:r>
          </w:p>
          <w:p w14:paraId="098BCB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评要求危险废物应及时转运，废物的转运过程中应封闭，以防散落，转运车辆应加盖</w:t>
            </w:r>
            <w:r>
              <w:rPr>
                <w:rFonts w:hint="eastAsia" w:cs="Times New Roman"/>
                <w:b w:val="0"/>
                <w:bCs w:val="0"/>
                <w:color w:val="000000" w:themeColor="text1"/>
                <w:sz w:val="24"/>
                <w:szCs w:val="24"/>
                <w:lang w:val="en-US" w:eastAsia="zh-CN"/>
                <w14:textFill>
                  <w14:solidFill>
                    <w14:schemeClr w14:val="tx1"/>
                  </w14:solidFill>
                </w14:textFill>
              </w:rPr>
              <w:t>篷布</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以防散入路面。危险废物的内部转运应综合考虑厂区的实际情况确定转运路线，尽量避开生活区和办公区；危险废物内部转运应采用专用的工具。</w:t>
            </w:r>
          </w:p>
          <w:p w14:paraId="70434A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生活垃圾</w:t>
            </w:r>
          </w:p>
          <w:p w14:paraId="4A50D6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随意倾倒、抛撒、堆放或者焚烧生活垃圾</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企业员工</w:t>
            </w:r>
            <w:r>
              <w:rPr>
                <w:rFonts w:hint="eastAsia"/>
                <w:color w:val="000000" w:themeColor="text1"/>
                <w:sz w:val="24"/>
                <w:szCs w:val="24"/>
                <w:lang w:eastAsia="zh-CN"/>
                <w14:textFill>
                  <w14:solidFill>
                    <w14:schemeClr w14:val="tx1"/>
                  </w14:solidFill>
                </w14:textFill>
              </w:rPr>
              <w:t>应当依法履行生活垃圾源头减量和分类投放义务，承担生活垃圾产生者责任，</w:t>
            </w:r>
            <w:r>
              <w:rPr>
                <w:rFonts w:hint="eastAsia"/>
                <w:color w:val="000000" w:themeColor="text1"/>
                <w:sz w:val="24"/>
                <w:szCs w:val="24"/>
                <w:lang w:val="en-US" w:eastAsia="zh-CN"/>
                <w14:textFill>
                  <w14:solidFill>
                    <w14:schemeClr w14:val="tx1"/>
                  </w14:solidFill>
                </w14:textFill>
              </w:rPr>
              <w:t>厂区内在指定的地点设置分类垃圾收集桶，企业员工应当在指定的地点分类投放生活垃圾</w:t>
            </w:r>
            <w:r>
              <w:rPr>
                <w:rFonts w:hint="eastAsia"/>
                <w:color w:val="000000" w:themeColor="text1"/>
                <w:sz w:val="24"/>
                <w:szCs w:val="24"/>
                <w14:textFill>
                  <w14:solidFill>
                    <w14:schemeClr w14:val="tx1"/>
                  </w14:solidFill>
                </w14:textFill>
              </w:rPr>
              <w:t>。分类投放的生活垃圾，按照规定</w:t>
            </w:r>
            <w:r>
              <w:rPr>
                <w:rFonts w:hint="eastAsia"/>
                <w:color w:val="000000" w:themeColor="text1"/>
                <w:sz w:val="24"/>
                <w:szCs w:val="24"/>
                <w:lang w:val="en-US" w:eastAsia="zh-CN"/>
                <w14:textFill>
                  <w14:solidFill>
                    <w14:schemeClr w14:val="tx1"/>
                  </w14:solidFill>
                </w14:textFill>
              </w:rPr>
              <w:t>交由当地环卫部门</w:t>
            </w:r>
            <w:r>
              <w:rPr>
                <w:rFonts w:hint="eastAsia"/>
                <w:color w:val="000000" w:themeColor="text1"/>
                <w:sz w:val="24"/>
                <w:szCs w:val="24"/>
                <w14:textFill>
                  <w14:solidFill>
                    <w14:schemeClr w14:val="tx1"/>
                  </w14:solidFill>
                </w14:textFill>
              </w:rPr>
              <w:t>分类收集、分类运输、分类处理。</w:t>
            </w:r>
          </w:p>
          <w:p w14:paraId="12442D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bCs/>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建成后，固体废物处置方式明确，对外环境不会产生影响</w:t>
            </w:r>
            <w:r>
              <w:rPr>
                <w:rFonts w:ascii="宋体" w:hAnsi="宋体"/>
                <w:bCs/>
                <w:color w:val="000000" w:themeColor="text1"/>
                <w:sz w:val="24"/>
                <w:szCs w:val="24"/>
                <w14:textFill>
                  <w14:solidFill>
                    <w14:schemeClr w14:val="tx1"/>
                  </w14:solidFill>
                </w14:textFill>
              </w:rPr>
              <w:t>。</w:t>
            </w:r>
          </w:p>
          <w:p w14:paraId="347BFD5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eastAsia="宋体"/>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5、地下水、土壤</w:t>
            </w:r>
          </w:p>
          <w:p w14:paraId="72EED9EC">
            <w:pPr>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5.1</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污染源及污染途径</w:t>
            </w:r>
          </w:p>
          <w:p w14:paraId="458CD74E">
            <w:pPr>
              <w:pStyle w:val="105"/>
              <w:keepNext w:val="0"/>
              <w:keepLines w:val="0"/>
              <w:suppressLineNumbers w:val="0"/>
              <w:bidi w:val="0"/>
              <w:spacing w:before="0" w:beforeAutospacing="0" w:after="0" w:afterAutospacing="0"/>
              <w:ind w:left="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厂区建设完整的</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雨污分流</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水系统，雨水排入雨水管网。项目生活污水经化粪池预处理后接</w:t>
            </w:r>
            <w:r>
              <w:rPr>
                <w:rFonts w:hint="default" w:ascii="Times New Roman" w:hAnsi="Times New Roman" w:eastAsia="宋体" w:cs="Times New Roman"/>
                <w:color w:val="000000" w:themeColor="text1"/>
                <w:sz w:val="24"/>
                <w:szCs w:val="24"/>
                <w:highlight w:val="none"/>
                <w14:textFill>
                  <w14:solidFill>
                    <w14:schemeClr w14:val="tx1"/>
                  </w14:solidFill>
                </w14:textFill>
              </w:rPr>
              <w:t>入</w:t>
            </w:r>
            <w:r>
              <w:rPr>
                <w:rFonts w:hint="eastAsia" w:cs="Times New Roman"/>
                <w:color w:val="000000" w:themeColor="text1"/>
                <w:sz w:val="24"/>
                <w:szCs w:val="24"/>
                <w:highlight w:val="none"/>
                <w:lang w:val="en-US"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highlight w:val="none"/>
                <w14:textFill>
                  <w14:solidFill>
                    <w14:schemeClr w14:val="tx1"/>
                  </w14:solidFill>
                </w14:textFill>
              </w:rPr>
              <w:t>。若是管理、处置不当或者废水处理设施防渗措施不足，生活污水泄漏进入周边环境，对土壤和地下水产生污染</w:t>
            </w:r>
            <w:r>
              <w:rPr>
                <w:rFonts w:hint="default" w:ascii="Times New Roman" w:hAnsi="Times New Roman" w:eastAsia="宋体" w:cs="Times New Roman"/>
                <w:color w:val="000000" w:themeColor="text1"/>
                <w:sz w:val="24"/>
                <w:szCs w:val="24"/>
                <w14:textFill>
                  <w14:solidFill>
                    <w14:schemeClr w14:val="tx1"/>
                  </w14:solidFill>
                </w14:textFill>
              </w:rPr>
              <w:t>。</w:t>
            </w:r>
          </w:p>
          <w:p w14:paraId="5B65B242">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项目</w:t>
            </w: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化学品库</w:t>
            </w:r>
            <w:r>
              <w:rPr>
                <w:rFonts w:hint="eastAsia" w:cs="宋体"/>
                <w:color w:val="000000" w:themeColor="text1"/>
                <w:sz w:val="24"/>
                <w:szCs w:val="24"/>
                <w14:textFill>
                  <w14:solidFill>
                    <w14:schemeClr w14:val="tx1"/>
                  </w14:solidFill>
                </w14:textFill>
              </w:rPr>
              <w:t>和危废暂存间，若管理不当或</w:t>
            </w: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油漆桶和</w:t>
            </w:r>
            <w:r>
              <w:rPr>
                <w:rFonts w:hint="eastAsia" w:cs="宋体"/>
                <w:color w:val="000000" w:themeColor="text1"/>
                <w:sz w:val="24"/>
                <w:szCs w:val="24"/>
                <w14:textFill>
                  <w14:solidFill>
                    <w14:schemeClr w14:val="tx1"/>
                  </w14:solidFill>
                </w14:textFill>
              </w:rPr>
              <w:t>危废存储容器破损导致泄漏，经淋溶、地表径流等对周边土壤和地下水产生污染。</w:t>
            </w:r>
          </w:p>
          <w:p w14:paraId="51861BA4">
            <w:pPr>
              <w:adjustRightInd w:val="0"/>
              <w:snapToGrid w:val="0"/>
              <w:spacing w:line="360" w:lineRule="auto"/>
              <w:ind w:firstLine="480" w:firstLineChars="200"/>
              <w:rPr>
                <w:rFonts w:hint="eastAsia" w:cs="宋体"/>
                <w:color w:val="000000" w:themeColor="text1"/>
                <w:sz w:val="24"/>
                <w:szCs w:val="24"/>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5.2</w:t>
            </w:r>
            <w:r>
              <w:rPr>
                <w:rFonts w:hint="eastAsia" w:cs="宋体"/>
                <w:color w:val="000000" w:themeColor="text1"/>
                <w:sz w:val="24"/>
                <w:szCs w:val="24"/>
                <w14:textFill>
                  <w14:solidFill>
                    <w14:schemeClr w14:val="tx1"/>
                  </w14:solidFill>
                </w14:textFill>
              </w:rPr>
              <w:t>污染防治措施</w:t>
            </w:r>
          </w:p>
          <w:p w14:paraId="058C4E5B">
            <w:pPr>
              <w:keepNext/>
              <w:keepLines/>
              <w:pageBreakBefore w:val="0"/>
              <w:widowControl w:val="0"/>
              <w:kinsoku/>
              <w:wordWrap/>
              <w:overflowPunct/>
              <w:topLinePunct w:val="0"/>
              <w:autoSpaceDE/>
              <w:autoSpaceDN/>
              <w:bidi w:val="0"/>
              <w:snapToGrid/>
              <w:spacing w:line="360" w:lineRule="auto"/>
              <w:ind w:firstLine="480" w:firstLineChars="200"/>
              <w:textAlignment w:val="auto"/>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源头控制措施</w:t>
            </w:r>
          </w:p>
          <w:p w14:paraId="1D17BF50">
            <w:pPr>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严格按照国家相关规范要求，在物料运输、贮存、使用等各个环节，加强</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跑冒滴漏</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管理，降低物质泄漏和污染土壤环境的隐患。</w:t>
            </w:r>
          </w:p>
          <w:p w14:paraId="739F113A">
            <w:pPr>
              <w:keepNext/>
              <w:keepLines/>
              <w:pageBreakBefore w:val="0"/>
              <w:widowControl w:val="0"/>
              <w:kinsoku/>
              <w:wordWrap/>
              <w:overflowPunct/>
              <w:topLinePunct w:val="0"/>
              <w:autoSpaceDE/>
              <w:autoSpaceDN/>
              <w:bidi w:val="0"/>
              <w:snapToGrid/>
              <w:spacing w:line="360" w:lineRule="auto"/>
              <w:ind w:firstLine="480" w:firstLineChars="200"/>
              <w:textAlignment w:val="auto"/>
              <w:outlineLvl w:val="2"/>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分区防渗措施</w:t>
            </w:r>
          </w:p>
          <w:p w14:paraId="6E630831">
            <w:pPr>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针对可能对地下水造成影响的各环节，按照</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考虑重点，辐射全面</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的防腐防渗原则，按照《环境影响评价技术导则地下水环境》（HJ610-2016）中提出的根据建设项目场地天然包气带防污性能、污染控制难易程度和污染物特性，防渗技术要求进行划分。项目厂内不同区域实施分区防治，污染区划分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点</w:t>
            </w:r>
            <w:r>
              <w:rPr>
                <w:rFonts w:hint="default" w:ascii="Times New Roman" w:hAnsi="Times New Roman" w:eastAsia="宋体" w:cs="Times New Roman"/>
                <w:color w:val="000000" w:themeColor="text1"/>
                <w:sz w:val="24"/>
                <w:szCs w:val="24"/>
                <w14:textFill>
                  <w14:solidFill>
                    <w14:schemeClr w14:val="tx1"/>
                  </w14:solidFill>
                </w14:textFill>
              </w:rPr>
              <w:t>防渗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般</w:t>
            </w:r>
            <w:r>
              <w:rPr>
                <w:rFonts w:hint="default" w:ascii="Times New Roman" w:hAnsi="Times New Roman" w:eastAsia="宋体" w:cs="Times New Roman"/>
                <w:color w:val="000000" w:themeColor="text1"/>
                <w:sz w:val="24"/>
                <w:szCs w:val="24"/>
                <w14:textFill>
                  <w14:solidFill>
                    <w14:schemeClr w14:val="tx1"/>
                  </w14:solidFill>
                </w14:textFill>
              </w:rPr>
              <w:t>防渗区</w:t>
            </w:r>
            <w:r>
              <w:rPr>
                <w:rFonts w:hint="eastAsia" w:ascii="Times New Roman" w:hAnsi="Times New Roman" w:cs="Times New Roman"/>
                <w:color w:val="000000" w:themeColor="text1"/>
                <w:sz w:val="24"/>
                <w:szCs w:val="24"/>
                <w:lang w:val="en-US" w:eastAsia="zh-CN"/>
                <w14:textFill>
                  <w14:solidFill>
                    <w14:schemeClr w14:val="tx1"/>
                  </w14:solidFill>
                </w14:textFill>
              </w:rPr>
              <w:t>和简单防渗区</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对项目厂区防渗分区情况进行统计，见</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下表</w:t>
            </w:r>
            <w:r>
              <w:rPr>
                <w:rFonts w:hint="default" w:ascii="Times New Roman" w:hAnsi="Times New Roman" w:eastAsia="宋体" w:cs="Times New Roman"/>
                <w:color w:val="000000" w:themeColor="text1"/>
                <w:kern w:val="0"/>
                <w:sz w:val="24"/>
                <w:szCs w:val="24"/>
                <w14:textFill>
                  <w14:solidFill>
                    <w14:schemeClr w14:val="tx1"/>
                  </w14:solidFill>
                </w14:textFill>
              </w:rPr>
              <w:t>。</w:t>
            </w:r>
          </w:p>
          <w:p w14:paraId="2AFFB672">
            <w:pPr>
              <w:keepNext w:val="0"/>
              <w:keepLines w:val="0"/>
              <w:pageBreakBefore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4-</w:t>
            </w:r>
            <w:r>
              <w:rPr>
                <w:rFonts w:hint="eastAsia" w:cs="Times New Roman"/>
                <w:b/>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b/>
                <w:color w:val="000000" w:themeColor="text1"/>
                <w:sz w:val="24"/>
                <w:szCs w:val="24"/>
                <w14:textFill>
                  <w14:solidFill>
                    <w14:schemeClr w14:val="tx1"/>
                  </w14:solidFill>
                </w14:textFill>
              </w:rPr>
              <w:t>项目分区防渗措施一览表</w:t>
            </w:r>
          </w:p>
          <w:tbl>
            <w:tblPr>
              <w:tblStyle w:val="33"/>
              <w:tblW w:w="86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700"/>
              <w:gridCol w:w="3833"/>
              <w:gridCol w:w="2242"/>
            </w:tblGrid>
            <w:tr w14:paraId="71B0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7" w:type="dxa"/>
                  <w:noWrap/>
                  <w:vAlign w:val="center"/>
                </w:tcPr>
                <w:p w14:paraId="495947B2">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污染区</w:t>
                  </w:r>
                </w:p>
              </w:tc>
              <w:tc>
                <w:tcPr>
                  <w:tcW w:w="1700" w:type="dxa"/>
                  <w:noWrap/>
                  <w:vAlign w:val="center"/>
                </w:tcPr>
                <w:p w14:paraId="06996831">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构筑物名称</w:t>
                  </w:r>
                </w:p>
              </w:tc>
              <w:tc>
                <w:tcPr>
                  <w:tcW w:w="3833" w:type="dxa"/>
                  <w:noWrap/>
                  <w:vAlign w:val="center"/>
                </w:tcPr>
                <w:p w14:paraId="3D6D9277">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防腐</w:t>
                  </w:r>
                  <w:r>
                    <w:rPr>
                      <w:rFonts w:hint="default" w:ascii="Times New Roman" w:hAnsi="Times New Roman" w:eastAsia="宋体" w:cs="Times New Roman"/>
                      <w:b/>
                      <w:color w:val="000000" w:themeColor="text1"/>
                      <w:sz w:val="21"/>
                      <w:szCs w:val="21"/>
                      <w14:textFill>
                        <w14:solidFill>
                          <w14:schemeClr w14:val="tx1"/>
                        </w14:solidFill>
                      </w14:textFill>
                    </w:rPr>
                    <w:t>防渗</w:t>
                  </w:r>
                  <w:r>
                    <w:rPr>
                      <w:rFonts w:hint="default" w:ascii="Times New Roman" w:hAnsi="Times New Roman" w:eastAsia="宋体" w:cs="Times New Roman"/>
                      <w:b/>
                      <w:color w:val="000000" w:themeColor="text1"/>
                      <w:kern w:val="0"/>
                      <w:sz w:val="21"/>
                      <w:szCs w:val="21"/>
                      <w14:textFill>
                        <w14:solidFill>
                          <w14:schemeClr w14:val="tx1"/>
                        </w14:solidFill>
                      </w14:textFill>
                    </w:rPr>
                    <w:t>措施</w:t>
                  </w:r>
                </w:p>
              </w:tc>
              <w:tc>
                <w:tcPr>
                  <w:tcW w:w="2242" w:type="dxa"/>
                  <w:noWrap w:val="0"/>
                  <w:vAlign w:val="center"/>
                </w:tcPr>
                <w:p w14:paraId="08778466">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本项目情况</w:t>
                  </w:r>
                </w:p>
              </w:tc>
            </w:tr>
            <w:tr w14:paraId="6BC66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7" w:type="dxa"/>
                  <w:noWrap/>
                  <w:vAlign w:val="center"/>
                </w:tcPr>
                <w:p w14:paraId="6E572E7F">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kern w:val="0"/>
                      <w:sz w:val="21"/>
                      <w:szCs w:val="21"/>
                      <w14:textFill>
                        <w14:solidFill>
                          <w14:schemeClr w14:val="tx1"/>
                        </w14:solidFill>
                      </w14:textFill>
                    </w:rPr>
                    <w:t>防渗区域</w:t>
                  </w:r>
                </w:p>
              </w:tc>
              <w:tc>
                <w:tcPr>
                  <w:tcW w:w="1700" w:type="dxa"/>
                  <w:noWrap/>
                  <w:vAlign w:val="center"/>
                </w:tcPr>
                <w:p w14:paraId="0016F48E">
                  <w:pPr>
                    <w:keepNext w:val="0"/>
                    <w:keepLines w:val="0"/>
                    <w:pageBreakBefore w:val="0"/>
                    <w:kinsoku/>
                    <w:wordWrap/>
                    <w:overflowPunct/>
                    <w:topLinePunct w:val="0"/>
                    <w:bidi w:val="0"/>
                    <w:adjustRightInd w:val="0"/>
                    <w:snapToGrid/>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废物暂存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化学品库</w:t>
                  </w:r>
                  <w:r>
                    <w:rPr>
                      <w:rFonts w:hint="eastAsia" w:ascii="Times New Roman" w:hAnsi="Times New Roman" w:cs="Times New Roman"/>
                      <w:color w:val="000000" w:themeColor="text1"/>
                      <w:sz w:val="21"/>
                      <w:szCs w:val="21"/>
                      <w:lang w:val="en-US" w:eastAsia="zh-CN"/>
                      <w14:textFill>
                        <w14:solidFill>
                          <w14:schemeClr w14:val="tx1"/>
                        </w14:solidFill>
                      </w14:textFill>
                    </w:rPr>
                    <w:t>、喷漆</w:t>
                  </w:r>
                  <w:r>
                    <w:rPr>
                      <w:rFonts w:hint="eastAsia" w:cs="Times New Roman"/>
                      <w:color w:val="000000" w:themeColor="text1"/>
                      <w:sz w:val="21"/>
                      <w:szCs w:val="21"/>
                      <w:lang w:val="en-US" w:eastAsia="zh-CN"/>
                      <w14:textFill>
                        <w14:solidFill>
                          <w14:schemeClr w14:val="tx1"/>
                        </w14:solidFill>
                      </w14:textFill>
                    </w:rPr>
                    <w:t>房</w:t>
                  </w:r>
                </w:p>
              </w:tc>
              <w:tc>
                <w:tcPr>
                  <w:tcW w:w="3833" w:type="dxa"/>
                  <w:noWrap/>
                  <w:vAlign w:val="center"/>
                </w:tcPr>
                <w:p w14:paraId="1F901862">
                  <w:pPr>
                    <w:keepNext w:val="0"/>
                    <w:keepLines w:val="0"/>
                    <w:pageBreakBefore w:val="0"/>
                    <w:widowControl/>
                    <w:kinsoku/>
                    <w:wordWrap/>
                    <w:overflowPunct/>
                    <w:topLinePunct w:val="0"/>
                    <w:bidi w:val="0"/>
                    <w:snapToGrid/>
                    <w:ind w:left="0" w:leftChars="0" w:right="0" w:rightChars="0"/>
                    <w:jc w:val="left"/>
                    <w:textAlignment w:val="auto"/>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地下敷设2mm厚HDPE膜，地面硬化并涂覆环氧地坪漆，确保</w:t>
                  </w:r>
                  <w:r>
                    <w:rPr>
                      <w:rFonts w:hint="default" w:ascii="Times New Roman" w:hAnsi="Times New Roman" w:eastAsia="宋体" w:cs="Times New Roman"/>
                      <w:color w:val="000000" w:themeColor="text1"/>
                      <w:kern w:val="0"/>
                      <w:sz w:val="21"/>
                      <w:szCs w:val="21"/>
                      <w:lang w:bidi="ar"/>
                      <w14:textFill>
                        <w14:solidFill>
                          <w14:schemeClr w14:val="tx1"/>
                        </w14:solidFill>
                      </w14:textFill>
                    </w:rPr>
                    <w:t>等效黏土防渗层Mb≥6.0m，K≤1×10</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7</w:t>
                  </w:r>
                  <w:r>
                    <w:rPr>
                      <w:rFonts w:hint="default" w:ascii="Times New Roman" w:hAnsi="Times New Roman" w:eastAsia="宋体" w:cs="Times New Roman"/>
                      <w:color w:val="000000" w:themeColor="text1"/>
                      <w:kern w:val="0"/>
                      <w:sz w:val="21"/>
                      <w:szCs w:val="21"/>
                      <w:lang w:bidi="ar"/>
                      <w14:textFill>
                        <w14:solidFill>
                          <w14:schemeClr w14:val="tx1"/>
                        </w14:solidFill>
                      </w14:textFill>
                    </w:rPr>
                    <w:t>cm/s；或参照GB18598执行</w:t>
                  </w:r>
                  <w:r>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t>；</w:t>
                  </w:r>
                </w:p>
                <w:p w14:paraId="5E085D5B">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设置防漏托盘、导流沟等泄漏液体导流与收集装置，阻隔污染物的泄漏途径。</w:t>
                  </w:r>
                </w:p>
              </w:tc>
              <w:tc>
                <w:tcPr>
                  <w:tcW w:w="2242" w:type="dxa"/>
                  <w:noWrap w:val="0"/>
                  <w:vAlign w:val="center"/>
                </w:tcPr>
                <w:p w14:paraId="073FF8BB">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在厂区现有混凝土地面基础上，</w:t>
                  </w:r>
                  <w:r>
                    <w:rPr>
                      <w:rFonts w:hint="eastAsia" w:cs="Times New Roman"/>
                      <w:color w:val="000000" w:themeColor="text1"/>
                      <w:sz w:val="21"/>
                      <w:szCs w:val="21"/>
                      <w:lang w:eastAsia="zh-CN"/>
                      <w14:textFill>
                        <w14:solidFill>
                          <w14:schemeClr w14:val="tx1"/>
                        </w14:solidFill>
                      </w14:textFill>
                    </w:rPr>
                    <w:t>危险废物暂存间、化学品库、喷漆房</w:t>
                  </w:r>
                  <w:r>
                    <w:rPr>
                      <w:rFonts w:hint="default" w:ascii="Times New Roman" w:hAnsi="Times New Roman" w:eastAsia="宋体" w:cs="Times New Roman"/>
                      <w:color w:val="000000" w:themeColor="text1"/>
                      <w:kern w:val="0"/>
                      <w:sz w:val="21"/>
                      <w:szCs w:val="21"/>
                      <w:lang w:bidi="ar"/>
                      <w14:textFill>
                        <w14:solidFill>
                          <w14:schemeClr w14:val="tx1"/>
                        </w14:solidFill>
                      </w14:textFill>
                    </w:rPr>
                    <w:t>铺设环氧树脂地坪，并设置液体防渗、收集设施。</w:t>
                  </w:r>
                </w:p>
              </w:tc>
            </w:tr>
            <w:tr w14:paraId="7059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7" w:type="dxa"/>
                  <w:noWrap/>
                  <w:vAlign w:val="center"/>
                </w:tcPr>
                <w:p w14:paraId="6F5A7A3B">
                  <w:pPr>
                    <w:keepNext w:val="0"/>
                    <w:keepLines w:val="0"/>
                    <w:pageBreakBefore w:val="0"/>
                    <w:kinsoku/>
                    <w:wordWrap/>
                    <w:overflowPunct/>
                    <w:topLinePunct w:val="0"/>
                    <w:bidi w:val="0"/>
                    <w:snapToGrid/>
                    <w:ind w:left="0" w:leftChars="0" w:right="0" w:right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w:t>
                  </w:r>
                  <w:r>
                    <w:rPr>
                      <w:rFonts w:hint="default" w:ascii="Times New Roman" w:hAnsi="Times New Roman" w:eastAsia="宋体" w:cs="Times New Roman"/>
                      <w:color w:val="000000" w:themeColor="text1"/>
                      <w:sz w:val="21"/>
                      <w:szCs w:val="21"/>
                      <w14:textFill>
                        <w14:solidFill>
                          <w14:schemeClr w14:val="tx1"/>
                        </w14:solidFill>
                      </w14:textFill>
                    </w:rPr>
                    <w:t>防渗区域</w:t>
                  </w:r>
                </w:p>
              </w:tc>
              <w:tc>
                <w:tcPr>
                  <w:tcW w:w="1700" w:type="dxa"/>
                  <w:noWrap/>
                  <w:vAlign w:val="center"/>
                </w:tcPr>
                <w:p w14:paraId="449D47C8">
                  <w:pPr>
                    <w:keepNext w:val="0"/>
                    <w:keepLines w:val="0"/>
                    <w:pageBreakBefore w:val="0"/>
                    <w:kinsoku/>
                    <w:wordWrap/>
                    <w:overflowPunct/>
                    <w:topLinePunct w:val="0"/>
                    <w:bidi w:val="0"/>
                    <w:adjustRightInd w:val="0"/>
                    <w:snapToGrid/>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防渗区域外的其他生产</w:t>
                  </w:r>
                  <w:r>
                    <w:rPr>
                      <w:rFonts w:hint="eastAsia" w:cs="Times New Roman"/>
                      <w:color w:val="000000" w:themeColor="text1"/>
                      <w:sz w:val="21"/>
                      <w:szCs w:val="21"/>
                      <w:lang w:val="en-US" w:eastAsia="zh-CN"/>
                      <w14:textFill>
                        <w14:solidFill>
                          <w14:schemeClr w14:val="tx1"/>
                        </w14:solidFill>
                      </w14:textFill>
                    </w:rPr>
                    <w:t>区域</w:t>
                  </w:r>
                </w:p>
              </w:tc>
              <w:tc>
                <w:tcPr>
                  <w:tcW w:w="3833" w:type="dxa"/>
                  <w:noWrap/>
                  <w:vAlign w:val="center"/>
                </w:tcPr>
                <w:p w14:paraId="119F92D8">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等效黏土防渗层Mb≥1.5m，</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渗透系数</w:t>
                  </w:r>
                  <w:r>
                    <w:rPr>
                      <w:rFonts w:hint="default" w:ascii="Times New Roman" w:hAnsi="Times New Roman" w:eastAsia="宋体" w:cs="Times New Roman"/>
                      <w:color w:val="000000" w:themeColor="text1"/>
                      <w:kern w:val="0"/>
                      <w:sz w:val="21"/>
                      <w:szCs w:val="21"/>
                      <w:lang w:bidi="ar"/>
                      <w14:textFill>
                        <w14:solidFill>
                          <w14:schemeClr w14:val="tx1"/>
                        </w14:solidFill>
                      </w14:textFill>
                    </w:rPr>
                    <w:t>K≤1×10</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7</w:t>
                  </w:r>
                  <w:r>
                    <w:rPr>
                      <w:rFonts w:hint="default" w:ascii="Times New Roman" w:hAnsi="Times New Roman" w:eastAsia="宋体" w:cs="Times New Roman"/>
                      <w:color w:val="000000" w:themeColor="text1"/>
                      <w:kern w:val="0"/>
                      <w:sz w:val="21"/>
                      <w:szCs w:val="21"/>
                      <w:lang w:bidi="ar"/>
                      <w14:textFill>
                        <w14:solidFill>
                          <w14:schemeClr w14:val="tx1"/>
                        </w14:solidFill>
                      </w14:textFill>
                    </w:rPr>
                    <w:t>cm/s</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或参照GB16889执行</w:t>
                  </w:r>
                </w:p>
              </w:tc>
              <w:tc>
                <w:tcPr>
                  <w:tcW w:w="2242" w:type="dxa"/>
                  <w:noWrap w:val="0"/>
                  <w:vAlign w:val="center"/>
                </w:tcPr>
                <w:p w14:paraId="33C5B82B">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依托厂房现有混凝土硬化地面。</w:t>
                  </w:r>
                </w:p>
              </w:tc>
            </w:tr>
            <w:tr w14:paraId="1D44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7" w:type="dxa"/>
                  <w:noWrap/>
                  <w:vAlign w:val="center"/>
                </w:tcPr>
                <w:p w14:paraId="095A4062">
                  <w:pPr>
                    <w:keepNext w:val="0"/>
                    <w:keepLines w:val="0"/>
                    <w:pageBreakBefore w:val="0"/>
                    <w:kinsoku/>
                    <w:wordWrap/>
                    <w:overflowPunct/>
                    <w:topLinePunct w:val="0"/>
                    <w:bidi w:val="0"/>
                    <w:snapToGrid/>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Cs w:val="21"/>
                      <w:vertAlign w:val="baseline"/>
                      <w:lang w:val="en-US" w:eastAsia="zh-CN"/>
                      <w14:textFill>
                        <w14:solidFill>
                          <w14:schemeClr w14:val="tx1"/>
                        </w14:solidFill>
                      </w14:textFill>
                    </w:rPr>
                    <w:t>简单防渗区</w:t>
                  </w:r>
                </w:p>
              </w:tc>
              <w:tc>
                <w:tcPr>
                  <w:tcW w:w="1700" w:type="dxa"/>
                  <w:noWrap/>
                  <w:vAlign w:val="center"/>
                </w:tcPr>
                <w:p w14:paraId="4DFB636F">
                  <w:pPr>
                    <w:keepNext w:val="0"/>
                    <w:keepLines w:val="0"/>
                    <w:pageBreakBefore w:val="0"/>
                    <w:kinsoku/>
                    <w:wordWrap/>
                    <w:overflowPunct/>
                    <w:topLinePunct w:val="0"/>
                    <w:bidi w:val="0"/>
                    <w:adjustRightInd w:val="0"/>
                    <w:snapToGrid/>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办公楼</w:t>
                  </w:r>
                  <w:r>
                    <w:rPr>
                      <w:rFonts w:hint="eastAsia" w:cs="Times New Roman"/>
                      <w:color w:val="000000" w:themeColor="text1"/>
                      <w:sz w:val="21"/>
                      <w:szCs w:val="21"/>
                      <w:lang w:val="en-US" w:eastAsia="zh-CN"/>
                      <w14:textFill>
                        <w14:solidFill>
                          <w14:schemeClr w14:val="tx1"/>
                        </w14:solidFill>
                      </w14:textFill>
                    </w:rPr>
                    <w:t>、门卫室和厂区道路等</w:t>
                  </w:r>
                </w:p>
              </w:tc>
              <w:tc>
                <w:tcPr>
                  <w:tcW w:w="3833" w:type="dxa"/>
                  <w:noWrap/>
                  <w:vAlign w:val="center"/>
                </w:tcPr>
                <w:p w14:paraId="2C726889">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eastAsia" w:cs="宋体"/>
                      <w:color w:val="000000" w:themeColor="text1"/>
                      <w:sz w:val="21"/>
                      <w:szCs w:val="21"/>
                      <w14:textFill>
                        <w14:solidFill>
                          <w14:schemeClr w14:val="tx1"/>
                        </w14:solidFill>
                      </w14:textFill>
                    </w:rPr>
                    <w:t>一般地面硬化</w:t>
                  </w:r>
                </w:p>
              </w:tc>
              <w:tc>
                <w:tcPr>
                  <w:tcW w:w="2242" w:type="dxa"/>
                  <w:noWrap w:val="0"/>
                  <w:vAlign w:val="center"/>
                </w:tcPr>
                <w:p w14:paraId="2D8BEC8D">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依托现有</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的</w:t>
                  </w:r>
                  <w:r>
                    <w:rPr>
                      <w:rFonts w:hint="default" w:ascii="Times New Roman" w:hAnsi="Times New Roman" w:eastAsia="宋体" w:cs="Times New Roman"/>
                      <w:color w:val="000000" w:themeColor="text1"/>
                      <w:kern w:val="0"/>
                      <w:sz w:val="21"/>
                      <w:szCs w:val="21"/>
                      <w:lang w:bidi="ar"/>
                      <w14:textFill>
                        <w14:solidFill>
                          <w14:schemeClr w14:val="tx1"/>
                        </w14:solidFill>
                      </w14:textFill>
                    </w:rPr>
                    <w:t>硬化地面。</w:t>
                  </w:r>
                </w:p>
              </w:tc>
            </w:tr>
          </w:tbl>
          <w:p w14:paraId="76CC004B">
            <w:pPr>
              <w:keepNext w:val="0"/>
              <w:keepLines w:val="0"/>
              <w:pageBreakBefore w:val="0"/>
              <w:widowControl w:val="0"/>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评价认为，在按分区防渗要求落实厂内不同区域的防渗措施的基础上，加强对危险液体、危险固废</w:t>
            </w:r>
            <w:r>
              <w:rPr>
                <w:rFonts w:hint="default" w:ascii="Times New Roman" w:hAnsi="Times New Roman" w:cs="Times New Roman"/>
                <w:color w:val="000000" w:themeColor="text1"/>
                <w:sz w:val="24"/>
                <w:szCs w:val="24"/>
                <w:lang w:eastAsia="zh-CN"/>
                <w14:textFill>
                  <w14:solidFill>
                    <w14:schemeClr w14:val="tx1"/>
                  </w14:solidFill>
                </w14:textFill>
              </w:rPr>
              <w:t>的管理</w:t>
            </w:r>
            <w:r>
              <w:rPr>
                <w:rFonts w:hint="default" w:ascii="Times New Roman" w:hAnsi="Times New Roman" w:cs="Times New Roman"/>
                <w:color w:val="000000" w:themeColor="text1"/>
                <w:sz w:val="24"/>
                <w:szCs w:val="24"/>
                <w14:textFill>
                  <w14:solidFill>
                    <w14:schemeClr w14:val="tx1"/>
                  </w14:solidFill>
                </w14:textFill>
              </w:rPr>
              <w:t>。做到污染物</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早发现、早处理</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严防污染物下渗到地下水中。在切实落实各项防渗措施后，项目对周边地下水环境影响较小。</w:t>
            </w:r>
            <w:r>
              <w:rPr>
                <w:rFonts w:hint="default" w:ascii="Times New Roman" w:hAnsi="Times New Roman" w:cs="Times New Roman"/>
                <w:color w:val="000000" w:themeColor="text1"/>
                <w:sz w:val="24"/>
                <w:szCs w:val="24"/>
                <w:lang w:val="en-US" w:eastAsia="zh-CN"/>
                <w14:textFill>
                  <w14:solidFill>
                    <w14:schemeClr w14:val="tx1"/>
                  </w14:solidFill>
                </w14:textFill>
              </w:rPr>
              <w:t>本项目不会对土壤和地下水造成明显的影响，因此本项目不设跟踪监测计划。</w:t>
            </w:r>
          </w:p>
          <w:p w14:paraId="01E92B07">
            <w:pPr>
              <w:pStyle w:val="3"/>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Style w:val="67"/>
                <w:rFonts w:ascii="Times New Roman" w:hAnsi="Times New Roman"/>
                <w:b w:val="0"/>
                <w:bCs/>
                <w:color w:val="000000" w:themeColor="text1"/>
                <w:szCs w:val="24"/>
                <w14:textFill>
                  <w14:solidFill>
                    <w14:schemeClr w14:val="tx1"/>
                  </w14:solidFill>
                </w14:textFill>
              </w:rPr>
            </w:pPr>
            <w:r>
              <w:rPr>
                <w:rStyle w:val="67"/>
                <w:rFonts w:hint="eastAsia" w:ascii="Times New Roman" w:hAnsi="Times New Roman"/>
                <w:b w:val="0"/>
                <w:bCs/>
                <w:color w:val="000000" w:themeColor="text1"/>
                <w:szCs w:val="24"/>
                <w:lang w:val="en-US"/>
                <w14:textFill>
                  <w14:solidFill>
                    <w14:schemeClr w14:val="tx1"/>
                  </w14:solidFill>
                </w14:textFill>
              </w:rPr>
              <w:t>6、</w:t>
            </w:r>
            <w:r>
              <w:rPr>
                <w:rStyle w:val="67"/>
                <w:rFonts w:ascii="Times New Roman" w:hAnsi="Times New Roman"/>
                <w:b w:val="0"/>
                <w:bCs/>
                <w:color w:val="000000" w:themeColor="text1"/>
                <w:szCs w:val="24"/>
                <w14:textFill>
                  <w14:solidFill>
                    <w14:schemeClr w14:val="tx1"/>
                  </w14:solidFill>
                </w14:textFill>
              </w:rPr>
              <w:t>环境风险</w:t>
            </w:r>
          </w:p>
          <w:p w14:paraId="10BB27A4">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14:textFill>
                  <w14:solidFill>
                    <w14:schemeClr w14:val="tx1"/>
                  </w14:solidFill>
                </w14:textFill>
              </w:rPr>
            </w:pPr>
            <w:bookmarkStart w:id="15" w:name="_Toc194814935"/>
            <w:r>
              <w:rPr>
                <w:rFonts w:hint="default" w:ascii="Times New Roman" w:hAnsi="Times New Roman" w:eastAsia="宋体" w:cs="Times New Roman"/>
                <w:color w:val="000000" w:themeColor="text1"/>
                <w:kern w:val="0"/>
                <w:sz w:val="24"/>
                <w:szCs w:val="24"/>
                <w14:textFill>
                  <w14:solidFill>
                    <w14:schemeClr w14:val="tx1"/>
                  </w14:solidFill>
                </w14:textFill>
              </w:rPr>
              <w:t>根据《建设项目环境风险评价技术导则》（HJ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14:paraId="3739E349">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本次环境风险评价结合全厂运营期间可能存在的危险、有害因素进行分析，并对可能发生的突发性事件及事故所造成的人身安全与环境影响、损害程度，提出合理可行的防范措施。</w:t>
            </w:r>
          </w:p>
          <w:p w14:paraId="6CB3E569">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14:textFill>
                  <w14:solidFill>
                    <w14:schemeClr w14:val="tx1"/>
                  </w14:solidFill>
                </w14:textFill>
              </w:rPr>
              <w:t>环境风险物质识别</w:t>
            </w:r>
          </w:p>
          <w:p w14:paraId="3D26509B">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建设项目环境风险评价技术导则》（HJ169-2018）中附录B，结合本项目所使用的主要原辅材料、产品和</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三废</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等，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水性醇酸漆、废润滑油、废活性炭等危险物质</w:t>
            </w:r>
            <w:r>
              <w:rPr>
                <w:rFonts w:hint="default" w:ascii="Times New Roman" w:hAnsi="Times New Roman" w:eastAsia="宋体" w:cs="Times New Roman"/>
                <w:color w:val="000000" w:themeColor="text1"/>
                <w:sz w:val="24"/>
                <w:szCs w:val="24"/>
                <w14:textFill>
                  <w14:solidFill>
                    <w14:schemeClr w14:val="tx1"/>
                  </w14:solidFill>
                </w14:textFill>
              </w:rPr>
              <w:t>含有风险物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7867734B">
            <w:pPr>
              <w:widowControl/>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照《建设项目环境风险评价技术导则》（HJ169-2018）附录C所规定的方法。当只涉及一种危险物质时，计算该物质的总量与其临界量比值，即为Q；当存在多种危险物质时，则按下式计算物质总量与其临界量比值（Q）。</w:t>
            </w:r>
          </w:p>
          <w:p w14:paraId="68489139">
            <w:pPr>
              <w:widowControl/>
              <w:adjustRightInd w:val="0"/>
              <w:snapToGrid w:val="0"/>
              <w:spacing w:line="36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object>
                <v:shape id="_x0000_i1033" o:spt="75" type="#_x0000_t75" style="height:35.15pt;width:104.7pt;" o:ole="t" filled="f" o:preferrelative="t" stroked="f" coordsize="21600,21600">
                  <v:path/>
                  <v:fill on="f" focussize="0,0"/>
                  <v:stroke on="f" joinstyle="miter"/>
                  <v:imagedata r:id="rId38" o:title=""/>
                  <o:lock v:ext="edit" aspectratio="t"/>
                  <w10:wrap type="none"/>
                  <w10:anchorlock/>
                </v:shape>
                <o:OLEObject Type="Embed" ProgID="Equation.3" ShapeID="_x0000_i1033" DrawAspect="Content" ObjectID="_1468075733" r:id="rId37">
                  <o:LockedField>false</o:LockedField>
                </o:OLEObject>
              </w:object>
            </w:r>
          </w:p>
          <w:p w14:paraId="416F8339">
            <w:pPr>
              <w:widowControl/>
              <w:adjustRightInd w:val="0"/>
              <w:snapToGrid w:val="0"/>
              <w:spacing w:line="360" w:lineRule="auto"/>
              <w:ind w:firstLine="480"/>
              <w:jc w:val="left"/>
              <w:rPr>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式中：</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1</w:t>
            </w:r>
            <w:r>
              <w:rPr>
                <w:rFonts w:hint="eastAsia"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qn—</w:t>
            </w:r>
            <w:r>
              <w:rPr>
                <w:rFonts w:hint="eastAsia" w:cs="宋体"/>
                <w:color w:val="000000" w:themeColor="text1"/>
                <w:sz w:val="24"/>
                <w:szCs w:val="24"/>
                <w14:textFill>
                  <w14:solidFill>
                    <w14:schemeClr w14:val="tx1"/>
                  </w14:solidFill>
                </w14:textFill>
              </w:rPr>
              <w:t>每种危险物质的最大存在量，</w:t>
            </w:r>
            <w:r>
              <w:rPr>
                <w:color w:val="000000" w:themeColor="text1"/>
                <w:sz w:val="24"/>
                <w:szCs w:val="24"/>
                <w14:textFill>
                  <w14:solidFill>
                    <w14:schemeClr w14:val="tx1"/>
                  </w14:solidFill>
                </w14:textFill>
              </w:rPr>
              <w:t>t</w:t>
            </w:r>
            <w:r>
              <w:rPr>
                <w:rFonts w:hint="eastAsia" w:cs="宋体"/>
                <w:color w:val="000000" w:themeColor="text1"/>
                <w:sz w:val="24"/>
                <w:szCs w:val="24"/>
                <w14:textFill>
                  <w14:solidFill>
                    <w14:schemeClr w14:val="tx1"/>
                  </w14:solidFill>
                </w14:textFill>
              </w:rPr>
              <w:t>；</w:t>
            </w:r>
          </w:p>
          <w:p w14:paraId="0141A06B">
            <w:pPr>
              <w:widowControl/>
              <w:adjustRightInd w:val="0"/>
              <w:snapToGrid w:val="0"/>
              <w:spacing w:line="360" w:lineRule="auto"/>
              <w:ind w:firstLine="1024" w:firstLineChars="427"/>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1</w:t>
            </w:r>
            <w:r>
              <w:rPr>
                <w:rFonts w:hint="eastAsia"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Qn—</w:t>
            </w:r>
            <w:r>
              <w:rPr>
                <w:rFonts w:hint="eastAsia" w:cs="宋体"/>
                <w:color w:val="000000" w:themeColor="text1"/>
                <w:sz w:val="24"/>
                <w:szCs w:val="24"/>
                <w14:textFill>
                  <w14:solidFill>
                    <w14:schemeClr w14:val="tx1"/>
                  </w14:solidFill>
                </w14:textFill>
              </w:rPr>
              <w:t>每种危险物质的临界量，</w:t>
            </w:r>
            <w:r>
              <w:rPr>
                <w:color w:val="000000" w:themeColor="text1"/>
                <w:sz w:val="24"/>
                <w:szCs w:val="24"/>
                <w14:textFill>
                  <w14:solidFill>
                    <w14:schemeClr w14:val="tx1"/>
                  </w14:solidFill>
                </w14:textFill>
              </w:rPr>
              <w:t>t</w:t>
            </w:r>
            <w:r>
              <w:rPr>
                <w:rFonts w:hint="eastAsia" w:cs="宋体"/>
                <w:color w:val="000000" w:themeColor="text1"/>
                <w:sz w:val="24"/>
                <w:szCs w:val="24"/>
                <w14:textFill>
                  <w14:solidFill>
                    <w14:schemeClr w14:val="tx1"/>
                  </w14:solidFill>
                </w14:textFill>
              </w:rPr>
              <w:t>。</w:t>
            </w:r>
          </w:p>
          <w:p w14:paraId="2C1DFEBD">
            <w:pPr>
              <w:widowControl/>
              <w:adjustRightInd w:val="0"/>
              <w:snapToGrid w:val="0"/>
              <w:spacing w:line="360" w:lineRule="auto"/>
              <w:ind w:firstLine="1024" w:firstLineChars="427"/>
              <w:jc w:val="left"/>
              <w:rPr>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当</w:t>
            </w:r>
            <w:r>
              <w:rPr>
                <w:color w:val="000000" w:themeColor="text1"/>
                <w:sz w:val="24"/>
                <w:szCs w:val="24"/>
                <w14:textFill>
                  <w14:solidFill>
                    <w14:schemeClr w14:val="tx1"/>
                  </w14:solidFill>
                </w14:textFill>
              </w:rPr>
              <w:t>Q&lt;1</w:t>
            </w:r>
            <w:r>
              <w:rPr>
                <w:rFonts w:hint="eastAsia" w:cs="宋体"/>
                <w:color w:val="000000" w:themeColor="text1"/>
                <w:sz w:val="24"/>
                <w:szCs w:val="24"/>
                <w14:textFill>
                  <w14:solidFill>
                    <w14:schemeClr w14:val="tx1"/>
                  </w14:solidFill>
                </w14:textFill>
              </w:rPr>
              <w:t>时，项目环境风险潜势为</w:t>
            </w:r>
            <w:r>
              <w:rPr>
                <w:rFonts w:hint="eastAsia" w:ascii="宋体" w:hAnsi="宋体" w:cs="宋体"/>
                <w:color w:val="000000" w:themeColor="text1"/>
                <w:sz w:val="24"/>
                <w:szCs w:val="24"/>
                <w14:textFill>
                  <w14:solidFill>
                    <w14:schemeClr w14:val="tx1"/>
                  </w14:solidFill>
                </w14:textFill>
              </w:rPr>
              <w:t>Ⅰ</w:t>
            </w:r>
            <w:r>
              <w:rPr>
                <w:rFonts w:hint="eastAsia" w:cs="宋体"/>
                <w:color w:val="000000" w:themeColor="text1"/>
                <w:sz w:val="24"/>
                <w:szCs w:val="24"/>
                <w14:textFill>
                  <w14:solidFill>
                    <w14:schemeClr w14:val="tx1"/>
                  </w14:solidFill>
                </w14:textFill>
              </w:rPr>
              <w:t>。</w:t>
            </w:r>
          </w:p>
          <w:p w14:paraId="7F34AC00">
            <w:pPr>
              <w:widowControl/>
              <w:adjustRightInd w:val="0"/>
              <w:snapToGrid w:val="0"/>
              <w:spacing w:line="360" w:lineRule="auto"/>
              <w:ind w:firstLine="1024" w:firstLineChars="427"/>
              <w:jc w:val="left"/>
              <w:rPr>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当</w:t>
            </w:r>
            <w:r>
              <w:rPr>
                <w:color w:val="000000" w:themeColor="text1"/>
                <w:sz w:val="24"/>
                <w:szCs w:val="24"/>
                <w14:textFill>
                  <w14:solidFill>
                    <w14:schemeClr w14:val="tx1"/>
                  </w14:solidFill>
                </w14:textFill>
              </w:rPr>
              <w:t>Q≥1</w:t>
            </w:r>
            <w:r>
              <w:rPr>
                <w:rFonts w:hint="eastAsia" w:cs="宋体"/>
                <w:color w:val="000000" w:themeColor="text1"/>
                <w:sz w:val="24"/>
                <w:szCs w:val="24"/>
                <w14:textFill>
                  <w14:solidFill>
                    <w14:schemeClr w14:val="tx1"/>
                  </w14:solidFill>
                </w14:textFill>
              </w:rPr>
              <w:t>时，将</w:t>
            </w:r>
            <w:r>
              <w:rPr>
                <w:color w:val="000000" w:themeColor="text1"/>
                <w:sz w:val="24"/>
                <w:szCs w:val="24"/>
                <w14:textFill>
                  <w14:solidFill>
                    <w14:schemeClr w14:val="tx1"/>
                  </w14:solidFill>
                </w14:textFill>
              </w:rPr>
              <w:t>Q</w:t>
            </w:r>
            <w:r>
              <w:rPr>
                <w:rFonts w:hint="eastAsia" w:cs="宋体"/>
                <w:color w:val="000000" w:themeColor="text1"/>
                <w:sz w:val="24"/>
                <w:szCs w:val="24"/>
                <w14:textFill>
                  <w14:solidFill>
                    <w14:schemeClr w14:val="tx1"/>
                  </w14:solidFill>
                </w14:textFill>
              </w:rPr>
              <w:t>值划分为：</w:t>
            </w:r>
            <w:r>
              <w:rPr>
                <w:rFonts w:hint="eastAsia" w:eastAsia="微软雅黑" w:cs="微软雅黑"/>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1≤Q</w:t>
            </w:r>
            <w:r>
              <w:rPr>
                <w:rFonts w:hint="eastAsia"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0</w:t>
            </w:r>
            <w:r>
              <w:rPr>
                <w:rFonts w:hint="eastAsia" w:cs="宋体"/>
                <w:color w:val="000000" w:themeColor="text1"/>
                <w:sz w:val="24"/>
                <w:szCs w:val="24"/>
                <w14:textFill>
                  <w14:solidFill>
                    <w14:schemeClr w14:val="tx1"/>
                  </w14:solidFill>
                </w14:textFill>
              </w:rPr>
              <w:t>；</w:t>
            </w:r>
            <w:r>
              <w:rPr>
                <w:rFonts w:hint="eastAsia" w:eastAsia="微软雅黑" w:cs="微软雅黑"/>
                <w:color w:val="000000" w:themeColor="text1"/>
                <w:sz w:val="24"/>
                <w:szCs w:val="24"/>
                <w14:textFill>
                  <w14:solidFill>
                    <w14:schemeClr w14:val="tx1"/>
                  </w14:solidFill>
                </w14:textFill>
              </w:rPr>
              <w:t>②</w:t>
            </w:r>
            <w:r>
              <w:rPr>
                <w:color w:val="000000" w:themeColor="text1"/>
                <w:sz w:val="24"/>
                <w:szCs w:val="24"/>
                <w14:textFill>
                  <w14:solidFill>
                    <w14:schemeClr w14:val="tx1"/>
                  </w14:solidFill>
                </w14:textFill>
              </w:rPr>
              <w:t>10≤Q</w:t>
            </w:r>
            <w:r>
              <w:rPr>
                <w:rFonts w:hint="eastAsia"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00</w:t>
            </w:r>
            <w:r>
              <w:rPr>
                <w:rFonts w:hint="eastAsia" w:cs="宋体"/>
                <w:color w:val="000000" w:themeColor="text1"/>
                <w:sz w:val="24"/>
                <w:szCs w:val="24"/>
                <w14:textFill>
                  <w14:solidFill>
                    <w14:schemeClr w14:val="tx1"/>
                  </w14:solidFill>
                </w14:textFill>
              </w:rPr>
              <w:t>；</w:t>
            </w:r>
            <w:r>
              <w:rPr>
                <w:rFonts w:hint="eastAsia" w:eastAsia="微软雅黑" w:cs="微软雅黑"/>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Q≥100</w:t>
            </w:r>
            <w:r>
              <w:rPr>
                <w:rFonts w:hint="eastAsia" w:cs="宋体"/>
                <w:color w:val="000000" w:themeColor="text1"/>
                <w:sz w:val="24"/>
                <w:szCs w:val="24"/>
                <w14:textFill>
                  <w14:solidFill>
                    <w14:schemeClr w14:val="tx1"/>
                  </w14:solidFill>
                </w14:textFill>
              </w:rPr>
              <w:t>。</w:t>
            </w:r>
          </w:p>
          <w:p w14:paraId="60641872">
            <w:pPr>
              <w:adjustRightInd w:val="0"/>
              <w:snapToGrid w:val="0"/>
              <w:jc w:val="center"/>
              <w:rPr>
                <w:b/>
                <w:bCs/>
                <w:color w:val="000000" w:themeColor="text1"/>
                <w:sz w:val="24"/>
                <w:szCs w:val="24"/>
                <w14:textFill>
                  <w14:solidFill>
                    <w14:schemeClr w14:val="tx1"/>
                  </w14:solidFill>
                </w14:textFill>
              </w:rPr>
            </w:pPr>
            <w:r>
              <w:rPr>
                <w:rFonts w:hint="eastAsia" w:cs="宋体"/>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4-</w:t>
            </w:r>
            <w:r>
              <w:rPr>
                <w:rFonts w:hint="eastAsia"/>
                <w:b/>
                <w:bCs/>
                <w:color w:val="000000" w:themeColor="text1"/>
                <w:sz w:val="24"/>
                <w:szCs w:val="24"/>
                <w:lang w:val="en-US" w:eastAsia="zh-CN"/>
                <w14:textFill>
                  <w14:solidFill>
                    <w14:schemeClr w14:val="tx1"/>
                  </w14:solidFill>
                </w14:textFill>
              </w:rPr>
              <w:t>24</w:t>
            </w:r>
            <w:r>
              <w:rPr>
                <w:rFonts w:hint="eastAsia" w:cs="宋体"/>
                <w:b/>
                <w:bCs/>
                <w:color w:val="000000" w:themeColor="text1"/>
                <w:sz w:val="24"/>
                <w:szCs w:val="24"/>
                <w14:textFill>
                  <w14:solidFill>
                    <w14:schemeClr w14:val="tx1"/>
                  </w14:solidFill>
                </w14:textFill>
              </w:rPr>
              <w:t>建设项目</w:t>
            </w:r>
            <w:r>
              <w:rPr>
                <w:b/>
                <w:bCs/>
                <w:color w:val="000000" w:themeColor="text1"/>
                <w:sz w:val="24"/>
                <w:szCs w:val="24"/>
                <w14:textFill>
                  <w14:solidFill>
                    <w14:schemeClr w14:val="tx1"/>
                  </w14:solidFill>
                </w14:textFill>
              </w:rPr>
              <w:t>Q</w:t>
            </w:r>
            <w:r>
              <w:rPr>
                <w:rFonts w:hint="eastAsia" w:cs="宋体"/>
                <w:b/>
                <w:bCs/>
                <w:color w:val="000000" w:themeColor="text1"/>
                <w:sz w:val="24"/>
                <w:szCs w:val="24"/>
                <w14:textFill>
                  <w14:solidFill>
                    <w14:schemeClr w14:val="tx1"/>
                  </w14:solidFill>
                </w14:textFill>
              </w:rPr>
              <w:t>值确定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2"/>
              <w:gridCol w:w="998"/>
              <w:gridCol w:w="1497"/>
              <w:gridCol w:w="1170"/>
              <w:gridCol w:w="1887"/>
              <w:gridCol w:w="1387"/>
              <w:gridCol w:w="1154"/>
            </w:tblGrid>
            <w:tr w14:paraId="70D6F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tcBorders>
                    <w:tl2br w:val="nil"/>
                    <w:tr2bl w:val="nil"/>
                  </w:tcBorders>
                  <w:shd w:val="clear" w:color="auto" w:fill="auto"/>
                  <w:vAlign w:val="center"/>
                </w:tcPr>
                <w:p w14:paraId="5266104E">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bookmarkStart w:id="16" w:name="_Hlk50650357"/>
                  <w:r>
                    <w:rPr>
                      <w:rFonts w:hint="default" w:ascii="Times New Roman" w:hAnsi="Times New Roman" w:eastAsia="宋体" w:cs="Times New Roman"/>
                      <w:b/>
                      <w:bCs/>
                      <w:color w:val="000000" w:themeColor="text1"/>
                      <w:kern w:val="0"/>
                      <w:sz w:val="21"/>
                      <w:szCs w:val="21"/>
                      <w14:textFill>
                        <w14:solidFill>
                          <w14:schemeClr w14:val="tx1"/>
                        </w14:solidFill>
                      </w14:textFill>
                    </w:rPr>
                    <w:t>序号</w:t>
                  </w:r>
                </w:p>
              </w:tc>
              <w:tc>
                <w:tcPr>
                  <w:tcW w:w="1448" w:type="pct"/>
                  <w:gridSpan w:val="2"/>
                  <w:tcBorders>
                    <w:tl2br w:val="nil"/>
                    <w:tr2bl w:val="nil"/>
                  </w:tcBorders>
                  <w:shd w:val="clear" w:color="auto" w:fill="auto"/>
                  <w:vAlign w:val="center"/>
                </w:tcPr>
                <w:p w14:paraId="7716BAF6">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危险物质</w:t>
                  </w:r>
                </w:p>
              </w:tc>
              <w:tc>
                <w:tcPr>
                  <w:tcW w:w="679" w:type="pct"/>
                  <w:tcBorders>
                    <w:tl2br w:val="nil"/>
                    <w:tr2bl w:val="nil"/>
                  </w:tcBorders>
                  <w:shd w:val="clear" w:color="auto" w:fill="auto"/>
                  <w:vAlign w:val="center"/>
                </w:tcPr>
                <w:p w14:paraId="6757BA34">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CAS</w:t>
                  </w:r>
                  <w:r>
                    <w:rPr>
                      <w:rFonts w:hint="default" w:ascii="Times New Roman" w:hAnsi="Times New Roman" w:eastAsia="宋体" w:cs="Times New Roman"/>
                      <w:color w:val="000000" w:themeColor="text1"/>
                      <w:kern w:val="0"/>
                      <w:sz w:val="21"/>
                      <w:szCs w:val="21"/>
                      <w14:textFill>
                        <w14:solidFill>
                          <w14:schemeClr w14:val="tx1"/>
                        </w14:solidFill>
                      </w14:textFill>
                    </w:rPr>
                    <w:t>号</w:t>
                  </w:r>
                </w:p>
              </w:tc>
              <w:tc>
                <w:tcPr>
                  <w:tcW w:w="1095" w:type="pct"/>
                  <w:tcBorders>
                    <w:tl2br w:val="nil"/>
                    <w:tr2bl w:val="nil"/>
                  </w:tcBorders>
                  <w:shd w:val="clear" w:color="auto" w:fill="auto"/>
                  <w:vAlign w:val="center"/>
                </w:tcPr>
                <w:p w14:paraId="3BBB2D84">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最大存在总量q</w:t>
                  </w:r>
                  <w:r>
                    <w:rPr>
                      <w:rFonts w:hint="default" w:ascii="Times New Roman" w:hAnsi="Times New Roman" w:eastAsia="宋体" w:cs="Times New Roman"/>
                      <w:b/>
                      <w:bCs/>
                      <w:color w:val="000000" w:themeColor="text1"/>
                      <w:kern w:val="0"/>
                      <w:sz w:val="21"/>
                      <w:szCs w:val="21"/>
                      <w:vertAlign w:val="subscript"/>
                      <w14:textFill>
                        <w14:solidFill>
                          <w14:schemeClr w14:val="tx1"/>
                        </w14:solidFill>
                      </w14:textFill>
                    </w:rPr>
                    <w:t>n</w:t>
                  </w:r>
                  <w:r>
                    <w:rPr>
                      <w:rFonts w:hint="default" w:ascii="Times New Roman" w:hAnsi="Times New Roman" w:eastAsia="宋体" w:cs="Times New Roman"/>
                      <w:b/>
                      <w:bCs/>
                      <w:color w:val="000000" w:themeColor="text1"/>
                      <w:kern w:val="0"/>
                      <w:sz w:val="21"/>
                      <w:szCs w:val="21"/>
                      <w14:textFill>
                        <w14:solidFill>
                          <w14:schemeClr w14:val="tx1"/>
                        </w14:solidFill>
                      </w14:textFill>
                    </w:rPr>
                    <w:t>/t</w:t>
                  </w:r>
                </w:p>
              </w:tc>
              <w:tc>
                <w:tcPr>
                  <w:tcW w:w="804" w:type="pct"/>
                  <w:tcBorders>
                    <w:tl2br w:val="nil"/>
                    <w:tr2bl w:val="nil"/>
                  </w:tcBorders>
                  <w:shd w:val="clear" w:color="auto" w:fill="auto"/>
                  <w:vAlign w:val="center"/>
                </w:tcPr>
                <w:p w14:paraId="167887E2">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临界量Qn/t</w:t>
                  </w:r>
                </w:p>
              </w:tc>
              <w:tc>
                <w:tcPr>
                  <w:tcW w:w="669" w:type="pct"/>
                  <w:tcBorders>
                    <w:tl2br w:val="nil"/>
                    <w:tr2bl w:val="nil"/>
                  </w:tcBorders>
                  <w:shd w:val="clear" w:color="auto" w:fill="auto"/>
                  <w:vAlign w:val="center"/>
                </w:tcPr>
                <w:p w14:paraId="64050DAD">
                  <w:pPr>
                    <w:widowControl/>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危险物质数Q值</w:t>
                  </w:r>
                </w:p>
              </w:tc>
            </w:tr>
            <w:tr w14:paraId="277C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tcBorders>
                    <w:tl2br w:val="nil"/>
                    <w:tr2bl w:val="nil"/>
                  </w:tcBorders>
                  <w:shd w:val="clear" w:color="auto" w:fill="auto"/>
                  <w:vAlign w:val="center"/>
                </w:tcPr>
                <w:p w14:paraId="202FEA1F">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w:t>
                  </w:r>
                </w:p>
              </w:tc>
              <w:tc>
                <w:tcPr>
                  <w:tcW w:w="1448" w:type="pct"/>
                  <w:gridSpan w:val="2"/>
                  <w:tcBorders>
                    <w:tl2br w:val="nil"/>
                    <w:tr2bl w:val="nil"/>
                  </w:tcBorders>
                  <w:shd w:val="clear" w:color="auto" w:fill="auto"/>
                  <w:vAlign w:val="center"/>
                </w:tcPr>
                <w:p w14:paraId="5015897A">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润滑油</w:t>
                  </w:r>
                </w:p>
              </w:tc>
              <w:tc>
                <w:tcPr>
                  <w:tcW w:w="679" w:type="pct"/>
                  <w:tcBorders>
                    <w:tl2br w:val="nil"/>
                    <w:tr2bl w:val="nil"/>
                  </w:tcBorders>
                  <w:shd w:val="clear" w:color="auto" w:fill="auto"/>
                  <w:vAlign w:val="center"/>
                </w:tcPr>
                <w:p w14:paraId="2DE65589">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095" w:type="pct"/>
                  <w:tcBorders>
                    <w:tl2br w:val="nil"/>
                    <w:tr2bl w:val="nil"/>
                  </w:tcBorders>
                  <w:shd w:val="clear" w:color="auto" w:fill="auto"/>
                  <w:vAlign w:val="center"/>
                </w:tcPr>
                <w:p w14:paraId="2694D7E2">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804" w:type="pct"/>
                  <w:tcBorders>
                    <w:tl2br w:val="nil"/>
                    <w:tr2bl w:val="nil"/>
                  </w:tcBorders>
                  <w:shd w:val="clear" w:color="auto" w:fill="auto"/>
                  <w:vAlign w:val="center"/>
                </w:tcPr>
                <w:p w14:paraId="7F81E7E7">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00</w:t>
                  </w:r>
                </w:p>
              </w:tc>
              <w:tc>
                <w:tcPr>
                  <w:tcW w:w="669" w:type="pct"/>
                  <w:tcBorders>
                    <w:tl2br w:val="nil"/>
                    <w:tr2bl w:val="nil"/>
                  </w:tcBorders>
                  <w:shd w:val="clear" w:color="auto" w:fill="auto"/>
                  <w:vAlign w:val="center"/>
                </w:tcPr>
                <w:p w14:paraId="23B4D0F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2</w:t>
                  </w:r>
                </w:p>
              </w:tc>
            </w:tr>
            <w:tr w14:paraId="13B2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tcBorders>
                    <w:tl2br w:val="nil"/>
                    <w:tr2bl w:val="nil"/>
                  </w:tcBorders>
                  <w:shd w:val="clear" w:color="auto" w:fill="auto"/>
                  <w:vAlign w:val="center"/>
                </w:tcPr>
                <w:p w14:paraId="6D9D3D34">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w:t>
                  </w:r>
                </w:p>
              </w:tc>
              <w:tc>
                <w:tcPr>
                  <w:tcW w:w="1448" w:type="pct"/>
                  <w:gridSpan w:val="2"/>
                  <w:tcBorders>
                    <w:tl2br w:val="nil"/>
                    <w:tr2bl w:val="nil"/>
                  </w:tcBorders>
                  <w:shd w:val="clear" w:color="auto" w:fill="auto"/>
                  <w:vAlign w:val="center"/>
                </w:tcPr>
                <w:p w14:paraId="2BFC0ACA">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水性醇酸漆</w:t>
                  </w:r>
                </w:p>
              </w:tc>
              <w:tc>
                <w:tcPr>
                  <w:tcW w:w="679" w:type="pct"/>
                  <w:tcBorders>
                    <w:tl2br w:val="nil"/>
                    <w:tr2bl w:val="nil"/>
                  </w:tcBorders>
                  <w:shd w:val="clear" w:color="auto" w:fill="auto"/>
                  <w:vAlign w:val="center"/>
                </w:tcPr>
                <w:p w14:paraId="1D26AAB0">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1522F97C">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804" w:type="pct"/>
                  <w:tcBorders>
                    <w:tl2br w:val="nil"/>
                    <w:tr2bl w:val="nil"/>
                  </w:tcBorders>
                  <w:shd w:val="clear" w:color="auto" w:fill="auto"/>
                  <w:vAlign w:val="center"/>
                </w:tcPr>
                <w:p w14:paraId="0A18233D">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669" w:type="pct"/>
                  <w:tcBorders>
                    <w:tl2br w:val="nil"/>
                    <w:tr2bl w:val="nil"/>
                  </w:tcBorders>
                  <w:shd w:val="clear" w:color="auto" w:fill="auto"/>
                  <w:vAlign w:val="center"/>
                </w:tcPr>
                <w:p w14:paraId="1745000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w:t>
                  </w:r>
                </w:p>
              </w:tc>
            </w:tr>
            <w:tr w14:paraId="3738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restart"/>
                  <w:tcBorders>
                    <w:tl2br w:val="nil"/>
                    <w:tr2bl w:val="nil"/>
                  </w:tcBorders>
                  <w:shd w:val="clear" w:color="auto" w:fill="auto"/>
                  <w:vAlign w:val="center"/>
                </w:tcPr>
                <w:p w14:paraId="2E2F4269">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w:t>
                  </w:r>
                </w:p>
              </w:tc>
              <w:tc>
                <w:tcPr>
                  <w:tcW w:w="579" w:type="pct"/>
                  <w:vMerge w:val="restart"/>
                  <w:tcBorders>
                    <w:tl2br w:val="nil"/>
                    <w:tr2bl w:val="nil"/>
                  </w:tcBorders>
                  <w:shd w:val="clear" w:color="auto" w:fill="auto"/>
                  <w:vAlign w:val="center"/>
                </w:tcPr>
                <w:p w14:paraId="597E1F9A">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危险废物</w:t>
                  </w:r>
                </w:p>
              </w:tc>
              <w:tc>
                <w:tcPr>
                  <w:tcW w:w="868" w:type="pct"/>
                  <w:tcBorders>
                    <w:tl2br w:val="nil"/>
                    <w:tr2bl w:val="nil"/>
                  </w:tcBorders>
                  <w:shd w:val="clear" w:color="auto" w:fill="auto"/>
                  <w:vAlign w:val="center"/>
                </w:tcPr>
                <w:p w14:paraId="15D53DA2">
                  <w:pPr>
                    <w:widowControl/>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w:t>
                  </w:r>
                </w:p>
              </w:tc>
              <w:tc>
                <w:tcPr>
                  <w:tcW w:w="679" w:type="pct"/>
                  <w:tcBorders>
                    <w:tl2br w:val="nil"/>
                    <w:tr2bl w:val="nil"/>
                  </w:tcBorders>
                  <w:shd w:val="clear" w:color="auto" w:fill="auto"/>
                  <w:vAlign w:val="center"/>
                </w:tcPr>
                <w:p w14:paraId="07C4FB4E">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21B458AC">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1</w:t>
                  </w:r>
                </w:p>
              </w:tc>
              <w:tc>
                <w:tcPr>
                  <w:tcW w:w="804" w:type="pct"/>
                  <w:tcBorders>
                    <w:tl2br w:val="nil"/>
                    <w:tr2bl w:val="nil"/>
                  </w:tcBorders>
                  <w:shd w:val="clear" w:color="auto" w:fill="auto"/>
                  <w:vAlign w:val="center"/>
                </w:tcPr>
                <w:p w14:paraId="64A4A179">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00</w:t>
                  </w:r>
                </w:p>
              </w:tc>
              <w:tc>
                <w:tcPr>
                  <w:tcW w:w="669" w:type="pct"/>
                  <w:tcBorders>
                    <w:tl2br w:val="nil"/>
                    <w:tr2bl w:val="nil"/>
                  </w:tcBorders>
                  <w:shd w:val="clear" w:color="auto" w:fill="auto"/>
                  <w:vAlign w:val="center"/>
                </w:tcPr>
                <w:p w14:paraId="3852BFE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04</w:t>
                  </w:r>
                </w:p>
              </w:tc>
            </w:tr>
            <w:tr w14:paraId="179F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tcBorders>
                    <w:tl2br w:val="nil"/>
                    <w:tr2bl w:val="nil"/>
                  </w:tcBorders>
                  <w:shd w:val="clear" w:color="auto" w:fill="auto"/>
                  <w:vAlign w:val="center"/>
                </w:tcPr>
                <w:p w14:paraId="552A3491">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579" w:type="pct"/>
                  <w:vMerge w:val="continue"/>
                  <w:tcBorders>
                    <w:tl2br w:val="nil"/>
                    <w:tr2bl w:val="nil"/>
                  </w:tcBorders>
                  <w:shd w:val="clear" w:color="auto" w:fill="auto"/>
                  <w:vAlign w:val="center"/>
                </w:tcPr>
                <w:p w14:paraId="5FAB2F22">
                  <w:pPr>
                    <w:widowControl/>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868" w:type="pct"/>
                  <w:tcBorders>
                    <w:tl2br w:val="nil"/>
                    <w:tr2bl w:val="nil"/>
                  </w:tcBorders>
                  <w:shd w:val="clear" w:color="auto" w:fill="auto"/>
                  <w:vAlign w:val="center"/>
                </w:tcPr>
                <w:p w14:paraId="58A7CC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漆料桶</w:t>
                  </w:r>
                </w:p>
              </w:tc>
              <w:tc>
                <w:tcPr>
                  <w:tcW w:w="679" w:type="pct"/>
                  <w:tcBorders>
                    <w:tl2br w:val="nil"/>
                    <w:tr2bl w:val="nil"/>
                  </w:tcBorders>
                  <w:shd w:val="clear" w:color="auto" w:fill="auto"/>
                  <w:vAlign w:val="center"/>
                </w:tcPr>
                <w:p w14:paraId="1B3676B6">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4E4FFD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w:t>
                  </w:r>
                </w:p>
              </w:tc>
              <w:tc>
                <w:tcPr>
                  <w:tcW w:w="804" w:type="pct"/>
                  <w:tcBorders>
                    <w:tl2br w:val="nil"/>
                    <w:tr2bl w:val="nil"/>
                  </w:tcBorders>
                  <w:shd w:val="clear" w:color="auto" w:fill="auto"/>
                  <w:vAlign w:val="center"/>
                </w:tcPr>
                <w:p w14:paraId="77B240B5">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69" w:type="pct"/>
                  <w:tcBorders>
                    <w:tl2br w:val="nil"/>
                    <w:tr2bl w:val="nil"/>
                  </w:tcBorders>
                  <w:shd w:val="clear" w:color="auto" w:fill="auto"/>
                  <w:vAlign w:val="center"/>
                </w:tcPr>
                <w:p w14:paraId="48AB5D8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6</w:t>
                  </w:r>
                </w:p>
              </w:tc>
            </w:tr>
            <w:tr w14:paraId="7753D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tcBorders>
                    <w:tl2br w:val="nil"/>
                    <w:tr2bl w:val="nil"/>
                  </w:tcBorders>
                  <w:shd w:val="clear" w:color="auto" w:fill="auto"/>
                  <w:vAlign w:val="center"/>
                </w:tcPr>
                <w:p w14:paraId="1D8CF0EF">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579" w:type="pct"/>
                  <w:vMerge w:val="continue"/>
                  <w:tcBorders>
                    <w:tl2br w:val="nil"/>
                    <w:tr2bl w:val="nil"/>
                  </w:tcBorders>
                  <w:shd w:val="clear" w:color="auto" w:fill="auto"/>
                  <w:vAlign w:val="center"/>
                </w:tcPr>
                <w:p w14:paraId="07CF2FF4">
                  <w:pPr>
                    <w:widowControl/>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868" w:type="pct"/>
                  <w:tcBorders>
                    <w:tl2br w:val="nil"/>
                    <w:tr2bl w:val="nil"/>
                  </w:tcBorders>
                  <w:shd w:val="clear" w:color="auto" w:fill="auto"/>
                  <w:vAlign w:val="center"/>
                </w:tcPr>
                <w:p w14:paraId="58C97B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活性炭</w:t>
                  </w:r>
                </w:p>
              </w:tc>
              <w:tc>
                <w:tcPr>
                  <w:tcW w:w="679" w:type="pct"/>
                  <w:tcBorders>
                    <w:tl2br w:val="nil"/>
                    <w:tr2bl w:val="nil"/>
                  </w:tcBorders>
                  <w:shd w:val="clear" w:color="auto" w:fill="auto"/>
                  <w:vAlign w:val="center"/>
                </w:tcPr>
                <w:p w14:paraId="2DA71A8E">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7953A4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76</w:t>
                  </w:r>
                </w:p>
              </w:tc>
              <w:tc>
                <w:tcPr>
                  <w:tcW w:w="804" w:type="pct"/>
                  <w:tcBorders>
                    <w:tl2br w:val="nil"/>
                    <w:tr2bl w:val="nil"/>
                  </w:tcBorders>
                  <w:shd w:val="clear" w:color="auto" w:fill="auto"/>
                  <w:vAlign w:val="center"/>
                </w:tcPr>
                <w:p w14:paraId="6464C441">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69" w:type="pct"/>
                  <w:tcBorders>
                    <w:tl2br w:val="nil"/>
                    <w:tr2bl w:val="nil"/>
                  </w:tcBorders>
                  <w:shd w:val="clear" w:color="auto" w:fill="auto"/>
                  <w:vAlign w:val="center"/>
                </w:tcPr>
                <w:p w14:paraId="71A13B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2152</w:t>
                  </w:r>
                </w:p>
              </w:tc>
            </w:tr>
            <w:tr w14:paraId="7AF74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tcBorders>
                    <w:tl2br w:val="nil"/>
                    <w:tr2bl w:val="nil"/>
                  </w:tcBorders>
                  <w:shd w:val="clear" w:color="auto" w:fill="auto"/>
                  <w:vAlign w:val="center"/>
                </w:tcPr>
                <w:p w14:paraId="6E33B8DD">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579" w:type="pct"/>
                  <w:vMerge w:val="continue"/>
                  <w:tcBorders>
                    <w:tl2br w:val="nil"/>
                    <w:tr2bl w:val="nil"/>
                  </w:tcBorders>
                  <w:shd w:val="clear" w:color="auto" w:fill="auto"/>
                  <w:vAlign w:val="center"/>
                </w:tcPr>
                <w:p w14:paraId="5F4BD1D3">
                  <w:pPr>
                    <w:widowControl/>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868" w:type="pct"/>
                  <w:tcBorders>
                    <w:tl2br w:val="nil"/>
                    <w:tr2bl w:val="nil"/>
                  </w:tcBorders>
                  <w:shd w:val="clear" w:color="auto" w:fill="auto"/>
                  <w:vAlign w:val="center"/>
                </w:tcPr>
                <w:p w14:paraId="18CE51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过滤棉</w:t>
                  </w:r>
                </w:p>
              </w:tc>
              <w:tc>
                <w:tcPr>
                  <w:tcW w:w="679" w:type="pct"/>
                  <w:tcBorders>
                    <w:tl2br w:val="nil"/>
                    <w:tr2bl w:val="nil"/>
                  </w:tcBorders>
                  <w:shd w:val="clear" w:color="auto" w:fill="auto"/>
                  <w:vAlign w:val="center"/>
                </w:tcPr>
                <w:p w14:paraId="60B07A46">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5EC90C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4.46</w:t>
                  </w:r>
                </w:p>
              </w:tc>
              <w:tc>
                <w:tcPr>
                  <w:tcW w:w="804" w:type="pct"/>
                  <w:tcBorders>
                    <w:tl2br w:val="nil"/>
                    <w:tr2bl w:val="nil"/>
                  </w:tcBorders>
                  <w:shd w:val="clear" w:color="auto" w:fill="auto"/>
                  <w:vAlign w:val="center"/>
                </w:tcPr>
                <w:p w14:paraId="4D37977E">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69" w:type="pct"/>
                  <w:tcBorders>
                    <w:tl2br w:val="nil"/>
                    <w:tr2bl w:val="nil"/>
                  </w:tcBorders>
                  <w:shd w:val="clear" w:color="auto" w:fill="auto"/>
                  <w:vAlign w:val="center"/>
                </w:tcPr>
                <w:p w14:paraId="1825B7DB">
                  <w:pPr>
                    <w:keepNext w:val="0"/>
                    <w:keepLines w:val="0"/>
                    <w:widowControl/>
                    <w:suppressLineNumbers w:val="0"/>
                    <w:jc w:val="center"/>
                    <w:textAlignment w:val="center"/>
                    <w:rPr>
                      <w:rFonts w:hint="default"/>
                      <w:color w:val="000000" w:themeColor="text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892</w:t>
                  </w:r>
                </w:p>
              </w:tc>
            </w:tr>
            <w:tr w14:paraId="7FA18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tcBorders>
                    <w:tl2br w:val="nil"/>
                    <w:tr2bl w:val="nil"/>
                  </w:tcBorders>
                  <w:shd w:val="clear" w:color="auto" w:fill="auto"/>
                  <w:vAlign w:val="center"/>
                </w:tcPr>
                <w:p w14:paraId="1500B790">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579" w:type="pct"/>
                  <w:vMerge w:val="continue"/>
                  <w:tcBorders>
                    <w:tl2br w:val="nil"/>
                    <w:tr2bl w:val="nil"/>
                  </w:tcBorders>
                  <w:shd w:val="clear" w:color="auto" w:fill="auto"/>
                  <w:vAlign w:val="center"/>
                </w:tcPr>
                <w:p w14:paraId="3E20D00F">
                  <w:pPr>
                    <w:widowControl/>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868" w:type="pct"/>
                  <w:tcBorders>
                    <w:tl2br w:val="nil"/>
                    <w:tr2bl w:val="nil"/>
                  </w:tcBorders>
                  <w:shd w:val="clear" w:color="auto" w:fill="auto"/>
                  <w:vAlign w:val="center"/>
                </w:tcPr>
                <w:p w14:paraId="2D38B3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桶</w:t>
                  </w:r>
                </w:p>
              </w:tc>
              <w:tc>
                <w:tcPr>
                  <w:tcW w:w="679" w:type="pct"/>
                  <w:tcBorders>
                    <w:tl2br w:val="nil"/>
                    <w:tr2bl w:val="nil"/>
                  </w:tcBorders>
                  <w:shd w:val="clear" w:color="auto" w:fill="auto"/>
                  <w:vAlign w:val="center"/>
                </w:tcPr>
                <w:p w14:paraId="6B7F1C72">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4E5DB495">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2</w:t>
                  </w:r>
                </w:p>
              </w:tc>
              <w:tc>
                <w:tcPr>
                  <w:tcW w:w="804" w:type="pct"/>
                  <w:tcBorders>
                    <w:tl2br w:val="nil"/>
                    <w:tr2bl w:val="nil"/>
                  </w:tcBorders>
                  <w:shd w:val="clear" w:color="auto" w:fill="auto"/>
                  <w:vAlign w:val="center"/>
                </w:tcPr>
                <w:p w14:paraId="313315AB">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69" w:type="pct"/>
                  <w:tcBorders>
                    <w:tl2br w:val="nil"/>
                    <w:tr2bl w:val="nil"/>
                  </w:tcBorders>
                  <w:shd w:val="clear" w:color="auto" w:fill="auto"/>
                  <w:vAlign w:val="center"/>
                </w:tcPr>
                <w:p w14:paraId="0CC590F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04</w:t>
                  </w:r>
                </w:p>
              </w:tc>
            </w:tr>
            <w:tr w14:paraId="39A33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 w:type="pct"/>
                  <w:vMerge w:val="continue"/>
                  <w:tcBorders>
                    <w:tl2br w:val="nil"/>
                    <w:tr2bl w:val="nil"/>
                  </w:tcBorders>
                  <w:shd w:val="clear" w:color="auto" w:fill="auto"/>
                  <w:vAlign w:val="center"/>
                </w:tcPr>
                <w:p w14:paraId="1586576B">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579" w:type="pct"/>
                  <w:vMerge w:val="continue"/>
                  <w:tcBorders>
                    <w:tl2br w:val="nil"/>
                    <w:tr2bl w:val="nil"/>
                  </w:tcBorders>
                  <w:shd w:val="clear" w:color="auto" w:fill="auto"/>
                  <w:vAlign w:val="center"/>
                </w:tcPr>
                <w:p w14:paraId="5CCEBEFF">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8" w:type="pct"/>
                  <w:tcBorders>
                    <w:tl2br w:val="nil"/>
                    <w:tr2bl w:val="nil"/>
                  </w:tcBorders>
                  <w:shd w:val="clear" w:color="auto" w:fill="auto"/>
                  <w:vAlign w:val="center"/>
                </w:tcPr>
                <w:p w14:paraId="42F578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含油抹布</w:t>
                  </w:r>
                </w:p>
              </w:tc>
              <w:tc>
                <w:tcPr>
                  <w:tcW w:w="679" w:type="pct"/>
                  <w:tcBorders>
                    <w:tl2br w:val="nil"/>
                    <w:tr2bl w:val="nil"/>
                  </w:tcBorders>
                  <w:shd w:val="clear" w:color="auto" w:fill="auto"/>
                  <w:vAlign w:val="center"/>
                </w:tcPr>
                <w:p w14:paraId="4E7F71FE">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1"/>
                      <w:szCs w:val="21"/>
                      <w:highlight w:val="none"/>
                      <w:vertAlign w:val="baseline"/>
                      <w:lang w:val="en-US" w:eastAsia="zh-CN" w:bidi="ar-SA"/>
                      <w14:textFill>
                        <w14:solidFill>
                          <w14:schemeClr w14:val="tx1"/>
                        </w14:solidFill>
                      </w14:textFill>
                    </w:rPr>
                    <w:t>/</w:t>
                  </w:r>
                </w:p>
              </w:tc>
              <w:tc>
                <w:tcPr>
                  <w:tcW w:w="1095" w:type="pct"/>
                  <w:tcBorders>
                    <w:tl2br w:val="nil"/>
                    <w:tr2bl w:val="nil"/>
                  </w:tcBorders>
                  <w:shd w:val="clear" w:color="auto" w:fill="auto"/>
                  <w:vAlign w:val="center"/>
                </w:tcPr>
                <w:p w14:paraId="64DE3106">
                  <w:pPr>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804" w:type="pct"/>
                  <w:tcBorders>
                    <w:tl2br w:val="nil"/>
                    <w:tr2bl w:val="nil"/>
                  </w:tcBorders>
                  <w:shd w:val="clear" w:color="auto" w:fill="auto"/>
                  <w:vAlign w:val="center"/>
                </w:tcPr>
                <w:p w14:paraId="7CFE8DE4">
                  <w:pPr>
                    <w:widowControl/>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69" w:type="pct"/>
                  <w:tcBorders>
                    <w:tl2br w:val="nil"/>
                    <w:tr2bl w:val="nil"/>
                  </w:tcBorders>
                  <w:shd w:val="clear" w:color="auto" w:fill="auto"/>
                  <w:vAlign w:val="center"/>
                </w:tcPr>
                <w:p w14:paraId="7D30AD1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2</w:t>
                  </w:r>
                </w:p>
              </w:tc>
            </w:tr>
            <w:tr w14:paraId="7AD74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0" w:type="pct"/>
                  <w:gridSpan w:val="6"/>
                  <w:tcBorders>
                    <w:tl2br w:val="nil"/>
                    <w:tr2bl w:val="nil"/>
                  </w:tcBorders>
                  <w:shd w:val="clear" w:color="auto" w:fill="auto"/>
                  <w:vAlign w:val="center"/>
                </w:tcPr>
                <w:p w14:paraId="2A99ADE9">
                  <w:pPr>
                    <w:widowControl/>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669" w:type="pct"/>
                  <w:tcBorders>
                    <w:tl2br w:val="nil"/>
                    <w:tr2bl w:val="nil"/>
                  </w:tcBorders>
                  <w:shd w:val="clear" w:color="auto" w:fill="auto"/>
                  <w:vAlign w:val="center"/>
                </w:tcPr>
                <w:p w14:paraId="728B60DA">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623584</w:t>
                  </w:r>
                </w:p>
              </w:tc>
            </w:tr>
            <w:tr w14:paraId="76EE0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7"/>
                  <w:tcBorders>
                    <w:tl2br w:val="nil"/>
                    <w:tr2bl w:val="nil"/>
                  </w:tcBorders>
                  <w:shd w:val="clear" w:color="auto" w:fill="auto"/>
                  <w:vAlign w:val="center"/>
                </w:tcPr>
                <w:p w14:paraId="648488BF">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①</w:t>
                  </w: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危险废物临界量取50t</w:t>
                  </w:r>
                  <w:r>
                    <w:rPr>
                      <w:rFonts w:hint="default" w:ascii="Times New Roman" w:hAnsi="Times New Roman" w:eastAsia="宋体" w:cs="Times New Roman"/>
                      <w:b w:val="0"/>
                      <w:bCs w:val="0"/>
                      <w:color w:val="000000" w:themeColor="text1"/>
                      <w:kern w:val="0"/>
                      <w:sz w:val="21"/>
                      <w:szCs w:val="21"/>
                      <w:highlight w:val="none"/>
                      <w:lang w:eastAsia="zh-CN"/>
                      <w14:textFill>
                        <w14:solidFill>
                          <w14:schemeClr w14:val="tx1"/>
                        </w14:solidFill>
                      </w14:textFill>
                    </w:rPr>
                    <w:t>。</w:t>
                  </w:r>
                  <w:r>
                    <w:rPr>
                      <w:rFonts w:hint="eastAsia" w:cs="Times New Roman"/>
                      <w:b w:val="0"/>
                      <w:bCs w:val="0"/>
                      <w:color w:val="000000" w:themeColor="text1"/>
                      <w:kern w:val="0"/>
                      <w:sz w:val="21"/>
                      <w:szCs w:val="21"/>
                      <w:highlight w:val="none"/>
                      <w:lang w:val="en-US" w:eastAsia="zh-CN"/>
                      <w14:textFill>
                        <w14:solidFill>
                          <w14:schemeClr w14:val="tx1"/>
                        </w14:solidFill>
                      </w14:textFill>
                    </w:rPr>
                    <w:t>其中</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w:t>
                  </w: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计入矿物质油类。</w:t>
                  </w:r>
                </w:p>
                <w:p w14:paraId="0CCCE3AE">
                  <w:pPr>
                    <w:widowControl/>
                    <w:jc w:val="left"/>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②水性醇酸漆</w:t>
                  </w: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临界量参照《建设项目环境风险评价技术导则》</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HJ169-2018）</w:t>
                  </w:r>
                  <w:r>
                    <w:rPr>
                      <w:rFonts w:hint="eastAsia" w:cs="Times New Roman"/>
                      <w:b w:val="0"/>
                      <w:bCs w:val="0"/>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表B.2其他危险物质临界量推荐值-危害水环境物质</w:t>
                  </w:r>
                  <w:r>
                    <w:rPr>
                      <w:rFonts w:hint="eastAsia" w:cs="Times New Roman"/>
                      <w:b w:val="0"/>
                      <w:bCs w:val="0"/>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w:t>
                  </w:r>
                </w:p>
              </w:tc>
            </w:tr>
            <w:bookmarkEnd w:id="16"/>
          </w:tbl>
          <w:p w14:paraId="00363502">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Q=</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0.</w:t>
            </w:r>
            <w:r>
              <w:rPr>
                <w:rFonts w:hint="eastAsia" w:cs="Times New Roman"/>
                <w:color w:val="000000" w:themeColor="text1"/>
                <w:kern w:val="0"/>
                <w:sz w:val="24"/>
                <w:szCs w:val="24"/>
                <w:lang w:val="en-US" w:eastAsia="zh-CN"/>
                <w14:textFill>
                  <w14:solidFill>
                    <w14:schemeClr w14:val="tx1"/>
                  </w14:solidFill>
                </w14:textFill>
              </w:rPr>
              <w:t>623584</w:t>
            </w:r>
            <w:r>
              <w:rPr>
                <w:rFonts w:hint="default" w:ascii="Times New Roman" w:hAnsi="Times New Roman" w:eastAsia="宋体" w:cs="Times New Roman"/>
                <w:color w:val="000000" w:themeColor="text1"/>
                <w:sz w:val="24"/>
                <w:szCs w:val="24"/>
                <w14:textFill>
                  <w14:solidFill>
                    <w14:schemeClr w14:val="tx1"/>
                  </w14:solidFill>
                </w14:textFill>
              </w:rPr>
              <w:t>&lt;1，根据《建设项目环境风险评价技术导则》（HJ169-2018），因此，确定本项目环境风险潜势为Ⅰ，确定本项目环境风险评价等级为简单分析，环境风险影响较小，简单分析即可。</w:t>
            </w:r>
          </w:p>
          <w:p w14:paraId="486C1268">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2</w:t>
            </w:r>
            <w:r>
              <w:rPr>
                <w:rFonts w:hint="default" w:ascii="Times New Roman" w:hAnsi="Times New Roman" w:eastAsia="宋体" w:cs="Times New Roman"/>
                <w:color w:val="000000" w:themeColor="text1"/>
                <w:sz w:val="24"/>
                <w:szCs w:val="24"/>
                <w14:textFill>
                  <w14:solidFill>
                    <w14:schemeClr w14:val="tx1"/>
                  </w14:solidFill>
                </w14:textFill>
              </w:rPr>
              <w:t>环境风险源识别</w:t>
            </w:r>
          </w:p>
          <w:p w14:paraId="00206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车间等区域发生的电气火灾由于人员失误遇明火或其他不可预见的自然原因（如雷击等）导致的火灾；</w:t>
            </w:r>
          </w:p>
          <w:p w14:paraId="5D2F496C">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危废暂存间内危废长时间未清运或因管理不规范导致，导致渗滤地下水、污染土壤；</w:t>
            </w:r>
          </w:p>
          <w:p w14:paraId="6F0E3B63">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危废暂存间、喷漆房、</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化学品库</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发生泄漏，或者水性醇酸漆在厂区内转移途中发生泄漏，进入雨水管网；</w:t>
            </w:r>
          </w:p>
          <w:p w14:paraId="34F18F4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气处理装置设备故障，导致废气异常排放。</w:t>
            </w:r>
          </w:p>
          <w:p w14:paraId="6D0CFBC4">
            <w:pPr>
              <w:pStyle w:val="65"/>
              <w:keepNext/>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eastAsia"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环境风险源可能发生的突发环境事件情况</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281"/>
              <w:gridCol w:w="2363"/>
              <w:gridCol w:w="1743"/>
              <w:gridCol w:w="2133"/>
            </w:tblGrid>
            <w:tr w14:paraId="06D9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blHeader/>
                <w:jc w:val="center"/>
              </w:trPr>
              <w:tc>
                <w:tcPr>
                  <w:tcW w:w="633" w:type="pct"/>
                  <w:tcBorders>
                    <w:tl2br w:val="nil"/>
                    <w:tr2bl w:val="nil"/>
                  </w:tcBorders>
                  <w:vAlign w:val="center"/>
                </w:tcPr>
                <w:p w14:paraId="4F285559">
                  <w:pPr>
                    <w:pStyle w:val="11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风险源</w:t>
                  </w:r>
                </w:p>
              </w:tc>
              <w:tc>
                <w:tcPr>
                  <w:tcW w:w="743" w:type="pct"/>
                  <w:tcBorders>
                    <w:tl2br w:val="nil"/>
                    <w:tr2bl w:val="nil"/>
                  </w:tcBorders>
                  <w:vAlign w:val="center"/>
                </w:tcPr>
                <w:p w14:paraId="41EF8E71">
                  <w:pPr>
                    <w:pStyle w:val="11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事件类型</w:t>
                  </w:r>
                </w:p>
              </w:tc>
              <w:tc>
                <w:tcPr>
                  <w:tcW w:w="1371" w:type="pct"/>
                  <w:tcBorders>
                    <w:tl2br w:val="nil"/>
                    <w:tr2bl w:val="nil"/>
                  </w:tcBorders>
                  <w:vAlign w:val="center"/>
                </w:tcPr>
                <w:p w14:paraId="7A06C141">
                  <w:pPr>
                    <w:pStyle w:val="11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事件诱因</w:t>
                  </w:r>
                </w:p>
              </w:tc>
              <w:tc>
                <w:tcPr>
                  <w:tcW w:w="1011" w:type="pct"/>
                  <w:tcBorders>
                    <w:tl2br w:val="nil"/>
                    <w:tr2bl w:val="nil"/>
                  </w:tcBorders>
                  <w:vAlign w:val="center"/>
                </w:tcPr>
                <w:p w14:paraId="05DD806A">
                  <w:pPr>
                    <w:pStyle w:val="11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扩散途径</w:t>
                  </w:r>
                </w:p>
              </w:tc>
              <w:tc>
                <w:tcPr>
                  <w:tcW w:w="1238" w:type="pct"/>
                  <w:tcBorders>
                    <w:tl2br w:val="nil"/>
                    <w:tr2bl w:val="nil"/>
                  </w:tcBorders>
                  <w:vAlign w:val="center"/>
                </w:tcPr>
                <w:p w14:paraId="4C38FB2F">
                  <w:pPr>
                    <w:pStyle w:val="11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可能造成的影响范围</w:t>
                  </w:r>
                </w:p>
              </w:tc>
            </w:tr>
            <w:tr w14:paraId="1AFD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33" w:type="pct"/>
                  <w:tcBorders>
                    <w:tl2br w:val="nil"/>
                    <w:tr2bl w:val="nil"/>
                  </w:tcBorders>
                  <w:vAlign w:val="center"/>
                </w:tcPr>
                <w:p w14:paraId="7F5F118C">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废暂存间</w:t>
                  </w:r>
                </w:p>
              </w:tc>
              <w:tc>
                <w:tcPr>
                  <w:tcW w:w="743" w:type="pct"/>
                  <w:tcBorders>
                    <w:tl2br w:val="nil"/>
                    <w:tr2bl w:val="nil"/>
                  </w:tcBorders>
                  <w:vAlign w:val="center"/>
                </w:tcPr>
                <w:p w14:paraId="1E854485">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废</w:t>
                  </w:r>
                </w:p>
                <w:p w14:paraId="70523A9D">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流失</w:t>
                  </w:r>
                </w:p>
              </w:tc>
              <w:tc>
                <w:tcPr>
                  <w:tcW w:w="1371" w:type="pct"/>
                  <w:tcBorders>
                    <w:tl2br w:val="nil"/>
                    <w:tr2bl w:val="nil"/>
                  </w:tcBorders>
                  <w:vAlign w:val="center"/>
                </w:tcPr>
                <w:p w14:paraId="51FEFC1A">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废转移过程由于倾倒、颠簸，发生散落，或人员疏忽混入一般生活垃圾。</w:t>
                  </w:r>
                </w:p>
              </w:tc>
              <w:tc>
                <w:tcPr>
                  <w:tcW w:w="1011" w:type="pct"/>
                  <w:tcBorders>
                    <w:tl2br w:val="nil"/>
                    <w:tr2bl w:val="nil"/>
                  </w:tcBorders>
                  <w:vAlign w:val="center"/>
                </w:tcPr>
                <w:p w14:paraId="508BF76A">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渗透；经雨水淋溶随地表径流进入水环境</w:t>
                  </w:r>
                </w:p>
              </w:tc>
              <w:tc>
                <w:tcPr>
                  <w:tcW w:w="1238" w:type="pct"/>
                  <w:tcBorders>
                    <w:tl2br w:val="nil"/>
                    <w:tr2bl w:val="nil"/>
                  </w:tcBorders>
                  <w:vAlign w:val="center"/>
                </w:tcPr>
                <w:p w14:paraId="0DA12EA3">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土壤和水环境造成污染</w:t>
                  </w:r>
                </w:p>
              </w:tc>
            </w:tr>
            <w:tr w14:paraId="5C7BB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33" w:type="pct"/>
                  <w:tcBorders>
                    <w:tl2br w:val="nil"/>
                    <w:tr2bl w:val="nil"/>
                  </w:tcBorders>
                  <w:vAlign w:val="center"/>
                </w:tcPr>
                <w:p w14:paraId="53E9AC0A">
                  <w:pPr>
                    <w:pStyle w:val="11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化学品库、喷漆房</w:t>
                  </w:r>
                </w:p>
              </w:tc>
              <w:tc>
                <w:tcPr>
                  <w:tcW w:w="743" w:type="pct"/>
                  <w:tcBorders>
                    <w:tl2br w:val="nil"/>
                    <w:tr2bl w:val="nil"/>
                  </w:tcBorders>
                  <w:vAlign w:val="center"/>
                </w:tcPr>
                <w:p w14:paraId="796466A3">
                  <w:pPr>
                    <w:pStyle w:val="110"/>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水性醇酸漆发生泄漏</w:t>
                  </w:r>
                </w:p>
              </w:tc>
              <w:tc>
                <w:tcPr>
                  <w:tcW w:w="1371" w:type="pct"/>
                  <w:tcBorders>
                    <w:tl2br w:val="nil"/>
                    <w:tr2bl w:val="nil"/>
                  </w:tcBorders>
                  <w:vAlign w:val="center"/>
                </w:tcPr>
                <w:p w14:paraId="27692660">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水性醇酸漆桶破损，导致</w:t>
                  </w:r>
                  <w:r>
                    <w:rPr>
                      <w:rFonts w:hint="eastAsia" w:cs="Times New Roman"/>
                      <w:b w:val="0"/>
                      <w:bCs w:val="0"/>
                      <w:color w:val="000000" w:themeColor="text1"/>
                      <w:sz w:val="21"/>
                      <w:szCs w:val="21"/>
                      <w:lang w:val="en-US" w:eastAsia="zh-CN"/>
                      <w14:textFill>
                        <w14:solidFill>
                          <w14:schemeClr w14:val="tx1"/>
                        </w14:solidFill>
                      </w14:textFill>
                    </w:rPr>
                    <w:t>泄漏</w:t>
                  </w:r>
                </w:p>
              </w:tc>
              <w:tc>
                <w:tcPr>
                  <w:tcW w:w="1011" w:type="pct"/>
                  <w:tcBorders>
                    <w:tl2br w:val="nil"/>
                    <w:tr2bl w:val="nil"/>
                  </w:tcBorders>
                  <w:vAlign w:val="center"/>
                </w:tcPr>
                <w:p w14:paraId="6AF86876">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渗透；经雨水淋溶随地表径流进入水环境</w:t>
                  </w:r>
                </w:p>
              </w:tc>
              <w:tc>
                <w:tcPr>
                  <w:tcW w:w="1238" w:type="pct"/>
                  <w:tcBorders>
                    <w:tl2br w:val="nil"/>
                    <w:tr2bl w:val="nil"/>
                  </w:tcBorders>
                  <w:vAlign w:val="center"/>
                </w:tcPr>
                <w:p w14:paraId="512FFA05">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土壤和水环境造成污染</w:t>
                  </w:r>
                </w:p>
              </w:tc>
            </w:tr>
            <w:tr w14:paraId="3E6C6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33" w:type="pct"/>
                  <w:tcBorders>
                    <w:tl2br w:val="nil"/>
                    <w:tr2bl w:val="nil"/>
                  </w:tcBorders>
                  <w:vAlign w:val="center"/>
                </w:tcPr>
                <w:p w14:paraId="26E3E53D">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车间</w:t>
                  </w:r>
                </w:p>
              </w:tc>
              <w:tc>
                <w:tcPr>
                  <w:tcW w:w="743" w:type="pct"/>
                  <w:tcBorders>
                    <w:tl2br w:val="nil"/>
                    <w:tr2bl w:val="nil"/>
                  </w:tcBorders>
                  <w:vAlign w:val="center"/>
                </w:tcPr>
                <w:p w14:paraId="341E5CD7">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异常排放</w:t>
                  </w:r>
                </w:p>
              </w:tc>
              <w:tc>
                <w:tcPr>
                  <w:tcW w:w="1371" w:type="pct"/>
                  <w:tcBorders>
                    <w:tl2br w:val="nil"/>
                    <w:tr2bl w:val="nil"/>
                  </w:tcBorders>
                  <w:vAlign w:val="center"/>
                </w:tcPr>
                <w:p w14:paraId="0DBA7119">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处理设施发生故障</w:t>
                  </w:r>
                </w:p>
              </w:tc>
              <w:tc>
                <w:tcPr>
                  <w:tcW w:w="1011" w:type="pct"/>
                  <w:tcBorders>
                    <w:tl2br w:val="nil"/>
                    <w:tr2bl w:val="nil"/>
                  </w:tcBorders>
                  <w:vAlign w:val="center"/>
                </w:tcPr>
                <w:p w14:paraId="7CE69855">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环境</w:t>
                  </w:r>
                </w:p>
              </w:tc>
              <w:tc>
                <w:tcPr>
                  <w:tcW w:w="1238" w:type="pct"/>
                  <w:tcBorders>
                    <w:tl2br w:val="nil"/>
                    <w:tr2bl w:val="nil"/>
                  </w:tcBorders>
                  <w:vAlign w:val="center"/>
                </w:tcPr>
                <w:p w14:paraId="0007915D">
                  <w:pPr>
                    <w:pStyle w:val="11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大气环境造成污染</w:t>
                  </w:r>
                </w:p>
              </w:tc>
            </w:tr>
          </w:tbl>
          <w:p w14:paraId="0014B729">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3</w:t>
            </w:r>
            <w:r>
              <w:rPr>
                <w:rFonts w:hint="default" w:ascii="Times New Roman" w:hAnsi="Times New Roman" w:eastAsia="宋体" w:cs="Times New Roman"/>
                <w:color w:val="000000" w:themeColor="text1"/>
                <w:sz w:val="24"/>
                <w:szCs w:val="24"/>
                <w14:textFill>
                  <w14:solidFill>
                    <w14:schemeClr w14:val="tx1"/>
                  </w14:solidFill>
                </w14:textFill>
              </w:rPr>
              <w:t>环境风险防范措施</w:t>
            </w:r>
          </w:p>
          <w:p w14:paraId="5ADD588C">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储存、管理安全防范措施</w:t>
            </w:r>
          </w:p>
          <w:p w14:paraId="3FF1370E">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w:t>
            </w:r>
            <w:r>
              <w:rPr>
                <w:rFonts w:hint="eastAsia" w:cs="Times New Roman"/>
                <w:color w:val="000000" w:themeColor="text1"/>
                <w:sz w:val="24"/>
                <w:szCs w:val="24"/>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产车间及危废暂存间地面防渗、防漏，设置醒目的防火、禁止吸烟及明火标志；</w:t>
            </w:r>
          </w:p>
          <w:p w14:paraId="7A5AD30A">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w:t>
            </w:r>
            <w:r>
              <w:rPr>
                <w:rFonts w:hint="eastAsia" w:cs="Times New Roman"/>
                <w:color w:val="000000" w:themeColor="text1"/>
                <w:sz w:val="24"/>
                <w:szCs w:val="24"/>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产车间内部地面采取水泥混凝土硬化，满足相应的防渗系数；加强对物料储存、使用的安全管理和检查，避免物料出现泄漏，配备相应品种和数量的消防器材及泄漏应急处理设备；</w:t>
            </w:r>
          </w:p>
          <w:p w14:paraId="41FA8C81">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w:t>
            </w:r>
            <w:r>
              <w:rPr>
                <w:rFonts w:hint="eastAsia" w:cs="Times New Roman"/>
                <w:color w:val="000000" w:themeColor="text1"/>
                <w:sz w:val="24"/>
                <w:szCs w:val="24"/>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废间设置围堰及导流沟，防止液态危废泄漏进入外环境；</w:t>
            </w:r>
          </w:p>
          <w:p w14:paraId="17CCDCA9">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④加强生产设备的维护保养和定期巡视，若发生泄漏应及时维修；</w:t>
            </w:r>
          </w:p>
          <w:p w14:paraId="1BE925BC">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⑤危废暂存间</w:t>
            </w:r>
            <w:r>
              <w:rPr>
                <w:rFonts w:hint="eastAsia" w:cs="Times New Roman"/>
                <w:color w:val="000000" w:themeColor="text1"/>
                <w:sz w:val="24"/>
                <w:szCs w:val="24"/>
                <w:lang w:val="en-US" w:eastAsia="zh-CN"/>
                <w14:textFill>
                  <w14:solidFill>
                    <w14:schemeClr w14:val="tx1"/>
                  </w14:solidFill>
                </w14:textFill>
              </w:rPr>
              <w:t>、喷漆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和</w:t>
            </w:r>
            <w:r>
              <w:rPr>
                <w:rFonts w:hint="eastAsia" w:cs="Times New Roman"/>
                <w:color w:val="000000" w:themeColor="text1"/>
                <w:sz w:val="24"/>
                <w:szCs w:val="24"/>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配备吸附棉、沙土、备用空桶等，发生泄漏时，立即将收集的物料转移至备用空桶中，无法收集的油污使用沙土、吸附棉吸附处理泄漏物料，不得用水冲洗，泄漏的润滑油、水性醇酸漆等按照危险废物进行委外处理。</w:t>
            </w:r>
          </w:p>
          <w:p w14:paraId="1086327C">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⑥危废暂存间严格按照《危险废物贮存污染控制标准》（GB18597-2023）进行建设，危废转运过程中应委托第三方有资质的运输单位进行。</w:t>
            </w:r>
          </w:p>
          <w:p w14:paraId="2B9B4216">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事故排放风险防范措施</w:t>
            </w:r>
          </w:p>
          <w:p w14:paraId="17813161">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事故排放情况下，即视为废气不经治理设施处理而直接排放，对周边的大气环境有一定的影响。为避免出现事故排放，建设单位应建立健全环保管理机制和各项环保规章制度，落实岗位环保责任制，加强环境风险防范工作，防止事故排放导致环境问题，避免出现废气处理事故排放，防止废气治理设施事故性失效，要求加强对废气治理设施的日常运行管理，加强对操作人员的岗位培训，确保废气稳定达标排放，杜绝事故性排放。</w:t>
            </w:r>
          </w:p>
          <w:p w14:paraId="4094DEDB">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事故应急措施</w:t>
            </w:r>
          </w:p>
          <w:p w14:paraId="24231A3B">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当发生物料泄漏时，应立即切断火源，隔离泄漏污染区，严格限制人员出入，同时向主管负责人报告。</w:t>
            </w:r>
          </w:p>
          <w:p w14:paraId="34936E6D">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小量泄漏应急处置：尽可能将溢流液收集到有盖容器内，用砂土、活性炭或其他惰性材料吸收残液，也可用不燃性分散剂制成的乳液或肥皂水、洗涤剂洗刷，并使用装置将废液等全部收</w:t>
            </w:r>
            <w:r>
              <w:rPr>
                <w:rFonts w:hint="eastAsia" w:cs="Times New Roman"/>
                <w:color w:val="000000" w:themeColor="text1"/>
                <w:sz w:val="24"/>
                <w:szCs w:val="24"/>
                <w:lang w:val="en-US" w:eastAsia="zh-CN"/>
                <w14:textFill>
                  <w14:solidFill>
                    <w14:schemeClr w14:val="tx1"/>
                  </w14:solidFill>
                </w14:textFill>
              </w:rPr>
              <w:t>集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专用容器中，与使用过的吸附物一起，按照危险废物进行委外处理。</w:t>
            </w:r>
          </w:p>
          <w:p w14:paraId="5F5F9AFE">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大量泄漏应急处置：首先应将泄漏物控制在围堰或构筑消防沙袋围堤，用泡沫覆盖，降低蒸汽灾害，并转移至专用收集器内，回收的物质按照危险废物进行委外处理。</w:t>
            </w:r>
          </w:p>
          <w:p w14:paraId="56DBD7DA">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火灾次生环境事件应急处置</w:t>
            </w:r>
          </w:p>
          <w:p w14:paraId="7E314C89">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落实安全检查制度，定期检查，排除火灾隐患；加强厂区消防检查和管理，在厂区按照消防要求设置灭火器材，准备吸油毡、消防沙等应急救援物资；发生物料泄漏事件，或者发生火灾等事故时，通过设置托盘、围堰等措施控制泄漏物或消防废水进入雨水管道。</w:t>
            </w:r>
          </w:p>
          <w:p w14:paraId="48281149">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设单位应对火灾救援过程中产生的喷射泡沫、干粉等，进行收集处置；及时关闭厂区雨水总排口，沙袋制成临时围堰，对进入雨水系统的消防水采取截流措施，再用吸油毡对污油进行吸附，吸油毡及吸附物质需按照危废处置，禁止随意丢弃，禁止混入一般固体废物。</w:t>
            </w:r>
          </w:p>
          <w:p w14:paraId="4B61B2F8">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环境风险事故应急预案</w:t>
            </w:r>
          </w:p>
          <w:p w14:paraId="35B86B49">
            <w:pPr>
              <w:keepNext w:val="0"/>
              <w:keepLines w:val="0"/>
              <w:pageBreakBefore w:val="0"/>
              <w:widowControl w:val="0"/>
              <w:numPr>
                <w:ilvl w:val="0"/>
                <w:numId w:val="0"/>
              </w:numPr>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制定风险事故应急预案的</w:t>
            </w:r>
            <w:r>
              <w:rPr>
                <w:rFonts w:hint="eastAsia" w:cs="Times New Roman"/>
                <w:color w:val="000000" w:themeColor="text1"/>
                <w:sz w:val="24"/>
                <w:szCs w:val="24"/>
                <w:lang w:val="en-US" w:eastAsia="zh-CN"/>
                <w14:textFill>
                  <w14:solidFill>
                    <w14:schemeClr w14:val="tx1"/>
                  </w14:solidFill>
                </w14:textFill>
              </w:rPr>
              <w:t>目的是</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发生风险事故时，能以最快的速度发挥最大的效能，有序</w:t>
            </w:r>
            <w:r>
              <w:rPr>
                <w:rFonts w:hint="eastAsia" w:cs="Times New Roman"/>
                <w:color w:val="000000" w:themeColor="text1"/>
                <w:sz w:val="24"/>
                <w:szCs w:val="24"/>
                <w:lang w:val="en-US" w:eastAsia="zh-CN"/>
                <w14:textFill>
                  <w14:solidFill>
                    <w14:schemeClr w14:val="tx1"/>
                  </w14:solidFill>
                </w14:textFill>
              </w:rPr>
              <w:t>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实施救援，尽快控制事态的发展，降低事故造成的危害，减少损失。建设单位应根据《突发环境事件应急预案管理暂行办法》等要求，</w:t>
            </w:r>
            <w:r>
              <w:rPr>
                <w:rFonts w:hint="eastAsia" w:cs="Times New Roman"/>
                <w:color w:val="000000" w:themeColor="text1"/>
                <w:sz w:val="24"/>
                <w:szCs w:val="24"/>
                <w:lang w:val="en-US" w:eastAsia="zh-CN"/>
                <w14:textFill>
                  <w14:solidFill>
                    <w14:schemeClr w14:val="tx1"/>
                  </w14:solidFill>
                </w14:textFill>
              </w:rPr>
              <w:t>结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实际情况，编制突发环境事件应急预案，并完成备案。</w:t>
            </w:r>
          </w:p>
          <w:p w14:paraId="2E2D3E18">
            <w:pPr>
              <w:pStyle w:val="1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健全防范措施，提高安全意识</w:t>
            </w:r>
          </w:p>
          <w:p w14:paraId="210F8EB6">
            <w:pPr>
              <w:pStyle w:val="1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操作人员进行系统严格的安全卫生教育，树立严格的上岗制度，使操作人员能正确操作相关维修保养装置，防止和</w:t>
            </w:r>
            <w:r>
              <w:rPr>
                <w:rFonts w:hint="default" w:ascii="Times New Roman" w:hAnsi="Times New Roman" w:eastAsia="宋体" w:cs="Times New Roman"/>
                <w:color w:val="000000" w:themeColor="text1"/>
                <w:sz w:val="24"/>
                <w:szCs w:val="24"/>
                <w:lang w:eastAsia="zh-CN"/>
                <w14:textFill>
                  <w14:solidFill>
                    <w14:schemeClr w14:val="tx1"/>
                  </w14:solidFill>
                </w14:textFill>
              </w:rPr>
              <w:t>减少</w:t>
            </w:r>
            <w:r>
              <w:rPr>
                <w:rFonts w:hint="default" w:ascii="Times New Roman" w:hAnsi="Times New Roman" w:eastAsia="宋体" w:cs="Times New Roman"/>
                <w:color w:val="000000" w:themeColor="text1"/>
                <w:sz w:val="24"/>
                <w:szCs w:val="24"/>
                <w14:textFill>
                  <w14:solidFill>
                    <w14:schemeClr w14:val="tx1"/>
                  </w14:solidFill>
                </w14:textFill>
              </w:rPr>
              <w:t>意外事故发生。并能够做到在发生事故</w:t>
            </w:r>
            <w:r>
              <w:rPr>
                <w:rFonts w:hint="default" w:ascii="Times New Roman" w:hAnsi="Times New Roman" w:eastAsia="宋体" w:cs="Times New Roman"/>
                <w:color w:val="000000" w:themeColor="text1"/>
                <w:sz w:val="24"/>
                <w:szCs w:val="24"/>
                <w:lang w:eastAsia="zh-CN"/>
                <w14:textFill>
                  <w14:solidFill>
                    <w14:schemeClr w14:val="tx1"/>
                  </w14:solidFill>
                </w14:textFill>
              </w:rPr>
              <w:t>时</w:t>
            </w:r>
            <w:r>
              <w:rPr>
                <w:rFonts w:hint="default" w:ascii="Times New Roman" w:hAnsi="Times New Roman" w:eastAsia="宋体" w:cs="Times New Roman"/>
                <w:color w:val="000000" w:themeColor="text1"/>
                <w:sz w:val="24"/>
                <w:szCs w:val="24"/>
                <w14:textFill>
                  <w14:solidFill>
                    <w14:schemeClr w14:val="tx1"/>
                  </w14:solidFill>
                </w14:textFill>
              </w:rPr>
              <w:t>准确地采取相应措施，救治他人或自救；企业每年应组织员工进行一到两次消防设施和器材使用的培训及灭火演练等活动；联系实际讲授一些火灾事例和防范措施，及时消除火灾隐患；操作人员上岗，必须根据其岗位性质，穿戴齐全相应的劳动保护用品</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58743F78">
            <w:pPr>
              <w:pStyle w:val="1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次</w:t>
            </w:r>
            <w:r>
              <w:rPr>
                <w:rFonts w:hint="default" w:ascii="Times New Roman" w:hAnsi="Times New Roman" w:eastAsia="宋体" w:cs="Times New Roman"/>
                <w:color w:val="000000" w:themeColor="text1"/>
                <w:sz w:val="24"/>
                <w:szCs w:val="24"/>
                <w14:textFill>
                  <w14:solidFill>
                    <w14:schemeClr w14:val="tx1"/>
                  </w14:solidFill>
                </w14:textFill>
              </w:rPr>
              <w:t>评价认为，在项目严格按照有关部门规定及本评价提出的风险防范措施后</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环境风险影响较小，项目环境风险可控。</w:t>
            </w:r>
          </w:p>
          <w:p w14:paraId="0E68F8BF">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表4-</w:t>
            </w:r>
            <w:r>
              <w:rPr>
                <w:rFonts w:hint="eastAsia" w:ascii="Times New Roman" w:hAnsi="Times New Roman" w:cs="Times New Roman"/>
                <w:b/>
                <w:bCs w:val="0"/>
                <w:color w:val="000000" w:themeColor="text1"/>
                <w:sz w:val="24"/>
                <w:szCs w:val="24"/>
                <w:lang w:val="en-US" w:eastAsia="zh-CN"/>
                <w14:textFill>
                  <w14:solidFill>
                    <w14:schemeClr w14:val="tx1"/>
                  </w14:solidFill>
                </w14:textFill>
              </w:rPr>
              <w:t>26</w:t>
            </w:r>
            <w:r>
              <w:rPr>
                <w:rFonts w:hint="eastAsia" w:ascii="Times New Roman" w:hAnsi="Times New Roman" w:eastAsia="宋体" w:cs="Times New Roman"/>
                <w:b/>
                <w:bCs w:val="0"/>
                <w:color w:val="000000" w:themeColor="text1"/>
                <w:sz w:val="24"/>
                <w:szCs w:val="24"/>
                <w:lang w:val="en-US" w:eastAsia="zh-CN"/>
                <w14:textFill>
                  <w14:solidFill>
                    <w14:schemeClr w14:val="tx1"/>
                  </w14:solidFill>
                </w14:textFill>
              </w:rPr>
              <w:t>本项目环境风险简单分析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4"/>
              <w:gridCol w:w="1109"/>
              <w:gridCol w:w="2321"/>
              <w:gridCol w:w="1160"/>
              <w:gridCol w:w="2131"/>
            </w:tblGrid>
            <w:tr w14:paraId="0BD00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3" w:type="dxa"/>
                  <w:vAlign w:val="center"/>
                </w:tcPr>
                <w:p w14:paraId="5BB2FD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t>建设项目名称</w:t>
                  </w:r>
                </w:p>
              </w:tc>
              <w:tc>
                <w:tcPr>
                  <w:tcW w:w="7066" w:type="dxa"/>
                  <w:gridSpan w:val="4"/>
                  <w:vAlign w:val="center"/>
                </w:tcPr>
                <w:p w14:paraId="10DE23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龙芯永暖不锈钢保温生产线项目</w:t>
                  </w:r>
                </w:p>
              </w:tc>
            </w:tr>
            <w:tr w14:paraId="2566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3" w:type="dxa"/>
                  <w:vAlign w:val="center"/>
                </w:tcPr>
                <w:p w14:paraId="11795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t>建设地点</w:t>
                  </w:r>
                </w:p>
              </w:tc>
              <w:tc>
                <w:tcPr>
                  <w:tcW w:w="1162" w:type="dxa"/>
                  <w:vAlign w:val="center"/>
                </w:tcPr>
                <w:p w14:paraId="35758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t>安徽省</w:t>
                  </w:r>
                </w:p>
              </w:tc>
              <w:tc>
                <w:tcPr>
                  <w:tcW w:w="2445" w:type="dxa"/>
                  <w:vAlign w:val="center"/>
                </w:tcPr>
                <w:p w14:paraId="25F1B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t>淮北市</w:t>
                  </w:r>
                </w:p>
              </w:tc>
              <w:tc>
                <w:tcPr>
                  <w:tcW w:w="1215" w:type="dxa"/>
                  <w:vAlign w:val="center"/>
                </w:tcPr>
                <w:p w14:paraId="7E29C4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杜集区</w:t>
                  </w:r>
                </w:p>
              </w:tc>
              <w:tc>
                <w:tcPr>
                  <w:tcW w:w="2244" w:type="dxa"/>
                  <w:vAlign w:val="center"/>
                </w:tcPr>
                <w:p w14:paraId="14D3F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朔里镇</w:t>
                  </w:r>
                  <w:r>
                    <w:rPr>
                      <w:rFonts w:hint="default" w:ascii="Times New Roman" w:hAnsi="Times New Roman" w:eastAsia="宋体" w:cs="Times New Roman"/>
                      <w:color w:val="000000" w:themeColor="text1"/>
                      <w:sz w:val="21"/>
                      <w:szCs w:val="21"/>
                      <w14:textFill>
                        <w14:solidFill>
                          <w14:schemeClr w14:val="tx1"/>
                        </w14:solidFill>
                      </w14:textFill>
                    </w:rPr>
                    <w:t>罗里村标准化厂房</w:t>
                  </w:r>
                </w:p>
              </w:tc>
            </w:tr>
            <w:tr w14:paraId="44ED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3" w:type="dxa"/>
                  <w:vAlign w:val="center"/>
                </w:tcPr>
                <w:p w14:paraId="71017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t>地理坐标</w:t>
                  </w:r>
                </w:p>
              </w:tc>
              <w:tc>
                <w:tcPr>
                  <w:tcW w:w="1162" w:type="dxa"/>
                  <w:vAlign w:val="center"/>
                </w:tcPr>
                <w:p w14:paraId="0A43AE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t>经度</w:t>
                  </w:r>
                </w:p>
              </w:tc>
              <w:tc>
                <w:tcPr>
                  <w:tcW w:w="2445" w:type="dxa"/>
                  <w:vAlign w:val="center"/>
                </w:tcPr>
                <w:p w14:paraId="34FB5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6度48分26.071秒</w:t>
                  </w:r>
                </w:p>
              </w:tc>
              <w:tc>
                <w:tcPr>
                  <w:tcW w:w="1215" w:type="dxa"/>
                  <w:vAlign w:val="center"/>
                </w:tcPr>
                <w:p w14:paraId="14AD28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纬度</w:t>
                  </w:r>
                </w:p>
              </w:tc>
              <w:tc>
                <w:tcPr>
                  <w:tcW w:w="2244" w:type="dxa"/>
                  <w:vAlign w:val="center"/>
                </w:tcPr>
                <w:p w14:paraId="1A3C3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4度4分35.336秒</w:t>
                  </w:r>
                </w:p>
              </w:tc>
            </w:tr>
            <w:tr w14:paraId="1832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3" w:type="dxa"/>
                  <w:vAlign w:val="center"/>
                </w:tcPr>
                <w:p w14:paraId="21BD0C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主要危险物质及分布</w:t>
                  </w:r>
                </w:p>
              </w:tc>
              <w:tc>
                <w:tcPr>
                  <w:tcW w:w="7066" w:type="dxa"/>
                  <w:gridSpan w:val="4"/>
                  <w:vAlign w:val="center"/>
                </w:tcPr>
                <w:p w14:paraId="0927FD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危废暂存间：废漆料桶、废活性炭、废过滤棉、废润滑油和废润滑油桶、含油抹布；</w:t>
                  </w:r>
                </w:p>
                <w:p w14:paraId="20D57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性醇酸漆、润滑油。</w:t>
                  </w:r>
                </w:p>
              </w:tc>
            </w:tr>
            <w:tr w14:paraId="0D892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3" w:type="dxa"/>
                  <w:vAlign w:val="center"/>
                </w:tcPr>
                <w:p w14:paraId="1D9CD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t>环境影响途径及危害后果（大气、地表水、地下水等）</w:t>
                  </w:r>
                </w:p>
              </w:tc>
              <w:tc>
                <w:tcPr>
                  <w:tcW w:w="7066" w:type="dxa"/>
                  <w:gridSpan w:val="4"/>
                  <w:vAlign w:val="center"/>
                </w:tcPr>
                <w:p w14:paraId="030C5C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液态原辅料及危废</w:t>
                  </w:r>
                  <w:r>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t>泄漏到土壤，对土壤地下水造成影响；燃烧发生火灾产生的热辐射、烟雾对周边大气、水环境和人身健康安全存在一定影响。</w:t>
                  </w:r>
                </w:p>
              </w:tc>
            </w:tr>
            <w:tr w14:paraId="5CB8D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3" w:type="dxa"/>
                  <w:vAlign w:val="center"/>
                </w:tcPr>
                <w:p w14:paraId="3C47F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vertAlign w:val="baseline"/>
                      <w:lang w:val="en-US" w:eastAsia="zh-CN"/>
                      <w14:textFill>
                        <w14:solidFill>
                          <w14:schemeClr w14:val="tx1"/>
                        </w14:solidFill>
                      </w14:textFill>
                    </w:rPr>
                    <w:t>风险防范措施要求</w:t>
                  </w:r>
                </w:p>
              </w:tc>
              <w:tc>
                <w:tcPr>
                  <w:tcW w:w="7066" w:type="dxa"/>
                  <w:gridSpan w:val="4"/>
                  <w:vAlign w:val="center"/>
                </w:tcPr>
                <w:p w14:paraId="41ED1D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危废暂存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喷漆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化学品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需按重点防渗区进行防渗；生产车间其他生产</w:t>
                  </w:r>
                  <w:r>
                    <w:rPr>
                      <w:rFonts w:hint="eastAsia" w:cs="Times New Roman"/>
                      <w:color w:val="000000" w:themeColor="text1"/>
                      <w:sz w:val="21"/>
                      <w:szCs w:val="21"/>
                      <w:highlight w:val="none"/>
                      <w:lang w:val="en-US" w:eastAsia="zh-CN"/>
                      <w14:textFill>
                        <w14:solidFill>
                          <w14:schemeClr w14:val="tx1"/>
                        </w14:solidFill>
                      </w14:textFill>
                    </w:rPr>
                    <w:t>区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按一般防渗区进行防渗；办公</w:t>
                  </w:r>
                  <w:r>
                    <w:rPr>
                      <w:rFonts w:hint="eastAsia" w:cs="Times New Roman"/>
                      <w:color w:val="000000" w:themeColor="text1"/>
                      <w:sz w:val="21"/>
                      <w:szCs w:val="21"/>
                      <w:highlight w:val="none"/>
                      <w:lang w:val="en-US" w:eastAsia="zh-CN"/>
                      <w14:textFill>
                        <w14:solidFill>
                          <w14:schemeClr w14:val="tx1"/>
                        </w14:solidFill>
                      </w14:textFill>
                    </w:rPr>
                    <w:t>楼、门卫室和厂区道路等</w:t>
                  </w:r>
                  <w:r>
                    <w:rPr>
                      <w:rFonts w:hint="default" w:ascii="Times New Roman" w:hAnsi="Times New Roman" w:eastAsia="宋体" w:cs="Times New Roman"/>
                      <w:color w:val="000000" w:themeColor="text1"/>
                      <w:sz w:val="21"/>
                      <w:szCs w:val="21"/>
                      <w:highlight w:val="none"/>
                      <w14:textFill>
                        <w14:solidFill>
                          <w14:schemeClr w14:val="tx1"/>
                        </w14:solidFill>
                      </w14:textFill>
                    </w:rPr>
                    <w:t>需按简单防渗区进行防渗。</w:t>
                  </w:r>
                </w:p>
                <w:p w14:paraId="5E02F5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themeColor="text1"/>
                      <w:sz w:val="21"/>
                      <w:szCs w:val="21"/>
                      <w:shd w:val="clear"/>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1"/>
                      <w:szCs w:val="21"/>
                      <w:highlight w:val="none"/>
                      <w14:textFill>
                        <w14:solidFill>
                          <w14:schemeClr w14:val="tx1"/>
                        </w14:solidFill>
                      </w14:textFill>
                    </w:rPr>
                    <w:t>完善消防设施（灭火器、消防栓等），对车间内外电路电线和相关设备加强检查和维修，生产过程做好火灾防护工作，禁止明火等；设置防泄漏托盘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③编制突发环境事件应急预案并备案。</w:t>
                  </w:r>
                </w:p>
              </w:tc>
            </w:tr>
            <w:bookmarkEnd w:id="15"/>
          </w:tbl>
          <w:p w14:paraId="4EF0F960">
            <w:pPr>
              <w:spacing w:line="360" w:lineRule="auto"/>
              <w:ind w:firstLine="422" w:firstLineChars="200"/>
              <w:rPr>
                <w:color w:val="000000" w:themeColor="text1"/>
                <w:sz w:val="24"/>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7、</w:t>
            </w:r>
            <w:r>
              <w:rPr>
                <w:rFonts w:hint="eastAsia"/>
                <w:color w:val="000000" w:themeColor="text1"/>
                <w:sz w:val="24"/>
                <w14:textFill>
                  <w14:solidFill>
                    <w14:schemeClr w14:val="tx1"/>
                  </w14:solidFill>
                </w14:textFill>
              </w:rPr>
              <w:t>生态</w:t>
            </w:r>
          </w:p>
          <w:p w14:paraId="0D9BAA8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租赁</w:t>
            </w:r>
            <w:r>
              <w:rPr>
                <w:rFonts w:hint="eastAsia"/>
                <w:color w:val="000000" w:themeColor="text1"/>
                <w:sz w:val="24"/>
                <w:lang w:eastAsia="zh-CN"/>
                <w14:textFill>
                  <w14:solidFill>
                    <w14:schemeClr w14:val="tx1"/>
                  </w14:solidFill>
                </w14:textFill>
              </w:rPr>
              <w:t>淮北市杜集区朔里镇罗里村</w:t>
            </w:r>
            <w:r>
              <w:rPr>
                <w:rFonts w:hint="eastAsia"/>
                <w:color w:val="000000" w:themeColor="text1"/>
                <w:sz w:val="24"/>
                <w14:textFill>
                  <w14:solidFill>
                    <w14:schemeClr w14:val="tx1"/>
                  </w14:solidFill>
                </w14:textFill>
              </w:rPr>
              <w:t>标准化厂房与场地，且用地范围内不含有生态环境保护目标时，项目建成后各污染物通过切实有效的治理措施处理后均可达标排放，对生态环境影响较小。</w:t>
            </w:r>
          </w:p>
          <w:p w14:paraId="27E9979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电磁辐射</w:t>
            </w:r>
          </w:p>
          <w:p w14:paraId="07F3443D">
            <w:pPr>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本项目不涉及电磁</w:t>
            </w:r>
            <w:r>
              <w:rPr>
                <w:rFonts w:hint="eastAsia"/>
                <w:color w:val="000000" w:themeColor="text1"/>
                <w:sz w:val="24"/>
                <w:lang w:val="en-US" w:eastAsia="zh-CN"/>
                <w14:textFill>
                  <w14:solidFill>
                    <w14:schemeClr w14:val="tx1"/>
                  </w14:solidFill>
                </w14:textFill>
              </w:rPr>
              <w:t>辐射。</w:t>
            </w:r>
          </w:p>
          <w:p w14:paraId="21E4F55E">
            <w:pPr>
              <w:spacing w:line="360" w:lineRule="auto"/>
              <w:ind w:firstLine="480" w:firstLineChars="200"/>
              <w:rPr>
                <w:rFonts w:hint="eastAsia"/>
                <w:color w:val="000000" w:themeColor="text1"/>
                <w:sz w:val="24"/>
                <w:lang w:val="en-US" w:eastAsia="zh-CN"/>
                <w14:textFill>
                  <w14:solidFill>
                    <w14:schemeClr w14:val="tx1"/>
                  </w14:solidFill>
                </w14:textFill>
              </w:rPr>
            </w:pPr>
          </w:p>
          <w:p w14:paraId="476161AF">
            <w:pPr>
              <w:spacing w:line="360" w:lineRule="auto"/>
              <w:ind w:firstLine="480" w:firstLineChars="200"/>
              <w:rPr>
                <w:rFonts w:hint="eastAsia"/>
                <w:color w:val="000000" w:themeColor="text1"/>
                <w:sz w:val="24"/>
                <w:lang w:val="en-US" w:eastAsia="zh-CN"/>
                <w14:textFill>
                  <w14:solidFill>
                    <w14:schemeClr w14:val="tx1"/>
                  </w14:solidFill>
                </w14:textFill>
              </w:rPr>
            </w:pPr>
          </w:p>
          <w:p w14:paraId="2467063F">
            <w:pPr>
              <w:spacing w:line="360" w:lineRule="auto"/>
              <w:ind w:firstLine="480" w:firstLineChars="200"/>
              <w:rPr>
                <w:rFonts w:hint="eastAsia"/>
                <w:color w:val="000000" w:themeColor="text1"/>
                <w:sz w:val="24"/>
                <w:lang w:val="en-US" w:eastAsia="zh-CN"/>
                <w14:textFill>
                  <w14:solidFill>
                    <w14:schemeClr w14:val="tx1"/>
                  </w14:solidFill>
                </w14:textFill>
              </w:rPr>
            </w:pPr>
          </w:p>
          <w:p w14:paraId="51A1506E">
            <w:pPr>
              <w:spacing w:line="360" w:lineRule="auto"/>
              <w:ind w:firstLine="480" w:firstLineChars="200"/>
              <w:rPr>
                <w:rFonts w:hint="eastAsia"/>
                <w:color w:val="000000" w:themeColor="text1"/>
                <w:sz w:val="24"/>
                <w:lang w:val="en-US" w:eastAsia="zh-CN"/>
                <w14:textFill>
                  <w14:solidFill>
                    <w14:schemeClr w14:val="tx1"/>
                  </w14:solidFill>
                </w14:textFill>
              </w:rPr>
            </w:pPr>
          </w:p>
          <w:p w14:paraId="7C042401">
            <w:pPr>
              <w:spacing w:line="360" w:lineRule="auto"/>
              <w:rPr>
                <w:rFonts w:hint="default" w:ascii="Times New Roman" w:hAnsi="Times New Roman" w:eastAsia="宋体"/>
                <w:bCs w:val="0"/>
                <w:color w:val="000000" w:themeColor="text1"/>
                <w:spacing w:val="-10"/>
                <w:szCs w:val="21"/>
                <w:lang w:val="en-US" w:eastAsia="zh-CN"/>
                <w14:textFill>
                  <w14:solidFill>
                    <w14:schemeClr w14:val="tx1"/>
                  </w14:solidFill>
                </w14:textFill>
              </w:rPr>
            </w:pPr>
          </w:p>
        </w:tc>
      </w:tr>
    </w:tbl>
    <w:p w14:paraId="1DC2DFB4">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p w14:paraId="2B276271">
      <w:pPr>
        <w:pStyle w:val="2"/>
        <w:bidi w:val="0"/>
        <w:rPr>
          <w:color w:val="000000" w:themeColor="text1"/>
          <w14:textFill>
            <w14:solidFill>
              <w14:schemeClr w14:val="tx1"/>
            </w14:solidFill>
          </w14:textFill>
        </w:rPr>
      </w:pPr>
      <w:bookmarkStart w:id="17" w:name="_Toc25292"/>
      <w:r>
        <w:rPr>
          <w:color w:val="000000" w:themeColor="text1"/>
          <w14:textFill>
            <w14:solidFill>
              <w14:schemeClr w14:val="tx1"/>
            </w14:solidFill>
          </w14:textFill>
        </w:rPr>
        <w:t>五、</w:t>
      </w:r>
      <w:bookmarkStart w:id="18" w:name="_Hlk54167917"/>
      <w:r>
        <w:rPr>
          <w:color w:val="000000" w:themeColor="text1"/>
          <w14:textFill>
            <w14:solidFill>
              <w14:schemeClr w14:val="tx1"/>
            </w14:solidFill>
          </w14:textFill>
        </w:rPr>
        <w:t>环境保护措施监督检查清单</w:t>
      </w:r>
      <w:bookmarkEnd w:id="17"/>
      <w:bookmarkEnd w:id="18"/>
    </w:p>
    <w:tbl>
      <w:tblPr>
        <w:tblStyle w:val="33"/>
        <w:tblW w:w="92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672"/>
        <w:gridCol w:w="1329"/>
        <w:gridCol w:w="2054"/>
        <w:gridCol w:w="2957"/>
      </w:tblGrid>
      <w:tr w14:paraId="319821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1245" w:type="dxa"/>
            <w:tcBorders>
              <w:tl2br w:val="single" w:color="auto" w:sz="4" w:space="0"/>
            </w:tcBorders>
          </w:tcPr>
          <w:p w14:paraId="20F84BE4">
            <w:pPr>
              <w:adjustRightInd w:val="0"/>
              <w:snapToGrid w:val="0"/>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内容</w:t>
            </w:r>
          </w:p>
          <w:p w14:paraId="70841E33">
            <w:pPr>
              <w:adjustRightInd w:val="0"/>
              <w:snapToGrid w:val="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要素</w:t>
            </w:r>
          </w:p>
        </w:tc>
        <w:tc>
          <w:tcPr>
            <w:tcW w:w="1672" w:type="dxa"/>
            <w:vAlign w:val="center"/>
          </w:tcPr>
          <w:p w14:paraId="17878975">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排放口（编号、名称）/污染源</w:t>
            </w:r>
          </w:p>
        </w:tc>
        <w:tc>
          <w:tcPr>
            <w:tcW w:w="1329" w:type="dxa"/>
            <w:vAlign w:val="center"/>
          </w:tcPr>
          <w:p w14:paraId="45B11BF4">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污染物项目</w:t>
            </w:r>
          </w:p>
        </w:tc>
        <w:tc>
          <w:tcPr>
            <w:tcW w:w="2054" w:type="dxa"/>
            <w:vAlign w:val="center"/>
          </w:tcPr>
          <w:p w14:paraId="368A404D">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环境保护措施</w:t>
            </w:r>
          </w:p>
        </w:tc>
        <w:tc>
          <w:tcPr>
            <w:tcW w:w="2957" w:type="dxa"/>
            <w:vAlign w:val="center"/>
          </w:tcPr>
          <w:p w14:paraId="70D18996">
            <w:pPr>
              <w:adjustRightInd w:val="0"/>
              <w:snapToGrid w:val="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执行标准</w:t>
            </w:r>
          </w:p>
        </w:tc>
      </w:tr>
      <w:tr w14:paraId="65416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245" w:type="dxa"/>
            <w:vMerge w:val="restart"/>
            <w:vAlign w:val="center"/>
          </w:tcPr>
          <w:p w14:paraId="3449F575">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气环境</w:t>
            </w:r>
          </w:p>
        </w:tc>
        <w:tc>
          <w:tcPr>
            <w:tcW w:w="1672" w:type="dxa"/>
            <w:vAlign w:val="center"/>
          </w:tcPr>
          <w:p w14:paraId="145A47B3">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DA001注塑废气</w:t>
            </w:r>
          </w:p>
        </w:tc>
        <w:tc>
          <w:tcPr>
            <w:tcW w:w="1329" w:type="dxa"/>
            <w:vAlign w:val="center"/>
          </w:tcPr>
          <w:p w14:paraId="667D485C">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非甲烷总烃</w:t>
            </w:r>
          </w:p>
        </w:tc>
        <w:tc>
          <w:tcPr>
            <w:tcW w:w="2054" w:type="dxa"/>
            <w:vAlign w:val="center"/>
          </w:tcPr>
          <w:p w14:paraId="6F4DE34F">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四周垂帘式集气罩+二级活性炭吸附装置+15</w:t>
            </w:r>
            <w:r>
              <w:rPr>
                <w:rFonts w:hint="eastAsia" w:cs="Times New Roman"/>
                <w:bCs/>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14:textFill>
                  <w14:solidFill>
                    <w14:schemeClr w14:val="tx1"/>
                  </w14:solidFill>
                </w14:textFill>
              </w:rPr>
              <w:t>排气筒（DA001）排放</w:t>
            </w:r>
          </w:p>
        </w:tc>
        <w:tc>
          <w:tcPr>
            <w:tcW w:w="2957" w:type="dxa"/>
            <w:vAlign w:val="center"/>
          </w:tcPr>
          <w:p w14:paraId="1A165180">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固定源挥发性有机物综合排放标准第6部分：其他行业》（DB34/4812.6—2024）</w:t>
            </w:r>
          </w:p>
        </w:tc>
      </w:tr>
      <w:tr w14:paraId="6056E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245" w:type="dxa"/>
            <w:vMerge w:val="continue"/>
            <w:vAlign w:val="center"/>
          </w:tcPr>
          <w:p w14:paraId="186AFCDF">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tc>
        <w:tc>
          <w:tcPr>
            <w:tcW w:w="1672" w:type="dxa"/>
            <w:vAlign w:val="center"/>
          </w:tcPr>
          <w:p w14:paraId="5B73ACBC">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DA002</w:t>
            </w:r>
            <w:r>
              <w:rPr>
                <w:rFonts w:hint="eastAsia" w:cs="Times New Roman"/>
                <w:bCs/>
                <w:color w:val="000000" w:themeColor="text1"/>
                <w:sz w:val="24"/>
                <w:szCs w:val="24"/>
                <w:lang w:val="en-US" w:eastAsia="zh-CN"/>
                <w14:textFill>
                  <w14:solidFill>
                    <w14:schemeClr w14:val="tx1"/>
                  </w14:solidFill>
                </w14:textFill>
              </w:rPr>
              <w:t>切割、焊接和抛光</w:t>
            </w:r>
            <w:r>
              <w:rPr>
                <w:rFonts w:hint="default" w:ascii="Times New Roman" w:hAnsi="Times New Roman" w:eastAsia="宋体" w:cs="Times New Roman"/>
                <w:bCs/>
                <w:color w:val="000000" w:themeColor="text1"/>
                <w:sz w:val="24"/>
                <w:szCs w:val="24"/>
                <w14:textFill>
                  <w14:solidFill>
                    <w14:schemeClr w14:val="tx1"/>
                  </w14:solidFill>
                </w14:textFill>
              </w:rPr>
              <w:t>废气</w:t>
            </w:r>
          </w:p>
        </w:tc>
        <w:tc>
          <w:tcPr>
            <w:tcW w:w="1329" w:type="dxa"/>
            <w:vAlign w:val="center"/>
          </w:tcPr>
          <w:p w14:paraId="7FB68B33">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颗粒物</w:t>
            </w:r>
          </w:p>
        </w:tc>
        <w:tc>
          <w:tcPr>
            <w:tcW w:w="2054" w:type="dxa"/>
            <w:vAlign w:val="center"/>
          </w:tcPr>
          <w:p w14:paraId="19071ABE">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集气罩+</w:t>
            </w:r>
            <w:r>
              <w:rPr>
                <w:rFonts w:hint="default" w:ascii="Times New Roman" w:hAnsi="Times New Roman" w:eastAsia="宋体" w:cs="Times New Roman"/>
                <w:bCs/>
                <w:color w:val="000000" w:themeColor="text1"/>
                <w:sz w:val="24"/>
                <w:szCs w:val="24"/>
                <w14:textFill>
                  <w14:solidFill>
                    <w14:schemeClr w14:val="tx1"/>
                  </w14:solidFill>
                </w14:textFill>
              </w:rPr>
              <w:t>布袋除尘器+15</w:t>
            </w:r>
            <w:r>
              <w:rPr>
                <w:rFonts w:hint="eastAsia" w:cs="Times New Roman"/>
                <w:bCs/>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14:textFill>
                  <w14:solidFill>
                    <w14:schemeClr w14:val="tx1"/>
                  </w14:solidFill>
                </w14:textFill>
              </w:rPr>
              <w:t>排气筒（DA00</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排放</w:t>
            </w:r>
          </w:p>
        </w:tc>
        <w:tc>
          <w:tcPr>
            <w:tcW w:w="2957" w:type="dxa"/>
            <w:vAlign w:val="center"/>
          </w:tcPr>
          <w:p w14:paraId="40999E33">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限值要求</w:t>
            </w:r>
          </w:p>
        </w:tc>
      </w:tr>
      <w:tr w14:paraId="511FE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245" w:type="dxa"/>
            <w:vMerge w:val="continue"/>
            <w:vAlign w:val="center"/>
          </w:tcPr>
          <w:p w14:paraId="69EDD45B">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tc>
        <w:tc>
          <w:tcPr>
            <w:tcW w:w="1672" w:type="dxa"/>
            <w:vAlign w:val="center"/>
          </w:tcPr>
          <w:p w14:paraId="7234AF6C">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DA00</w:t>
            </w:r>
            <w:r>
              <w:rPr>
                <w:rFonts w:hint="eastAsia"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调漆、喷漆、</w:t>
            </w:r>
            <w:r>
              <w:rPr>
                <w:rFonts w:hint="eastAsia" w:cs="Times New Roman"/>
                <w:bCs/>
                <w:color w:val="000000" w:themeColor="text1"/>
                <w:sz w:val="24"/>
                <w:szCs w:val="24"/>
                <w:lang w:val="en-US" w:eastAsia="zh-CN"/>
                <w14:textFill>
                  <w14:solidFill>
                    <w14:schemeClr w14:val="tx1"/>
                  </w14:solidFill>
                </w14:textFill>
              </w:rPr>
              <w:t>晾干</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废气</w:t>
            </w:r>
          </w:p>
        </w:tc>
        <w:tc>
          <w:tcPr>
            <w:tcW w:w="1329" w:type="dxa"/>
            <w:vAlign w:val="center"/>
          </w:tcPr>
          <w:p w14:paraId="5CE9EB2B">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p>
        </w:tc>
        <w:tc>
          <w:tcPr>
            <w:tcW w:w="2054" w:type="dxa"/>
            <w:vAlign w:val="center"/>
          </w:tcPr>
          <w:p w14:paraId="4A1275BF">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微负压收集+</w:t>
            </w:r>
            <w:r>
              <w:rPr>
                <w:rFonts w:hint="eastAsia" w:cs="Times New Roman"/>
                <w:bCs/>
                <w:color w:val="000000" w:themeColor="text1"/>
                <w:sz w:val="24"/>
                <w:szCs w:val="24"/>
                <w:lang w:val="en-US" w:eastAsia="zh-CN"/>
                <w14:textFill>
                  <w14:solidFill>
                    <w14:schemeClr w14:val="tx1"/>
                  </w14:solidFill>
                </w14:textFill>
              </w:rPr>
              <w:t>二级</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过滤棉+二</w:t>
            </w:r>
            <w:r>
              <w:rPr>
                <w:rFonts w:hint="default" w:ascii="Times New Roman" w:hAnsi="Times New Roman" w:eastAsia="宋体" w:cs="Times New Roman"/>
                <w:bCs/>
                <w:color w:val="000000" w:themeColor="text1"/>
                <w:sz w:val="24"/>
                <w:szCs w:val="24"/>
                <w14:textFill>
                  <w14:solidFill>
                    <w14:schemeClr w14:val="tx1"/>
                  </w14:solidFill>
                </w14:textFill>
              </w:rPr>
              <w:t>级活性炭吸附装置+15</w:t>
            </w:r>
            <w:r>
              <w:rPr>
                <w:rFonts w:hint="eastAsia" w:cs="Times New Roman"/>
                <w:bCs/>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14:textFill>
                  <w14:solidFill>
                    <w14:schemeClr w14:val="tx1"/>
                  </w14:solidFill>
                </w14:textFill>
              </w:rPr>
              <w:t>排气筒（DA00</w:t>
            </w:r>
            <w:r>
              <w:rPr>
                <w:rFonts w:hint="eastAsia"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排放</w:t>
            </w:r>
          </w:p>
        </w:tc>
        <w:tc>
          <w:tcPr>
            <w:tcW w:w="2957" w:type="dxa"/>
            <w:vAlign w:val="center"/>
          </w:tcPr>
          <w:p w14:paraId="13C91C54">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非甲烷总烃</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排放执行安徽省地方标准《固定源挥发性有机物综合排放标准第6部分：其他行业》（DB34/4812.6-2024）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相关</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限值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颗粒物排放执行《大气污染物综合排放标准》（GB16297-199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限值要求</w:t>
            </w:r>
          </w:p>
        </w:tc>
      </w:tr>
      <w:tr w14:paraId="7638B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245" w:type="dxa"/>
            <w:vMerge w:val="continue"/>
            <w:vAlign w:val="center"/>
          </w:tcPr>
          <w:p w14:paraId="7E29DFA2">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tc>
        <w:tc>
          <w:tcPr>
            <w:tcW w:w="1672" w:type="dxa"/>
            <w:vAlign w:val="center"/>
          </w:tcPr>
          <w:p w14:paraId="62767A3F">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厂界</w:t>
            </w:r>
          </w:p>
        </w:tc>
        <w:tc>
          <w:tcPr>
            <w:tcW w:w="1329" w:type="dxa"/>
            <w:vAlign w:val="center"/>
          </w:tcPr>
          <w:p w14:paraId="683A5A6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非甲烷总烃</w:t>
            </w:r>
            <w:r>
              <w:rPr>
                <w:rFonts w:hint="eastAsia" w:cs="Times New Roman"/>
                <w:snapToGrid w:val="0"/>
                <w:color w:val="000000" w:themeColor="text1"/>
                <w:kern w:val="0"/>
                <w:sz w:val="24"/>
                <w:szCs w:val="24"/>
                <w:highlight w:val="none"/>
                <w:lang w:eastAsia="zh-CN"/>
                <w14:textFill>
                  <w14:solidFill>
                    <w14:schemeClr w14:val="tx1"/>
                  </w14:solidFill>
                </w14:textFill>
              </w:rPr>
              <w:t>、</w:t>
            </w:r>
            <w:r>
              <w:rPr>
                <w:rFonts w:hint="eastAsia" w:cs="Times New Roman"/>
                <w:snapToGrid w:val="0"/>
                <w:color w:val="000000" w:themeColor="text1"/>
                <w:kern w:val="0"/>
                <w:sz w:val="24"/>
                <w:szCs w:val="24"/>
                <w:highlight w:val="none"/>
                <w:lang w:val="en-US" w:eastAsia="zh-CN"/>
                <w14:textFill>
                  <w14:solidFill>
                    <w14:schemeClr w14:val="tx1"/>
                  </w14:solidFill>
                </w14:textFill>
              </w:rPr>
              <w:t>颗粒物</w:t>
            </w:r>
          </w:p>
        </w:tc>
        <w:tc>
          <w:tcPr>
            <w:tcW w:w="2054" w:type="dxa"/>
            <w:vAlign w:val="center"/>
          </w:tcPr>
          <w:p w14:paraId="3EC75CC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加强车间通风</w:t>
            </w:r>
          </w:p>
        </w:tc>
        <w:tc>
          <w:tcPr>
            <w:tcW w:w="2957" w:type="dxa"/>
            <w:vAlign w:val="center"/>
          </w:tcPr>
          <w:p w14:paraId="27D8A089">
            <w:pPr>
              <w:pStyle w:val="11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厂界非甲烷总烃无组织排放限值执行《合成树脂工业污染物排放标准》（GB31572-2015，含2024年修改单）</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限值要求</w:t>
            </w: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w:t>
            </w:r>
            <w:r>
              <w:rPr>
                <w:rFonts w:hint="eastAsia" w:cs="Times New Roman" w:eastAsiaTheme="minorEastAsia"/>
                <w:color w:val="000000" w:themeColor="text1"/>
                <w:sz w:val="24"/>
                <w:szCs w:val="24"/>
                <w:lang w:val="en-US" w:eastAsia="zh-CN"/>
                <w14:textFill>
                  <w14:solidFill>
                    <w14:schemeClr w14:val="tx1"/>
                  </w14:solidFill>
                </w14:textFill>
              </w:rPr>
              <w:t>厂界无组织废气</w:t>
            </w:r>
            <w:r>
              <w:rPr>
                <w:rFonts w:hint="default" w:ascii="Times New Roman" w:hAnsi="Times New Roman" w:cs="Times New Roman" w:eastAsiaTheme="minorEastAsia"/>
                <w:color w:val="000000" w:themeColor="text1"/>
                <w:sz w:val="24"/>
                <w:szCs w:val="24"/>
                <w:lang w:val="en-US"/>
                <w14:textFill>
                  <w14:solidFill>
                    <w14:schemeClr w14:val="tx1"/>
                  </w14:solidFill>
                </w14:textFill>
              </w:rPr>
              <w:t>颗粒物</w:t>
            </w:r>
            <w:r>
              <w:rPr>
                <w:rFonts w:hint="eastAsia" w:cs="Times New Roman" w:eastAsiaTheme="minorEastAsia"/>
                <w:color w:val="000000" w:themeColor="text1"/>
                <w:sz w:val="24"/>
                <w:szCs w:val="24"/>
                <w:lang w:val="en-US" w:eastAsia="zh-CN"/>
                <w14:textFill>
                  <w14:solidFill>
                    <w14:schemeClr w14:val="tx1"/>
                  </w14:solidFill>
                </w14:textFill>
              </w:rPr>
              <w:t>执行</w:t>
            </w:r>
            <w:r>
              <w:rPr>
                <w:rFonts w:hint="default" w:ascii="Times New Roman" w:hAnsi="Times New Roman" w:eastAsia="宋体" w:cs="宋体"/>
                <w:b w:val="0"/>
                <w:bCs w:val="0"/>
                <w:color w:val="000000" w:themeColor="text1"/>
                <w:sz w:val="24"/>
                <w:szCs w:val="24"/>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限值要求</w:t>
            </w: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w:t>
            </w:r>
          </w:p>
        </w:tc>
      </w:tr>
      <w:tr w14:paraId="280C5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245" w:type="dxa"/>
            <w:vMerge w:val="continue"/>
            <w:vAlign w:val="center"/>
          </w:tcPr>
          <w:p w14:paraId="1AED68E4">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p>
        </w:tc>
        <w:tc>
          <w:tcPr>
            <w:tcW w:w="1672" w:type="dxa"/>
            <w:vAlign w:val="center"/>
          </w:tcPr>
          <w:p w14:paraId="66E0D728">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厂区内</w:t>
            </w:r>
          </w:p>
        </w:tc>
        <w:tc>
          <w:tcPr>
            <w:tcW w:w="1329" w:type="dxa"/>
            <w:vAlign w:val="center"/>
          </w:tcPr>
          <w:p w14:paraId="7E83354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非甲烷总烃</w:t>
            </w:r>
          </w:p>
        </w:tc>
        <w:tc>
          <w:tcPr>
            <w:tcW w:w="2054" w:type="dxa"/>
            <w:vAlign w:val="center"/>
          </w:tcPr>
          <w:p w14:paraId="3A019D4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加强车间通风</w:t>
            </w:r>
          </w:p>
        </w:tc>
        <w:tc>
          <w:tcPr>
            <w:tcW w:w="2957" w:type="dxa"/>
            <w:vAlign w:val="center"/>
          </w:tcPr>
          <w:p w14:paraId="7465FB0F">
            <w:pPr>
              <w:pStyle w:val="11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固定源挥发性有机物综合排放标准第6部分其他行业》（DB34/4812.6-2024）</w:t>
            </w:r>
          </w:p>
        </w:tc>
      </w:tr>
      <w:tr w14:paraId="416D7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7" w:hRule="atLeast"/>
          <w:jc w:val="center"/>
        </w:trPr>
        <w:tc>
          <w:tcPr>
            <w:tcW w:w="1245" w:type="dxa"/>
            <w:vAlign w:val="center"/>
          </w:tcPr>
          <w:p w14:paraId="00DCD7D1">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表水环境</w:t>
            </w:r>
          </w:p>
        </w:tc>
        <w:tc>
          <w:tcPr>
            <w:tcW w:w="1672" w:type="dxa"/>
            <w:vAlign w:val="center"/>
          </w:tcPr>
          <w:p w14:paraId="3350134A">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生活污水</w:t>
            </w:r>
          </w:p>
        </w:tc>
        <w:tc>
          <w:tcPr>
            <w:tcW w:w="1329" w:type="dxa"/>
            <w:vAlign w:val="center"/>
          </w:tcPr>
          <w:p w14:paraId="2200D7BA">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PH、COD、SS、氨氮、BOD</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5</w:t>
            </w:r>
          </w:p>
        </w:tc>
        <w:tc>
          <w:tcPr>
            <w:tcW w:w="2054" w:type="dxa"/>
            <w:vAlign w:val="center"/>
          </w:tcPr>
          <w:p w14:paraId="1560B162">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生活污水经化粪池预处理，排入</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市政</w:t>
            </w:r>
            <w:r>
              <w:rPr>
                <w:rFonts w:hint="default" w:ascii="Times New Roman" w:hAnsi="Times New Roman" w:eastAsia="宋体" w:cs="Times New Roman"/>
                <w:bCs/>
                <w:color w:val="000000" w:themeColor="text1"/>
                <w:sz w:val="24"/>
                <w:szCs w:val="24"/>
                <w14:textFill>
                  <w14:solidFill>
                    <w14:schemeClr w14:val="tx1"/>
                  </w14:solidFill>
                </w14:textFill>
              </w:rPr>
              <w:t>污水管网，</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接管</w:t>
            </w:r>
            <w:r>
              <w:rPr>
                <w:rFonts w:hint="default" w:ascii="Times New Roman" w:hAnsi="Times New Roman" w:eastAsia="宋体" w:cs="Times New Roman"/>
                <w:bCs/>
                <w:color w:val="000000" w:themeColor="text1"/>
                <w:sz w:val="24"/>
                <w:szCs w:val="24"/>
                <w:lang w:eastAsia="zh-CN"/>
                <w14:textFill>
                  <w14:solidFill>
                    <w14:schemeClr w14:val="tx1"/>
                  </w14:solidFill>
                </w14:textFill>
              </w:rPr>
              <w:t>淮北市龙湖污水处理厂</w:t>
            </w:r>
          </w:p>
        </w:tc>
        <w:tc>
          <w:tcPr>
            <w:tcW w:w="2957" w:type="dxa"/>
            <w:vAlign w:val="center"/>
          </w:tcPr>
          <w:p w14:paraId="3981BE47">
            <w:pPr>
              <w:keepNext w:val="0"/>
              <w:keepLines w:val="0"/>
              <w:pageBreakBefore w:val="0"/>
              <w:kinsoku/>
              <w:wordWrap/>
              <w:overflowPunct/>
              <w:topLinePunct w:val="0"/>
              <w:bidi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执行</w:t>
            </w:r>
            <w:r>
              <w:rPr>
                <w:rFonts w:hint="default" w:ascii="Times New Roman" w:hAnsi="Times New Roman" w:eastAsia="宋体" w:cs="Times New Roman"/>
                <w:color w:val="000000" w:themeColor="text1"/>
                <w:sz w:val="24"/>
                <w:szCs w:val="24"/>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4"/>
                <w:szCs w:val="24"/>
                <w14:textFill>
                  <w14:solidFill>
                    <w14:schemeClr w14:val="tx1"/>
                  </w14:solidFill>
                </w14:textFill>
              </w:rPr>
              <w:t>接管限值和《污水综合排放标准》（GB8978-1996）三级标准；污水处理厂尾水排放执行《城镇污水处理厂污染物排放标准》（GB18918-2002）中的一级A标准</w:t>
            </w:r>
          </w:p>
        </w:tc>
      </w:tr>
      <w:tr w14:paraId="00D12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1245" w:type="dxa"/>
            <w:vAlign w:val="center"/>
          </w:tcPr>
          <w:p w14:paraId="1FB1F2D3">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声环境</w:t>
            </w:r>
          </w:p>
        </w:tc>
        <w:tc>
          <w:tcPr>
            <w:tcW w:w="1672" w:type="dxa"/>
            <w:vAlign w:val="center"/>
          </w:tcPr>
          <w:p w14:paraId="08BD3A7C">
            <w:pPr>
              <w:keepNext w:val="0"/>
              <w:keepLines w:val="0"/>
              <w:pageBreakBefore w:val="0"/>
              <w:kinsoku/>
              <w:wordWrap/>
              <w:overflowPunct/>
              <w:topLinePunct w:val="0"/>
              <w:bidi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高噪声设备</w:t>
            </w:r>
          </w:p>
        </w:tc>
        <w:tc>
          <w:tcPr>
            <w:tcW w:w="1329" w:type="dxa"/>
            <w:vAlign w:val="center"/>
          </w:tcPr>
          <w:p w14:paraId="5E795281">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等效噪声级</w:t>
            </w:r>
          </w:p>
        </w:tc>
        <w:tc>
          <w:tcPr>
            <w:tcW w:w="2054" w:type="dxa"/>
            <w:vAlign w:val="center"/>
          </w:tcPr>
          <w:p w14:paraId="6F5F0630">
            <w:pPr>
              <w:keepNext w:val="0"/>
              <w:keepLines w:val="0"/>
              <w:pageBreakBefore w:val="0"/>
              <w:kinsoku/>
              <w:wordWrap/>
              <w:overflowPunct/>
              <w:topLinePunct w:val="0"/>
              <w:bidi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选用低噪声设备，合理布局、减振、隔声等措施降噪</w:t>
            </w:r>
          </w:p>
        </w:tc>
        <w:tc>
          <w:tcPr>
            <w:tcW w:w="2957" w:type="dxa"/>
            <w:vAlign w:val="center"/>
          </w:tcPr>
          <w:p w14:paraId="2B7D4BC9">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工业企业厂界环境噪声排放标准》（GB12348-2008）中</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类区</w:t>
            </w:r>
          </w:p>
        </w:tc>
      </w:tr>
      <w:tr w14:paraId="73E0B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245" w:type="dxa"/>
            <w:vAlign w:val="center"/>
          </w:tcPr>
          <w:p w14:paraId="735EDB5A">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电磁辐射</w:t>
            </w:r>
          </w:p>
        </w:tc>
        <w:tc>
          <w:tcPr>
            <w:tcW w:w="1672" w:type="dxa"/>
            <w:vAlign w:val="center"/>
          </w:tcPr>
          <w:p w14:paraId="191207DB">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329" w:type="dxa"/>
            <w:vAlign w:val="center"/>
          </w:tcPr>
          <w:p w14:paraId="63C41AD2">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c>
          <w:tcPr>
            <w:tcW w:w="2054" w:type="dxa"/>
            <w:vAlign w:val="center"/>
          </w:tcPr>
          <w:p w14:paraId="7545E851">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c>
          <w:tcPr>
            <w:tcW w:w="2957" w:type="dxa"/>
            <w:vAlign w:val="center"/>
          </w:tcPr>
          <w:p w14:paraId="15EE5933">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r>
      <w:tr w14:paraId="76A54F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 w:hRule="atLeast"/>
          <w:jc w:val="center"/>
        </w:trPr>
        <w:tc>
          <w:tcPr>
            <w:tcW w:w="1245" w:type="dxa"/>
            <w:vAlign w:val="center"/>
          </w:tcPr>
          <w:p w14:paraId="0DF50A0E">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固体废物</w:t>
            </w:r>
          </w:p>
        </w:tc>
        <w:tc>
          <w:tcPr>
            <w:tcW w:w="8012" w:type="dxa"/>
            <w:gridSpan w:val="4"/>
            <w:vAlign w:val="center"/>
          </w:tcPr>
          <w:p w14:paraId="0C8F75C2">
            <w:pPr>
              <w:keepNext w:val="0"/>
              <w:keepLines w:val="0"/>
              <w:pageBreakBefore w:val="0"/>
              <w:kinsoku/>
              <w:wordWrap/>
              <w:overflowPunct/>
              <w:topLinePunct w:val="0"/>
              <w:bidi w:val="0"/>
              <w:adjustRightInd w:val="0"/>
              <w:snapToGrid w:val="0"/>
              <w:spacing w:line="360" w:lineRule="auto"/>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活垃圾由环卫部门定期清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漆料桶、</w:t>
            </w:r>
            <w:r>
              <w:rPr>
                <w:rFonts w:hint="default" w:ascii="Times New Roman" w:hAnsi="Times New Roman" w:eastAsia="宋体" w:cs="Times New Roman"/>
                <w:color w:val="000000" w:themeColor="text1"/>
                <w:sz w:val="24"/>
                <w:szCs w:val="24"/>
                <w14:textFill>
                  <w14:solidFill>
                    <w14:schemeClr w14:val="tx1"/>
                  </w14:solidFill>
                </w14:textFill>
              </w:rPr>
              <w:t>废活性炭、</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废过滤棉</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润滑油和废润滑油桶、</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含油抹布</w:t>
            </w:r>
            <w:r>
              <w:rPr>
                <w:rFonts w:hint="default" w:ascii="Times New Roman" w:hAnsi="Times New Roman" w:eastAsia="宋体" w:cs="Times New Roman"/>
                <w:color w:val="000000" w:themeColor="text1"/>
                <w:sz w:val="24"/>
                <w:szCs w:val="24"/>
                <w14:textFill>
                  <w14:solidFill>
                    <w14:schemeClr w14:val="tx1"/>
                  </w14:solidFill>
                </w14:textFill>
              </w:rPr>
              <w:t>暂存于危废暂存间，委托有资质单位集中处置。固体废物处置率100%，</w:t>
            </w:r>
            <w:r>
              <w:rPr>
                <w:rFonts w:hint="default"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废塑料边角料及不合格品</w:t>
            </w:r>
            <w:r>
              <w:rPr>
                <w:rFonts w:hint="default" w:ascii="Times New Roman" w:hAnsi="Times New Roman" w:eastAsia="宋体" w:cs="Times New Roman"/>
                <w:bCs/>
                <w:snapToGrid w:val="0"/>
                <w:color w:val="000000" w:themeColor="text1"/>
                <w:kern w:val="0"/>
                <w:sz w:val="24"/>
                <w:szCs w:val="24"/>
                <w:highlight w:val="none"/>
                <w14:textFill>
                  <w14:solidFill>
                    <w14:schemeClr w14:val="tx1"/>
                  </w14:solidFill>
                </w14:textFill>
              </w:rPr>
              <w:t>收集后破碎回用于注塑</w:t>
            </w:r>
            <w:r>
              <w:rPr>
                <w:rFonts w:hint="default" w:ascii="Times New Roman" w:hAnsi="Times New Roman" w:eastAsia="宋体" w:cs="Times New Roman"/>
                <w:bCs/>
                <w:snapToGrid w:val="0"/>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包装材料</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除尘器除尘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废金属边角料、</w:t>
            </w:r>
            <w:r>
              <w:rPr>
                <w:rFonts w:hint="default" w:ascii="Times New Roman" w:hAnsi="Times New Roman" w:eastAsia="宋体" w:cs="Times New Roman"/>
                <w:color w:val="000000" w:themeColor="text1"/>
                <w:sz w:val="24"/>
                <w:szCs w:val="24"/>
                <w14:textFill>
                  <w14:solidFill>
                    <w14:schemeClr w14:val="tx1"/>
                  </w14:solidFill>
                </w14:textFill>
              </w:rPr>
              <w:t>废布袋</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焊料收集后</w:t>
            </w:r>
            <w:r>
              <w:rPr>
                <w:rFonts w:hint="default" w:ascii="Times New Roman" w:hAnsi="Times New Roman" w:eastAsia="宋体" w:cs="Times New Roman"/>
                <w:color w:val="000000" w:themeColor="text1"/>
                <w:sz w:val="24"/>
                <w:szCs w:val="24"/>
                <w14:textFill>
                  <w14:solidFill>
                    <w14:schemeClr w14:val="tx1"/>
                  </w14:solidFill>
                </w14:textFill>
              </w:rPr>
              <w:t>外售。</w:t>
            </w:r>
          </w:p>
        </w:tc>
      </w:tr>
      <w:tr w14:paraId="2D3D2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3" w:hRule="atLeast"/>
          <w:jc w:val="center"/>
        </w:trPr>
        <w:tc>
          <w:tcPr>
            <w:tcW w:w="1245" w:type="dxa"/>
            <w:vAlign w:val="center"/>
          </w:tcPr>
          <w:p w14:paraId="3EEA6171">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土壤及地下水污染防治措施</w:t>
            </w:r>
          </w:p>
        </w:tc>
        <w:tc>
          <w:tcPr>
            <w:tcW w:w="8012" w:type="dxa"/>
            <w:gridSpan w:val="4"/>
            <w:vAlign w:val="center"/>
          </w:tcPr>
          <w:p w14:paraId="40A8F7F4">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分区防控措施：</w:t>
            </w:r>
            <w:r>
              <w:rPr>
                <w:rFonts w:hint="eastAsia" w:cs="Times New Roman"/>
                <w:color w:val="000000" w:themeColor="text1"/>
                <w:sz w:val="24"/>
                <w:szCs w:val="24"/>
                <w:lang w:eastAsia="zh-CN"/>
                <w14:textFill>
                  <w14:solidFill>
                    <w14:schemeClr w14:val="tx1"/>
                  </w14:solidFill>
                </w14:textFill>
              </w:rPr>
              <w:t>危险废物暂存间、化学品库、喷漆房</w:t>
            </w:r>
            <w:r>
              <w:rPr>
                <w:rFonts w:hint="default" w:ascii="Times New Roman" w:hAnsi="Times New Roman" w:eastAsia="宋体" w:cs="Times New Roman"/>
                <w:color w:val="000000" w:themeColor="text1"/>
                <w:sz w:val="24"/>
                <w:szCs w:val="24"/>
                <w14:textFill>
                  <w14:solidFill>
                    <w14:schemeClr w14:val="tx1"/>
                  </w14:solidFill>
                </w14:textFill>
              </w:rPr>
              <w:t>设置为重点防渗区</w:t>
            </w:r>
            <w:r>
              <w:rPr>
                <w:rFonts w:hint="default" w:ascii="Times New Roman" w:hAnsi="Times New Roman" w:eastAsia="宋体" w:cs="Times New Roman"/>
                <w:color w:val="000000" w:themeColor="text1"/>
                <w:sz w:val="24"/>
                <w:szCs w:val="24"/>
                <w:lang w:eastAsia="zh-CN"/>
                <w14:textFill>
                  <w14:solidFill>
                    <w14:schemeClr w14:val="tx1"/>
                  </w14:solidFill>
                </w14:textFill>
              </w:rPr>
              <w:t>；重点防渗区域外的其他生产区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14:textFill>
                  <w14:solidFill>
                    <w14:schemeClr w14:val="tx1"/>
                  </w14:solidFill>
                </w14:textFill>
              </w:rPr>
              <w:t>一般防渗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办公楼、门卫室</w:t>
            </w:r>
            <w:r>
              <w:rPr>
                <w:rFonts w:hint="default" w:ascii="Times New Roman" w:hAnsi="Times New Roman" w:eastAsia="宋体" w:cs="Times New Roman"/>
                <w:color w:val="000000" w:themeColor="text1"/>
                <w:sz w:val="24"/>
                <w:szCs w:val="24"/>
                <w14:textFill>
                  <w14:solidFill>
                    <w14:schemeClr w14:val="tx1"/>
                  </w14:solidFill>
                </w14:textFill>
              </w:rPr>
              <w:t>和厂区道路</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等为简单防渗区。</w:t>
            </w:r>
          </w:p>
        </w:tc>
      </w:tr>
      <w:tr w14:paraId="29545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1245" w:type="dxa"/>
            <w:vAlign w:val="center"/>
          </w:tcPr>
          <w:p w14:paraId="1DD6913B">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态保护措施</w:t>
            </w:r>
          </w:p>
        </w:tc>
        <w:tc>
          <w:tcPr>
            <w:tcW w:w="8012" w:type="dxa"/>
            <w:gridSpan w:val="4"/>
            <w:vAlign w:val="center"/>
          </w:tcPr>
          <w:p w14:paraId="4B8E3357">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r>
      <w:tr w14:paraId="529F76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1245" w:type="dxa"/>
            <w:vAlign w:val="center"/>
          </w:tcPr>
          <w:p w14:paraId="24D53C7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环境风险</w:t>
            </w:r>
          </w:p>
          <w:p w14:paraId="237E3EC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防范措施</w:t>
            </w:r>
          </w:p>
        </w:tc>
        <w:tc>
          <w:tcPr>
            <w:tcW w:w="8012" w:type="dxa"/>
            <w:gridSpan w:val="4"/>
            <w:vAlign w:val="center"/>
          </w:tcPr>
          <w:p w14:paraId="2BA72FCF">
            <w:pPr>
              <w:keepNext w:val="0"/>
              <w:keepLines w:val="0"/>
              <w:pageBreakBefore w:val="0"/>
              <w:widowControl w:val="0"/>
              <w:kinsoku/>
              <w:wordWrap/>
              <w:overflowPunct/>
              <w:topLinePunct w:val="0"/>
              <w:autoSpaceDE/>
              <w:autoSpaceDN/>
              <w:bidi w:val="0"/>
              <w:spacing w:line="360" w:lineRule="auto"/>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厂区危废暂存间、喷漆房、</w:t>
            </w:r>
            <w:r>
              <w:rPr>
                <w:rFonts w:hint="eastAsia" w:cs="Times New Roman"/>
                <w:color w:val="000000" w:themeColor="text1"/>
                <w:sz w:val="24"/>
                <w:szCs w:val="24"/>
                <w:lang w:eastAsia="zh-CN"/>
                <w14:textFill>
                  <w14:solidFill>
                    <w14:schemeClr w14:val="tx1"/>
                  </w14:solidFill>
                </w14:textFill>
              </w:rPr>
              <w:t>化学品库</w:t>
            </w:r>
            <w:r>
              <w:rPr>
                <w:rFonts w:hint="default" w:ascii="Times New Roman" w:hAnsi="Times New Roman" w:eastAsia="宋体" w:cs="Times New Roman"/>
                <w:color w:val="000000" w:themeColor="text1"/>
                <w:sz w:val="24"/>
                <w:szCs w:val="24"/>
                <w14:textFill>
                  <w14:solidFill>
                    <w14:schemeClr w14:val="tx1"/>
                  </w14:solidFill>
                </w14:textFill>
              </w:rPr>
              <w:t>需按重点防渗区进行防渗；生产车间其他生产区域按一般防渗区进行防渗；办公楼、门卫室和厂区道路等需按简单防渗区进行防渗。</w:t>
            </w:r>
          </w:p>
          <w:p w14:paraId="5E6976C2">
            <w:pPr>
              <w:keepNext w:val="0"/>
              <w:keepLines w:val="0"/>
              <w:pageBreakBefore w:val="0"/>
              <w:widowControl w:val="0"/>
              <w:kinsoku/>
              <w:wordWrap/>
              <w:overflowPunct/>
              <w:topLinePunct w:val="0"/>
              <w:autoSpaceDE/>
              <w:autoSpaceDN/>
              <w:bidi w:val="0"/>
              <w:spacing w:line="360" w:lineRule="auto"/>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完善消防设施（灭火器、消防栓等），对车间内外电路电线和相关设备加强检查和维修，生产过程做好火灾防护工作，禁止明火等；设置防泄漏托盘等。</w:t>
            </w:r>
          </w:p>
          <w:p w14:paraId="1734F99F">
            <w:pPr>
              <w:keepNext w:val="0"/>
              <w:keepLines w:val="0"/>
              <w:pageBreakBefore w:val="0"/>
              <w:widowControl w:val="0"/>
              <w:kinsoku/>
              <w:wordWrap/>
              <w:overflowPunct/>
              <w:topLinePunct w:val="0"/>
              <w:autoSpaceDE/>
              <w:autoSpaceDN/>
              <w:bidi w:val="0"/>
              <w:spacing w:line="360" w:lineRule="auto"/>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编制突发环境事件应急预案并备案。</w:t>
            </w:r>
          </w:p>
        </w:tc>
      </w:tr>
      <w:tr w14:paraId="55350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 w:hRule="atLeast"/>
          <w:jc w:val="center"/>
        </w:trPr>
        <w:tc>
          <w:tcPr>
            <w:tcW w:w="1245" w:type="dxa"/>
            <w:vAlign w:val="center"/>
          </w:tcPr>
          <w:p w14:paraId="4A86C45E">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其他环境管理要求</w:t>
            </w:r>
          </w:p>
        </w:tc>
        <w:tc>
          <w:tcPr>
            <w:tcW w:w="8012" w:type="dxa"/>
            <w:gridSpan w:val="4"/>
            <w:vAlign w:val="center"/>
          </w:tcPr>
          <w:p w14:paraId="347C24D5">
            <w:pPr>
              <w:spacing w:line="360" w:lineRule="auto"/>
              <w:ind w:firstLine="480" w:firstLineChars="200"/>
              <w:jc w:val="left"/>
              <w:rPr>
                <w:rFonts w:hint="eastAsia" w:eastAsia="宋体"/>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1、排污许可联动</w:t>
            </w:r>
          </w:p>
          <w:p w14:paraId="2F282051">
            <w:pPr>
              <w:spacing w:line="360" w:lineRule="auto"/>
              <w:ind w:firstLine="480" w:firstLineChars="200"/>
              <w:jc w:val="left"/>
              <w:rPr>
                <w:rFonts w:hint="eastAsia" w:eastAsia="宋体"/>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照《固定污染源排污许可分类管理名录》（2019年版），本项目属于</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十四、橡胶和塑料制品业29</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塑料制品业292</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的</w:t>
            </w:r>
            <w:r>
              <w:rPr>
                <w:rFonts w:hint="eastAsia" w:cs="Times New Roman"/>
                <w:color w:val="000000" w:themeColor="text1"/>
                <w:sz w:val="24"/>
                <w:szCs w:val="24"/>
                <w:highlight w:val="none"/>
                <w:lang w:val="en-US" w:eastAsia="zh-CN"/>
                <w14:textFill>
                  <w14:solidFill>
                    <w14:schemeClr w14:val="tx1"/>
                  </w14:solidFill>
                </w14:textFill>
              </w:rPr>
              <w:t>“其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污许可应为</w:t>
            </w:r>
            <w:r>
              <w:rPr>
                <w:rFonts w:hint="eastAsia" w:cs="Times New Roman"/>
                <w:color w:val="000000" w:themeColor="text1"/>
                <w:sz w:val="24"/>
                <w:szCs w:val="24"/>
                <w:highlight w:val="none"/>
                <w:lang w:val="en-US" w:eastAsia="zh-CN"/>
                <w14:textFill>
                  <w14:solidFill>
                    <w14:schemeClr w14:val="tx1"/>
                  </w14:solidFill>
                </w14:textFill>
              </w:rPr>
              <w:t>登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管理；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时本项目属于</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十八、金属制品业33</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金属制日用品制造338</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表面处理为喷漆处理，不涉及通用工序-表面处理中重点管理内容和简化管理内容，故排污许可应为登记管理。综上排污许可应为</w:t>
            </w:r>
            <w:r>
              <w:rPr>
                <w:rFonts w:hint="eastAsia" w:cs="Times New Roman"/>
                <w:color w:val="000000" w:themeColor="text1"/>
                <w:sz w:val="24"/>
                <w:szCs w:val="24"/>
                <w:lang w:val="en-US" w:eastAsia="zh-CN"/>
                <w14:textFill>
                  <w14:solidFill>
                    <w14:schemeClr w14:val="tx1"/>
                  </w14:solidFill>
                </w14:textFill>
              </w:rPr>
              <w:t>登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建设单位应当在启动生产设施或发生实际排污之前办理排污许可手续</w:t>
            </w:r>
            <w:r>
              <w:rPr>
                <w:rFonts w:hint="eastAsia"/>
                <w:color w:val="000000" w:themeColor="text1"/>
                <w:kern w:val="0"/>
                <w:sz w:val="24"/>
                <w:lang w:eastAsia="zh-CN"/>
                <w14:textFill>
                  <w14:solidFill>
                    <w14:schemeClr w14:val="tx1"/>
                  </w14:solidFill>
                </w14:textFill>
              </w:rPr>
              <w:t>。</w:t>
            </w:r>
          </w:p>
          <w:p w14:paraId="0BB13243">
            <w:pPr>
              <w:pStyle w:val="102"/>
              <w:bidi w:val="0"/>
              <w:spacing w:line="24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表5-1《固定污染源排污许可分类管理名录》（2019年版）（摘录）</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63"/>
              <w:gridCol w:w="1273"/>
              <w:gridCol w:w="1107"/>
              <w:gridCol w:w="3577"/>
              <w:gridCol w:w="1063"/>
            </w:tblGrid>
            <w:tr w14:paraId="65ED9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1308" w:type="pct"/>
                  <w:gridSpan w:val="2"/>
                  <w:tcBorders>
                    <w:top w:val="single" w:color="auto" w:sz="4" w:space="0"/>
                    <w:bottom w:val="nil"/>
                    <w:right w:val="single" w:color="auto" w:sz="4" w:space="0"/>
                  </w:tcBorders>
                  <w:shd w:val="clear" w:color="auto" w:fill="auto"/>
                  <w:noWrap w:val="0"/>
                  <w:vAlign w:val="center"/>
                </w:tcPr>
                <w:p w14:paraId="663BC9D4">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b/>
                      <w:bCs/>
                      <w:color w:val="000000" w:themeColor="text1"/>
                      <w:lang w:val="en-US" w:eastAsia="zh-CN"/>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64135</wp:posOffset>
                            </wp:positionH>
                            <wp:positionV relativeFrom="paragraph">
                              <wp:posOffset>9525</wp:posOffset>
                            </wp:positionV>
                            <wp:extent cx="1345565" cy="357505"/>
                            <wp:effectExtent l="1270" t="4445" r="5715" b="19050"/>
                            <wp:wrapNone/>
                            <wp:docPr id="18" name="直线 10"/>
                            <wp:cNvGraphicFramePr/>
                            <a:graphic xmlns:a="http://schemas.openxmlformats.org/drawingml/2006/main">
                              <a:graphicData uri="http://schemas.microsoft.com/office/word/2010/wordprocessingShape">
                                <wps:wsp>
                                  <wps:cNvCnPr/>
                                  <wps:spPr>
                                    <a:xfrm>
                                      <a:off x="0" y="0"/>
                                      <a:ext cx="1345565" cy="3575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margin-left:-5.05pt;margin-top:0.75pt;height:28.15pt;width:105.95pt;z-index:251666432;mso-width-relative:page;mso-height-relative:page;" filled="f" stroked="t" coordsize="21600,21600" o:gfxdata="UEsDBAoAAAAAAIdO4kAAAAAAAAAAAAAAAAAEAAAAZHJzL1BLAwQUAAAACACHTuJAuQyORdYAAAAI&#10;AQAADwAAAGRycy9kb3ducmV2LnhtbE2Py07DMBBF90j8gzVIbKrWTlChCnG6ALJjQwtiO42HJCIe&#10;p7H7gK9nWMFydK7unFuuz35QR5piH9hCtjCgiJvgem4tvG7r+QpUTMgOh8Bk4YsirKvLixILF078&#10;QsdNapWUcCzQQpfSWGgdm448xkUYiYV9hMljknNqtZvwJOV+0Lkxt9pjz/Khw5EeOmo+NwdvIdZv&#10;tK+/Z83MvN+0gfL94/MTWnt9lZl7UInO6S8Mv/qiDpU47cKBXVSDhXlmMokKWIISnptMpuwsLO9W&#10;oKtS/x9Q/QBQSwMEFAAAAAgAh07iQBu3sbTwAQAA8AMAAA4AAABkcnMvZTJvRG9jLnhtbK1TS5LT&#10;MBDdU8UdVNoTJxk8gCvOLCYMGwqmCjhAR5JtVelXaiVOzsI1WLHhOHMNWnLIDMMmC7yQW+rWU7+n&#10;p9XNwRq2VxG1dy1fzOacKSe81K5v+bevd6/ecoYJnATjnWr5USG/Wb98sRpDo5Z+8EaqyAjEYTOG&#10;lg8phaaqUAzKAs58UI6SnY8WEk1jX8kII6FbUy3n8+tq9FGG6IVCpNXNlOQnxHgJoO86LdTGi51V&#10;Lk2oURlIRAkHHZCvS7ddp0T63HWoEjMtJ6apjHQIxds8VusVNH2EMGhxagEuaeEZJwva0aFnqA0k&#10;YLuo/4GyWkSPvksz4W01ESmKEIvF/Jk2XwYIqnAhqTGcRcf/Bys+7e8j05KcQPfuwNKNP3z/8fDz&#10;F1sUdcaADRXduvtIWuUZhvuYqR66aPOfSLBDUfR4VlQdEhO0uLh6XdfXNWeCclf1m3peZ8mrx90h&#10;YvqgvGU5aLnRLjOGBvYfMU2lf0rysnFsbPm7epkxgezX0bVTaANRQNeXveiNlnfamLwDY7+9NZHt&#10;IVugfKcW/irLh2wAh6mupCZzDArkeydZOgbSxtGb4LkFqyRnRtETylGxUQJtLqkk9sbl1lQx6Inn&#10;o7Q52np5pIvZhaj7gXRZlJ5zhoxQBDyZNjvt6Zzipw91/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5DI5F1gAAAAgBAAAPAAAAAAAAAAEAIAAAACIAAABkcnMvZG93bnJldi54bWxQSwECFAAUAAAA&#10;CACHTuJAG7extPABAADwAwAADgAAAAAAAAABACAAAAAlAQAAZHJzL2Uyb0RvYy54bWxQSwUGAAAA&#10;AAYABgBZAQAAhwUAAAAA&#10;">
                            <v:fill on="f" focussize="0,0"/>
                            <v:stroke color="#000000" joinstyle="round"/>
                            <v:imagedata o:title=""/>
                            <o:lock v:ext="edit" aspectratio="f"/>
                          </v:line>
                        </w:pict>
                      </mc:Fallback>
                    </mc:AlternateContent>
                  </w:r>
                  <w:r>
                    <w:rPr>
                      <w:rFonts w:hint="eastAsia"/>
                      <w:b/>
                      <w:bCs/>
                      <w:color w:val="000000" w:themeColor="text1"/>
                      <w:lang w:val="en-US" w:eastAsia="zh-CN"/>
                      <w14:textFill>
                        <w14:solidFill>
                          <w14:schemeClr w14:val="tx1"/>
                        </w14:solidFill>
                      </w14:textFill>
                    </w:rPr>
                    <w:t>环评类别</w:t>
                  </w:r>
                </w:p>
              </w:tc>
              <w:tc>
                <w:tcPr>
                  <w:tcW w:w="711" w:type="pct"/>
                  <w:vMerge w:val="restart"/>
                  <w:tcBorders>
                    <w:left w:val="single" w:color="auto" w:sz="4" w:space="0"/>
                  </w:tcBorders>
                  <w:shd w:val="clear" w:color="auto" w:fill="auto"/>
                  <w:noWrap w:val="0"/>
                  <w:vAlign w:val="center"/>
                </w:tcPr>
                <w:p w14:paraId="07FBC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重点管理</w:t>
                  </w:r>
                </w:p>
              </w:tc>
              <w:tc>
                <w:tcPr>
                  <w:tcW w:w="2298" w:type="pct"/>
                  <w:vMerge w:val="restart"/>
                  <w:shd w:val="clear" w:color="auto" w:fill="auto"/>
                  <w:noWrap w:val="0"/>
                  <w:vAlign w:val="center"/>
                </w:tcPr>
                <w:p w14:paraId="4BF821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简化管理</w:t>
                  </w:r>
                </w:p>
              </w:tc>
              <w:tc>
                <w:tcPr>
                  <w:tcW w:w="681" w:type="pct"/>
                  <w:vMerge w:val="restart"/>
                  <w:shd w:val="clear" w:color="auto" w:fill="auto"/>
                  <w:noWrap w:val="0"/>
                  <w:vAlign w:val="center"/>
                </w:tcPr>
                <w:p w14:paraId="5F44D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登记管理</w:t>
                  </w:r>
                </w:p>
              </w:tc>
            </w:tr>
            <w:tr w14:paraId="37DDC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08" w:type="pct"/>
                  <w:gridSpan w:val="2"/>
                  <w:tcBorders>
                    <w:top w:val="nil"/>
                    <w:left w:val="single" w:color="auto" w:sz="4" w:space="0"/>
                    <w:bottom w:val="single" w:color="auto" w:sz="4" w:space="0"/>
                    <w:right w:val="single" w:color="auto" w:sz="4" w:space="0"/>
                  </w:tcBorders>
                  <w:shd w:val="clear" w:color="auto" w:fill="auto"/>
                  <w:noWrap w:val="0"/>
                  <w:vAlign w:val="center"/>
                </w:tcPr>
                <w:p w14:paraId="3548225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项目类别</w:t>
                  </w:r>
                </w:p>
              </w:tc>
              <w:tc>
                <w:tcPr>
                  <w:tcW w:w="711" w:type="pct"/>
                  <w:vMerge w:val="continue"/>
                  <w:tcBorders>
                    <w:left w:val="single" w:color="auto" w:sz="4" w:space="0"/>
                  </w:tcBorders>
                  <w:shd w:val="clear" w:color="auto" w:fill="auto"/>
                  <w:noWrap w:val="0"/>
                  <w:vAlign w:val="center"/>
                </w:tcPr>
                <w:p w14:paraId="4761A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c>
                <w:tcPr>
                  <w:tcW w:w="2298" w:type="pct"/>
                  <w:vMerge w:val="continue"/>
                  <w:shd w:val="clear" w:color="auto" w:fill="auto"/>
                  <w:noWrap w:val="0"/>
                  <w:vAlign w:val="center"/>
                </w:tcPr>
                <w:p w14:paraId="67C31D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c>
                <w:tcPr>
                  <w:tcW w:w="681" w:type="pct"/>
                  <w:vMerge w:val="continue"/>
                  <w:shd w:val="clear" w:color="auto" w:fill="auto"/>
                  <w:noWrap w:val="0"/>
                  <w:vAlign w:val="center"/>
                </w:tcPr>
                <w:p w14:paraId="648790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000000" w:themeColor="text1"/>
                      <w:lang w:val="en-US" w:eastAsia="zh-CN"/>
                      <w14:textFill>
                        <w14:solidFill>
                          <w14:schemeClr w14:val="tx1"/>
                        </w14:solidFill>
                      </w14:textFill>
                    </w:rPr>
                  </w:pPr>
                </w:p>
              </w:tc>
            </w:tr>
            <w:tr w14:paraId="76572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1C9DC9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十四、橡胶和塑料制品业29</w:t>
                  </w:r>
                </w:p>
              </w:tc>
            </w:tr>
            <w:tr w14:paraId="72FE7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90" w:type="pct"/>
                  <w:shd w:val="clear" w:color="auto" w:fill="auto"/>
                  <w:noWrap w:val="0"/>
                  <w:vAlign w:val="center"/>
                </w:tcPr>
                <w:p w14:paraId="713D1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w:t>
                  </w:r>
                </w:p>
              </w:tc>
              <w:tc>
                <w:tcPr>
                  <w:tcW w:w="818" w:type="pct"/>
                  <w:shd w:val="clear" w:color="auto" w:fill="auto"/>
                  <w:noWrap w:val="0"/>
                  <w:vAlign w:val="center"/>
                </w:tcPr>
                <w:p w14:paraId="0F8F1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塑料制品业292</w:t>
                  </w:r>
                </w:p>
              </w:tc>
              <w:tc>
                <w:tcPr>
                  <w:tcW w:w="711" w:type="pct"/>
                  <w:tcBorders>
                    <w:right w:val="single" w:color="auto" w:sz="4" w:space="0"/>
                  </w:tcBorders>
                  <w:shd w:val="clear" w:color="auto" w:fill="auto"/>
                  <w:noWrap w:val="0"/>
                  <w:vAlign w:val="center"/>
                </w:tcPr>
                <w:p w14:paraId="2F0ABA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塑料人造革、合成革制造2925</w:t>
                  </w:r>
                </w:p>
              </w:tc>
              <w:tc>
                <w:tcPr>
                  <w:tcW w:w="229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C2F59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年产1万吨及以上的泡沫塑料制品2924，年产1万吨及以上涉及改性的塑料薄膜制造2921、塑料板、管、型材制造2922、塑料丝、绳和编织品制造2923、塑料包装箱及容器制造2926、日用塑料制品制造2927、人造草坪制造2928、塑料零件及其他塑料制品制造2929</w:t>
                  </w:r>
                </w:p>
              </w:tc>
              <w:tc>
                <w:tcPr>
                  <w:tcW w:w="681" w:type="pct"/>
                  <w:tcBorders>
                    <w:left w:val="single" w:color="auto" w:sz="4" w:space="0"/>
                  </w:tcBorders>
                  <w:shd w:val="clear" w:color="auto" w:fill="BEBEBE" w:themeFill="background1" w:themeFillShade="BF"/>
                  <w:noWrap w:val="0"/>
                  <w:vAlign w:val="center"/>
                </w:tcPr>
                <w:p w14:paraId="3774F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其他</w:t>
                  </w:r>
                </w:p>
              </w:tc>
            </w:tr>
            <w:tr w14:paraId="1B0F7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1E9FEB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十八、金属制品业</w:t>
                  </w:r>
                  <w:r>
                    <w:rPr>
                      <w:rFonts w:hint="eastAsia" w:ascii="Times New Roman" w:hAnsi="Times New Roman" w:eastAsia="宋体" w:cs="Times New Roman"/>
                      <w:color w:val="000000" w:themeColor="text1"/>
                      <w:lang w:val="en-US" w:eastAsia="zh-CN"/>
                      <w14:textFill>
                        <w14:solidFill>
                          <w14:schemeClr w14:val="tx1"/>
                        </w14:solidFill>
                      </w14:textFill>
                    </w:rPr>
                    <w:t>33</w:t>
                  </w:r>
                </w:p>
              </w:tc>
            </w:tr>
            <w:tr w14:paraId="1DE35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490" w:type="pct"/>
                  <w:shd w:val="clear" w:color="auto" w:fill="auto"/>
                  <w:noWrap w:val="0"/>
                  <w:vAlign w:val="center"/>
                </w:tcPr>
                <w:p w14:paraId="3F9AF0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818" w:type="pct"/>
                  <w:shd w:val="clear" w:color="auto" w:fill="auto"/>
                  <w:noWrap w:val="0"/>
                  <w:vAlign w:val="center"/>
                </w:tcPr>
                <w:p w14:paraId="58804E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金属制日用品制造3</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8</w:t>
                  </w:r>
                </w:p>
              </w:tc>
              <w:tc>
                <w:tcPr>
                  <w:tcW w:w="711" w:type="pct"/>
                  <w:tcBorders>
                    <w:right w:val="single" w:color="auto" w:sz="4" w:space="0"/>
                  </w:tcBorders>
                  <w:shd w:val="clear" w:color="auto" w:fill="auto"/>
                  <w:noWrap w:val="0"/>
                  <w:vAlign w:val="center"/>
                </w:tcPr>
                <w:p w14:paraId="0E6C3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涉及通用工序重点管理的</w:t>
                  </w:r>
                </w:p>
              </w:tc>
              <w:tc>
                <w:tcPr>
                  <w:tcW w:w="229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0D584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涉及通用工序简化管理的</w:t>
                  </w:r>
                </w:p>
              </w:tc>
              <w:tc>
                <w:tcPr>
                  <w:tcW w:w="681" w:type="pct"/>
                  <w:tcBorders>
                    <w:left w:val="single" w:color="auto" w:sz="4" w:space="0"/>
                  </w:tcBorders>
                  <w:shd w:val="clear" w:color="auto" w:fill="BEBEBE" w:themeFill="background1" w:themeFillShade="BF"/>
                  <w:noWrap w:val="0"/>
                  <w:vAlign w:val="center"/>
                </w:tcPr>
                <w:p w14:paraId="661230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w:t>
                  </w:r>
                </w:p>
              </w:tc>
            </w:tr>
            <w:tr w14:paraId="7A52C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76482E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五十一、通用工序</w:t>
                  </w:r>
                </w:p>
              </w:tc>
            </w:tr>
            <w:tr w14:paraId="015C1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490" w:type="pct"/>
                  <w:shd w:val="clear" w:color="auto" w:fill="auto"/>
                  <w:noWrap w:val="0"/>
                  <w:vAlign w:val="center"/>
                </w:tcPr>
                <w:p w14:paraId="48217A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1</w:t>
                  </w:r>
                </w:p>
              </w:tc>
              <w:tc>
                <w:tcPr>
                  <w:tcW w:w="818" w:type="pct"/>
                  <w:shd w:val="clear" w:color="auto" w:fill="auto"/>
                  <w:noWrap w:val="0"/>
                  <w:vAlign w:val="center"/>
                </w:tcPr>
                <w:p w14:paraId="1262380D">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表面处理</w:t>
                  </w:r>
                </w:p>
              </w:tc>
              <w:tc>
                <w:tcPr>
                  <w:tcW w:w="711" w:type="pct"/>
                  <w:tcBorders>
                    <w:right w:val="single" w:color="auto" w:sz="4" w:space="0"/>
                  </w:tcBorders>
                  <w:shd w:val="clear" w:color="auto" w:fill="auto"/>
                  <w:noWrap w:val="0"/>
                  <w:vAlign w:val="center"/>
                </w:tcPr>
                <w:p w14:paraId="0DDFC529">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纳入重点排污单位名录的</w:t>
                  </w:r>
                </w:p>
              </w:tc>
              <w:tc>
                <w:tcPr>
                  <w:tcW w:w="2298" w:type="pct"/>
                  <w:tcBorders>
                    <w:top w:val="single" w:color="auto" w:sz="4" w:space="0"/>
                    <w:left w:val="single" w:color="auto" w:sz="4" w:space="0"/>
                    <w:right w:val="single" w:color="auto" w:sz="4" w:space="0"/>
                  </w:tcBorders>
                  <w:shd w:val="clear" w:color="auto" w:fill="auto"/>
                  <w:noWrap w:val="0"/>
                  <w:vAlign w:val="center"/>
                </w:tcPr>
                <w:p w14:paraId="07240A65">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除纳入重点排污单位名录的，有电镀工序、酸洗、抛光（电解抛光和化学抛光）、热浸镀（溶剂法）、淬火或者钝化等工序的、年使用10吨及以上有机溶剂的</w:t>
                  </w:r>
                </w:p>
              </w:tc>
              <w:tc>
                <w:tcPr>
                  <w:tcW w:w="681" w:type="pct"/>
                  <w:tcBorders>
                    <w:left w:val="single" w:color="auto" w:sz="4" w:space="0"/>
                  </w:tcBorders>
                  <w:shd w:val="clear" w:color="auto" w:fill="BEBEBE" w:themeFill="background1" w:themeFillShade="BF"/>
                  <w:noWrap w:val="0"/>
                  <w:vAlign w:val="center"/>
                </w:tcPr>
                <w:p w14:paraId="20AC3F5E">
                  <w:pPr>
                    <w:keepNext w:val="0"/>
                    <w:keepLines w:val="0"/>
                    <w:pageBreakBefore w:val="0"/>
                    <w:widowControl w:val="0"/>
                    <w:tabs>
                      <w:tab w:val="left" w:pos="4560"/>
                    </w:tabs>
                    <w:kinsoku/>
                    <w:wordWrap/>
                    <w:overflowPunct/>
                    <w:topLinePunct w:val="0"/>
                    <w:autoSpaceDE/>
                    <w:autoSpaceDN/>
                    <w:bidi w:val="0"/>
                    <w:adjustRightInd w:val="0"/>
                    <w:snapToGrid w:val="0"/>
                    <w:spacing w:line="240" w:lineRule="auto"/>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其他</w:t>
                  </w:r>
                </w:p>
              </w:tc>
            </w:tr>
          </w:tbl>
          <w:p w14:paraId="71FF8FA4">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排污口规范化管理</w:t>
            </w:r>
          </w:p>
          <w:p w14:paraId="5ED681E0">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排污口是投产后污染物进入环境、污染环境的出口，强化排污口管理是实施污染物总量控制的基础工作，也是环境管理逐步实现污染物科学化、定量化的手段。</w:t>
            </w:r>
          </w:p>
          <w:p w14:paraId="65BED83D">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1</w:t>
            </w:r>
            <w:r>
              <w:rPr>
                <w:rFonts w:hint="default" w:ascii="Times New Roman" w:hAnsi="Times New Roman" w:cs="Times New Roman"/>
                <w:color w:val="000000" w:themeColor="text1"/>
                <w:sz w:val="24"/>
                <w:szCs w:val="24"/>
                <w14:textFill>
                  <w14:solidFill>
                    <w14:schemeClr w14:val="tx1"/>
                  </w14:solidFill>
                </w14:textFill>
              </w:rPr>
              <w:t>排污口规范化管理的基本原则</w:t>
            </w:r>
          </w:p>
          <w:p w14:paraId="29E9BD90">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向环境排放污染物的排放口必须规范化；</w:t>
            </w:r>
          </w:p>
          <w:p w14:paraId="66467D8D">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根据工程的特点，废气排放口作为管理重点；</w:t>
            </w:r>
          </w:p>
          <w:p w14:paraId="5BE55CA9">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排污口设置应便于采集样品、便于计量监测、便于日常现场监督检查。</w:t>
            </w:r>
          </w:p>
          <w:p w14:paraId="7318F7A8">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2</w:t>
            </w:r>
            <w:r>
              <w:rPr>
                <w:rFonts w:hint="default" w:ascii="Times New Roman" w:hAnsi="Times New Roman" w:cs="Times New Roman"/>
                <w:color w:val="000000" w:themeColor="text1"/>
                <w:sz w:val="24"/>
                <w:szCs w:val="24"/>
                <w14:textFill>
                  <w14:solidFill>
                    <w14:schemeClr w14:val="tx1"/>
                  </w14:solidFill>
                </w14:textFill>
              </w:rPr>
              <w:t>排污口的技术要求</w:t>
            </w:r>
          </w:p>
          <w:p w14:paraId="5D2278F3">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排污口的设置必须合理，按照《排污口规范化整理技术要求（试行）》环监〔1996〕470号文件要求，进行规范化管理；</w:t>
            </w:r>
          </w:p>
          <w:p w14:paraId="1E53AF0C">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排污口立标管理</w:t>
            </w:r>
          </w:p>
          <w:p w14:paraId="423F36D2">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各污染物排放口，应按照国家《环境保护图形标志》（GB15562.1-1995）的规定，设置排放口图形标志牌。</w:t>
            </w:r>
          </w:p>
          <w:p w14:paraId="0756C31C">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在项目的污水排放口、废气排放口、噪声排放源、固体废物贮存场应设置环境保护图形标志，具体环境保护图形标志见</w:t>
            </w:r>
            <w:r>
              <w:rPr>
                <w:rFonts w:hint="eastAsia" w:ascii="Times New Roman" w:hAnsi="Times New Roman" w:cs="Times New Roman"/>
                <w:color w:val="000000" w:themeColor="text1"/>
                <w:sz w:val="24"/>
                <w:szCs w:val="24"/>
                <w:lang w:val="en-US" w:eastAsia="zh-CN"/>
                <w14:textFill>
                  <w14:solidFill>
                    <w14:schemeClr w14:val="tx1"/>
                  </w14:solidFill>
                </w14:textFill>
              </w:rPr>
              <w:t>下图</w:t>
            </w:r>
            <w:r>
              <w:rPr>
                <w:rFonts w:hint="default" w:ascii="Times New Roman" w:hAnsi="Times New Roman" w:cs="Times New Roman"/>
                <w:color w:val="000000" w:themeColor="text1"/>
                <w:sz w:val="24"/>
                <w:szCs w:val="24"/>
                <w14:textFill>
                  <w14:solidFill>
                    <w14:schemeClr w14:val="tx1"/>
                  </w14:solidFill>
                </w14:textFill>
              </w:rPr>
              <w:t>。</w:t>
            </w:r>
          </w:p>
          <w:p w14:paraId="31A608DE">
            <w:pPr>
              <w:spacing w:line="360" w:lineRule="auto"/>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drawing>
                <wp:inline distT="0" distB="0" distL="114300" distR="114300">
                  <wp:extent cx="4885690" cy="2245360"/>
                  <wp:effectExtent l="0" t="0" r="10160" b="2540"/>
                  <wp:docPr id="14" name="图片 14" descr="168698928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86989281100"/>
                          <pic:cNvPicPr>
                            <a:picLocks noChangeAspect="1"/>
                          </pic:cNvPicPr>
                        </pic:nvPicPr>
                        <pic:blipFill>
                          <a:blip r:embed="rId39"/>
                          <a:stretch>
                            <a:fillRect/>
                          </a:stretch>
                        </pic:blipFill>
                        <pic:spPr>
                          <a:xfrm>
                            <a:off x="0" y="0"/>
                            <a:ext cx="4885690" cy="2245360"/>
                          </a:xfrm>
                          <a:prstGeom prst="rect">
                            <a:avLst/>
                          </a:prstGeom>
                        </pic:spPr>
                      </pic:pic>
                    </a:graphicData>
                  </a:graphic>
                </wp:inline>
              </w:drawing>
            </w:r>
          </w:p>
          <w:p w14:paraId="6D17C9E4">
            <w:pPr>
              <w:spacing w:line="360" w:lineRule="auto"/>
              <w:jc w:val="center"/>
              <w:rPr>
                <w:rFonts w:hint="default" w:ascii="Times New Roman" w:hAnsi="Times New Roman" w:cs="Times New Roman"/>
                <w:b/>
                <w:bCs/>
                <w:color w:val="000000" w:themeColor="text1"/>
                <w:lang w:val="zh-CN" w:eastAsia="zh-CN"/>
                <w14:textFill>
                  <w14:solidFill>
                    <w14:schemeClr w14:val="tx1"/>
                  </w14:solidFill>
                </w14:textFill>
              </w:rPr>
            </w:pPr>
            <w:r>
              <w:rPr>
                <w:rFonts w:hint="default" w:ascii="Times New Roman" w:hAnsi="Times New Roman" w:cs="Times New Roman"/>
                <w:b/>
                <w:bCs/>
                <w:color w:val="000000" w:themeColor="text1"/>
                <w:lang w:val="zh-CN" w:eastAsia="zh-CN"/>
                <w14:textFill>
                  <w14:solidFill>
                    <w14:schemeClr w14:val="tx1"/>
                  </w14:solidFill>
                </w14:textFill>
              </w:rPr>
              <w:t>图</w:t>
            </w:r>
            <w:r>
              <w:rPr>
                <w:rFonts w:hint="eastAsia" w:ascii="Times New Roman" w:hAnsi="Times New Roman" w:cs="Times New Roman"/>
                <w:b/>
                <w:bCs/>
                <w:color w:val="000000" w:themeColor="text1"/>
                <w:lang w:val="en-US" w:eastAsia="zh-CN"/>
                <w14:textFill>
                  <w14:solidFill>
                    <w14:schemeClr w14:val="tx1"/>
                  </w14:solidFill>
                </w14:textFill>
              </w:rPr>
              <w:t>5-1</w:t>
            </w:r>
            <w:r>
              <w:rPr>
                <w:rFonts w:hint="default" w:ascii="Times New Roman" w:hAnsi="Times New Roman" w:cs="Times New Roman"/>
                <w:b/>
                <w:bCs/>
                <w:color w:val="000000" w:themeColor="text1"/>
                <w:lang w:val="zh-CN" w:eastAsia="zh-CN"/>
                <w14:textFill>
                  <w14:solidFill>
                    <w14:schemeClr w14:val="tx1"/>
                  </w14:solidFill>
                </w14:textFill>
              </w:rPr>
              <w:t>环境保护图形标志</w:t>
            </w:r>
          </w:p>
          <w:p w14:paraId="6391C9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b w:val="0"/>
                <w:bCs w:val="0"/>
                <w:color w:val="000000" w:themeColor="text1"/>
                <w:kern w:val="21"/>
                <w:sz w:val="24"/>
                <w:szCs w:val="24"/>
                <w:lang w:val="en-US"/>
                <w14:textFill>
                  <w14:solidFill>
                    <w14:schemeClr w14:val="tx1"/>
                  </w14:solidFill>
                </w14:textFill>
              </w:rPr>
            </w:pPr>
            <w:r>
              <w:rPr>
                <w:rFonts w:hint="eastAsia" w:ascii="Times New Roman" w:hAnsi="Times New Roman" w:eastAsia="宋体" w:cs="宋体"/>
                <w:b w:val="0"/>
                <w:bCs w:val="0"/>
                <w:color w:val="000000" w:themeColor="text1"/>
                <w:kern w:val="21"/>
                <w:sz w:val="24"/>
                <w:szCs w:val="24"/>
                <w:lang w:val="en-US" w:eastAsia="zh-CN" w:bidi="ar"/>
                <w14:textFill>
                  <w14:solidFill>
                    <w14:schemeClr w14:val="tx1"/>
                  </w14:solidFill>
                </w14:textFill>
              </w:rPr>
              <w:t>3、竣工环境保护验收</w:t>
            </w:r>
          </w:p>
          <w:p w14:paraId="691517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 w:val="0"/>
                <w:bCs w:val="0"/>
                <w:color w:val="000000" w:themeColor="text1"/>
                <w:kern w:val="21"/>
                <w:sz w:val="24"/>
                <w:szCs w:val="24"/>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21"/>
                <w:sz w:val="24"/>
                <w:szCs w:val="24"/>
                <w:lang w:val="en-US" w:eastAsia="zh-CN" w:bidi="ar"/>
                <w14:textFill>
                  <w14:solidFill>
                    <w14:schemeClr w14:val="tx1"/>
                  </w14:solidFill>
                </w14:textFill>
              </w:rPr>
              <w:t>根据《建设项目竣工环境保护验收暂行办法》有关要求，建设项目竣工后，建设单位应当如实查验、监测、记载建设项目环境保护设施的建设和调试情况，编制验收监测报告。</w:t>
            </w:r>
          </w:p>
          <w:p w14:paraId="04E597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4、突发环境事件应急预案</w:t>
            </w:r>
          </w:p>
          <w:p w14:paraId="2B7A21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本项目产生危险废物，根据《中华人民共和国固体废物污染环境防治法》第八十五条，产生、收集、贮存、运输、利用、处置危险废物的单位，应当依法制定意外事故的防范措施和应急预案，并向所在地生态环境主管部门和其他负有固体废物污染环境防治监督管理职责的部门备案；因此，在项目投产前建设单位应当编制突发环境事件应急预案并报县局备案。</w:t>
            </w:r>
          </w:p>
          <w:p w14:paraId="5CD34F1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5、环境管理</w:t>
            </w:r>
          </w:p>
          <w:p w14:paraId="155D1E96">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1</w:t>
            </w:r>
            <w:r>
              <w:rPr>
                <w:rFonts w:hint="default" w:ascii="Times New Roman" w:hAnsi="Times New Roman" w:eastAsia="宋体" w:cs="Times New Roman"/>
                <w:color w:val="000000" w:themeColor="text1"/>
                <w:sz w:val="24"/>
                <w:szCs w:val="24"/>
                <w14:textFill>
                  <w14:solidFill>
                    <w14:schemeClr w14:val="tx1"/>
                  </w14:solidFill>
                </w14:textFill>
              </w:rPr>
              <w:t>环境管理</w:t>
            </w:r>
          </w:p>
          <w:p w14:paraId="7EE16601">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中华人民共和国环境保护法》和中华人民共和国国务院令</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第253号</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建设项目环境保护管理条例》，建设单位必须把环境保护工作纳入工作计划，建立环境保护责任制度，采取有效措施，防止环境破坏。</w:t>
            </w:r>
          </w:p>
          <w:p w14:paraId="43C49083">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管理是以环境科学理论为基础，运用经济、法律、技术、行政、教育等手段对经济、社会发展过程中施加给环境的污染和破坏影响进行调节控制，实现经济、社会和环境效益的和谐统一。</w:t>
            </w:r>
          </w:p>
          <w:p w14:paraId="46B204D1">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5E42B4F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环境管理基本任务</w:t>
            </w:r>
          </w:p>
          <w:p w14:paraId="2688E42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1C006951">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环境管理机构设置</w:t>
            </w:r>
          </w:p>
          <w:p w14:paraId="2146A3A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环境管理纳入公司环境管理计划，将本项目的环境管理与全公司环境管理统一，主要职责如下：</w:t>
            </w:r>
          </w:p>
          <w:p w14:paraId="4B279A86">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建立健全环境保护工作规章制度，明确环保责任制及其奖惩办法；</w:t>
            </w:r>
          </w:p>
          <w:p w14:paraId="36E912F4">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确定本项目的环境目标管理，对各岗位进行监督与考核；</w:t>
            </w:r>
          </w:p>
          <w:p w14:paraId="63490B1A">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建立环保档案，包括环评报告、环保工程验收报告、及其它环境统计资料；</w:t>
            </w:r>
          </w:p>
          <w:p w14:paraId="74F8380E">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收集与管理有关污染物排放标准、环保法规、环保技术资料；</w:t>
            </w:r>
          </w:p>
          <w:p w14:paraId="3F6C5D74">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环境管理措施</w:t>
            </w:r>
          </w:p>
          <w:p w14:paraId="63C1B7B6">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使环境管理工作科学化、规范化、合理化，确保各项环保措施落实到位，在管理方面采取以下措施：</w:t>
            </w:r>
          </w:p>
          <w:p w14:paraId="7DC0A6FD">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建立IS014000环境管理体系，并建议同时进行QHSE（质量、健康、安全、环保）审核。</w:t>
            </w:r>
          </w:p>
          <w:p w14:paraId="25F51D0C">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强化对环保设施运行监督管理职能，建立完善的环保设施运行、维护、维修等技术档案，加强对环保设施操作人员技术培训，确保环保设施处于正常的运行情况，污染物排放连续达标。</w:t>
            </w:r>
          </w:p>
          <w:p w14:paraId="70F04152">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加强环境监测数据统计工作，建立完善的污染源及物料流失档案，对废水产生量、排放量等做好统计，做好每天巡检工作。</w:t>
            </w:r>
          </w:p>
          <w:p w14:paraId="1AAC78CD">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制订环境保护岗位目标责任制，将环境管理纳入生产管理体系，将环境评估与经济效益评估相结合，建立严格奖惩机制。</w:t>
            </w:r>
          </w:p>
          <w:p w14:paraId="16D8DD7D">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0890ECBE">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color w:val="000000" w:themeColor="text1"/>
                <w:sz w:val="24"/>
                <w:szCs w:val="24"/>
                <w14:textFill>
                  <w14:solidFill>
                    <w14:schemeClr w14:val="tx1"/>
                  </w14:solidFill>
                </w14:textFill>
              </w:rPr>
              <w:t>企业环境信息公开</w:t>
            </w:r>
          </w:p>
          <w:p w14:paraId="23A94B23">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基础信息：包括单位名称、组织机构代码、法定代表人、生产地址、联系方式，以及生产经营和管理服务的主要内容、产品及规模。</w:t>
            </w:r>
          </w:p>
          <w:p w14:paraId="227B398C">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信息：包括主要污染物及特征污染物的名称、排放方式、排放口数量和分布情况、排放浓度和总量、超标情况，及执行的污染物排放标准、核定的排放总量。</w:t>
            </w:r>
          </w:p>
          <w:p w14:paraId="397730AB">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防治污染设施的建设和运行情况。</w:t>
            </w:r>
          </w:p>
          <w:p w14:paraId="28BAE6C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建设项目环境影响评价及其他环境保护行政许可情况。</w:t>
            </w:r>
          </w:p>
          <w:p w14:paraId="69D1CAD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5</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突发环境事件应急预案。</w:t>
            </w:r>
          </w:p>
          <w:p w14:paraId="10A0DE79">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6</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其他应当公开的环境信息。</w:t>
            </w:r>
          </w:p>
          <w:p w14:paraId="32555DA0">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若公司的环境信息发生变更或有新生成时，应在环境信息生成或者变更之日起三十日内予以公开。</w:t>
            </w:r>
          </w:p>
          <w:p w14:paraId="506A206C">
            <w:pPr>
              <w:spacing w:line="360" w:lineRule="auto"/>
              <w:ind w:left="420" w:left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3</w:t>
            </w:r>
            <w:r>
              <w:rPr>
                <w:rFonts w:hint="default" w:ascii="Times New Roman" w:hAnsi="Times New Roman" w:eastAsia="宋体" w:cs="Times New Roman"/>
                <w:color w:val="000000" w:themeColor="text1"/>
                <w:sz w:val="24"/>
                <w:szCs w:val="24"/>
                <w14:textFill>
                  <w14:solidFill>
                    <w14:schemeClr w14:val="tx1"/>
                  </w14:solidFill>
                </w14:textFill>
              </w:rPr>
              <w:t>环境监测计划</w:t>
            </w:r>
          </w:p>
          <w:p w14:paraId="6263FE3A">
            <w:pPr>
              <w:topLinePunct/>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境监测是为了控制项目实施后的污染源及环境质量状况，防止污染事故发生，为环境管理提供依据。根据项目特点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单位自行监测技术指南</w:t>
            </w:r>
            <w:r>
              <w:rPr>
                <w:rFonts w:hint="eastAsia"/>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则》（HJ819-2017）、《排污单位自行监测技术指南</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涂装》（HJ1086-2020）</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单位自行监测技术指南</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橡胶和塑料制品》（HJ1207-2021）</w:t>
            </w:r>
            <w:r>
              <w:rPr>
                <w:rFonts w:hint="eastAsia" w:cs="Times New Roman"/>
                <w:color w:val="000000" w:themeColor="text1"/>
                <w:sz w:val="24"/>
                <w:szCs w:val="24"/>
                <w:lang w:val="en-US" w:eastAsia="zh-CN"/>
                <w14:textFill>
                  <w14:solidFill>
                    <w14:schemeClr w14:val="tx1"/>
                  </w14:solidFill>
                </w14:textFill>
              </w:rPr>
              <w:t>和《排污许可证申请与核发技术规范 橡胶和塑料制品工业》（HJ1122-20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要求，项目在投入运行后，需定期对项目污染源开展监测活动，具体如下所示。</w:t>
            </w:r>
          </w:p>
          <w:p w14:paraId="6BB06BBC">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000000" w:themeColor="text1"/>
                <w:kern w:val="2"/>
                <w:sz w:val="24"/>
                <w:szCs w:val="24"/>
                <w:lang w:val="zh-CN"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zh-CN"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5-2</w:t>
            </w:r>
            <w:r>
              <w:rPr>
                <w:rFonts w:hint="default" w:ascii="Times New Roman" w:hAnsi="Times New Roman" w:eastAsia="宋体" w:cs="Times New Roman"/>
                <w:b/>
                <w:bCs/>
                <w:color w:val="000000" w:themeColor="text1"/>
                <w:kern w:val="2"/>
                <w:sz w:val="24"/>
                <w:szCs w:val="24"/>
                <w:lang w:val="zh-CN" w:eastAsia="zh-CN" w:bidi="ar-SA"/>
                <w14:textFill>
                  <w14:solidFill>
                    <w14:schemeClr w14:val="tx1"/>
                  </w14:solidFill>
                </w14:textFill>
              </w:rPr>
              <w:t>项目监测计划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269"/>
              <w:gridCol w:w="828"/>
              <w:gridCol w:w="694"/>
              <w:gridCol w:w="669"/>
              <w:gridCol w:w="3221"/>
            </w:tblGrid>
            <w:tr w14:paraId="21933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40A6DA70">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w:t>
                  </w:r>
                </w:p>
              </w:tc>
              <w:tc>
                <w:tcPr>
                  <w:tcW w:w="1269" w:type="dxa"/>
                  <w:noWrap w:val="0"/>
                  <w:vAlign w:val="center"/>
                </w:tcPr>
                <w:p w14:paraId="6A84CC48">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因子</w:t>
                  </w:r>
                </w:p>
              </w:tc>
              <w:tc>
                <w:tcPr>
                  <w:tcW w:w="828" w:type="dxa"/>
                  <w:noWrap w:val="0"/>
                  <w:vAlign w:val="center"/>
                </w:tcPr>
                <w:p w14:paraId="4570D25A">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频率</w:t>
                  </w:r>
                </w:p>
              </w:tc>
              <w:tc>
                <w:tcPr>
                  <w:tcW w:w="694" w:type="dxa"/>
                  <w:noWrap w:val="0"/>
                  <w:vAlign w:val="center"/>
                </w:tcPr>
                <w:p w14:paraId="41AA8DAB">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单位</w:t>
                  </w:r>
                </w:p>
              </w:tc>
              <w:tc>
                <w:tcPr>
                  <w:tcW w:w="669" w:type="dxa"/>
                  <w:noWrap w:val="0"/>
                  <w:vAlign w:val="center"/>
                </w:tcPr>
                <w:p w14:paraId="23F6995F">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督部门</w:t>
                  </w:r>
                </w:p>
              </w:tc>
              <w:tc>
                <w:tcPr>
                  <w:tcW w:w="3221" w:type="dxa"/>
                  <w:noWrap w:val="0"/>
                  <w:vAlign w:val="center"/>
                </w:tcPr>
                <w:p w14:paraId="3D9F05FE">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标准</w:t>
                  </w:r>
                </w:p>
              </w:tc>
            </w:tr>
            <w:tr w14:paraId="6D8AA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082DC104">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A001</w:t>
                  </w:r>
                </w:p>
              </w:tc>
              <w:tc>
                <w:tcPr>
                  <w:tcW w:w="1269" w:type="dxa"/>
                  <w:noWrap w:val="0"/>
                  <w:vAlign w:val="center"/>
                </w:tcPr>
                <w:p w14:paraId="066E91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非甲烷总烃</w:t>
                  </w:r>
                </w:p>
              </w:tc>
              <w:tc>
                <w:tcPr>
                  <w:tcW w:w="828" w:type="dxa"/>
                  <w:noWrap w:val="0"/>
                  <w:vAlign w:val="center"/>
                </w:tcPr>
                <w:p w14:paraId="4BECF961">
                  <w:pPr>
                    <w:pStyle w:val="78"/>
                    <w:keepNext w:val="0"/>
                    <w:keepLines w:val="0"/>
                    <w:pageBreakBefore w:val="0"/>
                    <w:wordWrap/>
                    <w:overflowPunct/>
                    <w:topLinePunct w:val="0"/>
                    <w:bidi w:val="0"/>
                    <w:spacing w:line="240" w:lineRule="auto"/>
                    <w:ind w:left="0" w:leftChars="0" w:right="0" w:firstLine="0"/>
                    <w:jc w:val="center"/>
                    <w:rPr>
                      <w:rFonts w:hint="default" w:ascii="Times New Roman" w:hAnsi="Times New Roman" w:eastAsia="宋体" w:cs="Times New Roman"/>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3"/>
                      <w:position w:val="1"/>
                      <w:sz w:val="21"/>
                      <w:szCs w:val="21"/>
                      <w14:textFill>
                        <w14:solidFill>
                          <w14:schemeClr w14:val="tx1"/>
                        </w14:solidFill>
                      </w14:textFill>
                    </w:rPr>
                    <w:t>1次/</w:t>
                  </w:r>
                  <w:r>
                    <w:rPr>
                      <w:rFonts w:hint="default" w:ascii="Times New Roman" w:hAnsi="Times New Roman" w:eastAsia="宋体" w:cs="Times New Roman"/>
                      <w:color w:val="000000" w:themeColor="text1"/>
                      <w:spacing w:val="-3"/>
                      <w:position w:val="1"/>
                      <w:sz w:val="21"/>
                      <w:szCs w:val="21"/>
                      <w:lang w:val="en-US" w:eastAsia="zh-CN"/>
                      <w14:textFill>
                        <w14:solidFill>
                          <w14:schemeClr w14:val="tx1"/>
                        </w14:solidFill>
                      </w14:textFill>
                    </w:rPr>
                    <w:t>半</w:t>
                  </w:r>
                  <w:r>
                    <w:rPr>
                      <w:rFonts w:hint="default" w:ascii="Times New Roman" w:hAnsi="Times New Roman" w:eastAsia="宋体" w:cs="Times New Roman"/>
                      <w:color w:val="000000" w:themeColor="text1"/>
                      <w:spacing w:val="-3"/>
                      <w:position w:val="1"/>
                      <w:sz w:val="21"/>
                      <w:szCs w:val="21"/>
                      <w14:textFill>
                        <w14:solidFill>
                          <w14:schemeClr w14:val="tx1"/>
                        </w14:solidFill>
                      </w14:textFill>
                    </w:rPr>
                    <w:t>年</w:t>
                  </w:r>
                </w:p>
              </w:tc>
              <w:tc>
                <w:tcPr>
                  <w:tcW w:w="694" w:type="dxa"/>
                  <w:vMerge w:val="restart"/>
                  <w:noWrap w:val="0"/>
                  <w:vAlign w:val="center"/>
                </w:tcPr>
                <w:p w14:paraId="05FCE11C">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资质的监测单位</w:t>
                  </w:r>
                </w:p>
              </w:tc>
              <w:tc>
                <w:tcPr>
                  <w:tcW w:w="669" w:type="dxa"/>
                  <w:vMerge w:val="restart"/>
                  <w:noWrap w:val="0"/>
                  <w:vAlign w:val="center"/>
                </w:tcPr>
                <w:p w14:paraId="108A8231">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w:t>
                  </w:r>
                  <w:r>
                    <w:rPr>
                      <w:rFonts w:hint="default" w:ascii="Times New Roman" w:hAnsi="Times New Roman" w:eastAsia="宋体" w:cs="Times New Roman"/>
                      <w:color w:val="000000" w:themeColor="text1"/>
                      <w:sz w:val="21"/>
                      <w:szCs w:val="21"/>
                      <w:lang w:eastAsia="zh-CN"/>
                      <w14:textFill>
                        <w14:solidFill>
                          <w14:schemeClr w14:val="tx1"/>
                        </w14:solidFill>
                      </w14:textFill>
                    </w:rPr>
                    <w:t>主管</w:t>
                  </w:r>
                  <w:r>
                    <w:rPr>
                      <w:rFonts w:hint="default" w:ascii="Times New Roman" w:hAnsi="Times New Roman" w:eastAsia="宋体" w:cs="Times New Roman"/>
                      <w:color w:val="000000" w:themeColor="text1"/>
                      <w:sz w:val="21"/>
                      <w:szCs w:val="21"/>
                      <w14:textFill>
                        <w14:solidFill>
                          <w14:schemeClr w14:val="tx1"/>
                        </w14:solidFill>
                      </w14:textFill>
                    </w:rPr>
                    <w:t>部门</w:t>
                  </w:r>
                </w:p>
              </w:tc>
              <w:tc>
                <w:tcPr>
                  <w:tcW w:w="3221" w:type="dxa"/>
                  <w:noWrap w:val="0"/>
                  <w:vAlign w:val="center"/>
                </w:tcPr>
                <w:p w14:paraId="2826493A">
                  <w:pPr>
                    <w:pStyle w:val="11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14:textFill>
                        <w14:solidFill>
                          <w14:schemeClr w14:val="tx1"/>
                        </w14:solidFill>
                      </w14:textFill>
                    </w:rPr>
                    <w:t>《固定源挥发性有机物综合排放标准第6部分：其他行业》</w:t>
                  </w:r>
                </w:p>
              </w:tc>
            </w:tr>
            <w:tr w14:paraId="5A166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6B66F59A">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2</w:t>
                  </w:r>
                </w:p>
              </w:tc>
              <w:tc>
                <w:tcPr>
                  <w:tcW w:w="1269" w:type="dxa"/>
                  <w:noWrap w:val="0"/>
                  <w:vAlign w:val="center"/>
                </w:tcPr>
                <w:p w14:paraId="325B8F18">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828" w:type="dxa"/>
                  <w:noWrap w:val="0"/>
                  <w:vAlign w:val="center"/>
                </w:tcPr>
                <w:p w14:paraId="19D6739D">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pacing w:val="-2"/>
                      <w:position w:val="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年</w:t>
                  </w:r>
                </w:p>
              </w:tc>
              <w:tc>
                <w:tcPr>
                  <w:tcW w:w="694" w:type="dxa"/>
                  <w:vMerge w:val="continue"/>
                  <w:noWrap w:val="0"/>
                  <w:vAlign w:val="center"/>
                </w:tcPr>
                <w:p w14:paraId="14AAEF0A">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69" w:type="dxa"/>
                  <w:vMerge w:val="continue"/>
                  <w:noWrap w:val="0"/>
                  <w:vAlign w:val="center"/>
                </w:tcPr>
                <w:p w14:paraId="01730D13">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3221" w:type="dxa"/>
                  <w:noWrap w:val="0"/>
                  <w:vAlign w:val="center"/>
                </w:tcPr>
                <w:p w14:paraId="52194BC5">
                  <w:pPr>
                    <w:pStyle w:val="11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14:textFill>
                        <w14:solidFill>
                          <w14:schemeClr w14:val="tx1"/>
                        </w14:solidFill>
                      </w14:textFill>
                    </w:rPr>
                    <w:t>《大气污染物综合排放标准》（GB16297-1996）</w:t>
                  </w:r>
                </w:p>
              </w:tc>
            </w:tr>
            <w:tr w14:paraId="7E8D6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0E35E582">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w:t>
                  </w:r>
                  <w:r>
                    <w:rPr>
                      <w:rFonts w:hint="eastAsia" w:cs="Times New Roman"/>
                      <w:color w:val="000000" w:themeColor="text1"/>
                      <w:sz w:val="21"/>
                      <w:szCs w:val="21"/>
                      <w:highlight w:val="none"/>
                      <w:lang w:val="en-US" w:eastAsia="zh-CN"/>
                      <w14:textFill>
                        <w14:solidFill>
                          <w14:schemeClr w14:val="tx1"/>
                        </w14:solidFill>
                      </w14:textFill>
                    </w:rPr>
                    <w:t>3</w:t>
                  </w:r>
                </w:p>
              </w:tc>
              <w:tc>
                <w:tcPr>
                  <w:tcW w:w="1269" w:type="dxa"/>
                  <w:noWrap w:val="0"/>
                  <w:vAlign w:val="center"/>
                </w:tcPr>
                <w:p w14:paraId="3808C593">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颗粒物</w:t>
                  </w:r>
                </w:p>
              </w:tc>
              <w:tc>
                <w:tcPr>
                  <w:tcW w:w="828" w:type="dxa"/>
                  <w:noWrap w:val="0"/>
                  <w:vAlign w:val="center"/>
                </w:tcPr>
                <w:p w14:paraId="3466C4EE">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年</w:t>
                  </w:r>
                </w:p>
              </w:tc>
              <w:tc>
                <w:tcPr>
                  <w:tcW w:w="694" w:type="dxa"/>
                  <w:vMerge w:val="continue"/>
                  <w:noWrap w:val="0"/>
                  <w:vAlign w:val="center"/>
                </w:tcPr>
                <w:p w14:paraId="1C76FF89">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69" w:type="dxa"/>
                  <w:vMerge w:val="continue"/>
                  <w:noWrap w:val="0"/>
                  <w:vAlign w:val="center"/>
                </w:tcPr>
                <w:p w14:paraId="7D047848">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3221" w:type="dxa"/>
                  <w:noWrap w:val="0"/>
                  <w:vAlign w:val="center"/>
                </w:tcPr>
                <w:p w14:paraId="587074A9">
                  <w:pPr>
                    <w:pStyle w:val="11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非甲烷总烃</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排放执行安徽省地方标准《固定源挥发性有机物综合排放标准第6部分：其他行业》（DB34/4812.6-2024）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相关</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限值要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颗粒物排放执行《大气污染物综合排放标准》（GB16297-1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限值要求</w:t>
                  </w:r>
                </w:p>
              </w:tc>
            </w:tr>
            <w:tr w14:paraId="27ED0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74505ADD">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界</w:t>
                  </w:r>
                </w:p>
              </w:tc>
              <w:tc>
                <w:tcPr>
                  <w:tcW w:w="1269" w:type="dxa"/>
                  <w:noWrap w:val="0"/>
                  <w:vAlign w:val="center"/>
                </w:tcPr>
                <w:p w14:paraId="6C67D9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非甲烷总烃</w:t>
                  </w:r>
                </w:p>
              </w:tc>
              <w:tc>
                <w:tcPr>
                  <w:tcW w:w="828" w:type="dxa"/>
                  <w:noWrap w:val="0"/>
                  <w:vAlign w:val="center"/>
                </w:tcPr>
                <w:p w14:paraId="2100CD7C">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lang w:eastAsia="zh-CN"/>
                      <w14:textFill>
                        <w14:solidFill>
                          <w14:schemeClr w14:val="tx1"/>
                        </w14:solidFill>
                      </w14:textFill>
                    </w:rPr>
                    <w:t>年</w:t>
                  </w:r>
                </w:p>
              </w:tc>
              <w:tc>
                <w:tcPr>
                  <w:tcW w:w="694" w:type="dxa"/>
                  <w:vMerge w:val="continue"/>
                  <w:noWrap w:val="0"/>
                  <w:vAlign w:val="center"/>
                </w:tcPr>
                <w:p w14:paraId="29657997">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69" w:type="dxa"/>
                  <w:vMerge w:val="continue"/>
                  <w:noWrap w:val="0"/>
                  <w:vAlign w:val="center"/>
                </w:tcPr>
                <w:p w14:paraId="76A1B17C">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3221" w:type="dxa"/>
                  <w:noWrap w:val="0"/>
                  <w:vAlign w:val="center"/>
                </w:tcPr>
                <w:p w14:paraId="2520957E">
                  <w:pPr>
                    <w:pStyle w:val="11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snapToGrid w:val="0"/>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14:textFill>
                        <w14:solidFill>
                          <w14:schemeClr w14:val="tx1"/>
                        </w14:solidFill>
                      </w14:textFill>
                    </w:rPr>
                    <w:t>厂界非甲烷总烃无组织排放限值执行《合成树脂工业污染物排放标准》（GB31572-2015，含2024年修改单）</w:t>
                  </w:r>
                  <w:r>
                    <w:rPr>
                      <w:rFonts w:hint="default" w:ascii="Times New Roman" w:hAnsi="Times New Roman" w:eastAsia="宋体" w:cs="Times New Roman"/>
                      <w:bCs/>
                      <w:snapToGrid w:val="0"/>
                      <w:color w:val="000000" w:themeColor="text1"/>
                      <w:kern w:val="0"/>
                      <w:sz w:val="21"/>
                      <w:szCs w:val="21"/>
                      <w:highlight w:val="none"/>
                      <w:lang w:val="en-US" w:eastAsia="zh-CN"/>
                      <w14:textFill>
                        <w14:solidFill>
                          <w14:schemeClr w14:val="tx1"/>
                        </w14:solidFill>
                      </w14:textFill>
                    </w:rPr>
                    <w:t>相关限值</w:t>
                  </w:r>
                  <w:r>
                    <w:rPr>
                      <w:rFonts w:hint="eastAsia" w:eastAsia="宋体" w:cs="Times New Roman"/>
                      <w:bCs/>
                      <w:snapToGrid w:val="0"/>
                      <w:color w:val="000000" w:themeColor="text1"/>
                      <w:kern w:val="0"/>
                      <w:sz w:val="21"/>
                      <w:szCs w:val="21"/>
                      <w:highlight w:val="none"/>
                      <w:lang w:val="en-US" w:eastAsia="zh-CN"/>
                      <w14:textFill>
                        <w14:solidFill>
                          <w14:schemeClr w14:val="tx1"/>
                        </w14:solidFill>
                      </w14:textFill>
                    </w:rPr>
                    <w:t>；厂界</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颗粒物排放执行《大气污染物综合排放标准》（GB16297-1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限值要求</w:t>
                  </w:r>
                </w:p>
              </w:tc>
            </w:tr>
            <w:tr w14:paraId="68C82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4FE16BB7">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内</w:t>
                  </w:r>
                </w:p>
              </w:tc>
              <w:tc>
                <w:tcPr>
                  <w:tcW w:w="1269" w:type="dxa"/>
                  <w:noWrap w:val="0"/>
                  <w:vAlign w:val="center"/>
                </w:tcPr>
                <w:p w14:paraId="05F314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非甲烷总烃</w:t>
                  </w:r>
                </w:p>
              </w:tc>
              <w:tc>
                <w:tcPr>
                  <w:tcW w:w="828" w:type="dxa"/>
                  <w:noWrap w:val="0"/>
                  <w:vAlign w:val="center"/>
                </w:tcPr>
                <w:p w14:paraId="653C2B29">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lang w:eastAsia="zh-CN"/>
                      <w14:textFill>
                        <w14:solidFill>
                          <w14:schemeClr w14:val="tx1"/>
                        </w14:solidFill>
                      </w14:textFill>
                    </w:rPr>
                    <w:t>年</w:t>
                  </w:r>
                </w:p>
              </w:tc>
              <w:tc>
                <w:tcPr>
                  <w:tcW w:w="694" w:type="dxa"/>
                  <w:vMerge w:val="continue"/>
                  <w:noWrap w:val="0"/>
                  <w:vAlign w:val="center"/>
                </w:tcPr>
                <w:p w14:paraId="51AB3057">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69" w:type="dxa"/>
                  <w:vMerge w:val="continue"/>
                  <w:noWrap w:val="0"/>
                  <w:vAlign w:val="center"/>
                </w:tcPr>
                <w:p w14:paraId="5904100A">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3221" w:type="dxa"/>
                  <w:noWrap w:val="0"/>
                  <w:vAlign w:val="center"/>
                </w:tcPr>
                <w:p w14:paraId="1DF64727">
                  <w:pPr>
                    <w:pStyle w:val="11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14:textFill>
                        <w14:solidFill>
                          <w14:schemeClr w14:val="tx1"/>
                        </w14:solidFill>
                      </w14:textFill>
                    </w:rPr>
                    <w:t>《固定源挥发性有机物综合排放标准第6部分其他行业》（DB34/4812.6-2024）</w:t>
                  </w:r>
                </w:p>
              </w:tc>
            </w:tr>
            <w:tr w14:paraId="1F631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47DADA94">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四周</w:t>
                  </w:r>
                </w:p>
              </w:tc>
              <w:tc>
                <w:tcPr>
                  <w:tcW w:w="1269" w:type="dxa"/>
                  <w:noWrap w:val="0"/>
                  <w:vAlign w:val="center"/>
                </w:tcPr>
                <w:p w14:paraId="60778108">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等效声级Leq（A）</w:t>
                  </w:r>
                </w:p>
              </w:tc>
              <w:tc>
                <w:tcPr>
                  <w:tcW w:w="828" w:type="dxa"/>
                  <w:noWrap w:val="0"/>
                  <w:vAlign w:val="center"/>
                </w:tcPr>
                <w:p w14:paraId="6397DCC9">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季度</w:t>
                  </w:r>
                </w:p>
              </w:tc>
              <w:tc>
                <w:tcPr>
                  <w:tcW w:w="694" w:type="dxa"/>
                  <w:vMerge w:val="continue"/>
                  <w:noWrap w:val="0"/>
                  <w:vAlign w:val="center"/>
                </w:tcPr>
                <w:p w14:paraId="2A3DABFF">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69" w:type="dxa"/>
                  <w:vMerge w:val="continue"/>
                  <w:noWrap w:val="0"/>
                  <w:vAlign w:val="center"/>
                </w:tcPr>
                <w:p w14:paraId="480640D2">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3221" w:type="dxa"/>
                  <w:noWrap w:val="0"/>
                  <w:vAlign w:val="center"/>
                </w:tcPr>
                <w:p w14:paraId="58D75F73">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工业企业厂界环境噪声排放标准》（GB12348-2008）</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eastAsia="zh-CN"/>
                      <w14:textFill>
                        <w14:solidFill>
                          <w14:schemeClr w14:val="tx1"/>
                        </w14:solidFill>
                      </w14:textFill>
                    </w:rPr>
                    <w:t>类标准</w:t>
                  </w:r>
                </w:p>
              </w:tc>
            </w:tr>
            <w:tr w14:paraId="7981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5" w:type="dxa"/>
                  <w:noWrap w:val="0"/>
                  <w:vAlign w:val="center"/>
                </w:tcPr>
                <w:p w14:paraId="7C881EED">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刘尧村</w:t>
                  </w:r>
                </w:p>
              </w:tc>
              <w:tc>
                <w:tcPr>
                  <w:tcW w:w="1269" w:type="dxa"/>
                  <w:noWrap w:val="0"/>
                  <w:vAlign w:val="center"/>
                </w:tcPr>
                <w:p w14:paraId="7D235C0A">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等效声级Leq（A）</w:t>
                  </w:r>
                </w:p>
              </w:tc>
              <w:tc>
                <w:tcPr>
                  <w:tcW w:w="828" w:type="dxa"/>
                  <w:noWrap w:val="0"/>
                  <w:vAlign w:val="center"/>
                </w:tcPr>
                <w:p w14:paraId="3626089F">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季度</w:t>
                  </w:r>
                </w:p>
              </w:tc>
              <w:tc>
                <w:tcPr>
                  <w:tcW w:w="694" w:type="dxa"/>
                  <w:vMerge w:val="continue"/>
                  <w:noWrap w:val="0"/>
                  <w:vAlign w:val="center"/>
                </w:tcPr>
                <w:p w14:paraId="65E70261">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669" w:type="dxa"/>
                  <w:vMerge w:val="continue"/>
                  <w:noWrap w:val="0"/>
                  <w:vAlign w:val="center"/>
                </w:tcPr>
                <w:p w14:paraId="37010B62">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3221" w:type="dxa"/>
                  <w:noWrap w:val="0"/>
                  <w:vAlign w:val="center"/>
                </w:tcPr>
                <w:p w14:paraId="6896A82F">
                  <w:pPr>
                    <w:pStyle w:val="7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声环境质量标准》（GB3096-2008）2类标准</w:t>
                  </w:r>
                </w:p>
              </w:tc>
            </w:tr>
          </w:tbl>
          <w:p w14:paraId="701A768D">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4</w:t>
            </w:r>
            <w:r>
              <w:rPr>
                <w:rFonts w:hint="default" w:ascii="Times New Roman" w:hAnsi="Times New Roman" w:cs="Times New Roman"/>
                <w:color w:val="000000" w:themeColor="text1"/>
                <w:sz w:val="24"/>
                <w:szCs w:val="24"/>
                <w14:textFill>
                  <w14:solidFill>
                    <w14:schemeClr w14:val="tx1"/>
                  </w14:solidFill>
                </w14:textFill>
              </w:rPr>
              <w:t>项目</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三同时</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要求</w:t>
            </w:r>
          </w:p>
          <w:p w14:paraId="0D47B921">
            <w:pPr>
              <w:topLinePunct/>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污染防治措施必须与主体工程同时设计、同时施工、同时投产使用</w:t>
            </w:r>
            <w:r>
              <w:rPr>
                <w:rFonts w:hint="default" w:ascii="Times New Roman" w:hAnsi="Times New Roman" w:cs="Times New Roman"/>
                <w:color w:val="000000" w:themeColor="text1"/>
                <w:sz w:val="24"/>
                <w:szCs w:val="24"/>
                <w:lang w:eastAsia="zh-CN"/>
                <w14:textFill>
                  <w14:solidFill>
                    <w14:schemeClr w14:val="tx1"/>
                  </w14:solidFill>
                </w14:textFill>
              </w:rPr>
              <w:t>；</w:t>
            </w:r>
          </w:p>
          <w:p w14:paraId="1AD86AC4">
            <w:pPr>
              <w:topLinePunct/>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在项目竣工后，应将项目</w:t>
            </w:r>
            <w:r>
              <w:rPr>
                <w:rFonts w:hint="default" w:ascii="Times New Roman" w:hAnsi="Times New Roman" w:cs="Times New Roman"/>
                <w:color w:val="000000" w:themeColor="text1"/>
                <w:sz w:val="24"/>
                <w:szCs w:val="24"/>
                <w14:textFill>
                  <w14:solidFill>
                    <w14:schemeClr w14:val="tx1"/>
                  </w14:solidFill>
                </w14:textFill>
              </w:rPr>
              <w:t>工程竣工</w:t>
            </w:r>
            <w:r>
              <w:rPr>
                <w:rFonts w:hint="default" w:ascii="Times New Roman" w:hAnsi="Times New Roman" w:cs="Times New Roman"/>
                <w:color w:val="000000" w:themeColor="text1"/>
                <w:sz w:val="24"/>
                <w:szCs w:val="24"/>
                <w:lang w:eastAsia="zh-CN"/>
                <w14:textFill>
                  <w14:solidFill>
                    <w14:schemeClr w14:val="tx1"/>
                  </w14:solidFill>
                </w14:textFill>
              </w:rPr>
              <w:t>日期</w:t>
            </w:r>
            <w:r>
              <w:rPr>
                <w:rFonts w:hint="default" w:ascii="Times New Roman" w:hAnsi="Times New Roman" w:cs="Times New Roman"/>
                <w:color w:val="000000" w:themeColor="text1"/>
                <w:sz w:val="24"/>
                <w:szCs w:val="24"/>
                <w14:textFill>
                  <w14:solidFill>
                    <w14:schemeClr w14:val="tx1"/>
                  </w14:solidFill>
                </w14:textFill>
              </w:rPr>
              <w:t>和调试</w:t>
            </w:r>
            <w:r>
              <w:rPr>
                <w:rFonts w:hint="default" w:ascii="Times New Roman" w:hAnsi="Times New Roman" w:cs="Times New Roman"/>
                <w:color w:val="000000" w:themeColor="text1"/>
                <w:sz w:val="24"/>
                <w:szCs w:val="24"/>
                <w:lang w:eastAsia="zh-CN"/>
                <w14:textFill>
                  <w14:solidFill>
                    <w14:schemeClr w14:val="tx1"/>
                  </w14:solidFill>
                </w14:textFill>
              </w:rPr>
              <w:t>起止时间等</w:t>
            </w:r>
            <w:r>
              <w:rPr>
                <w:rFonts w:hint="default" w:ascii="Times New Roman" w:hAnsi="Times New Roman" w:cs="Times New Roman"/>
                <w:color w:val="000000" w:themeColor="text1"/>
                <w:sz w:val="24"/>
                <w:szCs w:val="24"/>
                <w14:textFill>
                  <w14:solidFill>
                    <w14:schemeClr w14:val="tx1"/>
                  </w14:solidFill>
                </w14:textFill>
              </w:rPr>
              <w:t>信息公示</w:t>
            </w:r>
            <w:r>
              <w:rPr>
                <w:rFonts w:hint="default" w:ascii="Times New Roman" w:hAnsi="Times New Roman" w:cs="Times New Roman"/>
                <w:color w:val="000000" w:themeColor="text1"/>
                <w:sz w:val="24"/>
                <w:szCs w:val="24"/>
                <w:lang w:eastAsia="zh-CN"/>
                <w14:textFill>
                  <w14:solidFill>
                    <w14:schemeClr w14:val="tx1"/>
                  </w14:solidFill>
                </w14:textFill>
              </w:rPr>
              <w:t>；</w:t>
            </w:r>
          </w:p>
          <w:p w14:paraId="250750F2">
            <w:pPr>
              <w:topLinePunc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防治污染设施必须经验收合格后，建设项目方可正式投入生产。</w:t>
            </w:r>
          </w:p>
          <w:p w14:paraId="33E8D657">
            <w:pPr>
              <w:pStyle w:val="3"/>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Style w:val="67"/>
                <w:rFonts w:ascii="Times New Roman" w:hAnsi="Times New Roman"/>
                <w:b w:val="0"/>
                <w:bCs/>
                <w:color w:val="000000" w:themeColor="text1"/>
                <w14:textFill>
                  <w14:solidFill>
                    <w14:schemeClr w14:val="tx1"/>
                  </w14:solidFill>
                </w14:textFill>
              </w:rPr>
            </w:pPr>
            <w:r>
              <w:rPr>
                <w:rStyle w:val="67"/>
                <w:rFonts w:hint="eastAsia" w:ascii="Times New Roman" w:hAnsi="Times New Roman"/>
                <w:b w:val="0"/>
                <w:bCs/>
                <w:color w:val="000000" w:themeColor="text1"/>
                <w:szCs w:val="24"/>
                <w:lang w:val="en-US"/>
                <w14:textFill>
                  <w14:solidFill>
                    <w14:schemeClr w14:val="tx1"/>
                  </w14:solidFill>
                </w14:textFill>
              </w:rPr>
              <w:t>6、</w:t>
            </w:r>
            <w:r>
              <w:rPr>
                <w:rStyle w:val="67"/>
                <w:rFonts w:ascii="Times New Roman" w:hAnsi="Times New Roman"/>
                <w:b w:val="0"/>
                <w:bCs/>
                <w:color w:val="000000" w:themeColor="text1"/>
                <w14:textFill>
                  <w14:solidFill>
                    <w14:schemeClr w14:val="tx1"/>
                  </w14:solidFill>
                </w14:textFill>
              </w:rPr>
              <w:t>环保投资</w:t>
            </w:r>
          </w:p>
          <w:p w14:paraId="35A87597">
            <w:pPr>
              <w:spacing w:line="360" w:lineRule="auto"/>
              <w:ind w:firstLine="573"/>
              <w:rPr>
                <w:color w:val="000000" w:themeColor="text1"/>
                <w:sz w:val="24"/>
                <w14:textFill>
                  <w14:solidFill>
                    <w14:schemeClr w14:val="tx1"/>
                  </w14:solidFill>
                </w14:textFill>
              </w:rPr>
            </w:pPr>
            <w:r>
              <w:rPr>
                <w:color w:val="000000" w:themeColor="text1"/>
                <w:sz w:val="24"/>
                <w14:textFill>
                  <w14:solidFill>
                    <w14:schemeClr w14:val="tx1"/>
                  </w14:solidFill>
                </w14:textFill>
              </w:rPr>
              <w:t>本项目环保投资约为</w:t>
            </w:r>
            <w:r>
              <w:rPr>
                <w:rFonts w:hint="eastAsia"/>
                <w:color w:val="000000" w:themeColor="text1"/>
                <w:sz w:val="24"/>
                <w:lang w:val="en-US" w:eastAsia="zh-CN"/>
                <w14:textFill>
                  <w14:solidFill>
                    <w14:schemeClr w14:val="tx1"/>
                  </w14:solidFill>
                </w14:textFill>
              </w:rPr>
              <w:t>99</w:t>
            </w:r>
            <w:r>
              <w:rPr>
                <w:color w:val="000000" w:themeColor="text1"/>
                <w:sz w:val="24"/>
                <w14:textFill>
                  <w14:solidFill>
                    <w14:schemeClr w14:val="tx1"/>
                  </w14:solidFill>
                </w14:textFill>
              </w:rPr>
              <w:t>万元，占总投资</w:t>
            </w:r>
            <w:r>
              <w:rPr>
                <w:rFonts w:hint="eastAsia"/>
                <w:color w:val="000000" w:themeColor="text1"/>
                <w:sz w:val="24"/>
                <w:lang w:val="en-US" w:eastAsia="zh-CN"/>
                <w14:textFill>
                  <w14:solidFill>
                    <w14:schemeClr w14:val="tx1"/>
                  </w14:solidFill>
                </w14:textFill>
              </w:rPr>
              <w:t>10200</w:t>
            </w:r>
            <w:r>
              <w:rPr>
                <w:color w:val="000000" w:themeColor="text1"/>
                <w:sz w:val="24"/>
                <w14:textFill>
                  <w14:solidFill>
                    <w14:schemeClr w14:val="tx1"/>
                  </w14:solidFill>
                </w14:textFill>
              </w:rPr>
              <w:t>万的</w:t>
            </w:r>
            <w:r>
              <w:rPr>
                <w:rFonts w:hint="eastAsia"/>
                <w:color w:val="000000" w:themeColor="text1"/>
                <w:sz w:val="24"/>
                <w:lang w:val="en-US" w:eastAsia="zh-CN"/>
                <w14:textFill>
                  <w14:solidFill>
                    <w14:schemeClr w14:val="tx1"/>
                  </w14:solidFill>
                </w14:textFill>
              </w:rPr>
              <w:t>9.70</w:t>
            </w:r>
            <w:r>
              <w:rPr>
                <w:color w:val="000000" w:themeColor="text1"/>
                <w:sz w:val="24"/>
                <w14:textFill>
                  <w14:solidFill>
                    <w14:schemeClr w14:val="tx1"/>
                  </w14:solidFill>
                </w14:textFill>
              </w:rPr>
              <w:t>%，主要环保投资见下表。</w:t>
            </w:r>
          </w:p>
          <w:p w14:paraId="6A9E4AF2">
            <w:pPr>
              <w:widowControl/>
              <w:adjustRightInd w:val="0"/>
              <w:snapToGrid w:val="0"/>
              <w:jc w:val="center"/>
              <w:rPr>
                <w:b/>
                <w:bCs/>
                <w:color w:val="000000" w:themeColor="text1"/>
                <w:kern w:val="0"/>
                <w:szCs w:val="21"/>
                <w14:textFill>
                  <w14:solidFill>
                    <w14:schemeClr w14:val="tx1"/>
                  </w14:solidFill>
                </w14:textFill>
              </w:rPr>
            </w:pPr>
            <w:r>
              <w:rPr>
                <w:b/>
                <w:bCs/>
                <w:color w:val="000000" w:themeColor="text1"/>
                <w:kern w:val="0"/>
                <w:sz w:val="24"/>
                <w:szCs w:val="24"/>
                <w14:textFill>
                  <w14:solidFill>
                    <w14:schemeClr w14:val="tx1"/>
                  </w14:solidFill>
                </w14:textFill>
              </w:rPr>
              <w:t>表</w:t>
            </w:r>
            <w:r>
              <w:rPr>
                <w:rFonts w:hint="eastAsia"/>
                <w:b/>
                <w:bCs/>
                <w:color w:val="000000" w:themeColor="text1"/>
                <w:kern w:val="0"/>
                <w:sz w:val="24"/>
                <w:szCs w:val="24"/>
                <w:lang w:val="en-US" w:eastAsia="zh-CN"/>
                <w14:textFill>
                  <w14:solidFill>
                    <w14:schemeClr w14:val="tx1"/>
                  </w14:solidFill>
                </w14:textFill>
              </w:rPr>
              <w:t>5-3</w:t>
            </w:r>
            <w:r>
              <w:rPr>
                <w:b/>
                <w:bCs/>
                <w:color w:val="000000" w:themeColor="text1"/>
                <w:kern w:val="0"/>
                <w:sz w:val="24"/>
                <w:szCs w:val="24"/>
                <w14:textFill>
                  <w14:solidFill>
                    <w14:schemeClr w14:val="tx1"/>
                  </w14:solidFill>
                </w14:textFill>
              </w:rPr>
              <w:t>环保投资及</w:t>
            </w:r>
            <w:r>
              <w:rPr>
                <w:rFonts w:hint="eastAsia"/>
                <w:b/>
                <w:bCs/>
                <w:color w:val="000000" w:themeColor="text1"/>
                <w:kern w:val="0"/>
                <w:sz w:val="24"/>
                <w:szCs w:val="24"/>
                <w:lang w:eastAsia="zh-CN"/>
                <w14:textFill>
                  <w14:solidFill>
                    <w14:schemeClr w14:val="tx1"/>
                  </w14:solidFill>
                </w14:textFill>
              </w:rPr>
              <w:t>“</w:t>
            </w:r>
            <w:r>
              <w:rPr>
                <w:b/>
                <w:bCs/>
                <w:color w:val="000000" w:themeColor="text1"/>
                <w:kern w:val="0"/>
                <w:sz w:val="24"/>
                <w:szCs w:val="24"/>
                <w14:textFill>
                  <w14:solidFill>
                    <w14:schemeClr w14:val="tx1"/>
                  </w14:solidFill>
                </w14:textFill>
              </w:rPr>
              <w:t>三同时</w:t>
            </w:r>
            <w:r>
              <w:rPr>
                <w:rFonts w:hint="eastAsia"/>
                <w:b/>
                <w:bCs/>
                <w:color w:val="000000" w:themeColor="text1"/>
                <w:kern w:val="0"/>
                <w:sz w:val="24"/>
                <w:szCs w:val="24"/>
                <w:lang w:eastAsia="zh-CN"/>
                <w14:textFill>
                  <w14:solidFill>
                    <w14:schemeClr w14:val="tx1"/>
                  </w14:solidFill>
                </w14:textFill>
              </w:rPr>
              <w:t>”</w:t>
            </w:r>
            <w:r>
              <w:rPr>
                <w:b/>
                <w:bCs/>
                <w:color w:val="000000" w:themeColor="text1"/>
                <w:kern w:val="0"/>
                <w:sz w:val="24"/>
                <w:szCs w:val="24"/>
                <w14:textFill>
                  <w14:solidFill>
                    <w14:schemeClr w14:val="tx1"/>
                  </w14:solidFill>
                </w14:textFill>
              </w:rPr>
              <w:t>验收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468"/>
              <w:gridCol w:w="2430"/>
              <w:gridCol w:w="2614"/>
              <w:gridCol w:w="638"/>
            </w:tblGrid>
            <w:tr w14:paraId="6810B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shd w:val="clear" w:color="auto" w:fill="auto"/>
                  <w:vAlign w:val="center"/>
                </w:tcPr>
                <w:p w14:paraId="46E683A6">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bookmarkStart w:id="19" w:name="_Hlk169267215"/>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1468" w:type="dxa"/>
                  <w:shd w:val="clear" w:color="auto" w:fill="auto"/>
                  <w:vAlign w:val="center"/>
                </w:tcPr>
                <w:p w14:paraId="6CA28AC3">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源</w:t>
                  </w:r>
                </w:p>
              </w:tc>
              <w:tc>
                <w:tcPr>
                  <w:tcW w:w="2430" w:type="dxa"/>
                  <w:shd w:val="clear" w:color="auto" w:fill="auto"/>
                  <w:vAlign w:val="center"/>
                </w:tcPr>
                <w:p w14:paraId="5F2571CD">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主要污染防治措施</w:t>
                  </w:r>
                </w:p>
              </w:tc>
              <w:tc>
                <w:tcPr>
                  <w:tcW w:w="2614" w:type="dxa"/>
                  <w:shd w:val="clear" w:color="auto" w:fill="auto"/>
                  <w:vAlign w:val="center"/>
                </w:tcPr>
                <w:p w14:paraId="3265D5FF">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验收</w:t>
                  </w:r>
                  <w:r>
                    <w:rPr>
                      <w:rFonts w:hint="default" w:ascii="Times New Roman" w:hAnsi="Times New Roman" w:eastAsia="宋体" w:cs="Times New Roman"/>
                      <w:b/>
                      <w:bCs/>
                      <w:color w:val="000000" w:themeColor="text1"/>
                      <w:sz w:val="21"/>
                      <w:szCs w:val="21"/>
                      <w14:textFill>
                        <w14:solidFill>
                          <w14:schemeClr w14:val="tx1"/>
                        </w14:solidFill>
                      </w14:textFill>
                    </w:rPr>
                    <w:t>标准</w:t>
                  </w:r>
                </w:p>
              </w:tc>
              <w:tc>
                <w:tcPr>
                  <w:tcW w:w="638" w:type="dxa"/>
                  <w:shd w:val="clear" w:color="auto" w:fill="auto"/>
                  <w:vAlign w:val="center"/>
                </w:tcPr>
                <w:p w14:paraId="444301FA">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投资</w:t>
                  </w:r>
                </w:p>
                <w:p w14:paraId="516E617D">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万元）</w:t>
                  </w:r>
                </w:p>
              </w:tc>
            </w:tr>
            <w:tr w14:paraId="0741C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vMerge w:val="restart"/>
                  <w:shd w:val="clear" w:color="auto" w:fill="auto"/>
                  <w:vAlign w:val="center"/>
                </w:tcPr>
                <w:p w14:paraId="27A1C7D8">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1468" w:type="dxa"/>
                  <w:vAlign w:val="center"/>
                </w:tcPr>
                <w:p w14:paraId="642B742C">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A001注塑废气</w:t>
                  </w:r>
                </w:p>
              </w:tc>
              <w:tc>
                <w:tcPr>
                  <w:tcW w:w="2430" w:type="dxa"/>
                  <w:vAlign w:val="center"/>
                </w:tcPr>
                <w:p w14:paraId="20E40A1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四周垂帘式集气罩+二级活性炭吸附装置+15排气筒（DA001）排放</w:t>
                  </w:r>
                </w:p>
              </w:tc>
              <w:tc>
                <w:tcPr>
                  <w:tcW w:w="2614" w:type="dxa"/>
                  <w:vAlign w:val="center"/>
                </w:tcPr>
                <w:p w14:paraId="691C329D">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执行《固定源挥发性有机物综合排放标准第6部分：其他行业》（DB34/4812.6—2024）</w:t>
                  </w:r>
                </w:p>
              </w:tc>
              <w:tc>
                <w:tcPr>
                  <w:tcW w:w="638" w:type="dxa"/>
                  <w:shd w:val="clear" w:color="auto" w:fill="auto"/>
                  <w:vAlign w:val="center"/>
                </w:tcPr>
                <w:p w14:paraId="2A5A9DA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r>
            <w:tr w14:paraId="4013F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vMerge w:val="continue"/>
                  <w:shd w:val="clear" w:color="auto" w:fill="auto"/>
                  <w:vAlign w:val="center"/>
                </w:tcPr>
                <w:p w14:paraId="2D4DB546">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68" w:type="dxa"/>
                  <w:vAlign w:val="center"/>
                </w:tcPr>
                <w:p w14:paraId="264B8605">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A002切割、焊接和抛光废气</w:t>
                  </w:r>
                </w:p>
              </w:tc>
              <w:tc>
                <w:tcPr>
                  <w:tcW w:w="2430" w:type="dxa"/>
                  <w:vAlign w:val="center"/>
                </w:tcPr>
                <w:p w14:paraId="734B05F1">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集气罩+布袋除尘器+15m排气筒（DA002）排放</w:t>
                  </w:r>
                </w:p>
              </w:tc>
              <w:tc>
                <w:tcPr>
                  <w:tcW w:w="2614" w:type="dxa"/>
                  <w:vAlign w:val="center"/>
                </w:tcPr>
                <w:p w14:paraId="084A28AD">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颗粒物排放执行《大气污染物综合排放标准》（GB16297-1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限值要求</w:t>
                  </w:r>
                </w:p>
              </w:tc>
              <w:tc>
                <w:tcPr>
                  <w:tcW w:w="638" w:type="dxa"/>
                  <w:shd w:val="clear" w:color="auto" w:fill="auto"/>
                  <w:vAlign w:val="center"/>
                </w:tcPr>
                <w:p w14:paraId="6A18BD84">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r>
            <w:tr w14:paraId="1A05E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vMerge w:val="continue"/>
                  <w:shd w:val="clear" w:color="auto" w:fill="auto"/>
                  <w:vAlign w:val="center"/>
                </w:tcPr>
                <w:p w14:paraId="6068B04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68" w:type="dxa"/>
                  <w:vAlign w:val="center"/>
                </w:tcPr>
                <w:p w14:paraId="217D80E5">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调漆、喷漆、</w:t>
                  </w:r>
                  <w:r>
                    <w:rPr>
                      <w:rFonts w:hint="eastAsia" w:cs="Times New Roman"/>
                      <w:bCs/>
                      <w:color w:val="000000" w:themeColor="text1"/>
                      <w:sz w:val="21"/>
                      <w:szCs w:val="21"/>
                      <w:lang w:val="en-US" w:eastAsia="zh-CN"/>
                      <w14:textFill>
                        <w14:solidFill>
                          <w14:schemeClr w14:val="tx1"/>
                        </w14:solidFill>
                      </w14:textFill>
                    </w:rPr>
                    <w:t>晾干</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废气</w:t>
                  </w:r>
                </w:p>
              </w:tc>
              <w:tc>
                <w:tcPr>
                  <w:tcW w:w="2430" w:type="dxa"/>
                  <w:vAlign w:val="center"/>
                </w:tcPr>
                <w:p w14:paraId="4C04F022">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微负压收集+</w:t>
                  </w:r>
                  <w:r>
                    <w:rPr>
                      <w:rFonts w:hint="eastAsia" w:cs="Times New Roman"/>
                      <w:bCs/>
                      <w:color w:val="000000" w:themeColor="text1"/>
                      <w:sz w:val="21"/>
                      <w:szCs w:val="21"/>
                      <w:lang w:val="en-US" w:eastAsia="zh-CN"/>
                      <w14:textFill>
                        <w14:solidFill>
                          <w14:schemeClr w14:val="tx1"/>
                        </w14:solidFill>
                      </w14:textFill>
                    </w:rPr>
                    <w:t>二级</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过滤棉+二</w:t>
                  </w:r>
                  <w:r>
                    <w:rPr>
                      <w:rFonts w:hint="default" w:ascii="Times New Roman" w:hAnsi="Times New Roman" w:eastAsia="宋体" w:cs="Times New Roman"/>
                      <w:bCs/>
                      <w:color w:val="000000" w:themeColor="text1"/>
                      <w:sz w:val="21"/>
                      <w:szCs w:val="21"/>
                      <w14:textFill>
                        <w14:solidFill>
                          <w14:schemeClr w14:val="tx1"/>
                        </w14:solidFill>
                      </w14:textFill>
                    </w:rPr>
                    <w:t>级活性炭吸附装置+15</w:t>
                  </w:r>
                  <w:r>
                    <w:rPr>
                      <w:rFonts w:hint="eastAsia" w:cs="Times New Roman"/>
                      <w:bCs/>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Cs/>
                      <w:color w:val="000000" w:themeColor="text1"/>
                      <w:sz w:val="21"/>
                      <w:szCs w:val="21"/>
                      <w14:textFill>
                        <w14:solidFill>
                          <w14:schemeClr w14:val="tx1"/>
                        </w14:solidFill>
                      </w14:textFill>
                    </w:rPr>
                    <w:t>排气筒（DA00</w:t>
                  </w:r>
                  <w:r>
                    <w:rPr>
                      <w:rFonts w:hint="eastAsia"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排放</w:t>
                  </w:r>
                </w:p>
              </w:tc>
              <w:tc>
                <w:tcPr>
                  <w:tcW w:w="2614" w:type="dxa"/>
                  <w:vAlign w:val="center"/>
                </w:tcPr>
                <w:p w14:paraId="1AEFC34E">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非甲烷总烃</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排放执行安徽省地方标准《固定源挥发性有机物综合排放标准第6部分：其他行业》（DB34/4812.6-2024）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相关</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限值要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颗粒物排放执行《大气污染物综合排放标准》（GB16297-199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限值要求</w:t>
                  </w:r>
                </w:p>
              </w:tc>
              <w:tc>
                <w:tcPr>
                  <w:tcW w:w="638" w:type="dxa"/>
                  <w:shd w:val="clear" w:color="auto" w:fill="auto"/>
                  <w:vAlign w:val="center"/>
                </w:tcPr>
                <w:p w14:paraId="1AEE9E62">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r>
            <w:tr w14:paraId="32D7B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shd w:val="clear" w:color="auto" w:fill="auto"/>
                  <w:vAlign w:val="center"/>
                </w:tcPr>
                <w:p w14:paraId="4C05012B">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1468" w:type="dxa"/>
                  <w:shd w:val="clear" w:color="auto" w:fill="auto"/>
                  <w:vAlign w:val="center"/>
                </w:tcPr>
                <w:p w14:paraId="09EEA1D6">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2430" w:type="dxa"/>
                  <w:shd w:val="clear" w:color="auto" w:fill="auto"/>
                  <w:vAlign w:val="center"/>
                </w:tcPr>
                <w:p w14:paraId="77DEC5F5">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污水经化粪池预处理，排入</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市政</w:t>
                  </w:r>
                  <w:r>
                    <w:rPr>
                      <w:rFonts w:hint="default" w:ascii="Times New Roman" w:hAnsi="Times New Roman" w:eastAsia="宋体" w:cs="Times New Roman"/>
                      <w:bCs/>
                      <w:color w:val="000000" w:themeColor="text1"/>
                      <w:sz w:val="21"/>
                      <w:szCs w:val="21"/>
                      <w14:textFill>
                        <w14:solidFill>
                          <w14:schemeClr w14:val="tx1"/>
                        </w14:solidFill>
                      </w14:textFill>
                    </w:rPr>
                    <w:t>污水管网，</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接管</w:t>
                  </w:r>
                  <w:r>
                    <w:rPr>
                      <w:rFonts w:hint="eastAsia" w:cs="Times New Roman"/>
                      <w:bCs/>
                      <w:color w:val="000000" w:themeColor="text1"/>
                      <w:sz w:val="21"/>
                      <w:szCs w:val="21"/>
                      <w:lang w:eastAsia="zh-CN"/>
                      <w14:textFill>
                        <w14:solidFill>
                          <w14:schemeClr w14:val="tx1"/>
                        </w14:solidFill>
                      </w14:textFill>
                    </w:rPr>
                    <w:t>淮北市龙湖污水处理厂</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2614" w:type="dxa"/>
                  <w:vAlign w:val="center"/>
                </w:tcPr>
                <w:p w14:paraId="3F8ABACC">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eastAsia" w:cs="Times New Roman"/>
                      <w:color w:val="000000" w:themeColor="text1"/>
                      <w:sz w:val="21"/>
                      <w:szCs w:val="21"/>
                      <w:lang w:eastAsia="zh-CN"/>
                      <w14:textFill>
                        <w14:solidFill>
                          <w14:schemeClr w14:val="tx1"/>
                        </w14:solidFill>
                      </w14:textFill>
                    </w:rPr>
                    <w:t>淮北市龙湖污水处理厂</w:t>
                  </w:r>
                  <w:r>
                    <w:rPr>
                      <w:rFonts w:hint="default" w:ascii="Times New Roman" w:hAnsi="Times New Roman" w:eastAsia="宋体" w:cs="Times New Roman"/>
                      <w:color w:val="000000" w:themeColor="text1"/>
                      <w:sz w:val="21"/>
                      <w:szCs w:val="21"/>
                      <w14:textFill>
                        <w14:solidFill>
                          <w14:schemeClr w14:val="tx1"/>
                        </w14:solidFill>
                      </w14:textFill>
                    </w:rPr>
                    <w:t>接管限值和《污水综合排放标准》（GB8978-1996）三级标准</w:t>
                  </w:r>
                </w:p>
              </w:tc>
              <w:tc>
                <w:tcPr>
                  <w:tcW w:w="638" w:type="dxa"/>
                  <w:shd w:val="clear" w:color="auto" w:fill="auto"/>
                  <w:vAlign w:val="center"/>
                </w:tcPr>
                <w:p w14:paraId="11CE4B84">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r>
            <w:tr w14:paraId="2B55D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shd w:val="clear" w:color="auto" w:fill="auto"/>
                  <w:vAlign w:val="center"/>
                </w:tcPr>
                <w:p w14:paraId="40137ABA">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468" w:type="dxa"/>
                  <w:shd w:val="clear" w:color="auto" w:fill="auto"/>
                  <w:vAlign w:val="center"/>
                </w:tcPr>
                <w:p w14:paraId="042BE2D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产噪设备</w:t>
                  </w:r>
                </w:p>
              </w:tc>
              <w:tc>
                <w:tcPr>
                  <w:tcW w:w="2430" w:type="dxa"/>
                  <w:shd w:val="clear" w:color="auto" w:fill="auto"/>
                  <w:vAlign w:val="center"/>
                </w:tcPr>
                <w:p w14:paraId="09B9A1BE">
                  <w:pPr>
                    <w:keepNext w:val="0"/>
                    <w:keepLines w:val="0"/>
                    <w:pageBreakBefore w:val="0"/>
                    <w:wordWrap/>
                    <w:overflowPunct/>
                    <w:topLinePunct w:val="0"/>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选用低噪声设备，合理布局、减振、隔声等措施降噪</w:t>
                  </w:r>
                </w:p>
              </w:tc>
              <w:tc>
                <w:tcPr>
                  <w:tcW w:w="2614" w:type="dxa"/>
                  <w:vAlign w:val="center"/>
                </w:tcPr>
                <w:p w14:paraId="45099142">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中</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类区</w:t>
                  </w:r>
                </w:p>
              </w:tc>
              <w:tc>
                <w:tcPr>
                  <w:tcW w:w="638" w:type="dxa"/>
                  <w:shd w:val="clear" w:color="auto" w:fill="auto"/>
                  <w:vAlign w:val="center"/>
                </w:tcPr>
                <w:p w14:paraId="2AB2B1D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14:paraId="0C01F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vMerge w:val="restart"/>
                  <w:shd w:val="clear" w:color="auto" w:fill="auto"/>
                  <w:vAlign w:val="center"/>
                </w:tcPr>
                <w:p w14:paraId="7DAD133F">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w:t>
                  </w:r>
                </w:p>
                <w:p w14:paraId="5B56BAF2">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w:t>
                  </w:r>
                </w:p>
              </w:tc>
              <w:tc>
                <w:tcPr>
                  <w:tcW w:w="1468" w:type="dxa"/>
                  <w:shd w:val="clear" w:color="auto" w:fill="auto"/>
                  <w:vAlign w:val="center"/>
                </w:tcPr>
                <w:p w14:paraId="6E19978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snapToGrid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2430" w:type="dxa"/>
                  <w:shd w:val="clear" w:color="auto" w:fill="auto"/>
                  <w:vAlign w:val="center"/>
                </w:tcPr>
                <w:p w14:paraId="43D4DD14">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snapToGrid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垃圾桶，由环卫部门定期清运</w:t>
                  </w:r>
                </w:p>
              </w:tc>
              <w:tc>
                <w:tcPr>
                  <w:tcW w:w="2614" w:type="dxa"/>
                  <w:shd w:val="clear" w:color="auto" w:fill="auto"/>
                  <w:vAlign w:val="center"/>
                </w:tcPr>
                <w:p w14:paraId="493B9A5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贮存和填埋污染控制标准》（GB18599-2020）</w:t>
                  </w:r>
                </w:p>
              </w:tc>
              <w:tc>
                <w:tcPr>
                  <w:tcW w:w="638" w:type="dxa"/>
                  <w:shd w:val="clear" w:color="auto" w:fill="auto"/>
                  <w:vAlign w:val="center"/>
                </w:tcPr>
                <w:p w14:paraId="38B73887">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14:paraId="49667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vMerge w:val="continue"/>
                  <w:shd w:val="clear" w:color="auto" w:fill="auto"/>
                  <w:vAlign w:val="center"/>
                </w:tcPr>
                <w:p w14:paraId="2FF090EE">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68" w:type="dxa"/>
                  <w:shd w:val="clear" w:color="auto" w:fill="auto"/>
                  <w:vAlign w:val="center"/>
                </w:tcPr>
                <w:p w14:paraId="375901E8">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漆料桶、</w:t>
                  </w:r>
                  <w:r>
                    <w:rPr>
                      <w:rFonts w:hint="default" w:ascii="Times New Roman" w:hAnsi="Times New Roman" w:eastAsia="宋体" w:cs="Times New Roman"/>
                      <w:color w:val="000000" w:themeColor="text1"/>
                      <w:sz w:val="21"/>
                      <w:szCs w:val="21"/>
                      <w:highlight w:val="none"/>
                      <w14:textFill>
                        <w14:solidFill>
                          <w14:schemeClr w14:val="tx1"/>
                        </w14:solidFill>
                      </w14:textFill>
                    </w:rPr>
                    <w:t>废活性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过滤棉</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润滑油和废润滑油桶、</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含油抹布</w:t>
                  </w:r>
                </w:p>
              </w:tc>
              <w:tc>
                <w:tcPr>
                  <w:tcW w:w="2430" w:type="dxa"/>
                  <w:shd w:val="clear" w:color="auto" w:fill="auto"/>
                  <w:vAlign w:val="center"/>
                </w:tcPr>
                <w:p w14:paraId="6911E3E3">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废暂存间，位于</w:t>
                  </w:r>
                  <w:r>
                    <w:rPr>
                      <w:rFonts w:hint="eastAsia" w:cs="Times New Roman"/>
                      <w:color w:val="000000" w:themeColor="text1"/>
                      <w:sz w:val="21"/>
                      <w:szCs w:val="21"/>
                      <w:highlight w:val="none"/>
                      <w:lang w:val="en-US" w:eastAsia="zh-CN"/>
                      <w14:textFill>
                        <w14:solidFill>
                          <w14:schemeClr w14:val="tx1"/>
                        </w14:solidFill>
                      </w14:textFill>
                    </w:rPr>
                    <w:t>化学品库的北侧</w:t>
                  </w:r>
                  <w:r>
                    <w:rPr>
                      <w:rFonts w:hint="default" w:ascii="Times New Roman" w:hAnsi="Times New Roman" w:eastAsia="宋体" w:cs="Times New Roman"/>
                      <w:color w:val="000000" w:themeColor="text1"/>
                      <w:sz w:val="21"/>
                      <w:szCs w:val="21"/>
                      <w:highlight w:val="none"/>
                      <w14:textFill>
                        <w14:solidFill>
                          <w14:schemeClr w14:val="tx1"/>
                        </w14:solidFill>
                      </w14:textFill>
                    </w:rPr>
                    <w:t>，占地面积约</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2614" w:type="dxa"/>
                  <w:shd w:val="clear" w:color="auto" w:fill="auto"/>
                  <w:vAlign w:val="center"/>
                </w:tcPr>
                <w:p w14:paraId="1DFFABA8">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贮存污染控制标准》（GB18597-2023版）</w:t>
                  </w:r>
                </w:p>
              </w:tc>
              <w:tc>
                <w:tcPr>
                  <w:tcW w:w="638" w:type="dxa"/>
                  <w:shd w:val="clear" w:color="auto" w:fill="auto"/>
                  <w:vAlign w:val="center"/>
                </w:tcPr>
                <w:p w14:paraId="53E8C02C">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r>
            <w:tr w14:paraId="7A4CD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vMerge w:val="continue"/>
                  <w:shd w:val="clear" w:color="auto" w:fill="auto"/>
                  <w:vAlign w:val="center"/>
                </w:tcPr>
                <w:p w14:paraId="3CA7577E">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68" w:type="dxa"/>
                  <w:shd w:val="clear" w:color="auto" w:fill="auto"/>
                  <w:vAlign w:val="center"/>
                </w:tcPr>
                <w:p w14:paraId="09F58DF2">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snapToGrid w:val="0"/>
                      <w:color w:val="000000" w:themeColor="text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lang w:val="en-US" w:eastAsia="zh-CN"/>
                      <w14:textFill>
                        <w14:solidFill>
                          <w14:schemeClr w14:val="tx1"/>
                        </w14:solidFill>
                      </w14:textFill>
                    </w:rPr>
                    <w:t>废塑料边角料及不合格品、</w:t>
                  </w:r>
                  <w:r>
                    <w:rPr>
                      <w:rFonts w:hint="default" w:ascii="Times New Roman" w:hAnsi="Times New Roman" w:eastAsia="宋体" w:cs="Times New Roman"/>
                      <w:color w:val="000000" w:themeColor="text1"/>
                      <w:sz w:val="21"/>
                      <w:szCs w:val="21"/>
                      <w14:textFill>
                        <w14:solidFill>
                          <w14:schemeClr w14:val="tx1"/>
                        </w14:solidFill>
                      </w14:textFill>
                    </w:rPr>
                    <w:t>废包装材料</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除尘器除尘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金属边角料、</w:t>
                  </w:r>
                  <w:r>
                    <w:rPr>
                      <w:rFonts w:hint="default" w:ascii="Times New Roman" w:hAnsi="Times New Roman" w:eastAsia="宋体" w:cs="Times New Roman"/>
                      <w:color w:val="000000" w:themeColor="text1"/>
                      <w:sz w:val="21"/>
                      <w:szCs w:val="21"/>
                      <w14:textFill>
                        <w14:solidFill>
                          <w14:schemeClr w14:val="tx1"/>
                        </w14:solidFill>
                      </w14:textFill>
                    </w:rPr>
                    <w:t>废布袋</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焊料</w:t>
                  </w:r>
                </w:p>
              </w:tc>
              <w:tc>
                <w:tcPr>
                  <w:tcW w:w="2430" w:type="dxa"/>
                  <w:shd w:val="clear" w:color="auto" w:fill="auto"/>
                  <w:vAlign w:val="center"/>
                </w:tcPr>
                <w:p w14:paraId="0C9779F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lang w:val="en-US" w:eastAsia="zh-CN"/>
                      <w14:textFill>
                        <w14:solidFill>
                          <w14:schemeClr w14:val="tx1"/>
                        </w14:solidFill>
                      </w14:textFill>
                    </w:rPr>
                    <w:t>废塑料边角料及不合格品回用，其他暂存</w:t>
                  </w:r>
                  <w:r>
                    <w:rPr>
                      <w:rFonts w:hint="default" w:ascii="Times New Roman" w:hAnsi="Times New Roman" w:eastAsia="宋体" w:cs="Times New Roman"/>
                      <w:color w:val="000000" w:themeColor="text1"/>
                      <w:sz w:val="21"/>
                      <w:szCs w:val="21"/>
                      <w:highlight w:val="none"/>
                      <w14:textFill>
                        <w14:solidFill>
                          <w14:schemeClr w14:val="tx1"/>
                        </w14:solidFill>
                      </w14:textFill>
                    </w:rPr>
                    <w:t>一般固废暂存</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区外售</w:t>
                  </w:r>
                  <w:r>
                    <w:rPr>
                      <w:rFonts w:hint="default" w:ascii="Times New Roman" w:hAnsi="Times New Roman" w:eastAsia="宋体" w:cs="Times New Roman"/>
                      <w:color w:val="000000" w:themeColor="text1"/>
                      <w:sz w:val="21"/>
                      <w:szCs w:val="21"/>
                      <w:highlight w:val="none"/>
                      <w14:textFill>
                        <w14:solidFill>
                          <w14:schemeClr w14:val="tx1"/>
                        </w14:solidFill>
                      </w14:textFill>
                    </w:rPr>
                    <w:t>，位于2#车间东南侧，原料区的西侧，占地面积约</w:t>
                  </w:r>
                  <w:r>
                    <w:rPr>
                      <w:rFonts w:hint="eastAsia"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2614" w:type="dxa"/>
                  <w:shd w:val="clear" w:color="auto" w:fill="auto"/>
                  <w:vAlign w:val="center"/>
                </w:tcPr>
                <w:p w14:paraId="34773DCA">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固体废物贮存和填埋污染控制标准》（GB18599-2020）</w:t>
                  </w:r>
                </w:p>
              </w:tc>
              <w:tc>
                <w:tcPr>
                  <w:tcW w:w="638" w:type="dxa"/>
                  <w:shd w:val="clear" w:color="auto" w:fill="auto"/>
                  <w:vAlign w:val="center"/>
                </w:tcPr>
                <w:p w14:paraId="4DF36015">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14:paraId="46D50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04" w:type="dxa"/>
                  <w:gridSpan w:val="2"/>
                  <w:shd w:val="clear" w:color="auto" w:fill="auto"/>
                  <w:vAlign w:val="center"/>
                </w:tcPr>
                <w:p w14:paraId="2A6BB919">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地下水防范措施</w:t>
                  </w:r>
                </w:p>
              </w:tc>
              <w:tc>
                <w:tcPr>
                  <w:tcW w:w="2430" w:type="dxa"/>
                  <w:shd w:val="clear" w:color="auto" w:fill="auto"/>
                  <w:vAlign w:val="center"/>
                </w:tcPr>
                <w:p w14:paraId="7D741C20">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废物暂存间、</w:t>
                  </w:r>
                  <w:r>
                    <w:rPr>
                      <w:rFonts w:hint="eastAsia" w:cs="Times New Roman"/>
                      <w:color w:val="000000" w:themeColor="text1"/>
                      <w:sz w:val="21"/>
                      <w:szCs w:val="21"/>
                      <w:lang w:eastAsia="zh-CN"/>
                      <w14:textFill>
                        <w14:solidFill>
                          <w14:schemeClr w14:val="tx1"/>
                        </w14:solidFill>
                      </w14:textFill>
                    </w:rPr>
                    <w:t>化学品库</w:t>
                  </w:r>
                  <w:r>
                    <w:rPr>
                      <w:rFonts w:hint="eastAsia" w:cs="Times New Roman"/>
                      <w:color w:val="000000" w:themeColor="text1"/>
                      <w:sz w:val="21"/>
                      <w:szCs w:val="21"/>
                      <w:lang w:val="en-US" w:eastAsia="zh-CN"/>
                      <w14:textFill>
                        <w14:solidFill>
                          <w14:schemeClr w14:val="tx1"/>
                        </w14:solidFill>
                      </w14:textFill>
                    </w:rPr>
                    <w:t>和</w:t>
                  </w:r>
                  <w:r>
                    <w:rPr>
                      <w:rFonts w:hint="default" w:ascii="Times New Roman" w:hAnsi="Times New Roman" w:eastAsia="宋体" w:cs="Times New Roman"/>
                      <w:color w:val="000000" w:themeColor="text1"/>
                      <w:sz w:val="21"/>
                      <w:szCs w:val="21"/>
                      <w14:textFill>
                        <w14:solidFill>
                          <w14:schemeClr w14:val="tx1"/>
                        </w14:solidFill>
                      </w14:textFill>
                    </w:rPr>
                    <w:t>喷漆</w:t>
                  </w:r>
                  <w:r>
                    <w:rPr>
                      <w:rFonts w:hint="eastAsia" w:cs="Times New Roman"/>
                      <w:color w:val="000000" w:themeColor="text1"/>
                      <w:sz w:val="21"/>
                      <w:szCs w:val="21"/>
                      <w:lang w:val="en-US" w:eastAsia="zh-CN"/>
                      <w14:textFill>
                        <w14:solidFill>
                          <w14:schemeClr w14:val="tx1"/>
                        </w14:solidFill>
                      </w14:textFill>
                    </w:rPr>
                    <w:t>房</w:t>
                  </w:r>
                  <w:r>
                    <w:rPr>
                      <w:rFonts w:hint="default" w:ascii="Times New Roman" w:hAnsi="Times New Roman" w:eastAsia="宋体" w:cs="Times New Roman"/>
                      <w:color w:val="000000" w:themeColor="text1"/>
                      <w:sz w:val="21"/>
                      <w:szCs w:val="21"/>
                      <w14:textFill>
                        <w14:solidFill>
                          <w14:schemeClr w14:val="tx1"/>
                        </w14:solidFill>
                      </w14:textFill>
                    </w:rPr>
                    <w:t>设置为重点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w:t>
                  </w:r>
                  <w:r>
                    <w:rPr>
                      <w:rFonts w:hint="default" w:ascii="Times New Roman" w:hAnsi="Times New Roman" w:eastAsia="宋体" w:cs="Times New Roman"/>
                      <w:color w:val="000000" w:themeColor="text1"/>
                      <w:sz w:val="21"/>
                      <w:szCs w:val="21"/>
                      <w14:textFill>
                        <w14:solidFill>
                          <w14:schemeClr w14:val="tx1"/>
                        </w14:solidFill>
                      </w14:textFill>
                    </w:rPr>
                    <w:t>生产车间等设置为一般防渗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办公楼</w:t>
                  </w:r>
                  <w:r>
                    <w:rPr>
                      <w:rFonts w:hint="eastAsia" w:cs="Times New Roman"/>
                      <w:color w:val="000000" w:themeColor="text1"/>
                      <w:sz w:val="21"/>
                      <w:szCs w:val="21"/>
                      <w:lang w:val="en-US" w:eastAsia="zh-CN"/>
                      <w14:textFill>
                        <w14:solidFill>
                          <w14:schemeClr w14:val="tx1"/>
                        </w14:solidFill>
                      </w14:textFill>
                    </w:rPr>
                    <w:t>、门卫室和厂区道路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简单防渗区</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614" w:type="dxa"/>
                  <w:shd w:val="clear" w:color="auto" w:fill="auto"/>
                  <w:vAlign w:val="center"/>
                </w:tcPr>
                <w:p w14:paraId="70546FA5">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38" w:type="dxa"/>
                  <w:shd w:val="clear" w:color="auto" w:fill="auto"/>
                  <w:vAlign w:val="center"/>
                </w:tcPr>
                <w:p w14:paraId="2AA4E55A">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14:paraId="1FAC0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04" w:type="dxa"/>
                  <w:gridSpan w:val="2"/>
                  <w:shd w:val="clear" w:color="auto" w:fill="auto"/>
                  <w:vAlign w:val="center"/>
                </w:tcPr>
                <w:p w14:paraId="1E2AB819">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环境风险防范措施</w:t>
                  </w:r>
                </w:p>
              </w:tc>
              <w:tc>
                <w:tcPr>
                  <w:tcW w:w="2430" w:type="dxa"/>
                  <w:shd w:val="clear" w:color="auto" w:fill="auto"/>
                  <w:vAlign w:val="center"/>
                </w:tcPr>
                <w:p w14:paraId="6B3BDE2D">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Style w:val="42"/>
                      <w:rFonts w:hint="default" w:ascii="Times New Roman" w:hAnsi="Times New Roman" w:eastAsia="宋体" w:cs="Times New Roman"/>
                      <w:color w:val="000000" w:themeColor="text1"/>
                      <w:kern w:val="0"/>
                      <w:sz w:val="21"/>
                      <w:szCs w:val="21"/>
                      <w14:textFill>
                        <w14:solidFill>
                          <w14:schemeClr w14:val="tx1"/>
                        </w14:solidFill>
                      </w14:textFill>
                    </w:rPr>
                    <w:t>设消防、火灾报警系统；</w:t>
                  </w:r>
                  <w:r>
                    <w:rPr>
                      <w:rFonts w:hint="default" w:ascii="Times New Roman" w:hAnsi="Times New Roman" w:eastAsia="宋体" w:cs="Times New Roman"/>
                      <w:color w:val="000000" w:themeColor="text1"/>
                      <w:sz w:val="21"/>
                      <w:szCs w:val="21"/>
                      <w14:textFill>
                        <w14:solidFill>
                          <w14:schemeClr w14:val="tx1"/>
                        </w14:solidFill>
                      </w14:textFill>
                    </w:rPr>
                    <w:t>运行期严格管理，加强巡检，编制应急预案</w:t>
                  </w:r>
                </w:p>
              </w:tc>
              <w:tc>
                <w:tcPr>
                  <w:tcW w:w="2614" w:type="dxa"/>
                  <w:shd w:val="clear" w:color="auto" w:fill="auto"/>
                  <w:vAlign w:val="center"/>
                </w:tcPr>
                <w:p w14:paraId="39B1F50E">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38" w:type="dxa"/>
                  <w:shd w:val="clear" w:color="auto" w:fill="auto"/>
                  <w:vAlign w:val="center"/>
                </w:tcPr>
                <w:p w14:paraId="07924F12">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r>
            <w:tr w14:paraId="0F534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48" w:type="dxa"/>
                  <w:gridSpan w:val="4"/>
                  <w:shd w:val="clear" w:color="auto" w:fill="auto"/>
                  <w:vAlign w:val="center"/>
                </w:tcPr>
                <w:p w14:paraId="347AEBDF">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638" w:type="dxa"/>
                  <w:shd w:val="clear" w:color="auto" w:fill="auto"/>
                  <w:vAlign w:val="center"/>
                </w:tcPr>
                <w:p w14:paraId="3E215071">
                  <w:pPr>
                    <w:keepNext w:val="0"/>
                    <w:keepLines w:val="0"/>
                    <w:pageBreakBefore w:val="0"/>
                    <w:wordWrap/>
                    <w:overflowPunct/>
                    <w:topLinePunct w:val="0"/>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9</w:t>
                  </w:r>
                </w:p>
              </w:tc>
            </w:tr>
            <w:bookmarkEnd w:id="19"/>
          </w:tbl>
          <w:p w14:paraId="1EC9E285">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3A1A5A18">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2DC45E4B">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78D93EE6">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1AB19985">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2C917C88">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42B9FD63">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620D5892">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767A619F">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72B9848C">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637AF2FD">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037CD6C8">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4FCCBCA5">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693E5554">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0E26ED30">
            <w:pPr>
              <w:spacing w:line="360" w:lineRule="auto"/>
              <w:ind w:firstLine="480" w:firstLineChars="200"/>
              <w:jc w:val="left"/>
              <w:rPr>
                <w:rFonts w:hint="default"/>
                <w:color w:val="000000" w:themeColor="text1"/>
                <w:sz w:val="24"/>
                <w:lang w:val="en-US" w:eastAsia="zh-CN"/>
                <w14:textFill>
                  <w14:solidFill>
                    <w14:schemeClr w14:val="tx1"/>
                  </w14:solidFill>
                </w14:textFill>
              </w:rPr>
            </w:pPr>
          </w:p>
          <w:p w14:paraId="368EF1C1">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390F3205">
            <w:pPr>
              <w:spacing w:line="360" w:lineRule="auto"/>
              <w:ind w:firstLine="480" w:firstLineChars="200"/>
              <w:jc w:val="left"/>
              <w:rPr>
                <w:rFonts w:hint="eastAsia"/>
                <w:color w:val="000000" w:themeColor="text1"/>
                <w:sz w:val="24"/>
                <w:lang w:val="en-US" w:eastAsia="zh-CN"/>
                <w14:textFill>
                  <w14:solidFill>
                    <w14:schemeClr w14:val="tx1"/>
                  </w14:solidFill>
                </w14:textFill>
              </w:rPr>
            </w:pPr>
          </w:p>
          <w:p w14:paraId="1322D8FC">
            <w:pPr>
              <w:spacing w:line="360" w:lineRule="auto"/>
              <w:ind w:firstLine="480" w:firstLineChars="200"/>
              <w:jc w:val="left"/>
              <w:rPr>
                <w:rFonts w:hint="default"/>
                <w:color w:val="000000" w:themeColor="text1"/>
                <w:sz w:val="24"/>
                <w:lang w:val="en-US" w:eastAsia="zh-CN"/>
                <w14:textFill>
                  <w14:solidFill>
                    <w14:schemeClr w14:val="tx1"/>
                  </w14:solidFill>
                </w14:textFill>
              </w:rPr>
            </w:pPr>
          </w:p>
          <w:p w14:paraId="4D807C80">
            <w:pPr>
              <w:spacing w:line="360" w:lineRule="auto"/>
              <w:jc w:val="left"/>
              <w:rPr>
                <w:rFonts w:hint="eastAsia" w:eastAsia="宋体"/>
                <w:color w:val="000000" w:themeColor="text1"/>
                <w:sz w:val="24"/>
                <w:lang w:val="en-US" w:eastAsia="zh-CN"/>
                <w14:textFill>
                  <w14:solidFill>
                    <w14:schemeClr w14:val="tx1"/>
                  </w14:solidFill>
                </w14:textFill>
              </w:rPr>
            </w:pPr>
          </w:p>
        </w:tc>
      </w:tr>
    </w:tbl>
    <w:p w14:paraId="6E745522">
      <w:pPr>
        <w:pStyle w:val="2"/>
        <w:bidi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bookmarkStart w:id="20" w:name="_Toc1479"/>
      <w:r>
        <w:rPr>
          <w:rFonts w:ascii="Times New Roman" w:hAnsi="Times New Roman" w:eastAsia="黑体"/>
          <w:snapToGrid w:val="0"/>
          <w:color w:val="000000" w:themeColor="text1"/>
          <w:sz w:val="30"/>
          <w:szCs w:val="30"/>
          <w14:textFill>
            <w14:solidFill>
              <w14:schemeClr w14:val="tx1"/>
            </w14:solidFill>
          </w14:textFill>
        </w:rPr>
        <w:t>六、结论</w:t>
      </w:r>
      <w:bookmarkEnd w:id="20"/>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08E35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50" w:hRule="atLeast"/>
          <w:jc w:val="center"/>
        </w:trPr>
        <w:tc>
          <w:tcPr>
            <w:tcW w:w="8865" w:type="dxa"/>
          </w:tcPr>
          <w:p w14:paraId="7FF2D8A8">
            <w:pPr>
              <w:adjustRightInd w:val="0"/>
              <w:snapToGrid w:val="0"/>
              <w:spacing w:before="240" w:beforeLines="100" w:line="360" w:lineRule="auto"/>
              <w:ind w:firstLine="567"/>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安徽少龙日用制品有限公司龙芯永暖不锈钢保温生产线项目</w:t>
            </w:r>
            <w:r>
              <w:rPr>
                <w:rFonts w:hint="eastAsia"/>
                <w:color w:val="000000" w:themeColor="text1"/>
                <w:sz w:val="24"/>
                <w:lang w:val="en-US" w:eastAsia="zh-CN"/>
                <w14:textFill>
                  <w14:solidFill>
                    <w14:schemeClr w14:val="tx1"/>
                  </w14:solidFill>
                </w14:textFill>
              </w:rPr>
              <w:t>符合</w:t>
            </w:r>
            <w:r>
              <w:rPr>
                <w:color w:val="000000" w:themeColor="text1"/>
                <w:sz w:val="24"/>
                <w14:textFill>
                  <w14:solidFill>
                    <w14:schemeClr w14:val="tx1"/>
                  </w14:solidFill>
                </w14:textFill>
              </w:rPr>
              <w:t>国家</w:t>
            </w:r>
            <w:r>
              <w:rPr>
                <w:bCs/>
                <w:color w:val="000000" w:themeColor="text1"/>
                <w:sz w:val="24"/>
                <w14:textFill>
                  <w14:solidFill>
                    <w14:schemeClr w14:val="tx1"/>
                  </w14:solidFill>
                </w14:textFill>
              </w:rPr>
              <w:t>和地方</w:t>
            </w:r>
            <w:r>
              <w:rPr>
                <w:color w:val="000000" w:themeColor="text1"/>
                <w:sz w:val="24"/>
                <w14:textFill>
                  <w14:solidFill>
                    <w14:schemeClr w14:val="tx1"/>
                  </w14:solidFill>
                </w14:textFill>
              </w:rPr>
              <w:t>产业政策，选址</w:t>
            </w:r>
            <w:r>
              <w:rPr>
                <w:rFonts w:hint="eastAsia"/>
                <w:color w:val="000000" w:themeColor="text1"/>
                <w:sz w:val="24"/>
                <w:lang w:val="en-US" w:eastAsia="zh-CN"/>
                <w14:textFill>
                  <w14:solidFill>
                    <w14:schemeClr w14:val="tx1"/>
                  </w14:solidFill>
                </w14:textFill>
              </w:rPr>
              <w:t>符合</w:t>
            </w:r>
            <w:r>
              <w:rPr>
                <w:color w:val="000000" w:themeColor="text1"/>
                <w:sz w:val="24"/>
                <w14:textFill>
                  <w14:solidFill>
                    <w14:schemeClr w14:val="tx1"/>
                  </w14:solidFill>
                </w14:textFill>
              </w:rPr>
              <w:t>用地</w:t>
            </w:r>
            <w:r>
              <w:rPr>
                <w:bCs/>
                <w:color w:val="000000" w:themeColor="text1"/>
                <w:sz w:val="24"/>
                <w14:textFill>
                  <w14:solidFill>
                    <w14:schemeClr w14:val="tx1"/>
                  </w14:solidFill>
                </w14:textFill>
              </w:rPr>
              <w:t>要求；</w:t>
            </w:r>
            <w:r>
              <w:rPr>
                <w:color w:val="000000" w:themeColor="text1"/>
                <w:sz w:val="24"/>
                <w14:textFill>
                  <w14:solidFill>
                    <w14:schemeClr w14:val="tx1"/>
                  </w14:solidFill>
                </w14:textFill>
              </w:rPr>
              <w:t>本项目采取各项污染防治措施后，可使产生的各项污染物达标排放。本次评价认为项目在建设和生产运行过程中，在严格执行</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三同时</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制度、落实环评报告中提出的各项污染防治措施的前提下，从环境影响角度，项目建设可行。</w:t>
            </w:r>
          </w:p>
          <w:p w14:paraId="226EA709">
            <w:pPr>
              <w:spacing w:line="360" w:lineRule="auto"/>
              <w:ind w:left="94" w:leftChars="45" w:firstLine="480" w:firstLineChars="200"/>
              <w:rPr>
                <w:color w:val="000000" w:themeColor="text1"/>
                <w:sz w:val="24"/>
                <w14:textFill>
                  <w14:solidFill>
                    <w14:schemeClr w14:val="tx1"/>
                  </w14:solidFill>
                </w14:textFill>
              </w:rPr>
            </w:pPr>
          </w:p>
          <w:p w14:paraId="0A0ABD72">
            <w:pPr>
              <w:pStyle w:val="11"/>
              <w:rPr>
                <w:color w:val="000000" w:themeColor="text1"/>
                <w14:textFill>
                  <w14:solidFill>
                    <w14:schemeClr w14:val="tx1"/>
                  </w14:solidFill>
                </w14:textFill>
              </w:rPr>
            </w:pPr>
          </w:p>
          <w:p w14:paraId="5912623B">
            <w:pPr>
              <w:autoSpaceDE w:val="0"/>
              <w:autoSpaceDN w:val="0"/>
              <w:adjustRightInd w:val="0"/>
              <w:snapToGrid w:val="0"/>
              <w:spacing w:line="360" w:lineRule="auto"/>
              <w:ind w:firstLine="480" w:firstLineChars="200"/>
              <w:rPr>
                <w:bCs/>
                <w:color w:val="000000" w:themeColor="text1"/>
                <w:sz w:val="24"/>
                <w14:textFill>
                  <w14:solidFill>
                    <w14:schemeClr w14:val="tx1"/>
                  </w14:solidFill>
                </w14:textFill>
              </w:rPr>
            </w:pPr>
          </w:p>
          <w:p w14:paraId="314F4488">
            <w:pPr>
              <w:autoSpaceDE w:val="0"/>
              <w:autoSpaceDN w:val="0"/>
              <w:adjustRightInd w:val="0"/>
              <w:snapToGrid w:val="0"/>
              <w:spacing w:line="360" w:lineRule="auto"/>
              <w:ind w:firstLine="480" w:firstLineChars="200"/>
              <w:rPr>
                <w:bCs/>
                <w:color w:val="000000" w:themeColor="text1"/>
                <w:sz w:val="24"/>
                <w14:textFill>
                  <w14:solidFill>
                    <w14:schemeClr w14:val="tx1"/>
                  </w14:solidFill>
                </w14:textFill>
              </w:rPr>
            </w:pPr>
          </w:p>
          <w:p w14:paraId="4904D9BE">
            <w:pPr>
              <w:autoSpaceDE w:val="0"/>
              <w:autoSpaceDN w:val="0"/>
              <w:adjustRightInd w:val="0"/>
              <w:snapToGrid w:val="0"/>
              <w:spacing w:line="360" w:lineRule="auto"/>
              <w:ind w:firstLine="480" w:firstLineChars="200"/>
              <w:rPr>
                <w:bCs/>
                <w:color w:val="000000" w:themeColor="text1"/>
                <w:sz w:val="24"/>
                <w14:textFill>
                  <w14:solidFill>
                    <w14:schemeClr w14:val="tx1"/>
                  </w14:solidFill>
                </w14:textFill>
              </w:rPr>
            </w:pPr>
          </w:p>
          <w:p w14:paraId="35D10474">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0604D8C1">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56506BD7">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1876AAA9">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6AE0AAC2">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2611A51D">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4AF21B52">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7D6F7FF0">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325468D9">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2BFFE65B">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3263BD7C">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01296431">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47D60B6A">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26B94C0F">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4CC10030">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76FACBC2">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7B099A5E">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79EB935E">
            <w:pPr>
              <w:autoSpaceDE w:val="0"/>
              <w:autoSpaceDN w:val="0"/>
              <w:adjustRightInd w:val="0"/>
              <w:snapToGrid w:val="0"/>
              <w:spacing w:line="360" w:lineRule="auto"/>
              <w:ind w:firstLine="480" w:firstLineChars="200"/>
              <w:rPr>
                <w:rFonts w:hint="eastAsia"/>
                <w:bCs/>
                <w:color w:val="000000" w:themeColor="text1"/>
                <w:sz w:val="24"/>
                <w:lang w:val="en-US" w:eastAsia="zh-CN"/>
                <w14:textFill>
                  <w14:solidFill>
                    <w14:schemeClr w14:val="tx1"/>
                  </w14:solidFill>
                </w14:textFill>
              </w:rPr>
            </w:pPr>
          </w:p>
          <w:p w14:paraId="5A221AAC">
            <w:pPr>
              <w:autoSpaceDE w:val="0"/>
              <w:autoSpaceDN w:val="0"/>
              <w:adjustRightInd w:val="0"/>
              <w:snapToGrid w:val="0"/>
              <w:spacing w:line="360" w:lineRule="auto"/>
              <w:ind w:firstLine="480" w:firstLineChars="200"/>
              <w:rPr>
                <w:rFonts w:hint="eastAsia" w:eastAsia="宋体"/>
                <w:bCs/>
                <w:color w:val="000000" w:themeColor="text1"/>
                <w:sz w:val="24"/>
                <w:lang w:val="en-US" w:eastAsia="zh-CN"/>
                <w14:textFill>
                  <w14:solidFill>
                    <w14:schemeClr w14:val="tx1"/>
                  </w14:solidFill>
                </w14:textFill>
              </w:rPr>
            </w:pPr>
          </w:p>
          <w:p w14:paraId="696631B7">
            <w:pPr>
              <w:autoSpaceDE w:val="0"/>
              <w:autoSpaceDN w:val="0"/>
              <w:adjustRightInd w:val="0"/>
              <w:snapToGrid w:val="0"/>
              <w:spacing w:line="360" w:lineRule="auto"/>
              <w:ind w:firstLine="480" w:firstLineChars="200"/>
              <w:rPr>
                <w:bCs/>
                <w:color w:val="000000" w:themeColor="text1"/>
                <w:sz w:val="24"/>
                <w14:textFill>
                  <w14:solidFill>
                    <w14:schemeClr w14:val="tx1"/>
                  </w14:solidFill>
                </w14:textFill>
              </w:rPr>
            </w:pPr>
          </w:p>
        </w:tc>
      </w:tr>
    </w:tbl>
    <w:p w14:paraId="2A814321">
      <w:pPr>
        <w:rPr>
          <w:color w:val="000000" w:themeColor="text1"/>
          <w14:textFill>
            <w14:solidFill>
              <w14:schemeClr w14:val="tx1"/>
            </w14:solidFill>
          </w14:textFill>
        </w:rPr>
        <w:sectPr>
          <w:pgSz w:w="11906" w:h="16838"/>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pPr>
    </w:p>
    <w:p w14:paraId="522409E7">
      <w:pPr>
        <w:pStyle w:val="30"/>
        <w:adjustRightInd w:val="0"/>
        <w:snapToGrid w:val="0"/>
        <w:spacing w:before="0" w:beforeAutospacing="0" w:after="0" w:afterAutospacing="0"/>
        <w:outlineLvl w:val="0"/>
        <w:rPr>
          <w:rFonts w:hint="default" w:ascii="Times New Roman" w:hAnsi="Times New Roman" w:eastAsia="黑体" w:cs="Times New Roman"/>
          <w:b/>
          <w:bCs/>
          <w:snapToGrid w:val="0"/>
          <w:color w:val="000000" w:themeColor="text1"/>
          <w:sz w:val="32"/>
          <w:szCs w:val="32"/>
          <w14:textFill>
            <w14:solidFill>
              <w14:schemeClr w14:val="tx1"/>
            </w14:solidFill>
          </w14:textFill>
        </w:rPr>
      </w:pPr>
      <w:bookmarkStart w:id="21" w:name="_Toc4564"/>
      <w:bookmarkStart w:id="22" w:name="_Toc19035"/>
      <w:r>
        <w:rPr>
          <w:rFonts w:hint="default" w:ascii="Times New Roman" w:hAnsi="Times New Roman" w:eastAsia="黑体" w:cs="Times New Roman"/>
          <w:b/>
          <w:bCs/>
          <w:snapToGrid w:val="0"/>
          <w:color w:val="000000" w:themeColor="text1"/>
          <w:sz w:val="32"/>
          <w:szCs w:val="32"/>
          <w14:textFill>
            <w14:solidFill>
              <w14:schemeClr w14:val="tx1"/>
            </w14:solidFill>
          </w14:textFill>
        </w:rPr>
        <w:t>附表</w:t>
      </w:r>
      <w:bookmarkEnd w:id="21"/>
      <w:bookmarkEnd w:id="22"/>
    </w:p>
    <w:p w14:paraId="328BA1A2">
      <w:pPr>
        <w:pStyle w:val="2"/>
        <w:bidi w:val="0"/>
        <w:rPr>
          <w:rFonts w:hint="eastAsia"/>
          <w:color w:val="000000" w:themeColor="text1"/>
          <w:lang w:val="en-US" w:eastAsia="zh-CN"/>
          <w14:textFill>
            <w14:solidFill>
              <w14:schemeClr w14:val="tx1"/>
            </w14:solidFill>
          </w14:textFill>
        </w:rPr>
      </w:pPr>
      <w:bookmarkStart w:id="23" w:name="_Toc23875"/>
      <w:bookmarkStart w:id="24" w:name="_Toc386"/>
      <w:r>
        <w:rPr>
          <w:rFonts w:hint="eastAsia"/>
          <w:color w:val="000000" w:themeColor="text1"/>
          <w14:textFill>
            <w14:solidFill>
              <w14:schemeClr w14:val="tx1"/>
            </w14:solidFill>
          </w14:textFill>
        </w:rPr>
        <w:t>建设项目污染物排放量汇总表</w:t>
      </w:r>
      <w:bookmarkEnd w:id="23"/>
      <w:bookmarkEnd w:id="24"/>
    </w:p>
    <w:tbl>
      <w:tblPr>
        <w:tblStyle w:val="3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818"/>
        <w:gridCol w:w="1701"/>
        <w:gridCol w:w="1276"/>
        <w:gridCol w:w="1522"/>
        <w:gridCol w:w="1633"/>
        <w:gridCol w:w="1533"/>
        <w:gridCol w:w="1717"/>
        <w:gridCol w:w="1401"/>
      </w:tblGrid>
      <w:tr w14:paraId="1F0D2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tcBorders>
              <w:tl2br w:val="single" w:color="auto" w:sz="4" w:space="0"/>
            </w:tcBorders>
            <w:noWrap w:val="0"/>
            <w:tcMar>
              <w:left w:w="28" w:type="dxa"/>
              <w:right w:w="28" w:type="dxa"/>
            </w:tcMar>
            <w:vAlign w:val="center"/>
          </w:tcPr>
          <w:p w14:paraId="28C135EC">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p>
          <w:p w14:paraId="062B9012">
            <w:pPr>
              <w:ind w:firstLine="210" w:firstLineChars="1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分类</w:t>
            </w:r>
          </w:p>
        </w:tc>
        <w:tc>
          <w:tcPr>
            <w:tcW w:w="1818" w:type="dxa"/>
            <w:noWrap w:val="0"/>
            <w:tcMar>
              <w:left w:w="28" w:type="dxa"/>
              <w:right w:w="28" w:type="dxa"/>
            </w:tcMar>
            <w:vAlign w:val="center"/>
          </w:tcPr>
          <w:p w14:paraId="3D7423CF">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染物名称</w:t>
            </w:r>
          </w:p>
        </w:tc>
        <w:tc>
          <w:tcPr>
            <w:tcW w:w="1701" w:type="dxa"/>
            <w:noWrap w:val="0"/>
            <w:tcMar>
              <w:left w:w="28" w:type="dxa"/>
              <w:right w:w="28" w:type="dxa"/>
            </w:tcMar>
            <w:vAlign w:val="center"/>
          </w:tcPr>
          <w:p w14:paraId="3D9F667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现有工程</w:t>
            </w:r>
          </w:p>
          <w:p w14:paraId="7708B4CB">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量（固体废物产生量）</w:t>
            </w: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①</w:t>
            </w:r>
            <w:r>
              <w:rPr>
                <w:rFonts w:hint="default" w:ascii="Times New Roman" w:hAnsi="Times New Roman" w:cs="Times New Roman"/>
                <w:color w:val="000000" w:themeColor="text1"/>
                <w:lang w:val="en-US" w:eastAsia="zh-CN"/>
                <w14:textFill>
                  <w14:solidFill>
                    <w14:schemeClr w14:val="tx1"/>
                  </w14:solidFill>
                </w14:textFill>
              </w:rPr>
              <w:fldChar w:fldCharType="end"/>
            </w:r>
          </w:p>
        </w:tc>
        <w:tc>
          <w:tcPr>
            <w:tcW w:w="1276" w:type="dxa"/>
            <w:noWrap w:val="0"/>
            <w:tcMar>
              <w:left w:w="28" w:type="dxa"/>
              <w:right w:w="28" w:type="dxa"/>
            </w:tcMar>
            <w:vAlign w:val="center"/>
          </w:tcPr>
          <w:p w14:paraId="7A4D2080">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现有工程</w:t>
            </w:r>
          </w:p>
          <w:p w14:paraId="6C9B1659">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许可排放量</w:t>
            </w:r>
          </w:p>
          <w:p w14:paraId="52CC74E6">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2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②</w:t>
            </w:r>
            <w:r>
              <w:rPr>
                <w:rFonts w:hint="default" w:ascii="Times New Roman" w:hAnsi="Times New Roman" w:cs="Times New Roman"/>
                <w:color w:val="000000" w:themeColor="text1"/>
                <w:lang w:val="en-US" w:eastAsia="zh-CN"/>
                <w14:textFill>
                  <w14:solidFill>
                    <w14:schemeClr w14:val="tx1"/>
                  </w14:solidFill>
                </w14:textFill>
              </w:rPr>
              <w:fldChar w:fldCharType="end"/>
            </w:r>
          </w:p>
        </w:tc>
        <w:tc>
          <w:tcPr>
            <w:tcW w:w="1522" w:type="dxa"/>
            <w:noWrap w:val="0"/>
            <w:tcMar>
              <w:left w:w="28" w:type="dxa"/>
              <w:right w:w="28" w:type="dxa"/>
            </w:tcMar>
            <w:vAlign w:val="center"/>
          </w:tcPr>
          <w:p w14:paraId="06346002">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在建工程</w:t>
            </w:r>
          </w:p>
          <w:p w14:paraId="2745EEB1">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量（固体废物产生量）</w:t>
            </w: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3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③</w:t>
            </w:r>
            <w:r>
              <w:rPr>
                <w:rFonts w:hint="default" w:ascii="Times New Roman" w:hAnsi="Times New Roman" w:cs="Times New Roman"/>
                <w:color w:val="000000" w:themeColor="text1"/>
                <w:lang w:val="en-US" w:eastAsia="zh-CN"/>
                <w14:textFill>
                  <w14:solidFill>
                    <w14:schemeClr w14:val="tx1"/>
                  </w14:solidFill>
                </w14:textFill>
              </w:rPr>
              <w:fldChar w:fldCharType="end"/>
            </w:r>
          </w:p>
        </w:tc>
        <w:tc>
          <w:tcPr>
            <w:tcW w:w="1633" w:type="dxa"/>
            <w:noWrap w:val="0"/>
            <w:tcMar>
              <w:left w:w="28" w:type="dxa"/>
              <w:right w:w="28" w:type="dxa"/>
            </w:tcMar>
            <w:vAlign w:val="center"/>
          </w:tcPr>
          <w:p w14:paraId="2DA5EDE8">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p>
          <w:p w14:paraId="099C4CEF">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量（固体废物产生量）</w:t>
            </w: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4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④</w:t>
            </w:r>
            <w:r>
              <w:rPr>
                <w:rFonts w:hint="default" w:ascii="Times New Roman" w:hAnsi="Times New Roman" w:cs="Times New Roman"/>
                <w:color w:val="000000" w:themeColor="text1"/>
                <w:lang w:val="en-US" w:eastAsia="zh-CN"/>
                <w14:textFill>
                  <w14:solidFill>
                    <w14:schemeClr w14:val="tx1"/>
                  </w14:solidFill>
                </w14:textFill>
              </w:rPr>
              <w:fldChar w:fldCharType="end"/>
            </w:r>
          </w:p>
        </w:tc>
        <w:tc>
          <w:tcPr>
            <w:tcW w:w="1533" w:type="dxa"/>
            <w:noWrap w:val="0"/>
            <w:tcMar>
              <w:left w:w="28" w:type="dxa"/>
              <w:right w:w="28" w:type="dxa"/>
            </w:tcMar>
            <w:vAlign w:val="center"/>
          </w:tcPr>
          <w:p w14:paraId="0AA11D4D">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以新带老削减量</w:t>
            </w:r>
          </w:p>
          <w:p w14:paraId="02E599EB">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项目不填）</w:t>
            </w: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5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⑤</w:t>
            </w:r>
            <w:r>
              <w:rPr>
                <w:rFonts w:hint="default" w:ascii="Times New Roman" w:hAnsi="Times New Roman" w:cs="Times New Roman"/>
                <w:color w:val="000000" w:themeColor="text1"/>
                <w:lang w:val="en-US" w:eastAsia="zh-CN"/>
                <w14:textFill>
                  <w14:solidFill>
                    <w14:schemeClr w14:val="tx1"/>
                  </w14:solidFill>
                </w14:textFill>
              </w:rPr>
              <w:fldChar w:fldCharType="end"/>
            </w:r>
          </w:p>
        </w:tc>
        <w:tc>
          <w:tcPr>
            <w:tcW w:w="1717" w:type="dxa"/>
            <w:noWrap w:val="0"/>
            <w:tcMar>
              <w:left w:w="28" w:type="dxa"/>
              <w:right w:w="28" w:type="dxa"/>
            </w:tcMar>
            <w:vAlign w:val="center"/>
          </w:tcPr>
          <w:p w14:paraId="1EE0219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建成后</w:t>
            </w:r>
          </w:p>
          <w:p w14:paraId="1DF272F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全厂排放量（固体废物产生量）</w:t>
            </w: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6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⑥</w:t>
            </w:r>
            <w:r>
              <w:rPr>
                <w:rFonts w:hint="default" w:ascii="Times New Roman" w:hAnsi="Times New Roman" w:cs="Times New Roman"/>
                <w:color w:val="000000" w:themeColor="text1"/>
                <w:lang w:val="en-US" w:eastAsia="zh-CN"/>
                <w14:textFill>
                  <w14:solidFill>
                    <w14:schemeClr w14:val="tx1"/>
                  </w14:solidFill>
                </w14:textFill>
              </w:rPr>
              <w:fldChar w:fldCharType="end"/>
            </w:r>
          </w:p>
        </w:tc>
        <w:tc>
          <w:tcPr>
            <w:tcW w:w="1401" w:type="dxa"/>
            <w:noWrap w:val="0"/>
            <w:tcMar>
              <w:left w:w="28" w:type="dxa"/>
              <w:right w:w="28" w:type="dxa"/>
            </w:tcMar>
            <w:vAlign w:val="center"/>
          </w:tcPr>
          <w:p w14:paraId="57111057">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变化量</w:t>
            </w:r>
          </w:p>
          <w:p w14:paraId="3A6391B9">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7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⑦</w:t>
            </w:r>
            <w:r>
              <w:rPr>
                <w:rFonts w:hint="default" w:ascii="Times New Roman" w:hAnsi="Times New Roman" w:cs="Times New Roman"/>
                <w:color w:val="000000" w:themeColor="text1"/>
                <w:lang w:val="en-US" w:eastAsia="zh-CN"/>
                <w14:textFill>
                  <w14:solidFill>
                    <w14:schemeClr w14:val="tx1"/>
                  </w14:solidFill>
                </w14:textFill>
              </w:rPr>
              <w:fldChar w:fldCharType="end"/>
            </w:r>
          </w:p>
        </w:tc>
      </w:tr>
      <w:tr w14:paraId="7F466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restart"/>
            <w:noWrap w:val="0"/>
            <w:vAlign w:val="center"/>
          </w:tcPr>
          <w:p w14:paraId="0C59E92D">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气</w:t>
            </w:r>
          </w:p>
        </w:tc>
        <w:tc>
          <w:tcPr>
            <w:tcW w:w="1818" w:type="dxa"/>
            <w:noWrap w:val="0"/>
            <w:vAlign w:val="center"/>
          </w:tcPr>
          <w:p w14:paraId="3531C7DB">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w:t>
            </w:r>
            <w:r>
              <w:rPr>
                <w:rFonts w:hint="eastAsia" w:cs="Times New Roman"/>
                <w:color w:val="000000" w:themeColor="text1"/>
                <w:lang w:val="en-US" w:eastAsia="zh-CN"/>
                <w14:textFill>
                  <w14:solidFill>
                    <w14:schemeClr w14:val="tx1"/>
                  </w14:solidFill>
                </w14:textFill>
              </w:rPr>
              <w:t>s</w:t>
            </w:r>
          </w:p>
        </w:tc>
        <w:tc>
          <w:tcPr>
            <w:tcW w:w="1701" w:type="dxa"/>
            <w:noWrap w:val="0"/>
            <w:vAlign w:val="center"/>
          </w:tcPr>
          <w:p w14:paraId="0307E6A2">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26B53F3B">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542064DA">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381A319F">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498</w:t>
            </w:r>
          </w:p>
        </w:tc>
        <w:tc>
          <w:tcPr>
            <w:tcW w:w="1533" w:type="dxa"/>
            <w:noWrap w:val="0"/>
            <w:vAlign w:val="center"/>
          </w:tcPr>
          <w:p w14:paraId="77B1A5F9">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3D14C5E6">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498</w:t>
            </w:r>
          </w:p>
        </w:tc>
        <w:tc>
          <w:tcPr>
            <w:tcW w:w="1401" w:type="dxa"/>
            <w:noWrap w:val="0"/>
            <w:vAlign w:val="center"/>
          </w:tcPr>
          <w:p w14:paraId="0795FE12">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498</w:t>
            </w:r>
          </w:p>
        </w:tc>
      </w:tr>
      <w:tr w14:paraId="6C3CD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1D12B834">
            <w:pPr>
              <w:jc w:val="center"/>
              <w:rPr>
                <w:rFonts w:hint="eastAsia" w:cs="Times New Roman"/>
                <w:color w:val="000000" w:themeColor="text1"/>
                <w:lang w:val="en-US" w:eastAsia="zh-CN"/>
                <w14:textFill>
                  <w14:solidFill>
                    <w14:schemeClr w14:val="tx1"/>
                  </w14:solidFill>
                </w14:textFill>
              </w:rPr>
            </w:pPr>
          </w:p>
        </w:tc>
        <w:tc>
          <w:tcPr>
            <w:tcW w:w="1818" w:type="dxa"/>
            <w:noWrap w:val="0"/>
            <w:vAlign w:val="center"/>
          </w:tcPr>
          <w:p w14:paraId="16833DD5">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w:t>
            </w:r>
          </w:p>
        </w:tc>
        <w:tc>
          <w:tcPr>
            <w:tcW w:w="1701" w:type="dxa"/>
            <w:noWrap w:val="0"/>
            <w:vAlign w:val="center"/>
          </w:tcPr>
          <w:p w14:paraId="11C71D86">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1FBD407E">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690A5255">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36BC9AFD">
            <w:pPr>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43</w:t>
            </w:r>
          </w:p>
        </w:tc>
        <w:tc>
          <w:tcPr>
            <w:tcW w:w="1533" w:type="dxa"/>
            <w:noWrap w:val="0"/>
            <w:vAlign w:val="center"/>
          </w:tcPr>
          <w:p w14:paraId="252E550C">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65FF94FE">
            <w:pPr>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43</w:t>
            </w:r>
          </w:p>
        </w:tc>
        <w:tc>
          <w:tcPr>
            <w:tcW w:w="1401" w:type="dxa"/>
            <w:noWrap w:val="0"/>
            <w:vAlign w:val="center"/>
          </w:tcPr>
          <w:p w14:paraId="7FC69512">
            <w:pPr>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43</w:t>
            </w:r>
          </w:p>
        </w:tc>
      </w:tr>
      <w:tr w14:paraId="10859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restart"/>
            <w:noWrap w:val="0"/>
            <w:vAlign w:val="center"/>
          </w:tcPr>
          <w:p w14:paraId="664E165A">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w:t>
            </w:r>
          </w:p>
        </w:tc>
        <w:tc>
          <w:tcPr>
            <w:tcW w:w="1818" w:type="dxa"/>
            <w:noWrap w:val="0"/>
            <w:vAlign w:val="center"/>
          </w:tcPr>
          <w:p w14:paraId="5ADA1D76">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量</w:t>
            </w:r>
          </w:p>
        </w:tc>
        <w:tc>
          <w:tcPr>
            <w:tcW w:w="1701" w:type="dxa"/>
            <w:noWrap w:val="0"/>
            <w:vAlign w:val="center"/>
          </w:tcPr>
          <w:p w14:paraId="2438D2A0">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71C868F9">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794F5062">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6F00206A">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20</w:t>
            </w:r>
          </w:p>
        </w:tc>
        <w:tc>
          <w:tcPr>
            <w:tcW w:w="1533" w:type="dxa"/>
            <w:noWrap w:val="0"/>
            <w:vAlign w:val="center"/>
          </w:tcPr>
          <w:p w14:paraId="0A236AB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7D77D6BE">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20</w:t>
            </w:r>
          </w:p>
        </w:tc>
        <w:tc>
          <w:tcPr>
            <w:tcW w:w="1401" w:type="dxa"/>
            <w:noWrap w:val="0"/>
            <w:vAlign w:val="center"/>
          </w:tcPr>
          <w:p w14:paraId="189AE686">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720</w:t>
            </w:r>
          </w:p>
        </w:tc>
      </w:tr>
      <w:tr w14:paraId="542EF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48E29C3D">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64F6F7BD">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D</w:t>
            </w:r>
          </w:p>
        </w:tc>
        <w:tc>
          <w:tcPr>
            <w:tcW w:w="1701" w:type="dxa"/>
            <w:noWrap w:val="0"/>
            <w:vAlign w:val="center"/>
          </w:tcPr>
          <w:p w14:paraId="5B570CB9">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43E7DC57">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1AAF60B7">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3FC6BDD6">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96</w:t>
            </w:r>
          </w:p>
        </w:tc>
        <w:tc>
          <w:tcPr>
            <w:tcW w:w="1533" w:type="dxa"/>
            <w:noWrap w:val="0"/>
            <w:vAlign w:val="center"/>
          </w:tcPr>
          <w:p w14:paraId="0B64816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40E78EBD">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96</w:t>
            </w:r>
          </w:p>
        </w:tc>
        <w:tc>
          <w:tcPr>
            <w:tcW w:w="1401" w:type="dxa"/>
            <w:noWrap w:val="0"/>
            <w:vAlign w:val="center"/>
          </w:tcPr>
          <w:p w14:paraId="1239D1BE">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196</w:t>
            </w:r>
          </w:p>
        </w:tc>
      </w:tr>
      <w:tr w14:paraId="702176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5E666C28">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3E360B5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H</w:t>
            </w:r>
            <w:r>
              <w:rPr>
                <w:rFonts w:hint="default" w:ascii="Times New Roman" w:hAnsi="Times New Roman" w:cs="Times New Roman"/>
                <w:color w:val="000000" w:themeColor="text1"/>
                <w:vertAlign w:val="sub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N</w:t>
            </w:r>
          </w:p>
        </w:tc>
        <w:tc>
          <w:tcPr>
            <w:tcW w:w="1701" w:type="dxa"/>
            <w:noWrap w:val="0"/>
            <w:vAlign w:val="center"/>
          </w:tcPr>
          <w:p w14:paraId="37BF2152">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5749B57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2CEDB615">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46EC3EC2">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19</w:t>
            </w:r>
          </w:p>
        </w:tc>
        <w:tc>
          <w:tcPr>
            <w:tcW w:w="1533" w:type="dxa"/>
            <w:noWrap w:val="0"/>
            <w:vAlign w:val="center"/>
          </w:tcPr>
          <w:p w14:paraId="79C154BD">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7DAF5FA8">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19</w:t>
            </w:r>
          </w:p>
        </w:tc>
        <w:tc>
          <w:tcPr>
            <w:tcW w:w="1401" w:type="dxa"/>
            <w:noWrap w:val="0"/>
            <w:vAlign w:val="center"/>
          </w:tcPr>
          <w:p w14:paraId="1E68EA72">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0.019</w:t>
            </w:r>
          </w:p>
        </w:tc>
      </w:tr>
      <w:tr w14:paraId="37CD1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restart"/>
            <w:noWrap w:val="0"/>
            <w:vAlign w:val="center"/>
          </w:tcPr>
          <w:p w14:paraId="75D33521">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般工业</w:t>
            </w:r>
          </w:p>
          <w:p w14:paraId="50C7B59C">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体废物</w:t>
            </w:r>
          </w:p>
        </w:tc>
        <w:tc>
          <w:tcPr>
            <w:tcW w:w="1818" w:type="dxa"/>
            <w:noWrap w:val="0"/>
            <w:vAlign w:val="center"/>
          </w:tcPr>
          <w:p w14:paraId="3CBB26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废包装材料</w:t>
            </w:r>
          </w:p>
        </w:tc>
        <w:tc>
          <w:tcPr>
            <w:tcW w:w="1701" w:type="dxa"/>
            <w:noWrap w:val="0"/>
            <w:vAlign w:val="center"/>
          </w:tcPr>
          <w:p w14:paraId="302965AC">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76F1A65B">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7DB08E80">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112C95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3</w:t>
            </w:r>
          </w:p>
        </w:tc>
        <w:tc>
          <w:tcPr>
            <w:tcW w:w="1533" w:type="dxa"/>
            <w:noWrap w:val="0"/>
            <w:vAlign w:val="center"/>
          </w:tcPr>
          <w:p w14:paraId="6D4C6B6D">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1DE27C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3</w:t>
            </w:r>
          </w:p>
        </w:tc>
        <w:tc>
          <w:tcPr>
            <w:tcW w:w="1401" w:type="dxa"/>
            <w:noWrap w:val="0"/>
            <w:vAlign w:val="center"/>
          </w:tcPr>
          <w:p w14:paraId="58373C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3</w:t>
            </w:r>
          </w:p>
        </w:tc>
      </w:tr>
      <w:tr w14:paraId="41CE3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47B8C677">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51F94B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废塑料边角料及不合格品</w:t>
            </w:r>
          </w:p>
        </w:tc>
        <w:tc>
          <w:tcPr>
            <w:tcW w:w="1701" w:type="dxa"/>
            <w:noWrap w:val="0"/>
            <w:vAlign w:val="center"/>
          </w:tcPr>
          <w:p w14:paraId="063C936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7E25D0B8">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4DEA80C1">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54C64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8.135</w:t>
            </w:r>
          </w:p>
        </w:tc>
        <w:tc>
          <w:tcPr>
            <w:tcW w:w="1533" w:type="dxa"/>
            <w:noWrap w:val="0"/>
            <w:vAlign w:val="center"/>
          </w:tcPr>
          <w:p w14:paraId="024BE09A">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5C769B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8.135</w:t>
            </w:r>
          </w:p>
        </w:tc>
        <w:tc>
          <w:tcPr>
            <w:tcW w:w="1401" w:type="dxa"/>
            <w:noWrap w:val="0"/>
            <w:vAlign w:val="center"/>
          </w:tcPr>
          <w:p w14:paraId="54FEAB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8.135</w:t>
            </w:r>
          </w:p>
        </w:tc>
      </w:tr>
      <w:tr w14:paraId="79D53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019A0B6E">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671F57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除尘器除尘灰</w:t>
            </w:r>
          </w:p>
        </w:tc>
        <w:tc>
          <w:tcPr>
            <w:tcW w:w="1701" w:type="dxa"/>
            <w:noWrap w:val="0"/>
            <w:vAlign w:val="center"/>
          </w:tcPr>
          <w:p w14:paraId="4C585E00">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6AC4FD3A">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6924BD9A">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619042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546</w:t>
            </w:r>
          </w:p>
        </w:tc>
        <w:tc>
          <w:tcPr>
            <w:tcW w:w="1533" w:type="dxa"/>
            <w:noWrap w:val="0"/>
            <w:vAlign w:val="center"/>
          </w:tcPr>
          <w:p w14:paraId="57F2EEFA">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28421F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546</w:t>
            </w:r>
          </w:p>
        </w:tc>
        <w:tc>
          <w:tcPr>
            <w:tcW w:w="1401" w:type="dxa"/>
            <w:noWrap w:val="0"/>
            <w:vAlign w:val="center"/>
          </w:tcPr>
          <w:p w14:paraId="5D0674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2.546</w:t>
            </w:r>
          </w:p>
        </w:tc>
      </w:tr>
      <w:tr w14:paraId="799C3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797B9F95">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50846A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金属边角料</w:t>
            </w:r>
          </w:p>
        </w:tc>
        <w:tc>
          <w:tcPr>
            <w:tcW w:w="1701" w:type="dxa"/>
            <w:noWrap w:val="0"/>
            <w:vAlign w:val="center"/>
          </w:tcPr>
          <w:p w14:paraId="1397254F">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373AE1C5">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3D0DF527">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019192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c>
          <w:tcPr>
            <w:tcW w:w="1533" w:type="dxa"/>
            <w:noWrap w:val="0"/>
            <w:vAlign w:val="center"/>
          </w:tcPr>
          <w:p w14:paraId="147D6246">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32A092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c>
          <w:tcPr>
            <w:tcW w:w="1401" w:type="dxa"/>
            <w:noWrap w:val="0"/>
            <w:vAlign w:val="center"/>
          </w:tcPr>
          <w:p w14:paraId="7455FA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r>
      <w:tr w14:paraId="2938A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5FE2BED5">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5975A9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布袋</w:t>
            </w:r>
          </w:p>
        </w:tc>
        <w:tc>
          <w:tcPr>
            <w:tcW w:w="1701" w:type="dxa"/>
            <w:noWrap w:val="0"/>
            <w:vAlign w:val="center"/>
          </w:tcPr>
          <w:p w14:paraId="38FE0FCA">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2F6F1CC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73EE9008">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243C1F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c>
          <w:tcPr>
            <w:tcW w:w="1533" w:type="dxa"/>
            <w:noWrap w:val="0"/>
            <w:vAlign w:val="center"/>
          </w:tcPr>
          <w:p w14:paraId="7E38FB60">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0FD04B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c>
          <w:tcPr>
            <w:tcW w:w="1401" w:type="dxa"/>
            <w:noWrap w:val="0"/>
            <w:vAlign w:val="center"/>
          </w:tcPr>
          <w:p w14:paraId="7ABB4E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r>
      <w:tr w14:paraId="7FDA7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463A3CA8">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3D2F9A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焊料</w:t>
            </w:r>
          </w:p>
        </w:tc>
        <w:tc>
          <w:tcPr>
            <w:tcW w:w="1701" w:type="dxa"/>
            <w:noWrap w:val="0"/>
            <w:vAlign w:val="center"/>
          </w:tcPr>
          <w:p w14:paraId="00BD487D">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080E4CA7">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2AC9C93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5BA6B4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c>
          <w:tcPr>
            <w:tcW w:w="1533" w:type="dxa"/>
            <w:noWrap w:val="0"/>
            <w:vAlign w:val="center"/>
          </w:tcPr>
          <w:p w14:paraId="7690FA2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0EF61B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c>
          <w:tcPr>
            <w:tcW w:w="1401" w:type="dxa"/>
            <w:noWrap w:val="0"/>
            <w:vAlign w:val="center"/>
          </w:tcPr>
          <w:p w14:paraId="7CB442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3</w:t>
            </w:r>
          </w:p>
        </w:tc>
      </w:tr>
      <w:tr w14:paraId="1566E3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restart"/>
            <w:noWrap w:val="0"/>
            <w:vAlign w:val="center"/>
          </w:tcPr>
          <w:p w14:paraId="535F06E8">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危险废物</w:t>
            </w:r>
          </w:p>
        </w:tc>
        <w:tc>
          <w:tcPr>
            <w:tcW w:w="1818" w:type="dxa"/>
            <w:noWrap w:val="0"/>
            <w:vAlign w:val="center"/>
          </w:tcPr>
          <w:p w14:paraId="68E564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漆料桶</w:t>
            </w:r>
          </w:p>
        </w:tc>
        <w:tc>
          <w:tcPr>
            <w:tcW w:w="1701" w:type="dxa"/>
            <w:noWrap w:val="0"/>
            <w:vAlign w:val="center"/>
          </w:tcPr>
          <w:p w14:paraId="7E9CC1C9">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5B8323FD">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3D730C66">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262478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w:t>
            </w:r>
          </w:p>
        </w:tc>
        <w:tc>
          <w:tcPr>
            <w:tcW w:w="1533" w:type="dxa"/>
            <w:noWrap w:val="0"/>
            <w:vAlign w:val="center"/>
          </w:tcPr>
          <w:p w14:paraId="215F6A06">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7083C3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w:t>
            </w:r>
          </w:p>
        </w:tc>
        <w:tc>
          <w:tcPr>
            <w:tcW w:w="1401" w:type="dxa"/>
            <w:noWrap w:val="0"/>
            <w:vAlign w:val="center"/>
          </w:tcPr>
          <w:p w14:paraId="374E4C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w:t>
            </w:r>
          </w:p>
        </w:tc>
      </w:tr>
      <w:tr w14:paraId="26F7A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1A7E6CA6">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0DFACE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活性炭</w:t>
            </w:r>
          </w:p>
        </w:tc>
        <w:tc>
          <w:tcPr>
            <w:tcW w:w="1701" w:type="dxa"/>
            <w:noWrap w:val="0"/>
            <w:vAlign w:val="center"/>
          </w:tcPr>
          <w:p w14:paraId="159F13E6">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1360E430">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5C2AA786">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4DA2B6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76</w:t>
            </w:r>
          </w:p>
        </w:tc>
        <w:tc>
          <w:tcPr>
            <w:tcW w:w="1533" w:type="dxa"/>
            <w:noWrap w:val="0"/>
            <w:vAlign w:val="center"/>
          </w:tcPr>
          <w:p w14:paraId="54F9CD9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0318AA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76</w:t>
            </w:r>
          </w:p>
        </w:tc>
        <w:tc>
          <w:tcPr>
            <w:tcW w:w="1401" w:type="dxa"/>
            <w:noWrap w:val="0"/>
            <w:vAlign w:val="center"/>
          </w:tcPr>
          <w:p w14:paraId="0ECE46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76</w:t>
            </w:r>
          </w:p>
        </w:tc>
      </w:tr>
      <w:tr w14:paraId="146C7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0225400C">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3EBD78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过滤棉</w:t>
            </w:r>
          </w:p>
        </w:tc>
        <w:tc>
          <w:tcPr>
            <w:tcW w:w="1701" w:type="dxa"/>
            <w:noWrap w:val="0"/>
            <w:vAlign w:val="center"/>
          </w:tcPr>
          <w:p w14:paraId="1C332F01">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40EECB3A">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400C619B">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15CD3C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4.46</w:t>
            </w:r>
          </w:p>
        </w:tc>
        <w:tc>
          <w:tcPr>
            <w:tcW w:w="1533" w:type="dxa"/>
            <w:noWrap w:val="0"/>
            <w:vAlign w:val="center"/>
          </w:tcPr>
          <w:p w14:paraId="15B72EDB">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04F246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4.46</w:t>
            </w:r>
          </w:p>
        </w:tc>
        <w:tc>
          <w:tcPr>
            <w:tcW w:w="1401" w:type="dxa"/>
            <w:noWrap w:val="0"/>
            <w:vAlign w:val="center"/>
          </w:tcPr>
          <w:p w14:paraId="4990C9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4.46</w:t>
            </w:r>
          </w:p>
        </w:tc>
      </w:tr>
      <w:tr w14:paraId="75FB4E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668DE7C8">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34E2D9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w:t>
            </w:r>
          </w:p>
        </w:tc>
        <w:tc>
          <w:tcPr>
            <w:tcW w:w="1701" w:type="dxa"/>
            <w:noWrap w:val="0"/>
            <w:vAlign w:val="center"/>
          </w:tcPr>
          <w:p w14:paraId="05F86987">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65A131FE">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6D4F5F92">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104B4F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c>
          <w:tcPr>
            <w:tcW w:w="1533" w:type="dxa"/>
            <w:noWrap w:val="0"/>
            <w:vAlign w:val="center"/>
          </w:tcPr>
          <w:p w14:paraId="38ABBF9D">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13A482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c>
          <w:tcPr>
            <w:tcW w:w="1401" w:type="dxa"/>
            <w:noWrap w:val="0"/>
            <w:vAlign w:val="center"/>
          </w:tcPr>
          <w:p w14:paraId="09B455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r>
      <w:tr w14:paraId="6C6D9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28FDA65E">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463F2F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润滑油桶</w:t>
            </w:r>
          </w:p>
        </w:tc>
        <w:tc>
          <w:tcPr>
            <w:tcW w:w="1701" w:type="dxa"/>
            <w:noWrap w:val="0"/>
            <w:vAlign w:val="center"/>
          </w:tcPr>
          <w:p w14:paraId="6375161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24663E43">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1088421E">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03D30D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eastAsia" w:cs="Times New Roman"/>
                <w:b w:val="0"/>
                <w:bCs w:val="0"/>
                <w:color w:val="000000" w:themeColor="text1"/>
                <w:kern w:val="2"/>
                <w:sz w:val="21"/>
                <w:szCs w:val="21"/>
                <w:highlight w:val="none"/>
                <w:lang w:val="en-US" w:eastAsia="zh-CN" w:bidi="zh-CN"/>
                <w14:textFill>
                  <w14:solidFill>
                    <w14:schemeClr w14:val="tx1"/>
                  </w14:solidFill>
                </w14:textFill>
              </w:rPr>
              <w:t>0.002</w:t>
            </w:r>
          </w:p>
        </w:tc>
        <w:tc>
          <w:tcPr>
            <w:tcW w:w="1533" w:type="dxa"/>
            <w:noWrap w:val="0"/>
            <w:vAlign w:val="center"/>
          </w:tcPr>
          <w:p w14:paraId="7E0790C1">
            <w:pPr>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717" w:type="dxa"/>
            <w:noWrap w:val="0"/>
            <w:vAlign w:val="center"/>
          </w:tcPr>
          <w:p w14:paraId="6D09F4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pPr>
            <w:r>
              <w:rPr>
                <w:rFonts w:hint="eastAsia" w:cs="Times New Roman"/>
                <w:b w:val="0"/>
                <w:bCs w:val="0"/>
                <w:color w:val="000000" w:themeColor="text1"/>
                <w:kern w:val="2"/>
                <w:sz w:val="21"/>
                <w:szCs w:val="21"/>
                <w:highlight w:val="none"/>
                <w:lang w:val="en-US" w:eastAsia="zh-CN" w:bidi="zh-CN"/>
                <w14:textFill>
                  <w14:solidFill>
                    <w14:schemeClr w14:val="tx1"/>
                  </w14:solidFill>
                </w14:textFill>
              </w:rPr>
              <w:t>0.002</w:t>
            </w:r>
          </w:p>
        </w:tc>
        <w:tc>
          <w:tcPr>
            <w:tcW w:w="1401" w:type="dxa"/>
            <w:noWrap w:val="0"/>
            <w:vAlign w:val="center"/>
          </w:tcPr>
          <w:p w14:paraId="34199E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2</w:t>
            </w:r>
          </w:p>
        </w:tc>
      </w:tr>
      <w:tr w14:paraId="7EC39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vMerge w:val="continue"/>
            <w:noWrap w:val="0"/>
            <w:vAlign w:val="center"/>
          </w:tcPr>
          <w:p w14:paraId="31ED4424">
            <w:pPr>
              <w:jc w:val="center"/>
              <w:rPr>
                <w:rFonts w:hint="default" w:ascii="Times New Roman" w:hAnsi="Times New Roman" w:cs="Times New Roman"/>
                <w:color w:val="000000" w:themeColor="text1"/>
                <w:lang w:val="en-US" w:eastAsia="zh-CN"/>
                <w14:textFill>
                  <w14:solidFill>
                    <w14:schemeClr w14:val="tx1"/>
                  </w14:solidFill>
                </w14:textFill>
              </w:rPr>
            </w:pPr>
          </w:p>
        </w:tc>
        <w:tc>
          <w:tcPr>
            <w:tcW w:w="1818" w:type="dxa"/>
            <w:noWrap w:val="0"/>
            <w:vAlign w:val="center"/>
          </w:tcPr>
          <w:p w14:paraId="31D965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含油抹布</w:t>
            </w:r>
          </w:p>
        </w:tc>
        <w:tc>
          <w:tcPr>
            <w:tcW w:w="1701" w:type="dxa"/>
            <w:noWrap w:val="0"/>
            <w:vAlign w:val="center"/>
          </w:tcPr>
          <w:p w14:paraId="650116B4">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493559F1">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476D6056">
            <w:pPr>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46B027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c>
          <w:tcPr>
            <w:tcW w:w="1533" w:type="dxa"/>
            <w:noWrap w:val="0"/>
            <w:vAlign w:val="center"/>
          </w:tcPr>
          <w:p w14:paraId="3A0920E5">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171E19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c>
          <w:tcPr>
            <w:tcW w:w="1401" w:type="dxa"/>
            <w:noWrap w:val="0"/>
            <w:vAlign w:val="center"/>
          </w:tcPr>
          <w:p w14:paraId="667BDA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highlight w:val="none"/>
                <w:lang w:val="en-US" w:eastAsia="zh-CN" w:bidi="zh-CN"/>
                <w14:textFill>
                  <w14:solidFill>
                    <w14:schemeClr w14:val="tx1"/>
                  </w14:solidFill>
                </w14:textFill>
              </w:rPr>
              <w:t>0.01</w:t>
            </w:r>
          </w:p>
        </w:tc>
      </w:tr>
      <w:tr w14:paraId="49B51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87" w:type="dxa"/>
            <w:noWrap w:val="0"/>
            <w:vAlign w:val="center"/>
          </w:tcPr>
          <w:p w14:paraId="022D365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生活垃圾</w:t>
            </w:r>
          </w:p>
        </w:tc>
        <w:tc>
          <w:tcPr>
            <w:tcW w:w="1818" w:type="dxa"/>
            <w:noWrap w:val="0"/>
            <w:vAlign w:val="center"/>
          </w:tcPr>
          <w:p w14:paraId="0E2419AF">
            <w:pPr>
              <w:pStyle w:val="78"/>
              <w:keepNext w:val="0"/>
              <w:keepLines w:val="0"/>
              <w:pageBreakBefore w:val="0"/>
              <w:widowControl w:val="0"/>
              <w:kinsoku/>
              <w:wordWrap/>
              <w:overflowPunct/>
              <w:topLinePunct w:val="0"/>
              <w:autoSpaceDE/>
              <w:autoSpaceDN/>
              <w:bidi w:val="0"/>
              <w:adjustRightInd/>
              <w:snapToGrid/>
              <w:spacing w:before="27" w:line="22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生活垃圾</w:t>
            </w:r>
          </w:p>
        </w:tc>
        <w:tc>
          <w:tcPr>
            <w:tcW w:w="1701" w:type="dxa"/>
            <w:noWrap w:val="0"/>
            <w:vAlign w:val="center"/>
          </w:tcPr>
          <w:p w14:paraId="1550FEB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6" w:type="dxa"/>
            <w:noWrap w:val="0"/>
            <w:vAlign w:val="center"/>
          </w:tcPr>
          <w:p w14:paraId="60E3164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522" w:type="dxa"/>
            <w:noWrap w:val="0"/>
            <w:vAlign w:val="center"/>
          </w:tcPr>
          <w:p w14:paraId="209F71B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633" w:type="dxa"/>
            <w:noWrap w:val="0"/>
            <w:vAlign w:val="center"/>
          </w:tcPr>
          <w:p w14:paraId="50F8DA89">
            <w:pPr>
              <w:pStyle w:val="78"/>
              <w:keepNext w:val="0"/>
              <w:keepLines w:val="0"/>
              <w:pageBreakBefore w:val="0"/>
              <w:widowControl w:val="0"/>
              <w:kinsoku/>
              <w:wordWrap/>
              <w:overflowPunct/>
              <w:topLinePunct w:val="0"/>
              <w:autoSpaceDE/>
              <w:autoSpaceDN/>
              <w:bidi w:val="0"/>
              <w:adjustRightInd/>
              <w:snapToGrid/>
              <w:spacing w:before="27" w:line="22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5</w:t>
            </w:r>
          </w:p>
        </w:tc>
        <w:tc>
          <w:tcPr>
            <w:tcW w:w="1533" w:type="dxa"/>
            <w:noWrap w:val="0"/>
            <w:vAlign w:val="center"/>
          </w:tcPr>
          <w:p w14:paraId="4E9297E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717" w:type="dxa"/>
            <w:noWrap w:val="0"/>
            <w:vAlign w:val="center"/>
          </w:tcPr>
          <w:p w14:paraId="5AE6B285">
            <w:pPr>
              <w:pStyle w:val="78"/>
              <w:keepNext w:val="0"/>
              <w:keepLines w:val="0"/>
              <w:pageBreakBefore w:val="0"/>
              <w:widowControl w:val="0"/>
              <w:kinsoku/>
              <w:wordWrap/>
              <w:overflowPunct/>
              <w:topLinePunct w:val="0"/>
              <w:autoSpaceDE/>
              <w:autoSpaceDN/>
              <w:bidi w:val="0"/>
              <w:adjustRightInd/>
              <w:snapToGrid/>
              <w:spacing w:before="27" w:line="22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5</w:t>
            </w:r>
          </w:p>
        </w:tc>
        <w:tc>
          <w:tcPr>
            <w:tcW w:w="1401" w:type="dxa"/>
            <w:noWrap w:val="0"/>
            <w:vAlign w:val="center"/>
          </w:tcPr>
          <w:p w14:paraId="357AB6D9">
            <w:pPr>
              <w:pStyle w:val="78"/>
              <w:keepNext w:val="0"/>
              <w:keepLines w:val="0"/>
              <w:pageBreakBefore w:val="0"/>
              <w:widowControl w:val="0"/>
              <w:kinsoku/>
              <w:wordWrap/>
              <w:overflowPunct/>
              <w:topLinePunct w:val="0"/>
              <w:autoSpaceDE/>
              <w:autoSpaceDN/>
              <w:bidi w:val="0"/>
              <w:adjustRightInd/>
              <w:snapToGrid/>
              <w:spacing w:before="27" w:line="22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5</w:t>
            </w:r>
          </w:p>
        </w:tc>
      </w:tr>
    </w:tbl>
    <w:p w14:paraId="12A9FA61">
      <w:pP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⑥=①+③+④-⑤；⑦=⑥-①</w:t>
      </w:r>
      <w:r>
        <w:rPr>
          <w:rFonts w:hint="eastAsia" w:cs="Times New Roman"/>
          <w:color w:val="000000" w:themeColor="text1"/>
          <w:lang w:val="en-US" w:eastAsia="zh-CN"/>
          <w14:textFill>
            <w14:solidFill>
              <w14:schemeClr w14:val="tx1"/>
            </w14:solidFill>
          </w14:textFill>
        </w:rPr>
        <w:t>；单位：t/a</w:t>
      </w:r>
    </w:p>
    <w:p w14:paraId="62A944CA">
      <w:pPr>
        <w:pStyle w:val="69"/>
        <w:ind w:left="0" w:leftChars="0" w:firstLine="0" w:firstLineChars="0"/>
        <w:jc w:val="left"/>
        <w:rPr>
          <w:rFonts w:hint="eastAsia"/>
          <w:color w:val="000000" w:themeColor="text1"/>
          <w:sz w:val="24"/>
          <w:lang w:val="en-US" w:eastAsia="zh-CN"/>
          <w14:textFill>
            <w14:solidFill>
              <w14:schemeClr w14:val="tx1"/>
            </w14:solidFill>
          </w14:textFill>
        </w:rPr>
      </w:pPr>
    </w:p>
    <w:sectPr>
      <w:footerReference r:id="rId10" w:type="default"/>
      <w:pgSz w:w="16838" w:h="11906" w:orient="landscape"/>
      <w:pgMar w:top="1701" w:right="1531" w:bottom="1701" w:left="1531" w:header="851" w:footer="851" w:gutter="0"/>
      <w:paperSrc/>
      <w:pgBorders>
        <w:top w:val="none" w:sz="0" w:space="0"/>
        <w:left w:val="none" w:sz="0" w:space="0"/>
        <w:bottom w:val="none" w:sz="0" w:space="0"/>
        <w:right w:val="none" w:sz="0" w:space="0"/>
      </w:pgBorders>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65CB2C77-9091-4ADB-9A61-2DF07EDA47E0}"/>
  </w:font>
  <w:font w:name="黑体">
    <w:panose1 w:val="02010609060101010101"/>
    <w:charset w:val="86"/>
    <w:family w:val="auto"/>
    <w:pitch w:val="default"/>
    <w:sig w:usb0="800002BF" w:usb1="38CF7CFA" w:usb2="00000016" w:usb3="00000000" w:csb0="00040001" w:csb1="00000000"/>
    <w:embedRegular r:id="rId2" w:fontKey="{ED9E32DF-4406-4751-A644-3964F9A6B3C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3" w:fontKey="{ACA00219-2E98-4DBC-98BF-272FCA163B41}"/>
  </w:font>
  <w:font w:name="FangSong_GB2312">
    <w:altName w:val="仿宋_GB2312"/>
    <w:panose1 w:val="02010609030101010101"/>
    <w:charset w:val="86"/>
    <w:family w:val="modern"/>
    <w:pitch w:val="default"/>
    <w:sig w:usb0="00000000" w:usb1="00000000"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Unicode MS">
    <w:altName w:val="Arial"/>
    <w:panose1 w:val="020B0604020202020204"/>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embedRegular r:id="rId4" w:fontKey="{4D9DD121-1353-4BA2-9036-53CF268F4980}"/>
  </w:font>
  <w:font w:name="等线">
    <w:panose1 w:val="02010600030101010101"/>
    <w:charset w:val="86"/>
    <w:family w:val="auto"/>
    <w:pitch w:val="default"/>
    <w:sig w:usb0="A00002BF" w:usb1="38CF7CFA" w:usb2="00000016" w:usb3="00000000" w:csb0="0004000F" w:csb1="00000000"/>
  </w:font>
  <w:font w:name="方正小标宋_GBK">
    <w:panose1 w:val="02000000000000000000"/>
    <w:charset w:val="86"/>
    <w:family w:val="script"/>
    <w:pitch w:val="default"/>
    <w:sig w:usb0="A00002BF" w:usb1="38CF7CFA" w:usb2="00082016" w:usb3="00000000" w:csb0="00040001" w:csb1="00000000"/>
    <w:embedRegular r:id="rId5" w:fontKey="{04F01381-27A5-46C6-9F41-34FD1DB1D3E9}"/>
  </w:font>
  <w:font w:name="楷体_GB2312">
    <w:panose1 w:val="02010609030101010101"/>
    <w:charset w:val="86"/>
    <w:family w:val="modern"/>
    <w:pitch w:val="default"/>
    <w:sig w:usb0="00000001" w:usb1="080E0000" w:usb2="00000000" w:usb3="00000000" w:csb0="00040000" w:csb1="00000000"/>
    <w:embedRegular r:id="rId6" w:fontKey="{05E12F5F-8EE0-4B24-A542-8F6B46FB68EA}"/>
  </w:font>
  <w:font w:name="方正楷体_GB2312">
    <w:panose1 w:val="02000000000000000000"/>
    <w:charset w:val="86"/>
    <w:family w:val="auto"/>
    <w:pitch w:val="default"/>
    <w:sig w:usb0="A00002BF" w:usb1="184F6CFA" w:usb2="00000012" w:usb3="00000000" w:csb0="00040001" w:csb1="00000000"/>
  </w:font>
  <w:font w:name="Segoe UI Symbol">
    <w:panose1 w:val="020B0502040204020203"/>
    <w:charset w:val="00"/>
    <w:family w:val="swiss"/>
    <w:pitch w:val="default"/>
    <w:sig w:usb0="800001E3" w:usb1="1200FFEF" w:usb2="00040000" w:usb3="04000000" w:csb0="00000001" w:csb1="40000000"/>
    <w:embedRegular r:id="rId7" w:fontKey="{5481B630-F95A-43E2-A1BF-E7B257C41D3A}"/>
  </w:font>
  <w:font w:name="微软雅黑">
    <w:panose1 w:val="020B0503020204020204"/>
    <w:charset w:val="86"/>
    <w:family w:val="auto"/>
    <w:pitch w:val="default"/>
    <w:sig w:usb0="80000287" w:usb1="2ACF3C50" w:usb2="00000016" w:usb3="00000000" w:csb0="0004001F" w:csb1="00000000"/>
    <w:embedRegular r:id="rId8" w:fontKey="{66620783-5743-4F57-92C6-886E1E4E45F9}"/>
  </w:font>
  <w:font w:name="华文仿宋">
    <w:panose1 w:val="02010600040101010101"/>
    <w:charset w:val="86"/>
    <w:family w:val="auto"/>
    <w:pitch w:val="default"/>
    <w:sig w:usb0="00000287" w:usb1="080F0000" w:usb2="00000000" w:usb3="00000000" w:csb0="0004009F" w:csb1="DFD70000"/>
    <w:embedRegular r:id="rId9" w:fontKey="{D8D58C2F-08F8-4ACA-A773-7F5AC69C2172}"/>
  </w:font>
  <w:font w:name="???-18030">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F6B226">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ED29CF">
    <w:pPr>
      <w:pStyle w:val="22"/>
      <w:framePr w:wrap="around" w:vAnchor="text" w:hAnchor="margin" w:xAlign="center" w:y="1"/>
      <w:rPr>
        <w:rStyle w:val="38"/>
      </w:rPr>
    </w:pPr>
    <w:r>
      <w:fldChar w:fldCharType="begin"/>
    </w:r>
    <w:r>
      <w:rPr>
        <w:rStyle w:val="38"/>
      </w:rPr>
      <w:instrText xml:space="preserve">PAGE  </w:instrText>
    </w:r>
    <w:r>
      <w:fldChar w:fldCharType="end"/>
    </w:r>
  </w:p>
  <w:p w14:paraId="5127FDA3">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8591CA">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226C5">
    <w:pPr>
      <w:pStyle w:val="2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97CB8">
    <w:pPr>
      <w:pStyle w:val="2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FFE93E">
                          <w:pPr>
                            <w:pStyle w:val="22"/>
                            <w:jc w:val="right"/>
                            <w:rPr>
                              <w:rStyle w:val="38"/>
                              <w:rFonts w:hint="default" w:ascii="Times New Roman" w:hAnsi="Times New Roman" w:cs="Times New Roman"/>
                              <w:sz w:val="24"/>
                              <w:szCs w:val="24"/>
                            </w:rPr>
                          </w:pPr>
                          <w:r>
                            <w:rPr>
                              <w:rStyle w:val="38"/>
                              <w:rFonts w:hint="default" w:ascii="Times New Roman" w:hAnsi="Times New Roman" w:cs="Times New Roman"/>
                              <w:sz w:val="24"/>
                              <w:szCs w:val="24"/>
                            </w:rPr>
                            <w:fldChar w:fldCharType="begin"/>
                          </w:r>
                          <w:r>
                            <w:rPr>
                              <w:rStyle w:val="38"/>
                              <w:rFonts w:hint="default" w:ascii="Times New Roman" w:hAnsi="Times New Roman" w:cs="Times New Roman"/>
                              <w:sz w:val="24"/>
                              <w:szCs w:val="24"/>
                            </w:rPr>
                            <w:instrText xml:space="preserve">PAGE  </w:instrText>
                          </w:r>
                          <w:r>
                            <w:rPr>
                              <w:rStyle w:val="38"/>
                              <w:rFonts w:hint="default" w:ascii="Times New Roman" w:hAnsi="Times New Roman" w:cs="Times New Roman"/>
                              <w:sz w:val="24"/>
                              <w:szCs w:val="24"/>
                            </w:rPr>
                            <w:fldChar w:fldCharType="separate"/>
                          </w:r>
                          <w:r>
                            <w:rPr>
                              <w:rStyle w:val="38"/>
                              <w:rFonts w:hint="default" w:ascii="Times New Roman" w:hAnsi="Times New Roman" w:cs="Times New Roman"/>
                              <w:sz w:val="24"/>
                              <w:szCs w:val="24"/>
                            </w:rPr>
                            <w:t>63</w:t>
                          </w:r>
                          <w:r>
                            <w:rPr>
                              <w:rStyle w:val="38"/>
                              <w:rFonts w:hint="default" w:ascii="Times New Roman" w:hAnsi="Times New Roman" w:cs="Times New Roman"/>
                              <w:sz w:val="24"/>
                              <w:szCs w:val="24"/>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XuQsMgBAACaAwAADgAAAGRycy9lMm9Eb2MueG1srVPNjtMwEL4j8Q6W&#10;79RpD6hETVe7qhYhIUBaeADXsRtL/pPHbdIXgDfgxIU7z9XnYOwkXVgue+DijGfG38z3zWRzM1hD&#10;TjKC9q6hy0VFiXTCt9odGvrl8/2rNSWQuGu58U429CyB3mxfvtj0oZYr33nTykgQxEHdh4Z2KYWa&#10;MRCdtBwWPkiHQeWj5Qmv8cDayHtEt4atquo1631sQ/RCAqB3NwbphBifA+iV0kLuvDha6dKIGqXh&#10;CSlBpwPQbelWKSnSR6VAJmIaikxTObEI2vt8su2G14fIQ6fF1AJ/TgtPOFmuHRa9Qu144uQY9T9Q&#10;Vovowau0EN6ykUhRBFksqyfaPHQ8yMIFpYZwFR3+H6z4cPoUiW5xE95Q4rjFiV++f7v8+HX5+ZUs&#10;sz59gBrTHgImpuHOD5g7+wGdmfagos1fJEQwjuqer+rKIRGRH61X63WFIYGx+YL47PF5iJDeSm9J&#10;NhoacXxFVX56D2lMnVNyNefvtTFlhMb95UDM7GG597HHbKVhP0yE9r49I58eJ99Qh4tOiXnnUNi8&#10;JLMRZ2M/G8cQ9aErW5TrQbg9Jmyi9JYrjLBTYRxZYTetV96JP+8l6/GX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F17kLDIAQAAmgMAAA4AAAAAAAAAAQAgAAAAHgEAAGRycy9lMm9Eb2Mu&#10;eG1sUEsFBgAAAAAGAAYAWQEAAFgFAAAAAA==&#10;">
              <v:fill on="f" focussize="0,0"/>
              <v:stroke on="f"/>
              <v:imagedata o:title=""/>
              <o:lock v:ext="edit" aspectratio="f"/>
              <v:textbox inset="0mm,0mm,0mm,0mm" style="mso-fit-shape-to-text:t;">
                <w:txbxContent>
                  <w:p w14:paraId="3EFFE93E">
                    <w:pPr>
                      <w:pStyle w:val="22"/>
                      <w:jc w:val="right"/>
                      <w:rPr>
                        <w:rStyle w:val="38"/>
                        <w:rFonts w:hint="default" w:ascii="Times New Roman" w:hAnsi="Times New Roman" w:cs="Times New Roman"/>
                        <w:sz w:val="24"/>
                        <w:szCs w:val="24"/>
                      </w:rPr>
                    </w:pPr>
                    <w:r>
                      <w:rPr>
                        <w:rStyle w:val="38"/>
                        <w:rFonts w:hint="default" w:ascii="Times New Roman" w:hAnsi="Times New Roman" w:cs="Times New Roman"/>
                        <w:sz w:val="24"/>
                        <w:szCs w:val="24"/>
                      </w:rPr>
                      <w:fldChar w:fldCharType="begin"/>
                    </w:r>
                    <w:r>
                      <w:rPr>
                        <w:rStyle w:val="38"/>
                        <w:rFonts w:hint="default" w:ascii="Times New Roman" w:hAnsi="Times New Roman" w:cs="Times New Roman"/>
                        <w:sz w:val="24"/>
                        <w:szCs w:val="24"/>
                      </w:rPr>
                      <w:instrText xml:space="preserve">PAGE  </w:instrText>
                    </w:r>
                    <w:r>
                      <w:rPr>
                        <w:rStyle w:val="38"/>
                        <w:rFonts w:hint="default" w:ascii="Times New Roman" w:hAnsi="Times New Roman" w:cs="Times New Roman"/>
                        <w:sz w:val="24"/>
                        <w:szCs w:val="24"/>
                      </w:rPr>
                      <w:fldChar w:fldCharType="separate"/>
                    </w:r>
                    <w:r>
                      <w:rPr>
                        <w:rStyle w:val="38"/>
                        <w:rFonts w:hint="default" w:ascii="Times New Roman" w:hAnsi="Times New Roman" w:cs="Times New Roman"/>
                        <w:sz w:val="24"/>
                        <w:szCs w:val="24"/>
                      </w:rPr>
                      <w:t>63</w:t>
                    </w:r>
                    <w:r>
                      <w:rPr>
                        <w:rStyle w:val="38"/>
                        <w:rFonts w:hint="default" w:ascii="Times New Roman" w:hAnsi="Times New Roman" w:cs="Times New Roman"/>
                        <w:sz w:val="24"/>
                        <w:szCs w:val="24"/>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6217CC">
    <w:pPr>
      <w:pStyle w:val="22"/>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5F4D50">
                          <w:pPr>
                            <w:pStyle w:val="22"/>
                            <w:rPr>
                              <w:rStyle w:val="38"/>
                              <w:rFonts w:ascii="宋体" w:hAnsi="宋体"/>
                              <w:sz w:val="28"/>
                              <w:szCs w:val="28"/>
                            </w:rPr>
                          </w:pPr>
                          <w:r>
                            <w:rPr>
                              <w:rStyle w:val="38"/>
                              <w:rFonts w:hint="eastAsia" w:ascii="宋体" w:hAnsi="宋体"/>
                              <w:sz w:val="28"/>
                              <w:szCs w:val="28"/>
                            </w:rPr>
                            <w:t>—</w:t>
                          </w:r>
                          <w:r>
                            <w:rPr>
                              <w:rStyle w:val="38"/>
                              <w:rFonts w:ascii="宋体" w:hAnsi="宋体"/>
                              <w:sz w:val="26"/>
                              <w:szCs w:val="26"/>
                            </w:rPr>
                            <w:fldChar w:fldCharType="begin"/>
                          </w:r>
                          <w:r>
                            <w:rPr>
                              <w:rStyle w:val="38"/>
                              <w:rFonts w:ascii="宋体" w:hAnsi="宋体"/>
                              <w:sz w:val="26"/>
                              <w:szCs w:val="26"/>
                            </w:rPr>
                            <w:instrText xml:space="preserve">PAGE  </w:instrText>
                          </w:r>
                          <w:r>
                            <w:rPr>
                              <w:rStyle w:val="38"/>
                              <w:rFonts w:ascii="宋体" w:hAnsi="宋体"/>
                              <w:sz w:val="26"/>
                              <w:szCs w:val="26"/>
                            </w:rPr>
                            <w:fldChar w:fldCharType="separate"/>
                          </w:r>
                          <w:r>
                            <w:rPr>
                              <w:rStyle w:val="38"/>
                              <w:rFonts w:ascii="宋体" w:hAnsi="宋体"/>
                              <w:sz w:val="26"/>
                              <w:szCs w:val="26"/>
                            </w:rPr>
                            <w:t>64</w:t>
                          </w:r>
                          <w:r>
                            <w:rPr>
                              <w:rStyle w:val="38"/>
                              <w:rFonts w:ascii="宋体" w:hAnsi="宋体"/>
                              <w:sz w:val="26"/>
                              <w:szCs w:val="26"/>
                            </w:rPr>
                            <w:fldChar w:fldCharType="end"/>
                          </w:r>
                          <w:r>
                            <w:rPr>
                              <w:rStyle w:val="38"/>
                              <w:rFonts w:hint="eastAsia" w:ascii="宋体" w:hAnsi="宋体"/>
                              <w:sz w:val="28"/>
                              <w:szCs w:val="28"/>
                            </w:rPr>
                            <w:t>—</w:t>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OMaicgBAACa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qMkjluc+OXH98vP35df30id&#10;9RkCNJh2HzAxjW/9iFuz+AGdmfaoos1fJEQwjlDnq7pyTETkR+t6va4wJDC2XBCfPTwPEdI76S3J&#10;Rksjjq+oyk8fIE2pS0qu5vydNqaM0Li/HIiZPSz3PvWYrTTux5nQ3ndn5DPg5FvqcNEpMe8dCov9&#10;pcWIi7FfjGOI+tCXLcr1ILw5Jmyi9JYrTLBzYRxZYTevV96Jx/eS9fBLbf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NzjGonIAQAAmgMAAA4AAAAAAAAAAQAgAAAAHgEAAGRycy9lMm9Eb2Mu&#10;eG1sUEsFBgAAAAAGAAYAWQEAAFgFAAAAAA==&#10;">
              <v:fill on="f" focussize="0,0"/>
              <v:stroke on="f"/>
              <v:imagedata o:title=""/>
              <o:lock v:ext="edit" aspectratio="f"/>
              <v:textbox inset="0mm,0mm,0mm,0mm" style="mso-fit-shape-to-text:t;">
                <w:txbxContent>
                  <w:p w14:paraId="0D5F4D50">
                    <w:pPr>
                      <w:pStyle w:val="22"/>
                      <w:rPr>
                        <w:rStyle w:val="38"/>
                        <w:rFonts w:ascii="宋体" w:hAnsi="宋体"/>
                        <w:sz w:val="28"/>
                        <w:szCs w:val="28"/>
                      </w:rPr>
                    </w:pPr>
                    <w:r>
                      <w:rPr>
                        <w:rStyle w:val="38"/>
                        <w:rFonts w:hint="eastAsia" w:ascii="宋体" w:hAnsi="宋体"/>
                        <w:sz w:val="28"/>
                        <w:szCs w:val="28"/>
                      </w:rPr>
                      <w:t>—</w:t>
                    </w:r>
                    <w:r>
                      <w:rPr>
                        <w:rStyle w:val="38"/>
                        <w:rFonts w:ascii="宋体" w:hAnsi="宋体"/>
                        <w:sz w:val="26"/>
                        <w:szCs w:val="26"/>
                      </w:rPr>
                      <w:fldChar w:fldCharType="begin"/>
                    </w:r>
                    <w:r>
                      <w:rPr>
                        <w:rStyle w:val="38"/>
                        <w:rFonts w:ascii="宋体" w:hAnsi="宋体"/>
                        <w:sz w:val="26"/>
                        <w:szCs w:val="26"/>
                      </w:rPr>
                      <w:instrText xml:space="preserve">PAGE  </w:instrText>
                    </w:r>
                    <w:r>
                      <w:rPr>
                        <w:rStyle w:val="38"/>
                        <w:rFonts w:ascii="宋体" w:hAnsi="宋体"/>
                        <w:sz w:val="26"/>
                        <w:szCs w:val="26"/>
                      </w:rPr>
                      <w:fldChar w:fldCharType="separate"/>
                    </w:r>
                    <w:r>
                      <w:rPr>
                        <w:rStyle w:val="38"/>
                        <w:rFonts w:ascii="宋体" w:hAnsi="宋体"/>
                        <w:sz w:val="26"/>
                        <w:szCs w:val="26"/>
                      </w:rPr>
                      <w:t>64</w:t>
                    </w:r>
                    <w:r>
                      <w:rPr>
                        <w:rStyle w:val="38"/>
                        <w:rFonts w:ascii="宋体" w:hAnsi="宋体"/>
                        <w:sz w:val="26"/>
                        <w:szCs w:val="26"/>
                      </w:rPr>
                      <w:fldChar w:fldCharType="end"/>
                    </w:r>
                    <w:r>
                      <w:rPr>
                        <w:rStyle w:val="38"/>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C71F10">
    <w:pPr>
      <w:pStyle w:val="2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CA4694">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4F2CB3"/>
    <w:multiLevelType w:val="singleLevel"/>
    <w:tmpl w:val="964F2CB3"/>
    <w:lvl w:ilvl="0" w:tentative="0">
      <w:start w:val="1"/>
      <w:numFmt w:val="decimal"/>
      <w:suff w:val="nothing"/>
      <w:lvlText w:val="%1、"/>
      <w:lvlJc w:val="left"/>
    </w:lvl>
  </w:abstractNum>
  <w:abstractNum w:abstractNumId="1">
    <w:nsid w:val="02D6EE96"/>
    <w:multiLevelType w:val="singleLevel"/>
    <w:tmpl w:val="02D6EE96"/>
    <w:lvl w:ilvl="0" w:tentative="0">
      <w:start w:val="4"/>
      <w:numFmt w:val="decimal"/>
      <w:pStyle w:val="17"/>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embedTrueTypeFonts/>
  <w:saveSubsetFonts/>
  <w:bordersDoNotSurroundHeader w:val="0"/>
  <w:bordersDoNotSurroundFooter w:val="0"/>
  <w:hideSpellingErrors/>
  <w:documentProtection w:edit="readOnly"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VjZmYxYjBhMTllM2VmOGNhMDE4Njg0MGRhNDEzMDQifQ=="/>
  </w:docVars>
  <w:rsids>
    <w:rsidRoot w:val="00172A27"/>
    <w:rsid w:val="00001E3C"/>
    <w:rsid w:val="0000698D"/>
    <w:rsid w:val="00017F56"/>
    <w:rsid w:val="00025EE6"/>
    <w:rsid w:val="00027425"/>
    <w:rsid w:val="000413E0"/>
    <w:rsid w:val="000443A6"/>
    <w:rsid w:val="0005488E"/>
    <w:rsid w:val="00054D7E"/>
    <w:rsid w:val="00060181"/>
    <w:rsid w:val="00060B6F"/>
    <w:rsid w:val="00067CD5"/>
    <w:rsid w:val="00071160"/>
    <w:rsid w:val="00073B46"/>
    <w:rsid w:val="00074B2F"/>
    <w:rsid w:val="000779CE"/>
    <w:rsid w:val="0008112E"/>
    <w:rsid w:val="00081DDA"/>
    <w:rsid w:val="00083A19"/>
    <w:rsid w:val="00084377"/>
    <w:rsid w:val="000849A8"/>
    <w:rsid w:val="000906B1"/>
    <w:rsid w:val="00090F38"/>
    <w:rsid w:val="00096713"/>
    <w:rsid w:val="000A0571"/>
    <w:rsid w:val="000B330D"/>
    <w:rsid w:val="000B3CD0"/>
    <w:rsid w:val="000C0670"/>
    <w:rsid w:val="000C4E8E"/>
    <w:rsid w:val="000C7259"/>
    <w:rsid w:val="000D081F"/>
    <w:rsid w:val="000D1B87"/>
    <w:rsid w:val="000D291D"/>
    <w:rsid w:val="000D2E99"/>
    <w:rsid w:val="000E2D72"/>
    <w:rsid w:val="000E6054"/>
    <w:rsid w:val="000F0515"/>
    <w:rsid w:val="000F186E"/>
    <w:rsid w:val="000F1F33"/>
    <w:rsid w:val="000F2012"/>
    <w:rsid w:val="0010098E"/>
    <w:rsid w:val="001009D8"/>
    <w:rsid w:val="00101229"/>
    <w:rsid w:val="0010176E"/>
    <w:rsid w:val="001033CE"/>
    <w:rsid w:val="0011191A"/>
    <w:rsid w:val="0011253F"/>
    <w:rsid w:val="001151D2"/>
    <w:rsid w:val="0011698A"/>
    <w:rsid w:val="00124B25"/>
    <w:rsid w:val="001261D9"/>
    <w:rsid w:val="00133AE0"/>
    <w:rsid w:val="001449DB"/>
    <w:rsid w:val="00153514"/>
    <w:rsid w:val="00156ED4"/>
    <w:rsid w:val="00156FC8"/>
    <w:rsid w:val="00160144"/>
    <w:rsid w:val="00160DD6"/>
    <w:rsid w:val="0016527D"/>
    <w:rsid w:val="0016561B"/>
    <w:rsid w:val="001751EC"/>
    <w:rsid w:val="00175D00"/>
    <w:rsid w:val="0018164C"/>
    <w:rsid w:val="00181A71"/>
    <w:rsid w:val="00181C47"/>
    <w:rsid w:val="001866ED"/>
    <w:rsid w:val="00187444"/>
    <w:rsid w:val="00190E18"/>
    <w:rsid w:val="0019270C"/>
    <w:rsid w:val="001942AA"/>
    <w:rsid w:val="0019776F"/>
    <w:rsid w:val="001B03C6"/>
    <w:rsid w:val="001B06E9"/>
    <w:rsid w:val="001B130A"/>
    <w:rsid w:val="001B48CA"/>
    <w:rsid w:val="001C0142"/>
    <w:rsid w:val="001C2EF6"/>
    <w:rsid w:val="001C6F78"/>
    <w:rsid w:val="001D135C"/>
    <w:rsid w:val="001D1770"/>
    <w:rsid w:val="001D4FA6"/>
    <w:rsid w:val="001F090E"/>
    <w:rsid w:val="002051DB"/>
    <w:rsid w:val="0020597D"/>
    <w:rsid w:val="002074A7"/>
    <w:rsid w:val="00214530"/>
    <w:rsid w:val="00221C88"/>
    <w:rsid w:val="00225034"/>
    <w:rsid w:val="00231387"/>
    <w:rsid w:val="00237BA3"/>
    <w:rsid w:val="00240473"/>
    <w:rsid w:val="00250F33"/>
    <w:rsid w:val="00264182"/>
    <w:rsid w:val="0026725A"/>
    <w:rsid w:val="00273D33"/>
    <w:rsid w:val="00274FBE"/>
    <w:rsid w:val="00276368"/>
    <w:rsid w:val="002831D4"/>
    <w:rsid w:val="00283CCD"/>
    <w:rsid w:val="00284B65"/>
    <w:rsid w:val="0029742C"/>
    <w:rsid w:val="002A5DE7"/>
    <w:rsid w:val="002A7D01"/>
    <w:rsid w:val="002B02EE"/>
    <w:rsid w:val="002B195A"/>
    <w:rsid w:val="002B7613"/>
    <w:rsid w:val="002C17C0"/>
    <w:rsid w:val="002C3BC9"/>
    <w:rsid w:val="002C7DC3"/>
    <w:rsid w:val="002D1DBE"/>
    <w:rsid w:val="002E30F1"/>
    <w:rsid w:val="002E44BA"/>
    <w:rsid w:val="002E6D96"/>
    <w:rsid w:val="002F1655"/>
    <w:rsid w:val="002F165D"/>
    <w:rsid w:val="002F5BB5"/>
    <w:rsid w:val="002F6A4B"/>
    <w:rsid w:val="002F6DCB"/>
    <w:rsid w:val="002F7B37"/>
    <w:rsid w:val="003023F6"/>
    <w:rsid w:val="00304844"/>
    <w:rsid w:val="00312A23"/>
    <w:rsid w:val="00312DDB"/>
    <w:rsid w:val="0032266D"/>
    <w:rsid w:val="00325241"/>
    <w:rsid w:val="00327498"/>
    <w:rsid w:val="00334A0D"/>
    <w:rsid w:val="00335325"/>
    <w:rsid w:val="003374A8"/>
    <w:rsid w:val="00343AE9"/>
    <w:rsid w:val="00344088"/>
    <w:rsid w:val="003453AC"/>
    <w:rsid w:val="0035256A"/>
    <w:rsid w:val="00362B7F"/>
    <w:rsid w:val="00362BF7"/>
    <w:rsid w:val="00365608"/>
    <w:rsid w:val="00365AD6"/>
    <w:rsid w:val="00366133"/>
    <w:rsid w:val="00377105"/>
    <w:rsid w:val="00380214"/>
    <w:rsid w:val="0038063A"/>
    <w:rsid w:val="00382C77"/>
    <w:rsid w:val="00387292"/>
    <w:rsid w:val="00387C00"/>
    <w:rsid w:val="003B25B6"/>
    <w:rsid w:val="003B2B51"/>
    <w:rsid w:val="003C50DE"/>
    <w:rsid w:val="003D1288"/>
    <w:rsid w:val="003D1D50"/>
    <w:rsid w:val="003D34B6"/>
    <w:rsid w:val="003D567C"/>
    <w:rsid w:val="003E408B"/>
    <w:rsid w:val="003F3327"/>
    <w:rsid w:val="003F3D2A"/>
    <w:rsid w:val="00403CD8"/>
    <w:rsid w:val="0041562E"/>
    <w:rsid w:val="00421E5B"/>
    <w:rsid w:val="00423220"/>
    <w:rsid w:val="004333B7"/>
    <w:rsid w:val="004336D7"/>
    <w:rsid w:val="0043712E"/>
    <w:rsid w:val="004379B0"/>
    <w:rsid w:val="00446226"/>
    <w:rsid w:val="00446B05"/>
    <w:rsid w:val="00450C04"/>
    <w:rsid w:val="00451A62"/>
    <w:rsid w:val="004533FC"/>
    <w:rsid w:val="00453B4D"/>
    <w:rsid w:val="00455CEA"/>
    <w:rsid w:val="00456F14"/>
    <w:rsid w:val="00457521"/>
    <w:rsid w:val="00466F88"/>
    <w:rsid w:val="0047033F"/>
    <w:rsid w:val="00471713"/>
    <w:rsid w:val="00476327"/>
    <w:rsid w:val="004845D2"/>
    <w:rsid w:val="00487B80"/>
    <w:rsid w:val="0049711C"/>
    <w:rsid w:val="004A0D90"/>
    <w:rsid w:val="004A24F4"/>
    <w:rsid w:val="004A2D55"/>
    <w:rsid w:val="004B2AA0"/>
    <w:rsid w:val="004B6DA5"/>
    <w:rsid w:val="004C00DA"/>
    <w:rsid w:val="004C18C9"/>
    <w:rsid w:val="004D5153"/>
    <w:rsid w:val="004E0681"/>
    <w:rsid w:val="004E30B9"/>
    <w:rsid w:val="004E4582"/>
    <w:rsid w:val="004E4FF7"/>
    <w:rsid w:val="004E543C"/>
    <w:rsid w:val="004F12E5"/>
    <w:rsid w:val="004F21C4"/>
    <w:rsid w:val="004F4948"/>
    <w:rsid w:val="004F4990"/>
    <w:rsid w:val="00501B38"/>
    <w:rsid w:val="00502DE6"/>
    <w:rsid w:val="0050609F"/>
    <w:rsid w:val="00510202"/>
    <w:rsid w:val="005111BF"/>
    <w:rsid w:val="00517861"/>
    <w:rsid w:val="00521575"/>
    <w:rsid w:val="00521D74"/>
    <w:rsid w:val="00532CF5"/>
    <w:rsid w:val="00533408"/>
    <w:rsid w:val="005338C9"/>
    <w:rsid w:val="00536066"/>
    <w:rsid w:val="00552581"/>
    <w:rsid w:val="00553B86"/>
    <w:rsid w:val="00554A3C"/>
    <w:rsid w:val="00560022"/>
    <w:rsid w:val="0056239F"/>
    <w:rsid w:val="00562841"/>
    <w:rsid w:val="00562BF8"/>
    <w:rsid w:val="005674CE"/>
    <w:rsid w:val="005731D4"/>
    <w:rsid w:val="005841D2"/>
    <w:rsid w:val="00584F27"/>
    <w:rsid w:val="005A014A"/>
    <w:rsid w:val="005A1693"/>
    <w:rsid w:val="005A284A"/>
    <w:rsid w:val="005A35E6"/>
    <w:rsid w:val="005B51D8"/>
    <w:rsid w:val="005B58C1"/>
    <w:rsid w:val="005C58AB"/>
    <w:rsid w:val="005C75E4"/>
    <w:rsid w:val="005D0C41"/>
    <w:rsid w:val="005D4D92"/>
    <w:rsid w:val="005D7F18"/>
    <w:rsid w:val="005E3E56"/>
    <w:rsid w:val="005E5A9F"/>
    <w:rsid w:val="005E621C"/>
    <w:rsid w:val="005E658C"/>
    <w:rsid w:val="005F0284"/>
    <w:rsid w:val="005F14FB"/>
    <w:rsid w:val="005F1ADC"/>
    <w:rsid w:val="005F4E9F"/>
    <w:rsid w:val="005F5425"/>
    <w:rsid w:val="005F5AC7"/>
    <w:rsid w:val="005F669F"/>
    <w:rsid w:val="00601EF7"/>
    <w:rsid w:val="00603C3F"/>
    <w:rsid w:val="00605362"/>
    <w:rsid w:val="00610447"/>
    <w:rsid w:val="006104FF"/>
    <w:rsid w:val="006144A5"/>
    <w:rsid w:val="00616C68"/>
    <w:rsid w:val="0062367B"/>
    <w:rsid w:val="00623B7F"/>
    <w:rsid w:val="00623D35"/>
    <w:rsid w:val="00623FE2"/>
    <w:rsid w:val="006261C1"/>
    <w:rsid w:val="00626873"/>
    <w:rsid w:val="00627BCA"/>
    <w:rsid w:val="00632986"/>
    <w:rsid w:val="006353E6"/>
    <w:rsid w:val="00640BE5"/>
    <w:rsid w:val="00643201"/>
    <w:rsid w:val="00645215"/>
    <w:rsid w:val="00645421"/>
    <w:rsid w:val="006466B6"/>
    <w:rsid w:val="00653D22"/>
    <w:rsid w:val="00653F97"/>
    <w:rsid w:val="00655FB6"/>
    <w:rsid w:val="00661949"/>
    <w:rsid w:val="0066696F"/>
    <w:rsid w:val="0067074D"/>
    <w:rsid w:val="006708DE"/>
    <w:rsid w:val="00676E2D"/>
    <w:rsid w:val="00677218"/>
    <w:rsid w:val="00680CF1"/>
    <w:rsid w:val="00694F10"/>
    <w:rsid w:val="006A21D2"/>
    <w:rsid w:val="006A69B6"/>
    <w:rsid w:val="006B1204"/>
    <w:rsid w:val="006B1D2C"/>
    <w:rsid w:val="006B4340"/>
    <w:rsid w:val="006B44A1"/>
    <w:rsid w:val="006C2D76"/>
    <w:rsid w:val="006D119B"/>
    <w:rsid w:val="006D5666"/>
    <w:rsid w:val="006D70A1"/>
    <w:rsid w:val="006D7712"/>
    <w:rsid w:val="006E3298"/>
    <w:rsid w:val="006E540C"/>
    <w:rsid w:val="006F2611"/>
    <w:rsid w:val="006F45B8"/>
    <w:rsid w:val="006F4705"/>
    <w:rsid w:val="006F60C4"/>
    <w:rsid w:val="00706C48"/>
    <w:rsid w:val="00715B1B"/>
    <w:rsid w:val="00717D34"/>
    <w:rsid w:val="00722186"/>
    <w:rsid w:val="00722880"/>
    <w:rsid w:val="00722D36"/>
    <w:rsid w:val="007257A5"/>
    <w:rsid w:val="007266A2"/>
    <w:rsid w:val="0074026B"/>
    <w:rsid w:val="00741192"/>
    <w:rsid w:val="00742A7D"/>
    <w:rsid w:val="00742ABD"/>
    <w:rsid w:val="00746B6D"/>
    <w:rsid w:val="00754E40"/>
    <w:rsid w:val="0075740B"/>
    <w:rsid w:val="00757599"/>
    <w:rsid w:val="00762C1D"/>
    <w:rsid w:val="00763013"/>
    <w:rsid w:val="007700B4"/>
    <w:rsid w:val="007745EC"/>
    <w:rsid w:val="00780236"/>
    <w:rsid w:val="00782800"/>
    <w:rsid w:val="007904C2"/>
    <w:rsid w:val="007907E4"/>
    <w:rsid w:val="00793CA7"/>
    <w:rsid w:val="007940E1"/>
    <w:rsid w:val="0079749B"/>
    <w:rsid w:val="007A0212"/>
    <w:rsid w:val="007A5BB3"/>
    <w:rsid w:val="007B26D8"/>
    <w:rsid w:val="007B3EE5"/>
    <w:rsid w:val="007C0F2D"/>
    <w:rsid w:val="007C69F4"/>
    <w:rsid w:val="007D2770"/>
    <w:rsid w:val="007D5EF1"/>
    <w:rsid w:val="007F0C2F"/>
    <w:rsid w:val="007F3D32"/>
    <w:rsid w:val="007F4ED9"/>
    <w:rsid w:val="008031B2"/>
    <w:rsid w:val="0080350E"/>
    <w:rsid w:val="0080379A"/>
    <w:rsid w:val="0080703D"/>
    <w:rsid w:val="008211BC"/>
    <w:rsid w:val="0082287B"/>
    <w:rsid w:val="00834D66"/>
    <w:rsid w:val="008439D0"/>
    <w:rsid w:val="00846EBE"/>
    <w:rsid w:val="00864193"/>
    <w:rsid w:val="00871191"/>
    <w:rsid w:val="00872F06"/>
    <w:rsid w:val="00875417"/>
    <w:rsid w:val="00877048"/>
    <w:rsid w:val="0088401C"/>
    <w:rsid w:val="0088565A"/>
    <w:rsid w:val="008A1EC7"/>
    <w:rsid w:val="008A3D2B"/>
    <w:rsid w:val="008B346B"/>
    <w:rsid w:val="008B3E7D"/>
    <w:rsid w:val="008B4EFE"/>
    <w:rsid w:val="008B6D1F"/>
    <w:rsid w:val="008B7149"/>
    <w:rsid w:val="008C1010"/>
    <w:rsid w:val="008C4AD0"/>
    <w:rsid w:val="008D0C5A"/>
    <w:rsid w:val="008D59D9"/>
    <w:rsid w:val="008D6752"/>
    <w:rsid w:val="008E1A9B"/>
    <w:rsid w:val="008E41AC"/>
    <w:rsid w:val="008E779A"/>
    <w:rsid w:val="008F0CF5"/>
    <w:rsid w:val="008F2DCE"/>
    <w:rsid w:val="008F5C99"/>
    <w:rsid w:val="0090473F"/>
    <w:rsid w:val="009155AA"/>
    <w:rsid w:val="00917102"/>
    <w:rsid w:val="00920574"/>
    <w:rsid w:val="00927CC3"/>
    <w:rsid w:val="00934880"/>
    <w:rsid w:val="009510BE"/>
    <w:rsid w:val="0095132E"/>
    <w:rsid w:val="00954B55"/>
    <w:rsid w:val="00976EDB"/>
    <w:rsid w:val="00977B52"/>
    <w:rsid w:val="009811E9"/>
    <w:rsid w:val="009831AB"/>
    <w:rsid w:val="00983DDE"/>
    <w:rsid w:val="00984F65"/>
    <w:rsid w:val="00987AB8"/>
    <w:rsid w:val="00993023"/>
    <w:rsid w:val="009B2CD3"/>
    <w:rsid w:val="009B4D0F"/>
    <w:rsid w:val="009C035F"/>
    <w:rsid w:val="009C45C0"/>
    <w:rsid w:val="009C55D8"/>
    <w:rsid w:val="009D06AF"/>
    <w:rsid w:val="009D0FC4"/>
    <w:rsid w:val="009D4E8D"/>
    <w:rsid w:val="009D5C1E"/>
    <w:rsid w:val="009D6BBA"/>
    <w:rsid w:val="009E2BCD"/>
    <w:rsid w:val="009E6CCE"/>
    <w:rsid w:val="009F4648"/>
    <w:rsid w:val="00A014A5"/>
    <w:rsid w:val="00A0325E"/>
    <w:rsid w:val="00A1305E"/>
    <w:rsid w:val="00A13F23"/>
    <w:rsid w:val="00A159BE"/>
    <w:rsid w:val="00A174C5"/>
    <w:rsid w:val="00A205BA"/>
    <w:rsid w:val="00A261F2"/>
    <w:rsid w:val="00A2721F"/>
    <w:rsid w:val="00A3492D"/>
    <w:rsid w:val="00A435B2"/>
    <w:rsid w:val="00A449EE"/>
    <w:rsid w:val="00A44F86"/>
    <w:rsid w:val="00A458B3"/>
    <w:rsid w:val="00A518DA"/>
    <w:rsid w:val="00A54D45"/>
    <w:rsid w:val="00A550E0"/>
    <w:rsid w:val="00A569B8"/>
    <w:rsid w:val="00A570EE"/>
    <w:rsid w:val="00A61412"/>
    <w:rsid w:val="00A622AB"/>
    <w:rsid w:val="00A63219"/>
    <w:rsid w:val="00A64DFB"/>
    <w:rsid w:val="00A66974"/>
    <w:rsid w:val="00A72398"/>
    <w:rsid w:val="00A770B3"/>
    <w:rsid w:val="00A77B60"/>
    <w:rsid w:val="00A8079C"/>
    <w:rsid w:val="00A85EED"/>
    <w:rsid w:val="00A87859"/>
    <w:rsid w:val="00A87E12"/>
    <w:rsid w:val="00AA1247"/>
    <w:rsid w:val="00AA4708"/>
    <w:rsid w:val="00AB28D7"/>
    <w:rsid w:val="00AB4A1F"/>
    <w:rsid w:val="00AC2993"/>
    <w:rsid w:val="00AC7066"/>
    <w:rsid w:val="00AE004F"/>
    <w:rsid w:val="00AE395A"/>
    <w:rsid w:val="00AE40EB"/>
    <w:rsid w:val="00AF058A"/>
    <w:rsid w:val="00AF0BEB"/>
    <w:rsid w:val="00AF1370"/>
    <w:rsid w:val="00AF1596"/>
    <w:rsid w:val="00AF6470"/>
    <w:rsid w:val="00B0319E"/>
    <w:rsid w:val="00B04547"/>
    <w:rsid w:val="00B163CD"/>
    <w:rsid w:val="00B17785"/>
    <w:rsid w:val="00B17C32"/>
    <w:rsid w:val="00B21838"/>
    <w:rsid w:val="00B21C9B"/>
    <w:rsid w:val="00B22DD2"/>
    <w:rsid w:val="00B2465E"/>
    <w:rsid w:val="00B35319"/>
    <w:rsid w:val="00B37DD9"/>
    <w:rsid w:val="00B5192F"/>
    <w:rsid w:val="00B570AD"/>
    <w:rsid w:val="00B62E58"/>
    <w:rsid w:val="00B65A43"/>
    <w:rsid w:val="00B664D4"/>
    <w:rsid w:val="00B66E20"/>
    <w:rsid w:val="00B7402D"/>
    <w:rsid w:val="00B80053"/>
    <w:rsid w:val="00B824B8"/>
    <w:rsid w:val="00B83A6A"/>
    <w:rsid w:val="00B85C33"/>
    <w:rsid w:val="00B91A00"/>
    <w:rsid w:val="00B944F0"/>
    <w:rsid w:val="00B96342"/>
    <w:rsid w:val="00B97F2F"/>
    <w:rsid w:val="00BA16F6"/>
    <w:rsid w:val="00BA5A77"/>
    <w:rsid w:val="00BB2632"/>
    <w:rsid w:val="00BC1B18"/>
    <w:rsid w:val="00BC2584"/>
    <w:rsid w:val="00BC4E99"/>
    <w:rsid w:val="00BC767E"/>
    <w:rsid w:val="00BD18FF"/>
    <w:rsid w:val="00BD2205"/>
    <w:rsid w:val="00BD4C3A"/>
    <w:rsid w:val="00BD6A47"/>
    <w:rsid w:val="00BE25FC"/>
    <w:rsid w:val="00BE2B2A"/>
    <w:rsid w:val="00BE4EB2"/>
    <w:rsid w:val="00BF456C"/>
    <w:rsid w:val="00C02259"/>
    <w:rsid w:val="00C0261B"/>
    <w:rsid w:val="00C027D8"/>
    <w:rsid w:val="00C03154"/>
    <w:rsid w:val="00C03280"/>
    <w:rsid w:val="00C03D0C"/>
    <w:rsid w:val="00C06475"/>
    <w:rsid w:val="00C07B5B"/>
    <w:rsid w:val="00C13B56"/>
    <w:rsid w:val="00C231D5"/>
    <w:rsid w:val="00C3126D"/>
    <w:rsid w:val="00C37020"/>
    <w:rsid w:val="00C37345"/>
    <w:rsid w:val="00C4432D"/>
    <w:rsid w:val="00C6317B"/>
    <w:rsid w:val="00C6671C"/>
    <w:rsid w:val="00C74A31"/>
    <w:rsid w:val="00C8346C"/>
    <w:rsid w:val="00C8424A"/>
    <w:rsid w:val="00C84B27"/>
    <w:rsid w:val="00C940CC"/>
    <w:rsid w:val="00CA25A5"/>
    <w:rsid w:val="00CA402B"/>
    <w:rsid w:val="00CA69B6"/>
    <w:rsid w:val="00CB35B1"/>
    <w:rsid w:val="00CB6B0E"/>
    <w:rsid w:val="00CC509F"/>
    <w:rsid w:val="00CC6022"/>
    <w:rsid w:val="00CD25E9"/>
    <w:rsid w:val="00CD4964"/>
    <w:rsid w:val="00CE138D"/>
    <w:rsid w:val="00CE149F"/>
    <w:rsid w:val="00CE31C5"/>
    <w:rsid w:val="00CE5D09"/>
    <w:rsid w:val="00CF07CE"/>
    <w:rsid w:val="00CF3AB3"/>
    <w:rsid w:val="00CF4287"/>
    <w:rsid w:val="00CF48CB"/>
    <w:rsid w:val="00D009DD"/>
    <w:rsid w:val="00D05413"/>
    <w:rsid w:val="00D10417"/>
    <w:rsid w:val="00D114F1"/>
    <w:rsid w:val="00D13431"/>
    <w:rsid w:val="00D1779E"/>
    <w:rsid w:val="00D177D8"/>
    <w:rsid w:val="00D17A17"/>
    <w:rsid w:val="00D2204C"/>
    <w:rsid w:val="00D23296"/>
    <w:rsid w:val="00D23641"/>
    <w:rsid w:val="00D26401"/>
    <w:rsid w:val="00D330C5"/>
    <w:rsid w:val="00D50973"/>
    <w:rsid w:val="00D50DFE"/>
    <w:rsid w:val="00D5266C"/>
    <w:rsid w:val="00D553F1"/>
    <w:rsid w:val="00D56E22"/>
    <w:rsid w:val="00D57E84"/>
    <w:rsid w:val="00D607B7"/>
    <w:rsid w:val="00D60A90"/>
    <w:rsid w:val="00D660DE"/>
    <w:rsid w:val="00D66EE4"/>
    <w:rsid w:val="00D71269"/>
    <w:rsid w:val="00D763C1"/>
    <w:rsid w:val="00D76B1A"/>
    <w:rsid w:val="00D801F4"/>
    <w:rsid w:val="00D85F27"/>
    <w:rsid w:val="00D92320"/>
    <w:rsid w:val="00D92554"/>
    <w:rsid w:val="00D9339D"/>
    <w:rsid w:val="00D941ED"/>
    <w:rsid w:val="00D94631"/>
    <w:rsid w:val="00D97482"/>
    <w:rsid w:val="00DA4A9C"/>
    <w:rsid w:val="00DA6C1B"/>
    <w:rsid w:val="00DB601F"/>
    <w:rsid w:val="00DB6D39"/>
    <w:rsid w:val="00DB7DB0"/>
    <w:rsid w:val="00DC3E4C"/>
    <w:rsid w:val="00DC40AE"/>
    <w:rsid w:val="00DC6A35"/>
    <w:rsid w:val="00DD3B9A"/>
    <w:rsid w:val="00DE1797"/>
    <w:rsid w:val="00DE1F74"/>
    <w:rsid w:val="00DE3083"/>
    <w:rsid w:val="00DE31D7"/>
    <w:rsid w:val="00DE5156"/>
    <w:rsid w:val="00DF23F0"/>
    <w:rsid w:val="00DF2A3B"/>
    <w:rsid w:val="00DF45D1"/>
    <w:rsid w:val="00E02707"/>
    <w:rsid w:val="00E05A09"/>
    <w:rsid w:val="00E14A50"/>
    <w:rsid w:val="00E14DDB"/>
    <w:rsid w:val="00E1659B"/>
    <w:rsid w:val="00E203B2"/>
    <w:rsid w:val="00E24F0F"/>
    <w:rsid w:val="00E26900"/>
    <w:rsid w:val="00E30798"/>
    <w:rsid w:val="00E40246"/>
    <w:rsid w:val="00E51513"/>
    <w:rsid w:val="00E5372B"/>
    <w:rsid w:val="00E5621B"/>
    <w:rsid w:val="00E57276"/>
    <w:rsid w:val="00E618FC"/>
    <w:rsid w:val="00E71724"/>
    <w:rsid w:val="00E766A6"/>
    <w:rsid w:val="00E83398"/>
    <w:rsid w:val="00E85F05"/>
    <w:rsid w:val="00E87DF0"/>
    <w:rsid w:val="00E87F41"/>
    <w:rsid w:val="00E90517"/>
    <w:rsid w:val="00E9263F"/>
    <w:rsid w:val="00EA0071"/>
    <w:rsid w:val="00EA50B5"/>
    <w:rsid w:val="00EB420A"/>
    <w:rsid w:val="00EC6898"/>
    <w:rsid w:val="00EC7A85"/>
    <w:rsid w:val="00EC7C8A"/>
    <w:rsid w:val="00ED2926"/>
    <w:rsid w:val="00ED79F7"/>
    <w:rsid w:val="00EE4931"/>
    <w:rsid w:val="00EE6082"/>
    <w:rsid w:val="00EF0B76"/>
    <w:rsid w:val="00F0026F"/>
    <w:rsid w:val="00F0272C"/>
    <w:rsid w:val="00F0460A"/>
    <w:rsid w:val="00F07B3E"/>
    <w:rsid w:val="00F109AD"/>
    <w:rsid w:val="00F1536C"/>
    <w:rsid w:val="00F30A97"/>
    <w:rsid w:val="00F458CB"/>
    <w:rsid w:val="00F5127A"/>
    <w:rsid w:val="00F64655"/>
    <w:rsid w:val="00F648E6"/>
    <w:rsid w:val="00F67817"/>
    <w:rsid w:val="00F74880"/>
    <w:rsid w:val="00F85C4F"/>
    <w:rsid w:val="00F86932"/>
    <w:rsid w:val="00F9349E"/>
    <w:rsid w:val="00F976D5"/>
    <w:rsid w:val="00F97C65"/>
    <w:rsid w:val="00FA44E2"/>
    <w:rsid w:val="00FC0B4E"/>
    <w:rsid w:val="00FC2550"/>
    <w:rsid w:val="00FC5151"/>
    <w:rsid w:val="00FC5194"/>
    <w:rsid w:val="00FC542E"/>
    <w:rsid w:val="00FC5E10"/>
    <w:rsid w:val="00FD0CF8"/>
    <w:rsid w:val="00FD4687"/>
    <w:rsid w:val="00FD4B37"/>
    <w:rsid w:val="00FE0BA3"/>
    <w:rsid w:val="00FE4958"/>
    <w:rsid w:val="00FE59BE"/>
    <w:rsid w:val="012A1CB1"/>
    <w:rsid w:val="01303AC5"/>
    <w:rsid w:val="01330236"/>
    <w:rsid w:val="01600513"/>
    <w:rsid w:val="017240DE"/>
    <w:rsid w:val="018044E0"/>
    <w:rsid w:val="018207C5"/>
    <w:rsid w:val="01962F9D"/>
    <w:rsid w:val="01AA67C9"/>
    <w:rsid w:val="01C436B3"/>
    <w:rsid w:val="020974AF"/>
    <w:rsid w:val="020E7C68"/>
    <w:rsid w:val="021643C6"/>
    <w:rsid w:val="02554FB3"/>
    <w:rsid w:val="02661EE7"/>
    <w:rsid w:val="02910C0B"/>
    <w:rsid w:val="02A70E14"/>
    <w:rsid w:val="02C44E0D"/>
    <w:rsid w:val="02D50DC8"/>
    <w:rsid w:val="02ED6E58"/>
    <w:rsid w:val="03035935"/>
    <w:rsid w:val="03100052"/>
    <w:rsid w:val="033B5983"/>
    <w:rsid w:val="034857D5"/>
    <w:rsid w:val="03795BF7"/>
    <w:rsid w:val="037D7FD6"/>
    <w:rsid w:val="03830824"/>
    <w:rsid w:val="039146AB"/>
    <w:rsid w:val="03AD3AF7"/>
    <w:rsid w:val="03DB41BC"/>
    <w:rsid w:val="0405648E"/>
    <w:rsid w:val="040A362C"/>
    <w:rsid w:val="041814ED"/>
    <w:rsid w:val="041A1188"/>
    <w:rsid w:val="042D6DA7"/>
    <w:rsid w:val="045A09FE"/>
    <w:rsid w:val="04671920"/>
    <w:rsid w:val="049A0157"/>
    <w:rsid w:val="04A14D61"/>
    <w:rsid w:val="04A96068"/>
    <w:rsid w:val="04E74934"/>
    <w:rsid w:val="05056200"/>
    <w:rsid w:val="053E716D"/>
    <w:rsid w:val="054277AB"/>
    <w:rsid w:val="05687F3F"/>
    <w:rsid w:val="057C552B"/>
    <w:rsid w:val="05926700"/>
    <w:rsid w:val="05C3755D"/>
    <w:rsid w:val="05F747C9"/>
    <w:rsid w:val="05FC0298"/>
    <w:rsid w:val="0626754A"/>
    <w:rsid w:val="063F79D3"/>
    <w:rsid w:val="067A4160"/>
    <w:rsid w:val="067D38D3"/>
    <w:rsid w:val="06905732"/>
    <w:rsid w:val="06BC36A7"/>
    <w:rsid w:val="06CE1DB6"/>
    <w:rsid w:val="06D118A6"/>
    <w:rsid w:val="06EE2BDC"/>
    <w:rsid w:val="06F16F19"/>
    <w:rsid w:val="07122DDA"/>
    <w:rsid w:val="07133C6D"/>
    <w:rsid w:val="071D4B6E"/>
    <w:rsid w:val="075229E7"/>
    <w:rsid w:val="07EA7730"/>
    <w:rsid w:val="08123F24"/>
    <w:rsid w:val="08196187"/>
    <w:rsid w:val="08253FEF"/>
    <w:rsid w:val="08272C43"/>
    <w:rsid w:val="08352FC5"/>
    <w:rsid w:val="083650EF"/>
    <w:rsid w:val="08422C68"/>
    <w:rsid w:val="0850455A"/>
    <w:rsid w:val="08603923"/>
    <w:rsid w:val="087C30FA"/>
    <w:rsid w:val="087C4F0C"/>
    <w:rsid w:val="087F76A4"/>
    <w:rsid w:val="08874912"/>
    <w:rsid w:val="089E3A0A"/>
    <w:rsid w:val="089E4E74"/>
    <w:rsid w:val="08AB32BA"/>
    <w:rsid w:val="08C83167"/>
    <w:rsid w:val="08CA47FF"/>
    <w:rsid w:val="08DF17B8"/>
    <w:rsid w:val="08F14757"/>
    <w:rsid w:val="090809CE"/>
    <w:rsid w:val="09533265"/>
    <w:rsid w:val="097B6074"/>
    <w:rsid w:val="097C7E98"/>
    <w:rsid w:val="09BC4A90"/>
    <w:rsid w:val="09C66A86"/>
    <w:rsid w:val="09E313CC"/>
    <w:rsid w:val="0A251868"/>
    <w:rsid w:val="0A2C221F"/>
    <w:rsid w:val="0A3F2F48"/>
    <w:rsid w:val="0A486323"/>
    <w:rsid w:val="0A4F1460"/>
    <w:rsid w:val="0A5830E3"/>
    <w:rsid w:val="0A6259FE"/>
    <w:rsid w:val="0A851326"/>
    <w:rsid w:val="0A8A693C"/>
    <w:rsid w:val="0A8C0317"/>
    <w:rsid w:val="0A943D39"/>
    <w:rsid w:val="0AA03A6A"/>
    <w:rsid w:val="0AA147A1"/>
    <w:rsid w:val="0AA436F1"/>
    <w:rsid w:val="0AAB4A6F"/>
    <w:rsid w:val="0AB100FE"/>
    <w:rsid w:val="0AB539B9"/>
    <w:rsid w:val="0AC80C34"/>
    <w:rsid w:val="0AE71698"/>
    <w:rsid w:val="0AED0FC9"/>
    <w:rsid w:val="0B0264D2"/>
    <w:rsid w:val="0B1077F7"/>
    <w:rsid w:val="0B1D155E"/>
    <w:rsid w:val="0B464611"/>
    <w:rsid w:val="0B576B36"/>
    <w:rsid w:val="0B6E06D5"/>
    <w:rsid w:val="0B7B2475"/>
    <w:rsid w:val="0BC01400"/>
    <w:rsid w:val="0BD81EFB"/>
    <w:rsid w:val="0BD87233"/>
    <w:rsid w:val="0BF6718F"/>
    <w:rsid w:val="0BFF2A12"/>
    <w:rsid w:val="0C007C9D"/>
    <w:rsid w:val="0C2F12D9"/>
    <w:rsid w:val="0C366CF2"/>
    <w:rsid w:val="0C49044A"/>
    <w:rsid w:val="0C587DD6"/>
    <w:rsid w:val="0C7015F6"/>
    <w:rsid w:val="0C745EC4"/>
    <w:rsid w:val="0C7B653C"/>
    <w:rsid w:val="0C85560D"/>
    <w:rsid w:val="0CA37841"/>
    <w:rsid w:val="0CB3217A"/>
    <w:rsid w:val="0CBE246E"/>
    <w:rsid w:val="0CD329F2"/>
    <w:rsid w:val="0CF500E5"/>
    <w:rsid w:val="0D015256"/>
    <w:rsid w:val="0D080EBF"/>
    <w:rsid w:val="0D1351A3"/>
    <w:rsid w:val="0D182875"/>
    <w:rsid w:val="0D1C3D30"/>
    <w:rsid w:val="0D1F511A"/>
    <w:rsid w:val="0D215336"/>
    <w:rsid w:val="0D322C8D"/>
    <w:rsid w:val="0D3D7C96"/>
    <w:rsid w:val="0D4E59FF"/>
    <w:rsid w:val="0D6E61C8"/>
    <w:rsid w:val="0D722B9F"/>
    <w:rsid w:val="0D7A4A46"/>
    <w:rsid w:val="0D8E5EB2"/>
    <w:rsid w:val="0DCB34F3"/>
    <w:rsid w:val="0DCE49BC"/>
    <w:rsid w:val="0DE16873"/>
    <w:rsid w:val="0DE3132A"/>
    <w:rsid w:val="0E15651D"/>
    <w:rsid w:val="0E1F1149"/>
    <w:rsid w:val="0E801D4C"/>
    <w:rsid w:val="0E8C4A31"/>
    <w:rsid w:val="0EB70F20"/>
    <w:rsid w:val="0EBE0962"/>
    <w:rsid w:val="0F024CF3"/>
    <w:rsid w:val="0F0533CA"/>
    <w:rsid w:val="0F1A76F6"/>
    <w:rsid w:val="0F4075C9"/>
    <w:rsid w:val="0F7527EF"/>
    <w:rsid w:val="0F9F2542"/>
    <w:rsid w:val="0FD333AD"/>
    <w:rsid w:val="0FF34D9F"/>
    <w:rsid w:val="0FF54858"/>
    <w:rsid w:val="0FFA0F90"/>
    <w:rsid w:val="10125409"/>
    <w:rsid w:val="104059CB"/>
    <w:rsid w:val="104238BB"/>
    <w:rsid w:val="1044420E"/>
    <w:rsid w:val="10725EA8"/>
    <w:rsid w:val="10897BD2"/>
    <w:rsid w:val="10C73BA2"/>
    <w:rsid w:val="10D1490E"/>
    <w:rsid w:val="10D5117F"/>
    <w:rsid w:val="10F76182"/>
    <w:rsid w:val="111651DD"/>
    <w:rsid w:val="111822BF"/>
    <w:rsid w:val="112D1D65"/>
    <w:rsid w:val="113E5D8A"/>
    <w:rsid w:val="11411293"/>
    <w:rsid w:val="114206DF"/>
    <w:rsid w:val="11477335"/>
    <w:rsid w:val="1157417A"/>
    <w:rsid w:val="11754F93"/>
    <w:rsid w:val="119F268F"/>
    <w:rsid w:val="11EE5A02"/>
    <w:rsid w:val="11F95EB5"/>
    <w:rsid w:val="124464D1"/>
    <w:rsid w:val="125910CE"/>
    <w:rsid w:val="125A6BF4"/>
    <w:rsid w:val="125D423D"/>
    <w:rsid w:val="12643947"/>
    <w:rsid w:val="12705394"/>
    <w:rsid w:val="12A85BB1"/>
    <w:rsid w:val="12E12E71"/>
    <w:rsid w:val="13251D4C"/>
    <w:rsid w:val="134E52B5"/>
    <w:rsid w:val="1385487C"/>
    <w:rsid w:val="138945EC"/>
    <w:rsid w:val="138F28CD"/>
    <w:rsid w:val="13D1738A"/>
    <w:rsid w:val="13D749A0"/>
    <w:rsid w:val="13E40EDD"/>
    <w:rsid w:val="13FC3064"/>
    <w:rsid w:val="14504752"/>
    <w:rsid w:val="14883EEC"/>
    <w:rsid w:val="148C5B51"/>
    <w:rsid w:val="14A068F2"/>
    <w:rsid w:val="14A64372"/>
    <w:rsid w:val="14BC66C6"/>
    <w:rsid w:val="151D25E3"/>
    <w:rsid w:val="15204B56"/>
    <w:rsid w:val="153A0DB7"/>
    <w:rsid w:val="153A2881"/>
    <w:rsid w:val="153C04C1"/>
    <w:rsid w:val="154916F8"/>
    <w:rsid w:val="157348B0"/>
    <w:rsid w:val="158F3058"/>
    <w:rsid w:val="15A821A4"/>
    <w:rsid w:val="15C745A0"/>
    <w:rsid w:val="15CD4FC7"/>
    <w:rsid w:val="15E1597A"/>
    <w:rsid w:val="16094BB9"/>
    <w:rsid w:val="16161084"/>
    <w:rsid w:val="164A4599"/>
    <w:rsid w:val="16670DD7"/>
    <w:rsid w:val="16682BCC"/>
    <w:rsid w:val="16A11945"/>
    <w:rsid w:val="16DC6904"/>
    <w:rsid w:val="16E11692"/>
    <w:rsid w:val="170D2487"/>
    <w:rsid w:val="171F2873"/>
    <w:rsid w:val="172C6B06"/>
    <w:rsid w:val="17384394"/>
    <w:rsid w:val="17536547"/>
    <w:rsid w:val="17544559"/>
    <w:rsid w:val="17663B5C"/>
    <w:rsid w:val="17897CDC"/>
    <w:rsid w:val="17CF19E0"/>
    <w:rsid w:val="17DD2B31"/>
    <w:rsid w:val="17E07B9B"/>
    <w:rsid w:val="17F426A2"/>
    <w:rsid w:val="17FD074D"/>
    <w:rsid w:val="181A3740"/>
    <w:rsid w:val="18285F1D"/>
    <w:rsid w:val="18381785"/>
    <w:rsid w:val="184156F3"/>
    <w:rsid w:val="187D5380"/>
    <w:rsid w:val="18A312F5"/>
    <w:rsid w:val="18A568C2"/>
    <w:rsid w:val="18D851B5"/>
    <w:rsid w:val="18D96677"/>
    <w:rsid w:val="19102702"/>
    <w:rsid w:val="191044B0"/>
    <w:rsid w:val="1921403D"/>
    <w:rsid w:val="19234148"/>
    <w:rsid w:val="192A2448"/>
    <w:rsid w:val="195645B9"/>
    <w:rsid w:val="195B44FD"/>
    <w:rsid w:val="19697608"/>
    <w:rsid w:val="19744A3F"/>
    <w:rsid w:val="197902A7"/>
    <w:rsid w:val="197C1B46"/>
    <w:rsid w:val="197D6FEB"/>
    <w:rsid w:val="198253AE"/>
    <w:rsid w:val="19A215AC"/>
    <w:rsid w:val="19A55356"/>
    <w:rsid w:val="19C97C77"/>
    <w:rsid w:val="19D47205"/>
    <w:rsid w:val="19EF721F"/>
    <w:rsid w:val="1A0620D9"/>
    <w:rsid w:val="1A0C0081"/>
    <w:rsid w:val="1A171E5A"/>
    <w:rsid w:val="1A3F65F2"/>
    <w:rsid w:val="1A450189"/>
    <w:rsid w:val="1A491900"/>
    <w:rsid w:val="1A710D5C"/>
    <w:rsid w:val="1A727C09"/>
    <w:rsid w:val="1A743B89"/>
    <w:rsid w:val="1A9D6217"/>
    <w:rsid w:val="1AD5775F"/>
    <w:rsid w:val="1B1F7A73"/>
    <w:rsid w:val="1B356450"/>
    <w:rsid w:val="1B3C4A90"/>
    <w:rsid w:val="1B6C00C4"/>
    <w:rsid w:val="1B8E7B1F"/>
    <w:rsid w:val="1BC93E64"/>
    <w:rsid w:val="1BD17F27"/>
    <w:rsid w:val="1BE22134"/>
    <w:rsid w:val="1BFE2CE6"/>
    <w:rsid w:val="1C3261F4"/>
    <w:rsid w:val="1C672639"/>
    <w:rsid w:val="1C78004A"/>
    <w:rsid w:val="1C822709"/>
    <w:rsid w:val="1C8431EB"/>
    <w:rsid w:val="1C845D28"/>
    <w:rsid w:val="1C883672"/>
    <w:rsid w:val="1C953D4E"/>
    <w:rsid w:val="1C99656B"/>
    <w:rsid w:val="1CA078F9"/>
    <w:rsid w:val="1CB0190F"/>
    <w:rsid w:val="1CB16239"/>
    <w:rsid w:val="1CCF4E78"/>
    <w:rsid w:val="1CE50886"/>
    <w:rsid w:val="1CEE5B5A"/>
    <w:rsid w:val="1CF44A75"/>
    <w:rsid w:val="1CF540E9"/>
    <w:rsid w:val="1CF85987"/>
    <w:rsid w:val="1CFC5477"/>
    <w:rsid w:val="1CFE1E0C"/>
    <w:rsid w:val="1CFF3ED8"/>
    <w:rsid w:val="1D097B94"/>
    <w:rsid w:val="1D152095"/>
    <w:rsid w:val="1D1E269F"/>
    <w:rsid w:val="1D2B6712"/>
    <w:rsid w:val="1D307023"/>
    <w:rsid w:val="1D515F4E"/>
    <w:rsid w:val="1D526679"/>
    <w:rsid w:val="1D5E6BD3"/>
    <w:rsid w:val="1D666D95"/>
    <w:rsid w:val="1D827B0B"/>
    <w:rsid w:val="1D880FF1"/>
    <w:rsid w:val="1DB277D2"/>
    <w:rsid w:val="1DBD1371"/>
    <w:rsid w:val="1DBF0816"/>
    <w:rsid w:val="1E161348"/>
    <w:rsid w:val="1E214A6A"/>
    <w:rsid w:val="1E4F0B7B"/>
    <w:rsid w:val="1E5835A5"/>
    <w:rsid w:val="1E69534D"/>
    <w:rsid w:val="1E890F8D"/>
    <w:rsid w:val="1E9811D0"/>
    <w:rsid w:val="1EAA50C1"/>
    <w:rsid w:val="1EC57AEB"/>
    <w:rsid w:val="1EEE601F"/>
    <w:rsid w:val="1F1073CD"/>
    <w:rsid w:val="1F351709"/>
    <w:rsid w:val="1F4942EF"/>
    <w:rsid w:val="1F4D4072"/>
    <w:rsid w:val="1F5874B4"/>
    <w:rsid w:val="1F686DF4"/>
    <w:rsid w:val="1F7F1A30"/>
    <w:rsid w:val="1F8238FE"/>
    <w:rsid w:val="1FB4176F"/>
    <w:rsid w:val="1FBE0745"/>
    <w:rsid w:val="1FD20711"/>
    <w:rsid w:val="1FD47FE6"/>
    <w:rsid w:val="1FEF3E38"/>
    <w:rsid w:val="1FFF6CC7"/>
    <w:rsid w:val="201F2470"/>
    <w:rsid w:val="20244B46"/>
    <w:rsid w:val="204959F2"/>
    <w:rsid w:val="20564928"/>
    <w:rsid w:val="205D447F"/>
    <w:rsid w:val="205E2AC7"/>
    <w:rsid w:val="206230A3"/>
    <w:rsid w:val="207C51C9"/>
    <w:rsid w:val="20943C19"/>
    <w:rsid w:val="2126232F"/>
    <w:rsid w:val="21553F62"/>
    <w:rsid w:val="218912A4"/>
    <w:rsid w:val="21CC06A0"/>
    <w:rsid w:val="21EB3D26"/>
    <w:rsid w:val="221B3814"/>
    <w:rsid w:val="22402DB4"/>
    <w:rsid w:val="225544BA"/>
    <w:rsid w:val="22596EC8"/>
    <w:rsid w:val="226F3FF6"/>
    <w:rsid w:val="22786B29"/>
    <w:rsid w:val="229B0277"/>
    <w:rsid w:val="229F6E00"/>
    <w:rsid w:val="22AB401E"/>
    <w:rsid w:val="22B27A79"/>
    <w:rsid w:val="22BB36DF"/>
    <w:rsid w:val="22F95FB5"/>
    <w:rsid w:val="233123B2"/>
    <w:rsid w:val="23347DE6"/>
    <w:rsid w:val="234C3C41"/>
    <w:rsid w:val="23794AEB"/>
    <w:rsid w:val="23977CA8"/>
    <w:rsid w:val="23EE2A53"/>
    <w:rsid w:val="23F874C9"/>
    <w:rsid w:val="24390349"/>
    <w:rsid w:val="244F02A8"/>
    <w:rsid w:val="245565DC"/>
    <w:rsid w:val="246216E3"/>
    <w:rsid w:val="247B7A43"/>
    <w:rsid w:val="247C6E9E"/>
    <w:rsid w:val="24811A55"/>
    <w:rsid w:val="248A0A7D"/>
    <w:rsid w:val="248B7E85"/>
    <w:rsid w:val="24C22B02"/>
    <w:rsid w:val="24DE36B4"/>
    <w:rsid w:val="25016236"/>
    <w:rsid w:val="251D242F"/>
    <w:rsid w:val="252E1F2F"/>
    <w:rsid w:val="25827B2D"/>
    <w:rsid w:val="25846E82"/>
    <w:rsid w:val="25A22934"/>
    <w:rsid w:val="25B86135"/>
    <w:rsid w:val="25CD5C03"/>
    <w:rsid w:val="25F45181"/>
    <w:rsid w:val="26154EB4"/>
    <w:rsid w:val="26224C89"/>
    <w:rsid w:val="264429AA"/>
    <w:rsid w:val="264D6D44"/>
    <w:rsid w:val="266F6CBA"/>
    <w:rsid w:val="26926953"/>
    <w:rsid w:val="26971D6D"/>
    <w:rsid w:val="26B4229F"/>
    <w:rsid w:val="26F82A7A"/>
    <w:rsid w:val="270A253F"/>
    <w:rsid w:val="271E5FEA"/>
    <w:rsid w:val="27460F08"/>
    <w:rsid w:val="27514612"/>
    <w:rsid w:val="27617694"/>
    <w:rsid w:val="27632DDC"/>
    <w:rsid w:val="27781B9E"/>
    <w:rsid w:val="27CE64E0"/>
    <w:rsid w:val="27F7533C"/>
    <w:rsid w:val="27F75E1B"/>
    <w:rsid w:val="28221B0A"/>
    <w:rsid w:val="285A3FB1"/>
    <w:rsid w:val="286456C1"/>
    <w:rsid w:val="286C1564"/>
    <w:rsid w:val="28804244"/>
    <w:rsid w:val="288307FB"/>
    <w:rsid w:val="28A73C72"/>
    <w:rsid w:val="28C13702"/>
    <w:rsid w:val="28FB2A87"/>
    <w:rsid w:val="29142FE5"/>
    <w:rsid w:val="29143B49"/>
    <w:rsid w:val="292611C4"/>
    <w:rsid w:val="2927562A"/>
    <w:rsid w:val="293F2C14"/>
    <w:rsid w:val="29687416"/>
    <w:rsid w:val="29691A8F"/>
    <w:rsid w:val="29740B0F"/>
    <w:rsid w:val="29781008"/>
    <w:rsid w:val="29AA2B28"/>
    <w:rsid w:val="29AB7012"/>
    <w:rsid w:val="29BC4F4E"/>
    <w:rsid w:val="29C3613A"/>
    <w:rsid w:val="29F825B0"/>
    <w:rsid w:val="2A32072A"/>
    <w:rsid w:val="2A4B359A"/>
    <w:rsid w:val="2A4B45E4"/>
    <w:rsid w:val="2AA91C78"/>
    <w:rsid w:val="2ADF3F76"/>
    <w:rsid w:val="2B0D4CF3"/>
    <w:rsid w:val="2B146082"/>
    <w:rsid w:val="2B1B11BE"/>
    <w:rsid w:val="2B284FF0"/>
    <w:rsid w:val="2B3C2303"/>
    <w:rsid w:val="2B4D2DD9"/>
    <w:rsid w:val="2B911481"/>
    <w:rsid w:val="2B9F3B9D"/>
    <w:rsid w:val="2BD17ACF"/>
    <w:rsid w:val="2BD31A99"/>
    <w:rsid w:val="2BEF6108"/>
    <w:rsid w:val="2BF57C61"/>
    <w:rsid w:val="2BFA0FFC"/>
    <w:rsid w:val="2C123CD1"/>
    <w:rsid w:val="2C5002AE"/>
    <w:rsid w:val="2C5129BE"/>
    <w:rsid w:val="2C5F0F16"/>
    <w:rsid w:val="2C945EA7"/>
    <w:rsid w:val="2CA51C7B"/>
    <w:rsid w:val="2CE028C6"/>
    <w:rsid w:val="2D040155"/>
    <w:rsid w:val="2D17796B"/>
    <w:rsid w:val="2D22562B"/>
    <w:rsid w:val="2D3465E1"/>
    <w:rsid w:val="2D4950D2"/>
    <w:rsid w:val="2D7927F2"/>
    <w:rsid w:val="2D9407D2"/>
    <w:rsid w:val="2DB63420"/>
    <w:rsid w:val="2DB651CE"/>
    <w:rsid w:val="2DDB370F"/>
    <w:rsid w:val="2DE15B66"/>
    <w:rsid w:val="2DE26055"/>
    <w:rsid w:val="2E0B376C"/>
    <w:rsid w:val="2E0D1D29"/>
    <w:rsid w:val="2E2754E4"/>
    <w:rsid w:val="2E323861"/>
    <w:rsid w:val="2E3305CD"/>
    <w:rsid w:val="2E352B46"/>
    <w:rsid w:val="2E3D1B41"/>
    <w:rsid w:val="2E567C52"/>
    <w:rsid w:val="2E750BE6"/>
    <w:rsid w:val="2E7A3F91"/>
    <w:rsid w:val="2EA17C2D"/>
    <w:rsid w:val="2ECE6548"/>
    <w:rsid w:val="2EF210E8"/>
    <w:rsid w:val="2EF4339C"/>
    <w:rsid w:val="2F1877C3"/>
    <w:rsid w:val="2F495FF8"/>
    <w:rsid w:val="2FBC0FB5"/>
    <w:rsid w:val="2FD62487"/>
    <w:rsid w:val="2FF3397F"/>
    <w:rsid w:val="30156509"/>
    <w:rsid w:val="301A5EE8"/>
    <w:rsid w:val="30494B46"/>
    <w:rsid w:val="304D034C"/>
    <w:rsid w:val="306E3B3E"/>
    <w:rsid w:val="307B4312"/>
    <w:rsid w:val="30801AC4"/>
    <w:rsid w:val="309312A1"/>
    <w:rsid w:val="30937A49"/>
    <w:rsid w:val="30AB2859"/>
    <w:rsid w:val="30B059C2"/>
    <w:rsid w:val="30C61BCC"/>
    <w:rsid w:val="30CE0A81"/>
    <w:rsid w:val="310A7D56"/>
    <w:rsid w:val="311A3CC6"/>
    <w:rsid w:val="312A3055"/>
    <w:rsid w:val="3130037D"/>
    <w:rsid w:val="313D3BA2"/>
    <w:rsid w:val="313D3ED0"/>
    <w:rsid w:val="31532D34"/>
    <w:rsid w:val="31623B36"/>
    <w:rsid w:val="31666F0B"/>
    <w:rsid w:val="31684A32"/>
    <w:rsid w:val="31772EC7"/>
    <w:rsid w:val="31B1462B"/>
    <w:rsid w:val="31C205E6"/>
    <w:rsid w:val="31C37F9B"/>
    <w:rsid w:val="31EA5761"/>
    <w:rsid w:val="31EC7411"/>
    <w:rsid w:val="321A73B0"/>
    <w:rsid w:val="325219C3"/>
    <w:rsid w:val="32832CF7"/>
    <w:rsid w:val="32A93F29"/>
    <w:rsid w:val="32A94D9A"/>
    <w:rsid w:val="32AE4CB0"/>
    <w:rsid w:val="32B50095"/>
    <w:rsid w:val="32B70A41"/>
    <w:rsid w:val="32F51941"/>
    <w:rsid w:val="330257C9"/>
    <w:rsid w:val="33214268"/>
    <w:rsid w:val="33282AD3"/>
    <w:rsid w:val="332E3A59"/>
    <w:rsid w:val="3332126F"/>
    <w:rsid w:val="335D48E6"/>
    <w:rsid w:val="337771AE"/>
    <w:rsid w:val="33805DA5"/>
    <w:rsid w:val="33AB32FB"/>
    <w:rsid w:val="33B1278A"/>
    <w:rsid w:val="33C817B8"/>
    <w:rsid w:val="33C85C5B"/>
    <w:rsid w:val="3405717A"/>
    <w:rsid w:val="342323F8"/>
    <w:rsid w:val="3434509F"/>
    <w:rsid w:val="344C0060"/>
    <w:rsid w:val="34821AD6"/>
    <w:rsid w:val="34841780"/>
    <w:rsid w:val="34A73AC3"/>
    <w:rsid w:val="34C208FD"/>
    <w:rsid w:val="34C3522E"/>
    <w:rsid w:val="34CE72A2"/>
    <w:rsid w:val="34E75451"/>
    <w:rsid w:val="35337931"/>
    <w:rsid w:val="353775C4"/>
    <w:rsid w:val="356814A4"/>
    <w:rsid w:val="358A766C"/>
    <w:rsid w:val="35A25506"/>
    <w:rsid w:val="35CD1307"/>
    <w:rsid w:val="35D579AE"/>
    <w:rsid w:val="35DC154A"/>
    <w:rsid w:val="35DE4A0E"/>
    <w:rsid w:val="35E00F77"/>
    <w:rsid w:val="36010FB1"/>
    <w:rsid w:val="360402EC"/>
    <w:rsid w:val="360905B2"/>
    <w:rsid w:val="369E2CA4"/>
    <w:rsid w:val="36B64491"/>
    <w:rsid w:val="36D30B9F"/>
    <w:rsid w:val="36F22B3E"/>
    <w:rsid w:val="36FB1EA4"/>
    <w:rsid w:val="37015974"/>
    <w:rsid w:val="371371EE"/>
    <w:rsid w:val="37184804"/>
    <w:rsid w:val="371B49F9"/>
    <w:rsid w:val="37262E0C"/>
    <w:rsid w:val="372E6915"/>
    <w:rsid w:val="37392BEF"/>
    <w:rsid w:val="374B2E2B"/>
    <w:rsid w:val="374C2700"/>
    <w:rsid w:val="374D132B"/>
    <w:rsid w:val="3758115E"/>
    <w:rsid w:val="37675934"/>
    <w:rsid w:val="377063EE"/>
    <w:rsid w:val="377762DB"/>
    <w:rsid w:val="378F628E"/>
    <w:rsid w:val="3790083E"/>
    <w:rsid w:val="379B3B8E"/>
    <w:rsid w:val="379B78E9"/>
    <w:rsid w:val="37A34A15"/>
    <w:rsid w:val="37B83EA3"/>
    <w:rsid w:val="37C4498C"/>
    <w:rsid w:val="38B97398"/>
    <w:rsid w:val="38C74B99"/>
    <w:rsid w:val="38D66725"/>
    <w:rsid w:val="38E71D8F"/>
    <w:rsid w:val="38F5555A"/>
    <w:rsid w:val="38F84F03"/>
    <w:rsid w:val="39191195"/>
    <w:rsid w:val="396D3B82"/>
    <w:rsid w:val="396F3890"/>
    <w:rsid w:val="397523E2"/>
    <w:rsid w:val="39754FD7"/>
    <w:rsid w:val="398664FD"/>
    <w:rsid w:val="3995462E"/>
    <w:rsid w:val="39A64349"/>
    <w:rsid w:val="39AE31FE"/>
    <w:rsid w:val="3A205D5E"/>
    <w:rsid w:val="3A2636DC"/>
    <w:rsid w:val="3A776891"/>
    <w:rsid w:val="3A927E68"/>
    <w:rsid w:val="3AA217E0"/>
    <w:rsid w:val="3AA963F5"/>
    <w:rsid w:val="3AAC308F"/>
    <w:rsid w:val="3AC8640F"/>
    <w:rsid w:val="3AD154FF"/>
    <w:rsid w:val="3AF64E5C"/>
    <w:rsid w:val="3AF900FA"/>
    <w:rsid w:val="3B20637D"/>
    <w:rsid w:val="3B2E14A5"/>
    <w:rsid w:val="3B3F2CA7"/>
    <w:rsid w:val="3B410885"/>
    <w:rsid w:val="3B5129DA"/>
    <w:rsid w:val="3B732C23"/>
    <w:rsid w:val="3B7A0342"/>
    <w:rsid w:val="3BC211E2"/>
    <w:rsid w:val="3BFF3B82"/>
    <w:rsid w:val="3C48011B"/>
    <w:rsid w:val="3C4B567C"/>
    <w:rsid w:val="3C6A465C"/>
    <w:rsid w:val="3C97441D"/>
    <w:rsid w:val="3CA86EC5"/>
    <w:rsid w:val="3CAF3712"/>
    <w:rsid w:val="3CFA5A1F"/>
    <w:rsid w:val="3D05582A"/>
    <w:rsid w:val="3D192527"/>
    <w:rsid w:val="3D436353"/>
    <w:rsid w:val="3D736537"/>
    <w:rsid w:val="3D850719"/>
    <w:rsid w:val="3DA81BD7"/>
    <w:rsid w:val="3DDB658B"/>
    <w:rsid w:val="3DF37D79"/>
    <w:rsid w:val="3E042C4D"/>
    <w:rsid w:val="3E347930"/>
    <w:rsid w:val="3E3F2FBE"/>
    <w:rsid w:val="3E652BD4"/>
    <w:rsid w:val="3E7C5972"/>
    <w:rsid w:val="3EBC49F0"/>
    <w:rsid w:val="3EE9089C"/>
    <w:rsid w:val="3F0F2990"/>
    <w:rsid w:val="3F1C50AD"/>
    <w:rsid w:val="3F512FA9"/>
    <w:rsid w:val="3F5860E5"/>
    <w:rsid w:val="3F5D3A3F"/>
    <w:rsid w:val="3F5D71DE"/>
    <w:rsid w:val="3F5E7474"/>
    <w:rsid w:val="3F6339BE"/>
    <w:rsid w:val="3F7A2500"/>
    <w:rsid w:val="3F8E12C6"/>
    <w:rsid w:val="3F977E85"/>
    <w:rsid w:val="3FAD1589"/>
    <w:rsid w:val="3FB01131"/>
    <w:rsid w:val="3FCE0156"/>
    <w:rsid w:val="3FDA0BF5"/>
    <w:rsid w:val="40275AB8"/>
    <w:rsid w:val="40350907"/>
    <w:rsid w:val="40512B35"/>
    <w:rsid w:val="405C5100"/>
    <w:rsid w:val="40790983"/>
    <w:rsid w:val="407A652F"/>
    <w:rsid w:val="40853339"/>
    <w:rsid w:val="409C0254"/>
    <w:rsid w:val="40AC46DB"/>
    <w:rsid w:val="40B71F55"/>
    <w:rsid w:val="40C36154"/>
    <w:rsid w:val="40DD629F"/>
    <w:rsid w:val="40F571BE"/>
    <w:rsid w:val="40FE0F0E"/>
    <w:rsid w:val="4114603C"/>
    <w:rsid w:val="413D3910"/>
    <w:rsid w:val="415B2993"/>
    <w:rsid w:val="41754655"/>
    <w:rsid w:val="41CA4255"/>
    <w:rsid w:val="41DD55EC"/>
    <w:rsid w:val="41DF5F33"/>
    <w:rsid w:val="41EF2605"/>
    <w:rsid w:val="420662CD"/>
    <w:rsid w:val="4221632B"/>
    <w:rsid w:val="42A86289"/>
    <w:rsid w:val="42AB0C22"/>
    <w:rsid w:val="42B00439"/>
    <w:rsid w:val="42CC2AB3"/>
    <w:rsid w:val="42CE53D3"/>
    <w:rsid w:val="42D03DA0"/>
    <w:rsid w:val="42D72610"/>
    <w:rsid w:val="43014CE6"/>
    <w:rsid w:val="43131EE6"/>
    <w:rsid w:val="433D7762"/>
    <w:rsid w:val="43421586"/>
    <w:rsid w:val="434705E3"/>
    <w:rsid w:val="43666448"/>
    <w:rsid w:val="436E63DE"/>
    <w:rsid w:val="43790D20"/>
    <w:rsid w:val="439D1750"/>
    <w:rsid w:val="43A773CB"/>
    <w:rsid w:val="43B96A7B"/>
    <w:rsid w:val="43C024AB"/>
    <w:rsid w:val="43C04259"/>
    <w:rsid w:val="43C57AC2"/>
    <w:rsid w:val="43E837B0"/>
    <w:rsid w:val="43E94C15"/>
    <w:rsid w:val="43F62371"/>
    <w:rsid w:val="43F73ED9"/>
    <w:rsid w:val="44224F14"/>
    <w:rsid w:val="44355AA8"/>
    <w:rsid w:val="443C729E"/>
    <w:rsid w:val="444430DC"/>
    <w:rsid w:val="444A2818"/>
    <w:rsid w:val="445F7108"/>
    <w:rsid w:val="447A6AFE"/>
    <w:rsid w:val="448C05DF"/>
    <w:rsid w:val="44C335AB"/>
    <w:rsid w:val="44C95B78"/>
    <w:rsid w:val="44E421C9"/>
    <w:rsid w:val="452E70B8"/>
    <w:rsid w:val="454E4F11"/>
    <w:rsid w:val="455E3F7D"/>
    <w:rsid w:val="45911CDD"/>
    <w:rsid w:val="45C7721F"/>
    <w:rsid w:val="45CF5AEE"/>
    <w:rsid w:val="45D205B4"/>
    <w:rsid w:val="45E65875"/>
    <w:rsid w:val="45EA7CB3"/>
    <w:rsid w:val="46045C96"/>
    <w:rsid w:val="46050C1C"/>
    <w:rsid w:val="461157B5"/>
    <w:rsid w:val="461735B1"/>
    <w:rsid w:val="46295A03"/>
    <w:rsid w:val="463D41CD"/>
    <w:rsid w:val="46465815"/>
    <w:rsid w:val="46707624"/>
    <w:rsid w:val="467632F5"/>
    <w:rsid w:val="469D2830"/>
    <w:rsid w:val="46AC31BB"/>
    <w:rsid w:val="46B96B43"/>
    <w:rsid w:val="46BA7E57"/>
    <w:rsid w:val="471F7C1B"/>
    <w:rsid w:val="47246A79"/>
    <w:rsid w:val="472F353D"/>
    <w:rsid w:val="474D4056"/>
    <w:rsid w:val="47596E9F"/>
    <w:rsid w:val="477907F4"/>
    <w:rsid w:val="477E3F96"/>
    <w:rsid w:val="478832E0"/>
    <w:rsid w:val="47AC3472"/>
    <w:rsid w:val="47BA32DB"/>
    <w:rsid w:val="47CE60EA"/>
    <w:rsid w:val="47DF7ED7"/>
    <w:rsid w:val="47E64D41"/>
    <w:rsid w:val="4803505C"/>
    <w:rsid w:val="48096AF9"/>
    <w:rsid w:val="48167A9E"/>
    <w:rsid w:val="48313A5C"/>
    <w:rsid w:val="48335FFE"/>
    <w:rsid w:val="483C7614"/>
    <w:rsid w:val="48591E73"/>
    <w:rsid w:val="48691CFA"/>
    <w:rsid w:val="486C2C02"/>
    <w:rsid w:val="4873341F"/>
    <w:rsid w:val="48735DEA"/>
    <w:rsid w:val="487F486B"/>
    <w:rsid w:val="48BD16AF"/>
    <w:rsid w:val="48DF7D67"/>
    <w:rsid w:val="49031920"/>
    <w:rsid w:val="490D6395"/>
    <w:rsid w:val="491E22BA"/>
    <w:rsid w:val="492A74FC"/>
    <w:rsid w:val="495215DE"/>
    <w:rsid w:val="495D0202"/>
    <w:rsid w:val="497D499A"/>
    <w:rsid w:val="497F0713"/>
    <w:rsid w:val="498B70B7"/>
    <w:rsid w:val="49975A5C"/>
    <w:rsid w:val="49A043E8"/>
    <w:rsid w:val="49B93C25"/>
    <w:rsid w:val="49BF57C6"/>
    <w:rsid w:val="49CB1F5C"/>
    <w:rsid w:val="49E07403"/>
    <w:rsid w:val="49E22A33"/>
    <w:rsid w:val="49E54986"/>
    <w:rsid w:val="49ED7191"/>
    <w:rsid w:val="4A0B1856"/>
    <w:rsid w:val="4A0C18D0"/>
    <w:rsid w:val="4A1A3C81"/>
    <w:rsid w:val="4A4A0151"/>
    <w:rsid w:val="4A7A7858"/>
    <w:rsid w:val="4A965D14"/>
    <w:rsid w:val="4AFF742A"/>
    <w:rsid w:val="4B33577B"/>
    <w:rsid w:val="4B3C2D5F"/>
    <w:rsid w:val="4B3D7B6B"/>
    <w:rsid w:val="4B49547C"/>
    <w:rsid w:val="4B763ADA"/>
    <w:rsid w:val="4B8E31F1"/>
    <w:rsid w:val="4B9824E5"/>
    <w:rsid w:val="4BB14812"/>
    <w:rsid w:val="4BC6377F"/>
    <w:rsid w:val="4BF52F0E"/>
    <w:rsid w:val="4C196BFC"/>
    <w:rsid w:val="4C383673"/>
    <w:rsid w:val="4C6D20D1"/>
    <w:rsid w:val="4C742085"/>
    <w:rsid w:val="4C75199E"/>
    <w:rsid w:val="4C991AEB"/>
    <w:rsid w:val="4CAC52DD"/>
    <w:rsid w:val="4CAC5CC3"/>
    <w:rsid w:val="4CBC0A34"/>
    <w:rsid w:val="4CCF20E6"/>
    <w:rsid w:val="4CDD4751"/>
    <w:rsid w:val="4CEC4311"/>
    <w:rsid w:val="4CFB6F22"/>
    <w:rsid w:val="4D117102"/>
    <w:rsid w:val="4D70513F"/>
    <w:rsid w:val="4D77445E"/>
    <w:rsid w:val="4D875CCA"/>
    <w:rsid w:val="4D9C16ED"/>
    <w:rsid w:val="4D9F794A"/>
    <w:rsid w:val="4DD728CB"/>
    <w:rsid w:val="4DE03227"/>
    <w:rsid w:val="4DE9045D"/>
    <w:rsid w:val="4DF2028E"/>
    <w:rsid w:val="4DFC1231"/>
    <w:rsid w:val="4DFE58E7"/>
    <w:rsid w:val="4E155DBA"/>
    <w:rsid w:val="4E35183C"/>
    <w:rsid w:val="4E556430"/>
    <w:rsid w:val="4E644E19"/>
    <w:rsid w:val="4E6C161A"/>
    <w:rsid w:val="4E943FA2"/>
    <w:rsid w:val="4E9B444F"/>
    <w:rsid w:val="4EA40DC1"/>
    <w:rsid w:val="4EB40E5E"/>
    <w:rsid w:val="4EC310A1"/>
    <w:rsid w:val="4F297098"/>
    <w:rsid w:val="4F45562F"/>
    <w:rsid w:val="4F6D7BEB"/>
    <w:rsid w:val="4FB50273"/>
    <w:rsid w:val="4FB82BD0"/>
    <w:rsid w:val="4FC13833"/>
    <w:rsid w:val="4FFF25AD"/>
    <w:rsid w:val="503251B2"/>
    <w:rsid w:val="50437AB3"/>
    <w:rsid w:val="50504BB7"/>
    <w:rsid w:val="507940AD"/>
    <w:rsid w:val="507D6E7C"/>
    <w:rsid w:val="509D2268"/>
    <w:rsid w:val="50E02C92"/>
    <w:rsid w:val="50E04CCD"/>
    <w:rsid w:val="50E05239"/>
    <w:rsid w:val="50F96FFC"/>
    <w:rsid w:val="50FB0D46"/>
    <w:rsid w:val="51254295"/>
    <w:rsid w:val="51331F27"/>
    <w:rsid w:val="51356054"/>
    <w:rsid w:val="514F30C0"/>
    <w:rsid w:val="5150476F"/>
    <w:rsid w:val="519531C9"/>
    <w:rsid w:val="519909BB"/>
    <w:rsid w:val="51AD2D4C"/>
    <w:rsid w:val="51E1323C"/>
    <w:rsid w:val="520914C1"/>
    <w:rsid w:val="522400A9"/>
    <w:rsid w:val="522600D8"/>
    <w:rsid w:val="522C6A2B"/>
    <w:rsid w:val="5234560A"/>
    <w:rsid w:val="524349D3"/>
    <w:rsid w:val="5284461E"/>
    <w:rsid w:val="528467AB"/>
    <w:rsid w:val="52903990"/>
    <w:rsid w:val="52943808"/>
    <w:rsid w:val="52972F71"/>
    <w:rsid w:val="52CE1449"/>
    <w:rsid w:val="52DD4E28"/>
    <w:rsid w:val="52E65954"/>
    <w:rsid w:val="52F061DD"/>
    <w:rsid w:val="52F21F55"/>
    <w:rsid w:val="530D4FE1"/>
    <w:rsid w:val="53240FEE"/>
    <w:rsid w:val="533F17A6"/>
    <w:rsid w:val="535A6478"/>
    <w:rsid w:val="535A7E01"/>
    <w:rsid w:val="53933738"/>
    <w:rsid w:val="53B569F6"/>
    <w:rsid w:val="53D1600F"/>
    <w:rsid w:val="54083AFC"/>
    <w:rsid w:val="5426635A"/>
    <w:rsid w:val="543E2C5B"/>
    <w:rsid w:val="543F11CA"/>
    <w:rsid w:val="544E6D2D"/>
    <w:rsid w:val="54652B0E"/>
    <w:rsid w:val="546767BB"/>
    <w:rsid w:val="54C9737C"/>
    <w:rsid w:val="54CD0233"/>
    <w:rsid w:val="54D278D1"/>
    <w:rsid w:val="54E21978"/>
    <w:rsid w:val="54ED5B16"/>
    <w:rsid w:val="54FA0662"/>
    <w:rsid w:val="54FB2475"/>
    <w:rsid w:val="54FC355F"/>
    <w:rsid w:val="556507FF"/>
    <w:rsid w:val="556548E3"/>
    <w:rsid w:val="55690CE4"/>
    <w:rsid w:val="556A16CD"/>
    <w:rsid w:val="55716ED6"/>
    <w:rsid w:val="5596490A"/>
    <w:rsid w:val="55AA4D69"/>
    <w:rsid w:val="55AD03B6"/>
    <w:rsid w:val="55DE0E66"/>
    <w:rsid w:val="55E74BBD"/>
    <w:rsid w:val="55F9296D"/>
    <w:rsid w:val="5604091D"/>
    <w:rsid w:val="560A399E"/>
    <w:rsid w:val="56132A91"/>
    <w:rsid w:val="56292132"/>
    <w:rsid w:val="568832FC"/>
    <w:rsid w:val="56AC2F3A"/>
    <w:rsid w:val="56BA67BD"/>
    <w:rsid w:val="56D65986"/>
    <w:rsid w:val="57062473"/>
    <w:rsid w:val="573C5E95"/>
    <w:rsid w:val="574A2360"/>
    <w:rsid w:val="57541431"/>
    <w:rsid w:val="57572833"/>
    <w:rsid w:val="576645CF"/>
    <w:rsid w:val="57B07464"/>
    <w:rsid w:val="583F2DA5"/>
    <w:rsid w:val="58445001"/>
    <w:rsid w:val="584B5DDC"/>
    <w:rsid w:val="58513A2A"/>
    <w:rsid w:val="58517567"/>
    <w:rsid w:val="585330DD"/>
    <w:rsid w:val="585530D8"/>
    <w:rsid w:val="58611EBD"/>
    <w:rsid w:val="5870229A"/>
    <w:rsid w:val="58E14F46"/>
    <w:rsid w:val="58EA7795"/>
    <w:rsid w:val="58ED18FA"/>
    <w:rsid w:val="5906675A"/>
    <w:rsid w:val="590824D3"/>
    <w:rsid w:val="59134F4D"/>
    <w:rsid w:val="59237FBA"/>
    <w:rsid w:val="59493CEA"/>
    <w:rsid w:val="595474C6"/>
    <w:rsid w:val="5957724F"/>
    <w:rsid w:val="599975CF"/>
    <w:rsid w:val="59ED5EB3"/>
    <w:rsid w:val="5A1A1AF5"/>
    <w:rsid w:val="5A2B2D18"/>
    <w:rsid w:val="5AF30F60"/>
    <w:rsid w:val="5AF34AB9"/>
    <w:rsid w:val="5B046CCA"/>
    <w:rsid w:val="5B060C94"/>
    <w:rsid w:val="5B0D640B"/>
    <w:rsid w:val="5B252030"/>
    <w:rsid w:val="5B406EB5"/>
    <w:rsid w:val="5B465534"/>
    <w:rsid w:val="5B6C5975"/>
    <w:rsid w:val="5B761449"/>
    <w:rsid w:val="5B8D3163"/>
    <w:rsid w:val="5BC87DCC"/>
    <w:rsid w:val="5BDD120C"/>
    <w:rsid w:val="5C2C472A"/>
    <w:rsid w:val="5C313EDB"/>
    <w:rsid w:val="5C3A665D"/>
    <w:rsid w:val="5C9F2BA9"/>
    <w:rsid w:val="5C9F370A"/>
    <w:rsid w:val="5CE339C0"/>
    <w:rsid w:val="5D061BDB"/>
    <w:rsid w:val="5D1A7A39"/>
    <w:rsid w:val="5D221689"/>
    <w:rsid w:val="5D331782"/>
    <w:rsid w:val="5D350926"/>
    <w:rsid w:val="5D3A4C25"/>
    <w:rsid w:val="5D4224B0"/>
    <w:rsid w:val="5DAA4675"/>
    <w:rsid w:val="5DAE1293"/>
    <w:rsid w:val="5DD230AF"/>
    <w:rsid w:val="5DFB3A8D"/>
    <w:rsid w:val="5E3014B6"/>
    <w:rsid w:val="5E7D16C0"/>
    <w:rsid w:val="5E8819C0"/>
    <w:rsid w:val="5E882159"/>
    <w:rsid w:val="5E93037B"/>
    <w:rsid w:val="5E9B66C8"/>
    <w:rsid w:val="5EAC04AC"/>
    <w:rsid w:val="5EC96260"/>
    <w:rsid w:val="5ED34CD2"/>
    <w:rsid w:val="5EE222A7"/>
    <w:rsid w:val="5EFD23AE"/>
    <w:rsid w:val="5EFE1787"/>
    <w:rsid w:val="5F20278D"/>
    <w:rsid w:val="5F7408C2"/>
    <w:rsid w:val="5FB0295B"/>
    <w:rsid w:val="5FB270E5"/>
    <w:rsid w:val="5FCC0315"/>
    <w:rsid w:val="5FD17AC2"/>
    <w:rsid w:val="5FDF71E3"/>
    <w:rsid w:val="60301815"/>
    <w:rsid w:val="606D69A8"/>
    <w:rsid w:val="60791F08"/>
    <w:rsid w:val="607B16EE"/>
    <w:rsid w:val="60887219"/>
    <w:rsid w:val="60940AF0"/>
    <w:rsid w:val="60EE49D7"/>
    <w:rsid w:val="60FE3819"/>
    <w:rsid w:val="61037A48"/>
    <w:rsid w:val="613431EC"/>
    <w:rsid w:val="613A6AB7"/>
    <w:rsid w:val="614618E9"/>
    <w:rsid w:val="6162299C"/>
    <w:rsid w:val="617B588D"/>
    <w:rsid w:val="617C7E41"/>
    <w:rsid w:val="61A60160"/>
    <w:rsid w:val="61BF27FF"/>
    <w:rsid w:val="61D03DA9"/>
    <w:rsid w:val="61D27B22"/>
    <w:rsid w:val="61EE5FDE"/>
    <w:rsid w:val="62131E29"/>
    <w:rsid w:val="62132194"/>
    <w:rsid w:val="621912AD"/>
    <w:rsid w:val="622375A6"/>
    <w:rsid w:val="62353C0D"/>
    <w:rsid w:val="624962D1"/>
    <w:rsid w:val="6287090C"/>
    <w:rsid w:val="62C751AC"/>
    <w:rsid w:val="62D376AD"/>
    <w:rsid w:val="631B72A6"/>
    <w:rsid w:val="63224191"/>
    <w:rsid w:val="63230E1D"/>
    <w:rsid w:val="632E5945"/>
    <w:rsid w:val="63640C4D"/>
    <w:rsid w:val="63711839"/>
    <w:rsid w:val="63870E40"/>
    <w:rsid w:val="63D20D3E"/>
    <w:rsid w:val="63D60A09"/>
    <w:rsid w:val="63EC2FAC"/>
    <w:rsid w:val="64047D3A"/>
    <w:rsid w:val="64117F52"/>
    <w:rsid w:val="641E0DFC"/>
    <w:rsid w:val="64264155"/>
    <w:rsid w:val="642E2879"/>
    <w:rsid w:val="64487C27"/>
    <w:rsid w:val="644B1A3D"/>
    <w:rsid w:val="644C7FD4"/>
    <w:rsid w:val="64550596"/>
    <w:rsid w:val="64A42BF4"/>
    <w:rsid w:val="64A84B6A"/>
    <w:rsid w:val="64AA3487"/>
    <w:rsid w:val="64B11C70"/>
    <w:rsid w:val="64BF089E"/>
    <w:rsid w:val="64D8544F"/>
    <w:rsid w:val="64DB7987"/>
    <w:rsid w:val="64E262CE"/>
    <w:rsid w:val="64FE67A4"/>
    <w:rsid w:val="65295CAB"/>
    <w:rsid w:val="652A6061"/>
    <w:rsid w:val="654C1999"/>
    <w:rsid w:val="657D7DA4"/>
    <w:rsid w:val="659F5F6D"/>
    <w:rsid w:val="65B254B2"/>
    <w:rsid w:val="65E9368C"/>
    <w:rsid w:val="661C580F"/>
    <w:rsid w:val="661D6FAC"/>
    <w:rsid w:val="662D0D87"/>
    <w:rsid w:val="6651443C"/>
    <w:rsid w:val="665E7BD6"/>
    <w:rsid w:val="667F36A5"/>
    <w:rsid w:val="66D24BCE"/>
    <w:rsid w:val="66E60A07"/>
    <w:rsid w:val="66F40A71"/>
    <w:rsid w:val="66F62437"/>
    <w:rsid w:val="6712276E"/>
    <w:rsid w:val="67196C47"/>
    <w:rsid w:val="672239F7"/>
    <w:rsid w:val="674B0565"/>
    <w:rsid w:val="678050CC"/>
    <w:rsid w:val="67980242"/>
    <w:rsid w:val="67B464CD"/>
    <w:rsid w:val="67BF1816"/>
    <w:rsid w:val="67C021CA"/>
    <w:rsid w:val="67F72090"/>
    <w:rsid w:val="68120D25"/>
    <w:rsid w:val="68142C42"/>
    <w:rsid w:val="68225670"/>
    <w:rsid w:val="682F5FF9"/>
    <w:rsid w:val="68357954"/>
    <w:rsid w:val="684D1CB0"/>
    <w:rsid w:val="685C6397"/>
    <w:rsid w:val="686139AD"/>
    <w:rsid w:val="689E5633"/>
    <w:rsid w:val="68F465CF"/>
    <w:rsid w:val="68FD4245"/>
    <w:rsid w:val="691A5CCE"/>
    <w:rsid w:val="691C4EC9"/>
    <w:rsid w:val="691D22D3"/>
    <w:rsid w:val="695C5C74"/>
    <w:rsid w:val="6974195C"/>
    <w:rsid w:val="69847E18"/>
    <w:rsid w:val="69AF24F6"/>
    <w:rsid w:val="69CE0BCF"/>
    <w:rsid w:val="69CE5072"/>
    <w:rsid w:val="69E06B54"/>
    <w:rsid w:val="6A242EE4"/>
    <w:rsid w:val="6A4B5B2C"/>
    <w:rsid w:val="6A555EC6"/>
    <w:rsid w:val="6A577A9F"/>
    <w:rsid w:val="6A7A76E2"/>
    <w:rsid w:val="6A8C5F62"/>
    <w:rsid w:val="6AC950CE"/>
    <w:rsid w:val="6AE12D9C"/>
    <w:rsid w:val="6AFD21C2"/>
    <w:rsid w:val="6B064992"/>
    <w:rsid w:val="6B5275DD"/>
    <w:rsid w:val="6B601CFA"/>
    <w:rsid w:val="6B70162F"/>
    <w:rsid w:val="6B881251"/>
    <w:rsid w:val="6B913ABE"/>
    <w:rsid w:val="6BA347D7"/>
    <w:rsid w:val="6BA720C7"/>
    <w:rsid w:val="6BC04E8F"/>
    <w:rsid w:val="6BC32289"/>
    <w:rsid w:val="6BE04D96"/>
    <w:rsid w:val="6BE51D9B"/>
    <w:rsid w:val="6BE62C8F"/>
    <w:rsid w:val="6BEF1E98"/>
    <w:rsid w:val="6BF6246B"/>
    <w:rsid w:val="6BF6440D"/>
    <w:rsid w:val="6BFA0918"/>
    <w:rsid w:val="6C022DB1"/>
    <w:rsid w:val="6C0B516E"/>
    <w:rsid w:val="6C1A353B"/>
    <w:rsid w:val="6C3D354C"/>
    <w:rsid w:val="6C44161C"/>
    <w:rsid w:val="6C490CDB"/>
    <w:rsid w:val="6C67530A"/>
    <w:rsid w:val="6CBE13CE"/>
    <w:rsid w:val="6CE04363"/>
    <w:rsid w:val="6D063034"/>
    <w:rsid w:val="6D5451DF"/>
    <w:rsid w:val="6D8E1F39"/>
    <w:rsid w:val="6D964261"/>
    <w:rsid w:val="6DBC081E"/>
    <w:rsid w:val="6DD54C21"/>
    <w:rsid w:val="6DE13308"/>
    <w:rsid w:val="6DF64B98"/>
    <w:rsid w:val="6DFD4140"/>
    <w:rsid w:val="6E011A77"/>
    <w:rsid w:val="6E0E5A3E"/>
    <w:rsid w:val="6E1312A6"/>
    <w:rsid w:val="6E1416C2"/>
    <w:rsid w:val="6E217E67"/>
    <w:rsid w:val="6E3C5272"/>
    <w:rsid w:val="6E66587A"/>
    <w:rsid w:val="6E7251F6"/>
    <w:rsid w:val="6E766699"/>
    <w:rsid w:val="6E810905"/>
    <w:rsid w:val="6E964F03"/>
    <w:rsid w:val="6E9F2B3A"/>
    <w:rsid w:val="6EBA7973"/>
    <w:rsid w:val="6EBD522C"/>
    <w:rsid w:val="6ED8296C"/>
    <w:rsid w:val="6EF43B6F"/>
    <w:rsid w:val="6EF924DB"/>
    <w:rsid w:val="6F090F95"/>
    <w:rsid w:val="6F140344"/>
    <w:rsid w:val="6F191146"/>
    <w:rsid w:val="6F3239AE"/>
    <w:rsid w:val="6F70314A"/>
    <w:rsid w:val="6F7A7103"/>
    <w:rsid w:val="6FB22495"/>
    <w:rsid w:val="701A4703"/>
    <w:rsid w:val="70477872"/>
    <w:rsid w:val="706338E5"/>
    <w:rsid w:val="70644DAE"/>
    <w:rsid w:val="70812E3F"/>
    <w:rsid w:val="70980188"/>
    <w:rsid w:val="70A24B63"/>
    <w:rsid w:val="70A73F27"/>
    <w:rsid w:val="70C163F9"/>
    <w:rsid w:val="70CF7F90"/>
    <w:rsid w:val="70D125AD"/>
    <w:rsid w:val="70E92792"/>
    <w:rsid w:val="70F47466"/>
    <w:rsid w:val="710D1431"/>
    <w:rsid w:val="71327FEE"/>
    <w:rsid w:val="71350735"/>
    <w:rsid w:val="71706A0F"/>
    <w:rsid w:val="719940C9"/>
    <w:rsid w:val="71BD38BD"/>
    <w:rsid w:val="71DB4B51"/>
    <w:rsid w:val="720E0C53"/>
    <w:rsid w:val="72141A90"/>
    <w:rsid w:val="721B4BCD"/>
    <w:rsid w:val="721F290F"/>
    <w:rsid w:val="722A49A9"/>
    <w:rsid w:val="72377F63"/>
    <w:rsid w:val="72511457"/>
    <w:rsid w:val="72533DC1"/>
    <w:rsid w:val="72541E8D"/>
    <w:rsid w:val="72563E57"/>
    <w:rsid w:val="728642C9"/>
    <w:rsid w:val="729329B5"/>
    <w:rsid w:val="729850FA"/>
    <w:rsid w:val="72A06510"/>
    <w:rsid w:val="72AA1C03"/>
    <w:rsid w:val="72C15774"/>
    <w:rsid w:val="72F73367"/>
    <w:rsid w:val="731E2396"/>
    <w:rsid w:val="733255BC"/>
    <w:rsid w:val="73425F5E"/>
    <w:rsid w:val="736B1B84"/>
    <w:rsid w:val="73B16F51"/>
    <w:rsid w:val="73C3551C"/>
    <w:rsid w:val="73C82B32"/>
    <w:rsid w:val="73CF1C69"/>
    <w:rsid w:val="73DF425F"/>
    <w:rsid w:val="74013998"/>
    <w:rsid w:val="74013BB9"/>
    <w:rsid w:val="745D75D2"/>
    <w:rsid w:val="74732A9E"/>
    <w:rsid w:val="74956EB9"/>
    <w:rsid w:val="74A92D36"/>
    <w:rsid w:val="74BA691F"/>
    <w:rsid w:val="74D23F70"/>
    <w:rsid w:val="74E120FE"/>
    <w:rsid w:val="74E93A65"/>
    <w:rsid w:val="74EF0832"/>
    <w:rsid w:val="74FF2584"/>
    <w:rsid w:val="75014F15"/>
    <w:rsid w:val="750A37A1"/>
    <w:rsid w:val="75134281"/>
    <w:rsid w:val="75271A80"/>
    <w:rsid w:val="753D12FE"/>
    <w:rsid w:val="753D294F"/>
    <w:rsid w:val="75740EEC"/>
    <w:rsid w:val="75D27282"/>
    <w:rsid w:val="75DC135B"/>
    <w:rsid w:val="75F23E97"/>
    <w:rsid w:val="7608190C"/>
    <w:rsid w:val="760D2A7F"/>
    <w:rsid w:val="7636454B"/>
    <w:rsid w:val="76427900"/>
    <w:rsid w:val="764F753B"/>
    <w:rsid w:val="768014A2"/>
    <w:rsid w:val="768D33C9"/>
    <w:rsid w:val="76A17010"/>
    <w:rsid w:val="76B455F0"/>
    <w:rsid w:val="76B85575"/>
    <w:rsid w:val="76C10F02"/>
    <w:rsid w:val="76D637B8"/>
    <w:rsid w:val="76DE4B6E"/>
    <w:rsid w:val="76E1368A"/>
    <w:rsid w:val="76ED694A"/>
    <w:rsid w:val="77104B35"/>
    <w:rsid w:val="77143A5D"/>
    <w:rsid w:val="77244BFC"/>
    <w:rsid w:val="77370EEF"/>
    <w:rsid w:val="773C7ABF"/>
    <w:rsid w:val="77461575"/>
    <w:rsid w:val="77594F11"/>
    <w:rsid w:val="776028B6"/>
    <w:rsid w:val="778575C0"/>
    <w:rsid w:val="77870C32"/>
    <w:rsid w:val="779F2A3D"/>
    <w:rsid w:val="77A47413"/>
    <w:rsid w:val="77AD4519"/>
    <w:rsid w:val="77B5239C"/>
    <w:rsid w:val="77B57CE6"/>
    <w:rsid w:val="780F615D"/>
    <w:rsid w:val="78201591"/>
    <w:rsid w:val="78281DF2"/>
    <w:rsid w:val="784D7AAA"/>
    <w:rsid w:val="784E5A5A"/>
    <w:rsid w:val="78552D7A"/>
    <w:rsid w:val="789B7A96"/>
    <w:rsid w:val="78AE679B"/>
    <w:rsid w:val="78C338C8"/>
    <w:rsid w:val="78C57641"/>
    <w:rsid w:val="78CC0BF2"/>
    <w:rsid w:val="78CC4062"/>
    <w:rsid w:val="78E528CF"/>
    <w:rsid w:val="79162B8A"/>
    <w:rsid w:val="791B3F55"/>
    <w:rsid w:val="792D7A1C"/>
    <w:rsid w:val="797509D8"/>
    <w:rsid w:val="797732C8"/>
    <w:rsid w:val="79974D45"/>
    <w:rsid w:val="79A07CA5"/>
    <w:rsid w:val="79A100AE"/>
    <w:rsid w:val="79A13C0A"/>
    <w:rsid w:val="79A84B20"/>
    <w:rsid w:val="79BE30F6"/>
    <w:rsid w:val="79C845F2"/>
    <w:rsid w:val="79EB7C9F"/>
    <w:rsid w:val="79EE2A5F"/>
    <w:rsid w:val="7A010B4C"/>
    <w:rsid w:val="7A0454AF"/>
    <w:rsid w:val="7A1C7FC7"/>
    <w:rsid w:val="7A286E99"/>
    <w:rsid w:val="7A3B22B0"/>
    <w:rsid w:val="7A6D3537"/>
    <w:rsid w:val="7A7C4677"/>
    <w:rsid w:val="7A8772A3"/>
    <w:rsid w:val="7A903C7E"/>
    <w:rsid w:val="7AB13920"/>
    <w:rsid w:val="7ABE6A3D"/>
    <w:rsid w:val="7AF435B3"/>
    <w:rsid w:val="7B1F195E"/>
    <w:rsid w:val="7B92179E"/>
    <w:rsid w:val="7BB706A9"/>
    <w:rsid w:val="7BC16737"/>
    <w:rsid w:val="7BE424D4"/>
    <w:rsid w:val="7BFA4195"/>
    <w:rsid w:val="7BFD122E"/>
    <w:rsid w:val="7C073499"/>
    <w:rsid w:val="7C2030C7"/>
    <w:rsid w:val="7C370855"/>
    <w:rsid w:val="7C484810"/>
    <w:rsid w:val="7C7B2E38"/>
    <w:rsid w:val="7C837A27"/>
    <w:rsid w:val="7CA45F2E"/>
    <w:rsid w:val="7CAB2FF1"/>
    <w:rsid w:val="7CBF668F"/>
    <w:rsid w:val="7CCD2F68"/>
    <w:rsid w:val="7CD01A47"/>
    <w:rsid w:val="7D036989"/>
    <w:rsid w:val="7D323EBA"/>
    <w:rsid w:val="7D5108F8"/>
    <w:rsid w:val="7D660289"/>
    <w:rsid w:val="7D706982"/>
    <w:rsid w:val="7DA81F37"/>
    <w:rsid w:val="7DAE0FEB"/>
    <w:rsid w:val="7DBA34EC"/>
    <w:rsid w:val="7DBD3EFF"/>
    <w:rsid w:val="7DBF3CF0"/>
    <w:rsid w:val="7DCA74A7"/>
    <w:rsid w:val="7DD10836"/>
    <w:rsid w:val="7DD35D25"/>
    <w:rsid w:val="7DD442D3"/>
    <w:rsid w:val="7DFA5FDE"/>
    <w:rsid w:val="7E041C5E"/>
    <w:rsid w:val="7E102093"/>
    <w:rsid w:val="7E156974"/>
    <w:rsid w:val="7E2450D6"/>
    <w:rsid w:val="7E3A462D"/>
    <w:rsid w:val="7E630DED"/>
    <w:rsid w:val="7E991289"/>
    <w:rsid w:val="7EA877E8"/>
    <w:rsid w:val="7ED625A7"/>
    <w:rsid w:val="7EDA196C"/>
    <w:rsid w:val="7EE46793"/>
    <w:rsid w:val="7EE93FF0"/>
    <w:rsid w:val="7EEA7E12"/>
    <w:rsid w:val="7EF5162C"/>
    <w:rsid w:val="7EFD0F9F"/>
    <w:rsid w:val="7F006CDF"/>
    <w:rsid w:val="7F18226F"/>
    <w:rsid w:val="7F2140A6"/>
    <w:rsid w:val="7F3C2B68"/>
    <w:rsid w:val="7F6C4CBA"/>
    <w:rsid w:val="7F730305"/>
    <w:rsid w:val="7F743B6E"/>
    <w:rsid w:val="7F7737DF"/>
    <w:rsid w:val="7FC15A2F"/>
    <w:rsid w:val="7FDF548C"/>
    <w:rsid w:val="7FFA22C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name="Body Text First Indent"/>
    <w:lsdException w:qFormat="1" w:unhideWhenUsed="0" w:uiPriority="99"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Lines="0" w:beforeAutospacing="0" w:afterLines="0" w:afterAutospacing="0" w:line="240" w:lineRule="auto"/>
      <w:jc w:val="center"/>
      <w:outlineLvl w:val="0"/>
    </w:pPr>
    <w:rPr>
      <w:rFonts w:ascii="Times New Roman" w:hAnsi="Times New Roman" w:eastAsia="黑体"/>
      <w:b/>
      <w:kern w:val="44"/>
      <w:sz w:val="30"/>
    </w:rPr>
  </w:style>
  <w:style w:type="paragraph" w:styleId="3">
    <w:name w:val="heading 2"/>
    <w:basedOn w:val="1"/>
    <w:next w:val="1"/>
    <w:unhideWhenUsed/>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88"/>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semiHidden/>
    <w:unhideWhenUsed/>
    <w:qFormat/>
    <w:uiPriority w:val="0"/>
    <w:pPr>
      <w:keepNext/>
      <w:keepLines/>
      <w:spacing w:before="280" w:after="290" w:line="376" w:lineRule="auto"/>
      <w:outlineLvl w:val="3"/>
    </w:pPr>
    <w:rPr>
      <w:rFonts w:ascii="Cambria" w:hAnsi="Cambria"/>
      <w:b/>
      <w:bCs/>
      <w:sz w:val="28"/>
      <w:szCs w:val="28"/>
    </w:rPr>
  </w:style>
  <w:style w:type="character" w:default="1" w:styleId="36">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pPr>
      <w:adjustRightInd w:val="0"/>
      <w:snapToGrid w:val="0"/>
      <w:spacing w:line="300" w:lineRule="auto"/>
    </w:pPr>
    <w:rPr>
      <w:rFonts w:ascii="仿宋_GB2312" w:eastAsia="仿宋_GB2312"/>
      <w:sz w:val="28"/>
    </w:rPr>
  </w:style>
  <w:style w:type="paragraph" w:customStyle="1" w:styleId="7">
    <w:name w:val="_正文格式"/>
    <w:basedOn w:val="1"/>
    <w:autoRedefine/>
    <w:qFormat/>
    <w:uiPriority w:val="0"/>
    <w:pPr>
      <w:spacing w:line="480" w:lineRule="exact"/>
      <w:ind w:firstLine="567"/>
    </w:pPr>
    <w:rPr>
      <w:rFonts w:eastAsia="FangSong_GB2312"/>
      <w:sz w:val="28"/>
    </w:rPr>
  </w:style>
  <w:style w:type="paragraph" w:styleId="8">
    <w:name w:val="Document Map"/>
    <w:basedOn w:val="1"/>
    <w:semiHidden/>
    <w:qFormat/>
    <w:uiPriority w:val="0"/>
    <w:pPr>
      <w:shd w:val="clear" w:color="auto" w:fill="000080"/>
    </w:pPr>
  </w:style>
  <w:style w:type="paragraph" w:styleId="9">
    <w:name w:val="annotation text"/>
    <w:basedOn w:val="1"/>
    <w:link w:val="80"/>
    <w:qFormat/>
    <w:uiPriority w:val="99"/>
    <w:pPr>
      <w:jc w:val="left"/>
    </w:pPr>
  </w:style>
  <w:style w:type="paragraph" w:styleId="10">
    <w:name w:val="Salutation"/>
    <w:basedOn w:val="1"/>
    <w:next w:val="1"/>
    <w:qFormat/>
    <w:uiPriority w:val="0"/>
    <w:rPr>
      <w:sz w:val="28"/>
      <w:szCs w:val="20"/>
    </w:rPr>
  </w:style>
  <w:style w:type="paragraph" w:styleId="11">
    <w:name w:val="Body Text"/>
    <w:basedOn w:val="1"/>
    <w:next w:val="12"/>
    <w:link w:val="83"/>
    <w:qFormat/>
    <w:uiPriority w:val="0"/>
    <w:pPr>
      <w:widowControl/>
      <w:snapToGrid w:val="0"/>
      <w:spacing w:before="60" w:after="160" w:line="259" w:lineRule="auto"/>
      <w:ind w:right="113"/>
    </w:pPr>
    <w:rPr>
      <w:kern w:val="0"/>
      <w:sz w:val="18"/>
      <w:szCs w:val="20"/>
    </w:rPr>
  </w:style>
  <w:style w:type="paragraph" w:customStyle="1" w:styleId="12">
    <w:name w:val="xl27"/>
    <w:basedOn w:val="1"/>
    <w:next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34"/>
      <w:szCs w:val="20"/>
    </w:rPr>
  </w:style>
  <w:style w:type="paragraph" w:styleId="13">
    <w:name w:val="Body Text Indent"/>
    <w:basedOn w:val="1"/>
    <w:next w:val="14"/>
    <w:qFormat/>
    <w:uiPriority w:val="0"/>
    <w:pPr>
      <w:spacing w:after="120"/>
      <w:ind w:left="420" w:leftChars="200"/>
    </w:pPr>
    <w:rPr>
      <w:kern w:val="0"/>
      <w:sz w:val="24"/>
      <w:szCs w:val="20"/>
    </w:rPr>
  </w:style>
  <w:style w:type="paragraph" w:styleId="14">
    <w:name w:val="toc 9"/>
    <w:basedOn w:val="1"/>
    <w:next w:val="1"/>
    <w:qFormat/>
    <w:uiPriority w:val="0"/>
    <w:pPr>
      <w:widowControl/>
      <w:wordWrap w:val="0"/>
      <w:autoSpaceDE/>
      <w:autoSpaceDN/>
      <w:spacing w:before="0" w:after="0" w:line="240" w:lineRule="auto"/>
      <w:ind w:left="2975" w:firstLine="0"/>
      <w:jc w:val="both"/>
    </w:pPr>
    <w:rPr>
      <w:sz w:val="21"/>
      <w:szCs w:val="22"/>
    </w:rPr>
  </w:style>
  <w:style w:type="paragraph" w:styleId="15">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6">
    <w:name w:val="Plain Text"/>
    <w:basedOn w:val="1"/>
    <w:link w:val="85"/>
    <w:qFormat/>
    <w:uiPriority w:val="99"/>
    <w:rPr>
      <w:rFonts w:ascii="宋体" w:hAnsi="Courier New"/>
      <w:szCs w:val="20"/>
    </w:rPr>
  </w:style>
  <w:style w:type="paragraph" w:styleId="17">
    <w:name w:val="List Bullet 5"/>
    <w:basedOn w:val="1"/>
    <w:qFormat/>
    <w:uiPriority w:val="0"/>
    <w:pPr>
      <w:numPr>
        <w:ilvl w:val="0"/>
        <w:numId w:val="1"/>
      </w:numPr>
      <w:tabs>
        <w:tab w:val="left" w:pos="2040"/>
      </w:tabs>
    </w:pPr>
  </w:style>
  <w:style w:type="paragraph" w:styleId="18">
    <w:name w:val="Date"/>
    <w:basedOn w:val="1"/>
    <w:next w:val="1"/>
    <w:qFormat/>
    <w:uiPriority w:val="0"/>
    <w:pPr>
      <w:ind w:left="100" w:leftChars="2500"/>
    </w:pPr>
    <w:rPr>
      <w:kern w:val="0"/>
      <w:sz w:val="24"/>
      <w:szCs w:val="20"/>
    </w:rPr>
  </w:style>
  <w:style w:type="paragraph" w:styleId="19">
    <w:name w:val="Body Text Indent 2"/>
    <w:basedOn w:val="1"/>
    <w:next w:val="20"/>
    <w:qFormat/>
    <w:uiPriority w:val="0"/>
    <w:pPr>
      <w:spacing w:line="620" w:lineRule="exact"/>
      <w:ind w:firstLine="570"/>
    </w:pPr>
  </w:style>
  <w:style w:type="paragraph" w:styleId="20">
    <w:name w:val="Body Text First Indent 2"/>
    <w:basedOn w:val="13"/>
    <w:next w:val="1"/>
    <w:qFormat/>
    <w:uiPriority w:val="99"/>
    <w:pPr>
      <w:adjustRightInd w:val="0"/>
      <w:snapToGrid w:val="0"/>
      <w:ind w:firstLine="420" w:firstLineChars="200"/>
    </w:pPr>
    <w:rPr>
      <w:rFonts w:ascii="Tahoma" w:hAnsi="Tahoma"/>
    </w:rPr>
  </w:style>
  <w:style w:type="paragraph" w:styleId="21">
    <w:name w:val="Balloon Text"/>
    <w:basedOn w:val="1"/>
    <w:link w:val="82"/>
    <w:qFormat/>
    <w:uiPriority w:val="0"/>
    <w:rPr>
      <w:sz w:val="18"/>
      <w:szCs w:val="18"/>
    </w:rPr>
  </w:style>
  <w:style w:type="paragraph" w:styleId="22">
    <w:name w:val="footer"/>
    <w:basedOn w:val="1"/>
    <w:qFormat/>
    <w:uiPriority w:val="99"/>
    <w:pPr>
      <w:tabs>
        <w:tab w:val="center" w:pos="4153"/>
        <w:tab w:val="right" w:pos="8306"/>
      </w:tabs>
      <w:snapToGrid w:val="0"/>
      <w:jc w:val="left"/>
    </w:pPr>
    <w:rPr>
      <w:kern w:val="0"/>
      <w:sz w:val="18"/>
      <w:szCs w:val="20"/>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rPr>
  </w:style>
  <w:style w:type="paragraph" w:styleId="24">
    <w:name w:val="toc 1"/>
    <w:basedOn w:val="1"/>
    <w:next w:val="1"/>
    <w:qFormat/>
    <w:uiPriority w:val="39"/>
    <w:pPr>
      <w:tabs>
        <w:tab w:val="right" w:leader="dot" w:pos="8296"/>
      </w:tabs>
      <w:spacing w:line="360" w:lineRule="auto"/>
      <w:ind w:firstLine="480" w:firstLineChars="200"/>
      <w:jc w:val="left"/>
    </w:pPr>
    <w:rPr>
      <w:rFonts w:ascii="宋体" w:hAnsi="宋体"/>
      <w:caps/>
      <w:color w:val="000000"/>
      <w:sz w:val="24"/>
    </w:rPr>
  </w:style>
  <w:style w:type="paragraph" w:styleId="25">
    <w:name w:val="index heading"/>
    <w:basedOn w:val="1"/>
    <w:next w:val="26"/>
    <w:qFormat/>
    <w:uiPriority w:val="0"/>
    <w:pPr>
      <w:spacing w:line="480" w:lineRule="exact"/>
    </w:pPr>
    <w:rPr>
      <w:rFonts w:ascii="Arial" w:hAnsi="Arial" w:cs="Arial"/>
      <w:b/>
      <w:bCs/>
      <w:sz w:val="24"/>
      <w:szCs w:val="20"/>
    </w:rPr>
  </w:style>
  <w:style w:type="paragraph" w:styleId="26">
    <w:name w:val="index 1"/>
    <w:basedOn w:val="1"/>
    <w:next w:val="1"/>
    <w:qFormat/>
    <w:uiPriority w:val="0"/>
  </w:style>
  <w:style w:type="paragraph" w:styleId="27">
    <w:name w:val="List"/>
    <w:basedOn w:val="1"/>
    <w:qFormat/>
    <w:uiPriority w:val="0"/>
    <w:pPr>
      <w:ind w:left="200" w:hanging="200" w:hangingChars="200"/>
      <w:jc w:val="left"/>
    </w:pPr>
    <w:rPr>
      <w:rFonts w:cs="宋体"/>
    </w:rPr>
  </w:style>
  <w:style w:type="paragraph" w:styleId="28">
    <w:name w:val="table of figures"/>
    <w:basedOn w:val="1"/>
    <w:next w:val="1"/>
    <w:semiHidden/>
    <w:qFormat/>
    <w:uiPriority w:val="0"/>
    <w:pPr>
      <w:spacing w:after="120" w:line="500" w:lineRule="exact"/>
      <w:jc w:val="center"/>
    </w:pPr>
    <w:rPr>
      <w:rFonts w:ascii="仿宋_GB2312" w:eastAsia="仿宋_GB2312"/>
      <w:sz w:val="28"/>
    </w:rPr>
  </w:style>
  <w:style w:type="paragraph" w:styleId="29">
    <w:name w:val="Body Text 2"/>
    <w:basedOn w:val="1"/>
    <w:unhideWhenUsed/>
    <w:qFormat/>
    <w:uiPriority w:val="0"/>
    <w:pPr>
      <w:spacing w:after="120" w:line="480" w:lineRule="auto"/>
    </w:pPr>
    <w:rPr>
      <w:kern w:val="0"/>
      <w:sz w:val="24"/>
      <w:szCs w:val="20"/>
    </w:rPr>
  </w:style>
  <w:style w:type="paragraph" w:styleId="30">
    <w:name w:val="Normal (Web)"/>
    <w:basedOn w:val="1"/>
    <w:link w:val="86"/>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9"/>
    <w:next w:val="9"/>
    <w:link w:val="81"/>
    <w:qFormat/>
    <w:uiPriority w:val="0"/>
    <w:rPr>
      <w:b/>
      <w:bCs/>
    </w:rPr>
  </w:style>
  <w:style w:type="paragraph" w:styleId="32">
    <w:name w:val="Body Text First Indent"/>
    <w:basedOn w:val="11"/>
    <w:semiHidden/>
    <w:qFormat/>
    <w:uiPriority w:val="0"/>
    <w:pPr>
      <w:framePr w:wrap="around" w:vAnchor="margin" w:hAnchor="text" w:yAlign="top"/>
      <w:snapToGrid/>
      <w:spacing w:after="120" w:line="480" w:lineRule="exact"/>
      <w:ind w:firstLine="420" w:firstLineChars="100"/>
    </w:p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5">
    <w:name w:val="Table Theme"/>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22"/>
    <w:rPr>
      <w:b/>
      <w:bCs/>
    </w:rPr>
  </w:style>
  <w:style w:type="character" w:styleId="38">
    <w:name w:val="page number"/>
    <w:basedOn w:val="36"/>
    <w:qFormat/>
    <w:uiPriority w:val="0"/>
  </w:style>
  <w:style w:type="character" w:styleId="39">
    <w:name w:val="Emphasis"/>
    <w:basedOn w:val="36"/>
    <w:qFormat/>
    <w:uiPriority w:val="0"/>
    <w:rPr>
      <w:i/>
    </w:rPr>
  </w:style>
  <w:style w:type="character" w:styleId="40">
    <w:name w:val="HTML Acronym"/>
    <w:qFormat/>
    <w:uiPriority w:val="0"/>
  </w:style>
  <w:style w:type="character" w:styleId="41">
    <w:name w:val="Hyperlink"/>
    <w:basedOn w:val="36"/>
    <w:qFormat/>
    <w:uiPriority w:val="99"/>
    <w:rPr>
      <w:color w:val="auto"/>
      <w:u w:val="none"/>
    </w:rPr>
  </w:style>
  <w:style w:type="character" w:styleId="42">
    <w:name w:val="annotation reference"/>
    <w:semiHidden/>
    <w:qFormat/>
    <w:uiPriority w:val="0"/>
    <w:rPr>
      <w:sz w:val="21"/>
    </w:rPr>
  </w:style>
  <w:style w:type="paragraph" w:customStyle="1" w:styleId="43">
    <w:name w:val="A正文"/>
    <w:basedOn w:val="1"/>
    <w:next w:val="11"/>
    <w:qFormat/>
    <w:uiPriority w:val="0"/>
    <w:pPr>
      <w:spacing w:line="360" w:lineRule="auto"/>
      <w:ind w:firstLine="200" w:firstLineChars="200"/>
    </w:pPr>
    <w:rPr>
      <w:sz w:val="24"/>
    </w:rPr>
  </w:style>
  <w:style w:type="paragraph" w:customStyle="1" w:styleId="44">
    <w:name w:val="Default"/>
    <w:basedOn w:val="45"/>
    <w:next w:val="46"/>
    <w:qFormat/>
    <w:uiPriority w:val="0"/>
    <w:pPr>
      <w:adjustRightInd w:val="0"/>
    </w:pPr>
    <w:rPr>
      <w:color w:val="000000"/>
      <w:sz w:val="24"/>
      <w:lang w:val="en-US"/>
    </w:rPr>
  </w:style>
  <w:style w:type="paragraph" w:customStyle="1" w:styleId="45">
    <w:name w:val="纯文本1"/>
    <w:basedOn w:val="1"/>
    <w:qFormat/>
    <w:uiPriority w:val="0"/>
    <w:pPr>
      <w:adjustRightInd w:val="0"/>
    </w:pPr>
    <w:rPr>
      <w:rFonts w:ascii="宋体" w:hAnsi="Courier New"/>
      <w:szCs w:val="20"/>
    </w:rPr>
  </w:style>
  <w:style w:type="paragraph" w:customStyle="1" w:styleId="46">
    <w:name w:val="样式3"/>
    <w:basedOn w:val="24"/>
    <w:next w:val="47"/>
    <w:qFormat/>
    <w:uiPriority w:val="0"/>
    <w:pPr>
      <w:tabs>
        <w:tab w:val="left" w:pos="-1980"/>
      </w:tabs>
      <w:adjustRightInd w:val="0"/>
      <w:spacing w:before="0" w:after="0" w:line="500" w:lineRule="exact"/>
      <w:ind w:left="0" w:firstLine="0"/>
      <w:textAlignment w:val="baseline"/>
    </w:pPr>
    <w:rPr>
      <w:rFonts w:ascii="Times New Roman" w:hAnsi="Times New Roman"/>
      <w:b/>
      <w:color w:val="000000"/>
      <w:kern w:val="0"/>
      <w:sz w:val="28"/>
      <w:szCs w:val="28"/>
    </w:rPr>
  </w:style>
  <w:style w:type="paragraph" w:customStyle="1" w:styleId="47">
    <w:name w:val="目录 53"/>
    <w:basedOn w:val="1"/>
    <w:next w:val="1"/>
    <w:qFormat/>
    <w:uiPriority w:val="99"/>
    <w:pPr>
      <w:ind w:left="840"/>
    </w:pPr>
    <w:rPr>
      <w:rFonts w:cs="宋体"/>
      <w:color w:val="000000"/>
    </w:rPr>
  </w:style>
  <w:style w:type="paragraph" w:customStyle="1" w:styleId="48">
    <w:name w:val="标题2"/>
    <w:basedOn w:val="3"/>
    <w:next w:val="3"/>
    <w:qFormat/>
    <w:uiPriority w:val="0"/>
    <w:pPr>
      <w:keepLines w:val="0"/>
      <w:adjustRightInd w:val="0"/>
      <w:snapToGrid w:val="0"/>
      <w:spacing w:before="0" w:after="0" w:line="360" w:lineRule="auto"/>
    </w:pPr>
    <w:rPr>
      <w:rFonts w:ascii="黑体" w:hAnsi="Times New Roman"/>
      <w:snapToGrid w:val="0"/>
      <w:kern w:val="0"/>
      <w:sz w:val="24"/>
      <w:szCs w:val="20"/>
    </w:rPr>
  </w:style>
  <w:style w:type="paragraph" w:customStyle="1" w:styleId="49">
    <w:name w:val="样式 正文文本缩进 + 行距: 1.5 倍行距"/>
    <w:basedOn w:val="13"/>
    <w:qFormat/>
    <w:uiPriority w:val="0"/>
    <w:pPr>
      <w:ind w:left="90" w:leftChars="32" w:firstLine="560"/>
    </w:pPr>
  </w:style>
  <w:style w:type="paragraph" w:customStyle="1" w:styleId="50">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color w:val="000000"/>
      <w:sz w:val="28"/>
      <w:lang w:val="en-US" w:eastAsia="zh-CN" w:bidi="ar-SA"/>
    </w:rPr>
  </w:style>
  <w:style w:type="paragraph" w:customStyle="1" w:styleId="51">
    <w:name w:val="文本"/>
    <w:basedOn w:val="13"/>
    <w:next w:val="1"/>
    <w:qFormat/>
    <w:uiPriority w:val="0"/>
    <w:pPr>
      <w:autoSpaceDE w:val="0"/>
      <w:autoSpaceDN w:val="0"/>
      <w:ind w:firstLine="480"/>
    </w:pPr>
    <w:rPr>
      <w:lang w:val="zh-CN"/>
    </w:rPr>
  </w:style>
  <w:style w:type="paragraph" w:customStyle="1" w:styleId="52">
    <w:name w:val="样式1"/>
    <w:basedOn w:val="25"/>
    <w:next w:val="15"/>
    <w:qFormat/>
    <w:uiPriority w:val="0"/>
    <w:pPr>
      <w:snapToGrid w:val="0"/>
      <w:jc w:val="center"/>
    </w:pPr>
    <w:rPr>
      <w:rFonts w:ascii="宋体"/>
      <w:sz w:val="21"/>
    </w:rPr>
  </w:style>
  <w:style w:type="paragraph" w:customStyle="1" w:styleId="53">
    <w:name w:val="正文_15"/>
    <w:qFormat/>
    <w:uiPriority w:val="0"/>
    <w:pPr>
      <w:widowControl w:val="0"/>
      <w:jc w:val="both"/>
    </w:pPr>
    <w:rPr>
      <w:rFonts w:ascii="Calibri" w:hAnsi="Calibri" w:eastAsia="宋体" w:cs="Times New Roman"/>
      <w:kern w:val="2"/>
      <w:sz w:val="21"/>
      <w:lang w:val="en-US" w:eastAsia="zh-CN" w:bidi="ar-SA"/>
    </w:rPr>
  </w:style>
  <w:style w:type="paragraph" w:customStyle="1" w:styleId="54">
    <w:name w:val="1正文段落"/>
    <w:basedOn w:val="1"/>
    <w:qFormat/>
    <w:uiPriority w:val="0"/>
    <w:pPr>
      <w:ind w:firstLine="480"/>
      <w:jc w:val="left"/>
    </w:pPr>
    <w:rPr>
      <w:kern w:val="0"/>
      <w:szCs w:val="20"/>
    </w:rPr>
  </w:style>
  <w:style w:type="paragraph" w:customStyle="1" w:styleId="55">
    <w:name w:val="正文 4"/>
    <w:basedOn w:val="1"/>
    <w:qFormat/>
    <w:uiPriority w:val="0"/>
    <w:pPr>
      <w:autoSpaceDE w:val="0"/>
      <w:autoSpaceDN w:val="0"/>
      <w:adjustRightInd w:val="0"/>
      <w:snapToGrid w:val="0"/>
      <w:spacing w:line="360" w:lineRule="auto"/>
      <w:ind w:firstLine="480" w:firstLineChars="200"/>
    </w:pPr>
    <w:rPr>
      <w:bCs/>
      <w:kern w:val="0"/>
      <w:sz w:val="24"/>
    </w:rPr>
  </w:style>
  <w:style w:type="paragraph" w:customStyle="1" w:styleId="56">
    <w:name w:val="报告书正文"/>
    <w:basedOn w:val="1"/>
    <w:qFormat/>
    <w:uiPriority w:val="0"/>
    <w:pPr>
      <w:autoSpaceDE w:val="0"/>
      <w:autoSpaceDN w:val="0"/>
      <w:spacing w:line="520" w:lineRule="exact"/>
      <w:ind w:firstLine="200" w:firstLineChars="200"/>
    </w:pPr>
    <w:rPr>
      <w:sz w:val="28"/>
      <w:szCs w:val="28"/>
    </w:rPr>
  </w:style>
  <w:style w:type="paragraph" w:customStyle="1" w:styleId="57">
    <w:name w:val="0正文"/>
    <w:basedOn w:val="30"/>
    <w:qFormat/>
    <w:uiPriority w:val="0"/>
    <w:pPr>
      <w:spacing w:before="0" w:beforeAutospacing="0" w:after="0" w:afterAutospacing="0" w:line="360" w:lineRule="auto"/>
      <w:ind w:firstLine="482"/>
      <w:jc w:val="both"/>
    </w:pPr>
    <w:rPr>
      <w:rFonts w:ascii="Calibri" w:hAnsi="Calibri" w:eastAsia="Arial Unicode MS"/>
      <w:kern w:val="2"/>
    </w:rPr>
  </w:style>
  <w:style w:type="paragraph" w:customStyle="1" w:styleId="58">
    <w:name w:val="表格内容"/>
    <w:basedOn w:val="59"/>
    <w:next w:val="1"/>
    <w:qFormat/>
    <w:uiPriority w:val="0"/>
    <w:pPr>
      <w:spacing w:line="240" w:lineRule="atLeast"/>
    </w:pPr>
    <w:rPr>
      <w:rFonts w:eastAsia="宋体"/>
      <w:sz w:val="21"/>
    </w:rPr>
  </w:style>
  <w:style w:type="paragraph" w:customStyle="1" w:styleId="59">
    <w:name w:val="表格标题"/>
    <w:basedOn w:val="32"/>
    <w:next w:val="58"/>
    <w:qFormat/>
    <w:uiPriority w:val="0"/>
    <w:pPr>
      <w:spacing w:line="360" w:lineRule="auto"/>
      <w:jc w:val="center"/>
    </w:pPr>
    <w:rPr>
      <w:rFonts w:eastAsia="黑体"/>
      <w:sz w:val="24"/>
      <w:szCs w:val="20"/>
    </w:rPr>
  </w:style>
  <w:style w:type="paragraph" w:customStyle="1" w:styleId="60">
    <w:name w:val="表内容"/>
    <w:basedOn w:val="1"/>
    <w:next w:val="1"/>
    <w:qFormat/>
    <w:uiPriority w:val="0"/>
    <w:pPr>
      <w:spacing w:line="360" w:lineRule="exact"/>
      <w:jc w:val="center"/>
    </w:pPr>
    <w:rPr>
      <w:szCs w:val="21"/>
    </w:rPr>
  </w:style>
  <w:style w:type="paragraph" w:customStyle="1" w:styleId="61">
    <w:name w:val="正文1"/>
    <w:basedOn w:val="1"/>
    <w:qFormat/>
    <w:uiPriority w:val="0"/>
    <w:pPr>
      <w:widowControl/>
      <w:adjustRightInd w:val="0"/>
      <w:snapToGrid w:val="0"/>
      <w:spacing w:line="480" w:lineRule="exact"/>
      <w:ind w:firstLine="200" w:firstLineChars="200"/>
      <w:jc w:val="left"/>
    </w:pPr>
    <w:rPr>
      <w:sz w:val="24"/>
    </w:rPr>
  </w:style>
  <w:style w:type="paragraph" w:styleId="62">
    <w:name w:val="List Paragraph"/>
    <w:basedOn w:val="1"/>
    <w:qFormat/>
    <w:uiPriority w:val="34"/>
    <w:pPr>
      <w:ind w:firstLine="420" w:firstLineChars="200"/>
    </w:pPr>
  </w:style>
  <w:style w:type="paragraph" w:customStyle="1" w:styleId="63">
    <w:name w:val="D图表内容"/>
    <w:basedOn w:val="1"/>
    <w:next w:val="1"/>
    <w:qFormat/>
    <w:uiPriority w:val="0"/>
    <w:pPr>
      <w:widowControl/>
      <w:jc w:val="center"/>
    </w:pPr>
    <w:rPr>
      <w:szCs w:val="18"/>
    </w:rPr>
  </w:style>
  <w:style w:type="paragraph" w:customStyle="1" w:styleId="64">
    <w:name w:val="表格"/>
    <w:basedOn w:val="65"/>
    <w:next w:val="1"/>
    <w:qFormat/>
    <w:uiPriority w:val="0"/>
    <w:pPr>
      <w:adjustRightInd w:val="0"/>
      <w:snapToGrid w:val="0"/>
      <w:spacing w:beforeLines="10" w:afterLines="10" w:line="259" w:lineRule="auto"/>
      <w:jc w:val="center"/>
    </w:pPr>
    <w:rPr>
      <w:rFonts w:ascii="宋体"/>
      <w:kern w:val="0"/>
      <w:szCs w:val="20"/>
    </w:rPr>
  </w:style>
  <w:style w:type="paragraph" w:customStyle="1" w:styleId="65">
    <w:name w:val="表头"/>
    <w:basedOn w:val="51"/>
    <w:next w:val="1"/>
    <w:autoRedefine/>
    <w:qFormat/>
    <w:uiPriority w:val="0"/>
    <w:pPr>
      <w:adjustRightInd w:val="0"/>
      <w:snapToGrid w:val="0"/>
      <w:spacing w:line="240" w:lineRule="auto"/>
      <w:jc w:val="center"/>
    </w:pPr>
    <w:rPr>
      <w:rFonts w:eastAsia="黑体"/>
      <w:kern w:val="0"/>
      <w:sz w:val="21"/>
      <w:szCs w:val="20"/>
    </w:rPr>
  </w:style>
  <w:style w:type="paragraph" w:customStyle="1" w:styleId="66">
    <w:name w:val="正文d"/>
    <w:basedOn w:val="1"/>
    <w:qFormat/>
    <w:uiPriority w:val="0"/>
    <w:pPr>
      <w:autoSpaceDE w:val="0"/>
      <w:autoSpaceDN w:val="0"/>
      <w:adjustRightInd w:val="0"/>
      <w:snapToGrid w:val="0"/>
      <w:spacing w:line="360" w:lineRule="auto"/>
      <w:ind w:firstLine="200" w:firstLineChars="200"/>
    </w:pPr>
    <w:rPr>
      <w:rFonts w:eastAsia="Times New Roman" w:cs="宋体"/>
      <w:kern w:val="0"/>
      <w:sz w:val="24"/>
      <w:szCs w:val="21"/>
    </w:rPr>
  </w:style>
  <w:style w:type="character" w:customStyle="1" w:styleId="67">
    <w:name w:val="标题 2 Char Char"/>
    <w:qFormat/>
    <w:uiPriority w:val="0"/>
    <w:rPr>
      <w:rFonts w:eastAsia="宋体"/>
      <w:b/>
      <w:sz w:val="24"/>
      <w:lang w:val="en-US" w:eastAsia="zh-CN" w:bidi="ar-SA"/>
    </w:rPr>
  </w:style>
  <w:style w:type="paragraph" w:customStyle="1" w:styleId="68">
    <w:name w:val="中文报告书样式"/>
    <w:basedOn w:val="1"/>
    <w:qFormat/>
    <w:uiPriority w:val="99"/>
    <w:pPr>
      <w:adjustRightInd w:val="0"/>
      <w:spacing w:line="480" w:lineRule="atLeast"/>
      <w:ind w:firstLine="482"/>
      <w:textAlignment w:val="baseline"/>
    </w:pPr>
    <w:rPr>
      <w:kern w:val="24"/>
      <w:sz w:val="24"/>
    </w:rPr>
  </w:style>
  <w:style w:type="paragraph" w:customStyle="1" w:styleId="69">
    <w:name w:val="li_正文"/>
    <w:basedOn w:val="1"/>
    <w:qFormat/>
    <w:uiPriority w:val="0"/>
    <w:pPr>
      <w:tabs>
        <w:tab w:val="left" w:pos="2340"/>
        <w:tab w:val="left" w:pos="4320"/>
      </w:tabs>
      <w:ind w:firstLine="530"/>
    </w:pPr>
    <w:rPr>
      <w:sz w:val="28"/>
      <w:szCs w:val="28"/>
    </w:rPr>
  </w:style>
  <w:style w:type="paragraph" w:customStyle="1" w:styleId="70">
    <w:name w:val="标题三三"/>
    <w:basedOn w:val="71"/>
    <w:next w:val="1"/>
    <w:qFormat/>
    <w:uiPriority w:val="0"/>
    <w:pPr>
      <w:spacing w:before="240" w:after="120"/>
      <w:outlineLvl w:val="2"/>
    </w:pPr>
    <w:rPr>
      <w:sz w:val="28"/>
    </w:rPr>
  </w:style>
  <w:style w:type="paragraph" w:customStyle="1" w:styleId="71">
    <w:name w:val="标题二二"/>
    <w:basedOn w:val="72"/>
    <w:next w:val="1"/>
    <w:qFormat/>
    <w:uiPriority w:val="0"/>
    <w:pPr>
      <w:spacing w:before="360" w:after="360"/>
      <w:outlineLvl w:val="1"/>
    </w:pPr>
    <w:rPr>
      <w:sz w:val="32"/>
    </w:rPr>
  </w:style>
  <w:style w:type="paragraph" w:customStyle="1" w:styleId="72">
    <w:name w:val="标题一一"/>
    <w:basedOn w:val="1"/>
    <w:next w:val="1"/>
    <w:qFormat/>
    <w:uiPriority w:val="0"/>
    <w:pPr>
      <w:spacing w:before="960" w:after="480"/>
      <w:jc w:val="left"/>
      <w:outlineLvl w:val="0"/>
    </w:pPr>
    <w:rPr>
      <w:rFonts w:eastAsia="黑体"/>
      <w:sz w:val="44"/>
    </w:rPr>
  </w:style>
  <w:style w:type="paragraph" w:customStyle="1" w:styleId="73">
    <w:name w:val="正文修改"/>
    <w:basedOn w:val="1"/>
    <w:qFormat/>
    <w:uiPriority w:val="0"/>
    <w:pPr>
      <w:spacing w:line="360" w:lineRule="auto"/>
      <w:ind w:firstLine="480" w:firstLineChars="200"/>
    </w:pPr>
    <w:rPr>
      <w:rFonts w:cs="宋体"/>
      <w:kern w:val="0"/>
      <w:sz w:val="24"/>
    </w:rPr>
  </w:style>
  <w:style w:type="paragraph" w:customStyle="1" w:styleId="74">
    <w:name w:val="正文何黎"/>
    <w:basedOn w:val="1"/>
    <w:qFormat/>
    <w:uiPriority w:val="0"/>
    <w:pPr>
      <w:spacing w:line="360" w:lineRule="auto"/>
      <w:ind w:firstLine="480" w:firstLineChars="200"/>
    </w:pPr>
    <w:rPr>
      <w:rFonts w:hAnsi="宋体"/>
      <w:sz w:val="24"/>
    </w:rPr>
  </w:style>
  <w:style w:type="character" w:customStyle="1" w:styleId="75">
    <w:name w:val="fontstyle01"/>
    <w:qFormat/>
    <w:uiPriority w:val="0"/>
    <w:rPr>
      <w:rFonts w:hint="eastAsia" w:ascii="宋体" w:hAnsi="宋体" w:eastAsia="宋体"/>
      <w:color w:val="000000"/>
      <w:sz w:val="24"/>
      <w:szCs w:val="24"/>
    </w:rPr>
  </w:style>
  <w:style w:type="paragraph" w:customStyle="1" w:styleId="76">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7">
    <w:name w:val="正文 + 仿宋_GB2312"/>
    <w:basedOn w:val="1"/>
    <w:qFormat/>
    <w:uiPriority w:val="99"/>
    <w:pPr>
      <w:ind w:firstLine="480" w:firstLineChars="200"/>
    </w:pPr>
    <w:rPr>
      <w:rFonts w:ascii="仿宋_GB2312" w:hAnsi="Calibri" w:eastAsia="仿宋_GB2312"/>
      <w:sz w:val="24"/>
    </w:rPr>
  </w:style>
  <w:style w:type="paragraph" w:customStyle="1" w:styleId="78">
    <w:name w:val="Table Text"/>
    <w:basedOn w:val="1"/>
    <w:semiHidden/>
    <w:qFormat/>
    <w:uiPriority w:val="0"/>
    <w:rPr>
      <w:rFonts w:ascii="宋体" w:hAnsi="宋体" w:cs="宋体"/>
      <w:sz w:val="24"/>
      <w:lang w:eastAsia="en-US"/>
    </w:rPr>
  </w:style>
  <w:style w:type="table" w:customStyle="1" w:styleId="79">
    <w:name w:val="Table Normal"/>
    <w:semiHidden/>
    <w:unhideWhenUsed/>
    <w:qFormat/>
    <w:uiPriority w:val="0"/>
    <w:tblPr>
      <w:tblCellMar>
        <w:top w:w="0" w:type="dxa"/>
        <w:left w:w="0" w:type="dxa"/>
        <w:bottom w:w="0" w:type="dxa"/>
        <w:right w:w="0" w:type="dxa"/>
      </w:tblCellMar>
    </w:tblPr>
  </w:style>
  <w:style w:type="character" w:customStyle="1" w:styleId="80">
    <w:name w:val="批注文字 字符"/>
    <w:basedOn w:val="36"/>
    <w:link w:val="9"/>
    <w:qFormat/>
    <w:uiPriority w:val="99"/>
    <w:rPr>
      <w:kern w:val="2"/>
      <w:sz w:val="21"/>
      <w:szCs w:val="24"/>
    </w:rPr>
  </w:style>
  <w:style w:type="character" w:customStyle="1" w:styleId="81">
    <w:name w:val="批注主题 字符"/>
    <w:basedOn w:val="80"/>
    <w:link w:val="31"/>
    <w:qFormat/>
    <w:uiPriority w:val="0"/>
    <w:rPr>
      <w:b/>
      <w:bCs/>
      <w:kern w:val="2"/>
      <w:sz w:val="21"/>
      <w:szCs w:val="24"/>
    </w:rPr>
  </w:style>
  <w:style w:type="character" w:customStyle="1" w:styleId="82">
    <w:name w:val="批注框文本 字符"/>
    <w:basedOn w:val="36"/>
    <w:link w:val="21"/>
    <w:qFormat/>
    <w:uiPriority w:val="0"/>
    <w:rPr>
      <w:kern w:val="2"/>
      <w:sz w:val="18"/>
      <w:szCs w:val="18"/>
    </w:rPr>
  </w:style>
  <w:style w:type="character" w:customStyle="1" w:styleId="83">
    <w:name w:val="正文文本 字符"/>
    <w:link w:val="11"/>
    <w:qFormat/>
    <w:locked/>
    <w:uiPriority w:val="0"/>
    <w:rPr>
      <w:sz w:val="18"/>
    </w:rPr>
  </w:style>
  <w:style w:type="paragraph" w:customStyle="1" w:styleId="84">
    <w:name w:val="正文-lcc"/>
    <w:basedOn w:val="1"/>
    <w:qFormat/>
    <w:uiPriority w:val="0"/>
    <w:pPr>
      <w:snapToGrid w:val="0"/>
      <w:spacing w:line="360" w:lineRule="auto"/>
      <w:ind w:firstLine="200" w:firstLineChars="200"/>
    </w:pPr>
    <w:rPr>
      <w:rFonts w:eastAsia="仿宋"/>
      <w:color w:val="000000"/>
      <w:sz w:val="24"/>
    </w:rPr>
  </w:style>
  <w:style w:type="character" w:customStyle="1" w:styleId="85">
    <w:name w:val="纯文本 字符"/>
    <w:link w:val="16"/>
    <w:qFormat/>
    <w:uiPriority w:val="99"/>
    <w:rPr>
      <w:rFonts w:ascii="宋体" w:hAnsi="Courier New"/>
      <w:kern w:val="2"/>
      <w:sz w:val="21"/>
    </w:rPr>
  </w:style>
  <w:style w:type="character" w:customStyle="1" w:styleId="86">
    <w:name w:val="普通(网站) 字符"/>
    <w:link w:val="30"/>
    <w:qFormat/>
    <w:locked/>
    <w:uiPriority w:val="0"/>
    <w:rPr>
      <w:rFonts w:ascii="宋体" w:hAnsi="宋体"/>
      <w:sz w:val="24"/>
    </w:rPr>
  </w:style>
  <w:style w:type="paragraph" w:customStyle="1" w:styleId="87">
    <w:name w:val="样式 样式 正文缩进正文（首行缩进两字） Char Char Char Char Char Char Char表格标题标题4文...."/>
    <w:basedOn w:val="1"/>
    <w:qFormat/>
    <w:uiPriority w:val="0"/>
    <w:pPr>
      <w:widowControl/>
      <w:overflowPunct w:val="0"/>
      <w:adjustRightInd w:val="0"/>
      <w:snapToGrid w:val="0"/>
      <w:spacing w:line="500" w:lineRule="exact"/>
      <w:ind w:firstLine="200" w:firstLineChars="200"/>
      <w:jc w:val="left"/>
    </w:pPr>
    <w:rPr>
      <w:rFonts w:ascii="宋体" w:hAnsi="宋体" w:eastAsia="仿宋_GB2312" w:cs="宋体"/>
      <w:sz w:val="28"/>
    </w:rPr>
  </w:style>
  <w:style w:type="character" w:customStyle="1" w:styleId="88">
    <w:name w:val="标题 3 字符"/>
    <w:basedOn w:val="36"/>
    <w:link w:val="4"/>
    <w:semiHidden/>
    <w:qFormat/>
    <w:uiPriority w:val="0"/>
    <w:rPr>
      <w:b/>
      <w:bCs/>
      <w:kern w:val="2"/>
      <w:sz w:val="32"/>
      <w:szCs w:val="32"/>
    </w:rPr>
  </w:style>
  <w:style w:type="character" w:customStyle="1" w:styleId="89">
    <w:name w:val="apple-converted-space"/>
    <w:basedOn w:val="36"/>
    <w:qFormat/>
    <w:uiPriority w:val="0"/>
  </w:style>
  <w:style w:type="paragraph" w:customStyle="1" w:styleId="90">
    <w:name w:val="报告正文-连续目录"/>
    <w:basedOn w:val="1"/>
    <w:qFormat/>
    <w:uiPriority w:val="0"/>
    <w:pPr>
      <w:spacing w:line="440" w:lineRule="exact"/>
      <w:ind w:firstLine="200" w:firstLineChars="200"/>
    </w:pPr>
    <w:rPr>
      <w:rFonts w:ascii="Arial" w:hAnsi="Arial" w:cs="Arial"/>
      <w:kern w:val="0"/>
      <w:sz w:val="24"/>
    </w:rPr>
  </w:style>
  <w:style w:type="paragraph" w:customStyle="1" w:styleId="91">
    <w:name w:val="A标准格式"/>
    <w:basedOn w:val="1"/>
    <w:autoRedefine/>
    <w:qFormat/>
    <w:uiPriority w:val="0"/>
    <w:pPr>
      <w:spacing w:line="440" w:lineRule="exact"/>
      <w:ind w:firstLine="480" w:firstLineChars="200"/>
    </w:pPr>
    <w:rPr>
      <w:sz w:val="24"/>
    </w:rPr>
  </w:style>
  <w:style w:type="paragraph" w:customStyle="1" w:styleId="92">
    <w:name w:val="5表格 仿宋5号"/>
    <w:basedOn w:val="1"/>
    <w:autoRedefine/>
    <w:qFormat/>
    <w:uiPriority w:val="0"/>
    <w:pPr>
      <w:widowControl/>
      <w:adjustRightInd w:val="0"/>
      <w:snapToGrid w:val="0"/>
      <w:jc w:val="center"/>
    </w:pPr>
    <w:rPr>
      <w:rFonts w:ascii="Times New Roman" w:hAnsi="Times New Roman" w:eastAsia="仿宋" w:cs="Times New Roman"/>
      <w:color w:val="000000"/>
      <w:szCs w:val="21"/>
    </w:rPr>
  </w:style>
  <w:style w:type="character" w:customStyle="1" w:styleId="93">
    <w:name w:val="markedcontent"/>
    <w:qFormat/>
    <w:uiPriority w:val="0"/>
  </w:style>
  <w:style w:type="paragraph" w:customStyle="1" w:styleId="94">
    <w:name w:val="p0"/>
    <w:basedOn w:val="1"/>
    <w:qFormat/>
    <w:uiPriority w:val="0"/>
    <w:pPr>
      <w:widowControl/>
      <w:adjustRightInd/>
      <w:jc w:val="both"/>
    </w:pPr>
    <w:rPr>
      <w:kern w:val="0"/>
      <w:sz w:val="21"/>
      <w:szCs w:val="21"/>
    </w:rPr>
  </w:style>
  <w:style w:type="character" w:customStyle="1" w:styleId="95">
    <w:name w:val="font51"/>
    <w:qFormat/>
    <w:uiPriority w:val="0"/>
    <w:rPr>
      <w:rFonts w:hint="eastAsia" w:ascii="宋体" w:hAnsi="宋体" w:eastAsia="宋体" w:cs="宋体"/>
      <w:color w:val="000000"/>
      <w:sz w:val="21"/>
      <w:szCs w:val="21"/>
      <w:u w:val="none"/>
    </w:rPr>
  </w:style>
  <w:style w:type="character" w:customStyle="1" w:styleId="96">
    <w:name w:val="font61"/>
    <w:qFormat/>
    <w:uiPriority w:val="0"/>
    <w:rPr>
      <w:rFonts w:hint="eastAsia" w:ascii="宋体" w:hAnsi="宋体" w:eastAsia="宋体" w:cs="宋体"/>
      <w:color w:val="0D0D0D"/>
      <w:sz w:val="21"/>
      <w:szCs w:val="21"/>
      <w:u w:val="none"/>
    </w:rPr>
  </w:style>
  <w:style w:type="paragraph" w:customStyle="1" w:styleId="97">
    <w:name w:val="环评正文"/>
    <w:basedOn w:val="1"/>
    <w:autoRedefine/>
    <w:qFormat/>
    <w:uiPriority w:val="0"/>
    <w:pPr>
      <w:spacing w:line="360" w:lineRule="auto"/>
      <w:ind w:firstLine="482" w:firstLineChars="200"/>
      <w:jc w:val="both"/>
    </w:pPr>
    <w:rPr>
      <w:rFonts w:ascii="Times New Roman" w:hAnsi="Times New Roman" w:eastAsia="宋体"/>
      <w:color w:val="000000"/>
      <w:kern w:val="0"/>
      <w:sz w:val="24"/>
      <w:szCs w:val="24"/>
    </w:rPr>
  </w:style>
  <w:style w:type="paragraph" w:customStyle="1" w:styleId="98">
    <w:name w:val="表名"/>
    <w:basedOn w:val="1"/>
    <w:autoRedefine/>
    <w:qFormat/>
    <w:uiPriority w:val="0"/>
    <w:pPr>
      <w:adjustRightInd w:val="0"/>
      <w:snapToGrid w:val="0"/>
      <w:spacing w:before="50" w:beforeLines="50"/>
      <w:jc w:val="center"/>
    </w:pPr>
    <w:rPr>
      <w:rFonts w:hint="eastAsia"/>
      <w:b/>
      <w:kern w:val="0"/>
      <w:sz w:val="21"/>
      <w:szCs w:val="20"/>
    </w:rPr>
  </w:style>
  <w:style w:type="paragraph" w:styleId="99">
    <w:name w:val="No Spacing"/>
    <w:basedOn w:val="1"/>
    <w:next w:val="1"/>
    <w:qFormat/>
    <w:uiPriority w:val="1"/>
    <w:pPr>
      <w:spacing w:line="240" w:lineRule="auto"/>
      <w:ind w:firstLine="0" w:firstLineChars="0"/>
      <w:jc w:val="center"/>
    </w:pPr>
    <w:rPr>
      <w:sz w:val="21"/>
    </w:rPr>
  </w:style>
  <w:style w:type="paragraph" w:customStyle="1" w:styleId="100">
    <w:name w:val="表格样式"/>
    <w:basedOn w:val="11"/>
    <w:next w:val="1"/>
    <w:qFormat/>
    <w:uiPriority w:val="0"/>
    <w:pPr>
      <w:widowControl w:val="0"/>
      <w:autoSpaceDE w:val="0"/>
      <w:autoSpaceDN w:val="0"/>
      <w:spacing w:before="62" w:beforeLines="20" w:after="62" w:afterLines="20" w:line="240" w:lineRule="auto"/>
      <w:jc w:val="center"/>
    </w:pPr>
    <w:rPr>
      <w:rFonts w:ascii="Times New Roman" w:hAnsi="Times New Roman" w:eastAsia="宋体"/>
      <w:color w:val="000000"/>
      <w:sz w:val="21"/>
    </w:rPr>
  </w:style>
  <w:style w:type="paragraph" w:customStyle="1" w:styleId="101">
    <w:name w:val="表格hks"/>
    <w:next w:val="1"/>
    <w:qFormat/>
    <w:uiPriority w:val="0"/>
    <w:pPr>
      <w:jc w:val="center"/>
    </w:pPr>
    <w:rPr>
      <w:rFonts w:ascii="Calibri" w:hAnsi="Calibri" w:eastAsia="宋体" w:cs="Times New Roman"/>
      <w:kern w:val="2"/>
      <w:sz w:val="21"/>
      <w:szCs w:val="22"/>
      <w:lang w:val="en-US" w:eastAsia="zh-CN" w:bidi="ar-SA"/>
    </w:rPr>
  </w:style>
  <w:style w:type="paragraph" w:customStyle="1" w:styleId="102">
    <w:name w:val="图表标题"/>
    <w:basedOn w:val="1"/>
    <w:qFormat/>
    <w:uiPriority w:val="0"/>
    <w:pPr>
      <w:adjustRightInd w:val="0"/>
      <w:snapToGrid w:val="0"/>
      <w:ind w:firstLine="0" w:firstLineChars="0"/>
      <w:jc w:val="center"/>
    </w:pPr>
    <w:rPr>
      <w:b/>
      <w:kern w:val="0"/>
    </w:rPr>
  </w:style>
  <w:style w:type="paragraph" w:customStyle="1" w:styleId="103">
    <w:name w:val="表标题"/>
    <w:basedOn w:val="32"/>
    <w:autoRedefine/>
    <w:qFormat/>
    <w:uiPriority w:val="99"/>
    <w:pPr>
      <w:adjustRightInd w:val="0"/>
      <w:spacing w:after="60" w:line="500" w:lineRule="exact"/>
      <w:ind w:firstLine="0" w:firstLineChars="0"/>
      <w:jc w:val="center"/>
    </w:pPr>
    <w:rPr>
      <w:rFonts w:ascii="Calibri" w:hAnsi="Calibri" w:cs="Calibri"/>
      <w:b/>
      <w:bCs/>
      <w:kern w:val="2"/>
    </w:rPr>
  </w:style>
  <w:style w:type="paragraph" w:customStyle="1" w:styleId="104">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105">
    <w:name w:val="我的正文"/>
    <w:basedOn w:val="1"/>
    <w:next w:val="8"/>
    <w:qFormat/>
    <w:uiPriority w:val="0"/>
    <w:pPr>
      <w:spacing w:line="360" w:lineRule="auto"/>
      <w:ind w:firstLine="420" w:firstLineChars="200"/>
    </w:pPr>
    <w:rPr>
      <w:rFonts w:ascii="Times New Roman" w:hAnsi="Times New Roman"/>
      <w:sz w:val="24"/>
    </w:rPr>
  </w:style>
  <w:style w:type="character" w:customStyle="1" w:styleId="106">
    <w:name w:val="font21"/>
    <w:basedOn w:val="36"/>
    <w:qFormat/>
    <w:uiPriority w:val="0"/>
    <w:rPr>
      <w:rFonts w:hint="default" w:ascii="Times New Roman" w:hAnsi="Times New Roman" w:cs="Times New Roman"/>
      <w:color w:val="000000"/>
      <w:sz w:val="21"/>
      <w:szCs w:val="21"/>
      <w:u w:val="none"/>
    </w:rPr>
  </w:style>
  <w:style w:type="character" w:customStyle="1" w:styleId="107">
    <w:name w:val="font11"/>
    <w:basedOn w:val="36"/>
    <w:qFormat/>
    <w:uiPriority w:val="0"/>
    <w:rPr>
      <w:rFonts w:hint="eastAsia" w:ascii="宋体" w:hAnsi="宋体" w:eastAsia="宋体" w:cs="宋体"/>
      <w:color w:val="000000"/>
      <w:sz w:val="21"/>
      <w:szCs w:val="21"/>
      <w:u w:val="none"/>
    </w:rPr>
  </w:style>
  <w:style w:type="paragraph" w:customStyle="1" w:styleId="108">
    <w:name w:val="Table Paragraph"/>
    <w:basedOn w:val="1"/>
    <w:autoRedefine/>
    <w:qFormat/>
    <w:uiPriority w:val="1"/>
    <w:pPr>
      <w:jc w:val="center"/>
    </w:pPr>
  </w:style>
  <w:style w:type="paragraph" w:customStyle="1" w:styleId="109">
    <w:name w:val="24磅正文"/>
    <w:basedOn w:val="1"/>
    <w:autoRedefine/>
    <w:qFormat/>
    <w:uiPriority w:val="99"/>
    <w:pPr>
      <w:spacing w:line="480" w:lineRule="exact"/>
      <w:ind w:firstLine="480" w:firstLineChars="200"/>
    </w:pPr>
    <w:rPr>
      <w:sz w:val="24"/>
      <w:szCs w:val="24"/>
    </w:rPr>
  </w:style>
  <w:style w:type="paragraph" w:customStyle="1" w:styleId="110">
    <w:name w:val="表中"/>
    <w:next w:val="1"/>
    <w:autoRedefine/>
    <w:qFormat/>
    <w:uiPriority w:val="99"/>
    <w:pPr>
      <w:jc w:val="center"/>
    </w:pPr>
    <w:rPr>
      <w:rFonts w:ascii="Times New Roman" w:hAnsi="Times New Roman" w:eastAsia="宋体" w:cs="Times New Roman"/>
      <w:sz w:val="21"/>
      <w:szCs w:val="21"/>
      <w:lang w:val="en-US" w:eastAsia="zh-CN" w:bidi="ar-SA"/>
    </w:rPr>
  </w:style>
  <w:style w:type="paragraph" w:customStyle="1" w:styleId="111">
    <w:name w:val="正文新"/>
    <w:basedOn w:val="1"/>
    <w:autoRedefine/>
    <w:qFormat/>
    <w:uiPriority w:val="0"/>
    <w:pPr>
      <w:spacing w:line="460" w:lineRule="exact"/>
      <w:ind w:firstLine="480" w:firstLineChars="200"/>
    </w:pPr>
    <w:rPr>
      <w:sz w:val="24"/>
    </w:rPr>
  </w:style>
  <w:style w:type="paragraph" w:customStyle="1" w:styleId="112">
    <w:name w:val="正文 首行缩进:  2 字符"/>
    <w:basedOn w:val="1"/>
    <w:qFormat/>
    <w:uiPriority w:val="0"/>
    <w:pPr>
      <w:ind w:firstLine="579" w:firstLineChars="200"/>
    </w:pPr>
    <w:rPr>
      <w:rFonts w:eastAsia="等线" w:cs="宋体"/>
      <w:szCs w:val="20"/>
    </w:rPr>
  </w:style>
  <w:style w:type="paragraph" w:customStyle="1" w:styleId="113">
    <w:name w:val="Default1"/>
    <w:qFormat/>
    <w:uiPriority w:val="0"/>
    <w:pPr>
      <w:widowControl w:val="0"/>
      <w:autoSpaceDE w:val="0"/>
      <w:autoSpaceDN w:val="0"/>
      <w:adjustRightInd w:val="0"/>
    </w:pPr>
    <w:rPr>
      <w:rFonts w:ascii="Calibri" w:hAnsi="Calibri" w:eastAsia="宋体" w:cs="Times New Roman"/>
      <w:color w:val="000000"/>
      <w:sz w:val="24"/>
      <w:szCs w:val="24"/>
      <w:lang w:val="en-US" w:eastAsia="zh-CN" w:bidi="ar-SA"/>
    </w:rPr>
  </w:style>
  <w:style w:type="paragraph" w:customStyle="1" w:styleId="114">
    <w:name w:val="4级标题"/>
    <w:basedOn w:val="1"/>
    <w:qFormat/>
    <w:uiPriority w:val="0"/>
    <w:pPr>
      <w:widowControl/>
      <w:spacing w:before="120" w:after="120" w:line="360" w:lineRule="auto"/>
      <w:outlineLvl w:val="3"/>
    </w:pPr>
    <w:rPr>
      <w:rFonts w:ascii="Times New Roman" w:hAnsi="Times New Roman" w:eastAsia="宋体" w:cs="Times New Roman"/>
      <w:b/>
      <w:sz w:val="24"/>
      <w:szCs w:val="24"/>
    </w:rPr>
  </w:style>
  <w:style w:type="paragraph" w:customStyle="1" w:styleId="115">
    <w:name w:val="正文4号"/>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19.png"/><Relationship Id="rId38" Type="http://schemas.openxmlformats.org/officeDocument/2006/relationships/image" Target="media/image18.wmf"/><Relationship Id="rId37" Type="http://schemas.openxmlformats.org/officeDocument/2006/relationships/oleObject" Target="embeddings/oleObject9.bin"/><Relationship Id="rId36" Type="http://schemas.openxmlformats.org/officeDocument/2006/relationships/image" Target="media/image17.wmf"/><Relationship Id="rId35" Type="http://schemas.openxmlformats.org/officeDocument/2006/relationships/oleObject" Target="embeddings/oleObject8.bin"/><Relationship Id="rId34" Type="http://schemas.openxmlformats.org/officeDocument/2006/relationships/image" Target="media/image16.wmf"/><Relationship Id="rId33" Type="http://schemas.openxmlformats.org/officeDocument/2006/relationships/oleObject" Target="embeddings/oleObject7.bin"/><Relationship Id="rId32" Type="http://schemas.openxmlformats.org/officeDocument/2006/relationships/image" Target="media/image15.wmf"/><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6.bin"/><Relationship Id="rId24" Type="http://schemas.openxmlformats.org/officeDocument/2006/relationships/image" Target="media/image8.emf"/><Relationship Id="rId23" Type="http://schemas.openxmlformats.org/officeDocument/2006/relationships/oleObject" Target="embeddings/oleObject5.bin"/><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wmf"/><Relationship Id="rId17" Type="http://schemas.openxmlformats.org/officeDocument/2006/relationships/oleObject" Target="embeddings/oleObject2.bin"/><Relationship Id="rId16" Type="http://schemas.openxmlformats.org/officeDocument/2006/relationships/image" Target="media/image4.png"/><Relationship Id="rId15" Type="http://schemas.openxmlformats.org/officeDocument/2006/relationships/image" Target="media/image3.w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星科技</Company>
  <Pages>87</Pages>
  <Words>457</Words>
  <Characters>498</Characters>
  <Lines>331</Lines>
  <Paragraphs>93</Paragraphs>
  <TotalTime>3</TotalTime>
  <ScaleCrop>false</ScaleCrop>
  <LinksUpToDate>false</LinksUpToDate>
  <CharactersWithSpaces>53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3T14:09:00Z</dcterms:created>
  <dc:creator>Nydia</dc:creator>
  <cp:lastModifiedBy>人云亦云</cp:lastModifiedBy>
  <dcterms:modified xsi:type="dcterms:W3CDTF">2025-09-09T07:22:18Z</dcterms:modified>
  <cp:revision>5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0FD63C8E7BFC48E984F5FF82CF0AE807_13</vt:lpwstr>
  </property>
  <property fmtid="{D5CDD505-2E9C-101B-9397-08002B2CF9AE}" pid="4" name="KSOTemplateDocerSaveRecord">
    <vt:lpwstr>eyJoZGlkIjoiOTQ3N2QyY2Q0MzNjNmY4M2RiNGRkN2NhMWIwMDYyM2UiLCJ1c2VySWQiOiIzNzA3OTkzNjUifQ==</vt:lpwstr>
  </property>
</Properties>
</file>